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9F32C9" w:rsidRDefault="002B1632" w:rsidP="002D60CB">
      <w:pPr>
        <w:pStyle w:val="ZA"/>
        <w:framePr w:wrap="notBeside"/>
      </w:pPr>
      <w:bookmarkStart w:id="0" w:name="page1"/>
      <w:r w:rsidRPr="009F32C9">
        <w:rPr>
          <w:sz w:val="64"/>
        </w:rPr>
        <w:t>3GPP TS 3</w:t>
      </w:r>
      <w:r w:rsidR="000D4A78" w:rsidRPr="009F32C9">
        <w:rPr>
          <w:sz w:val="64"/>
        </w:rPr>
        <w:t>7</w:t>
      </w:r>
      <w:r w:rsidRPr="009F32C9">
        <w:rPr>
          <w:sz w:val="64"/>
        </w:rPr>
        <w:t xml:space="preserve">.355 </w:t>
      </w:r>
      <w:r w:rsidR="006F0735" w:rsidRPr="009F32C9">
        <w:t>V</w:t>
      </w:r>
      <w:r w:rsidR="00B64176" w:rsidRPr="009F32C9">
        <w:t>1</w:t>
      </w:r>
      <w:ins w:id="1" w:author="CR#0001r2" w:date="2020-04-07T00:44:00Z">
        <w:r w:rsidR="00D04D0A" w:rsidRPr="009F32C9">
          <w:t>6</w:t>
        </w:r>
      </w:ins>
      <w:del w:id="2" w:author="CR#0001r2" w:date="2020-04-07T00:44:00Z">
        <w:r w:rsidR="00B64176" w:rsidRPr="009F32C9" w:rsidDel="00D04D0A">
          <w:delText>5</w:delText>
        </w:r>
      </w:del>
      <w:r w:rsidR="007A4687" w:rsidRPr="009F32C9">
        <w:t>.</w:t>
      </w:r>
      <w:r w:rsidR="00C46A15" w:rsidRPr="009F32C9">
        <w:t>0</w:t>
      </w:r>
      <w:r w:rsidR="00002139" w:rsidRPr="009F32C9">
        <w:t>.</w:t>
      </w:r>
      <w:r w:rsidR="004D0602" w:rsidRPr="009F32C9">
        <w:t>0</w:t>
      </w:r>
      <w:r w:rsidRPr="009F32C9">
        <w:t xml:space="preserve"> </w:t>
      </w:r>
      <w:r w:rsidR="0037552F" w:rsidRPr="009F32C9">
        <w:rPr>
          <w:sz w:val="32"/>
        </w:rPr>
        <w:t>(20</w:t>
      </w:r>
      <w:ins w:id="3" w:author="CR#0001r2" w:date="2020-04-07T00:44:00Z">
        <w:r w:rsidR="00D04D0A" w:rsidRPr="009F32C9">
          <w:rPr>
            <w:sz w:val="32"/>
          </w:rPr>
          <w:t>20</w:t>
        </w:r>
      </w:ins>
      <w:del w:id="4" w:author="CR#0001r2" w:date="2020-04-07T00:44:00Z">
        <w:r w:rsidR="0037552F" w:rsidRPr="009F32C9" w:rsidDel="00D04D0A">
          <w:rPr>
            <w:sz w:val="32"/>
          </w:rPr>
          <w:delText>1</w:delText>
        </w:r>
        <w:r w:rsidR="001C75A0" w:rsidRPr="009F32C9" w:rsidDel="00D04D0A">
          <w:rPr>
            <w:sz w:val="32"/>
          </w:rPr>
          <w:delText>9</w:delText>
        </w:r>
      </w:del>
      <w:r w:rsidR="00E77E9C" w:rsidRPr="009F32C9">
        <w:rPr>
          <w:sz w:val="32"/>
        </w:rPr>
        <w:t>-</w:t>
      </w:r>
      <w:ins w:id="5" w:author="CR#0001r2" w:date="2020-04-07T00:44:00Z">
        <w:r w:rsidR="00D04D0A" w:rsidRPr="009F32C9">
          <w:rPr>
            <w:sz w:val="32"/>
          </w:rPr>
          <w:t>03</w:t>
        </w:r>
      </w:ins>
      <w:del w:id="6" w:author="CR#0001r2" w:date="2020-04-07T00:44:00Z">
        <w:r w:rsidR="000D4A78" w:rsidRPr="009F32C9" w:rsidDel="00D04D0A">
          <w:rPr>
            <w:sz w:val="32"/>
          </w:rPr>
          <w:delText>12</w:delText>
        </w:r>
      </w:del>
      <w:r w:rsidRPr="009F32C9">
        <w:rPr>
          <w:sz w:val="32"/>
        </w:rPr>
        <w:t>)</w:t>
      </w:r>
    </w:p>
    <w:p w:rsidR="002B1632" w:rsidRPr="009F32C9" w:rsidRDefault="002B1632" w:rsidP="002D60CB">
      <w:pPr>
        <w:pStyle w:val="ZB"/>
        <w:framePr w:wrap="notBeside"/>
      </w:pPr>
      <w:r w:rsidRPr="009F32C9">
        <w:t>Technical Specification</w:t>
      </w:r>
    </w:p>
    <w:p w:rsidR="002B1632" w:rsidRPr="009F32C9" w:rsidRDefault="002B1632" w:rsidP="002D60CB">
      <w:pPr>
        <w:pStyle w:val="ZT"/>
        <w:framePr w:wrap="notBeside"/>
      </w:pPr>
      <w:r w:rsidRPr="009F32C9">
        <w:t>3</w:t>
      </w:r>
      <w:r w:rsidRPr="009F32C9">
        <w:rPr>
          <w:vertAlign w:val="superscript"/>
        </w:rPr>
        <w:t>rd</w:t>
      </w:r>
      <w:r w:rsidRPr="009F32C9">
        <w:t xml:space="preserve"> Generation Partnership Project;</w:t>
      </w:r>
    </w:p>
    <w:p w:rsidR="002B1632" w:rsidRPr="009F32C9" w:rsidRDefault="002B1632" w:rsidP="002D60CB">
      <w:pPr>
        <w:pStyle w:val="ZT"/>
        <w:framePr w:wrap="notBeside"/>
      </w:pPr>
      <w:r w:rsidRPr="009F32C9">
        <w:t>Technical Specification Group Radio Access Network;</w:t>
      </w:r>
    </w:p>
    <w:p w:rsidR="002B1632" w:rsidRPr="009F32C9" w:rsidRDefault="002B1632" w:rsidP="002D60CB">
      <w:pPr>
        <w:pStyle w:val="ZT"/>
        <w:framePr w:wrap="notBeside"/>
      </w:pPr>
      <w:r w:rsidRPr="009F32C9">
        <w:t>LTE Positioning Protocol (LPP)</w:t>
      </w:r>
    </w:p>
    <w:p w:rsidR="002B1632" w:rsidRPr="009F32C9" w:rsidRDefault="002B1632" w:rsidP="002D60CB">
      <w:pPr>
        <w:pStyle w:val="ZT"/>
        <w:framePr w:wrap="notBeside"/>
      </w:pPr>
      <w:r w:rsidRPr="009F32C9">
        <w:t>(</w:t>
      </w:r>
      <w:r w:rsidRPr="009F32C9">
        <w:rPr>
          <w:rStyle w:val="ZGSM"/>
        </w:rPr>
        <w:t xml:space="preserve">Release </w:t>
      </w:r>
      <w:r w:rsidR="00FA00CC" w:rsidRPr="009F32C9">
        <w:rPr>
          <w:rStyle w:val="ZGSM"/>
        </w:rPr>
        <w:t>1</w:t>
      </w:r>
      <w:ins w:id="7" w:author="CR#0001r2" w:date="2020-04-07T00:44:00Z">
        <w:r w:rsidR="00D04D0A" w:rsidRPr="009F32C9">
          <w:rPr>
            <w:rStyle w:val="ZGSM"/>
          </w:rPr>
          <w:t>6</w:t>
        </w:r>
      </w:ins>
      <w:del w:id="8" w:author="CR#0001r2" w:date="2020-04-07T00:44:00Z">
        <w:r w:rsidR="005E110F" w:rsidRPr="009F32C9" w:rsidDel="00D04D0A">
          <w:rPr>
            <w:rStyle w:val="ZGSM"/>
          </w:rPr>
          <w:delText>5</w:delText>
        </w:r>
      </w:del>
      <w:r w:rsidRPr="009F32C9">
        <w:t>)</w:t>
      </w:r>
    </w:p>
    <w:p w:rsidR="002B1632" w:rsidRPr="009F32C9" w:rsidRDefault="002B1632" w:rsidP="002D60CB">
      <w:pPr>
        <w:pStyle w:val="ZT"/>
        <w:framePr w:wrap="notBeside"/>
        <w:rPr>
          <w:i/>
          <w:sz w:val="28"/>
        </w:rPr>
      </w:pPr>
    </w:p>
    <w:p w:rsidR="002B1632" w:rsidRPr="009F32C9" w:rsidRDefault="002B1632" w:rsidP="002D60CB">
      <w:pPr>
        <w:pStyle w:val="ZU"/>
        <w:framePr w:h="4929" w:hRule="exact" w:wrap="notBeside"/>
        <w:tabs>
          <w:tab w:val="right" w:pos="10206"/>
        </w:tabs>
        <w:jc w:val="left"/>
      </w:pPr>
    </w:p>
    <w:p w:rsidR="002B1632" w:rsidRPr="009F32C9" w:rsidRDefault="001C75A0" w:rsidP="002D60CB">
      <w:pPr>
        <w:pStyle w:val="ZU"/>
        <w:framePr w:h="4929" w:hRule="exact" w:wrap="notBeside"/>
        <w:tabs>
          <w:tab w:val="right" w:pos="10206"/>
        </w:tabs>
        <w:jc w:val="left"/>
      </w:pPr>
      <w:r w:rsidRPr="00DB159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47979471" r:id="rId9"/>
        </w:object>
      </w:r>
      <w:r w:rsidR="002B1632" w:rsidRPr="009F32C9">
        <w:tab/>
      </w:r>
      <w:r w:rsidR="002B1632" w:rsidRPr="00DB1591">
        <w:object w:dxaOrig="2551" w:dyaOrig="1300">
          <v:shape id="_x0000_i1026" type="#_x0000_t75" style="width:128.25pt;height:66pt" o:ole="">
            <v:imagedata r:id="rId10" o:title=""/>
          </v:shape>
          <o:OLEObject Type="Embed" ProgID="Word.Picture.8" ShapeID="_x0000_i1026" DrawAspect="Content" ObjectID="_1647979472" r:id="rId11"/>
        </w:object>
      </w:r>
    </w:p>
    <w:p w:rsidR="002B1632" w:rsidRPr="009F32C9" w:rsidRDefault="002B1632" w:rsidP="002D60CB">
      <w:pPr>
        <w:pStyle w:val="ZU"/>
        <w:framePr w:h="4929" w:hRule="exact" w:wrap="notBeside"/>
        <w:tabs>
          <w:tab w:val="right" w:pos="10206"/>
        </w:tabs>
        <w:jc w:val="left"/>
      </w:pPr>
    </w:p>
    <w:p w:rsidR="002B1632" w:rsidRPr="009F32C9" w:rsidRDefault="002B1632" w:rsidP="002D60CB">
      <w:pPr>
        <w:framePr w:h="1377" w:hRule="exact" w:wrap="notBeside" w:vAnchor="page" w:hAnchor="margin" w:y="15305"/>
        <w:rPr>
          <w:sz w:val="16"/>
        </w:rPr>
      </w:pPr>
      <w:r w:rsidRPr="009F32C9">
        <w:rPr>
          <w:sz w:val="16"/>
        </w:rPr>
        <w:t>The present document has been developed within the 3</w:t>
      </w:r>
      <w:r w:rsidRPr="009F32C9">
        <w:rPr>
          <w:sz w:val="16"/>
          <w:vertAlign w:val="superscript"/>
        </w:rPr>
        <w:t>rd</w:t>
      </w:r>
      <w:r w:rsidRPr="009F32C9">
        <w:rPr>
          <w:sz w:val="16"/>
        </w:rPr>
        <w:t xml:space="preserve"> Generation Partnership Project (3GPP</w:t>
      </w:r>
      <w:r w:rsidRPr="009F32C9">
        <w:rPr>
          <w:sz w:val="16"/>
          <w:vertAlign w:val="superscript"/>
        </w:rPr>
        <w:t xml:space="preserve"> TM</w:t>
      </w:r>
      <w:r w:rsidRPr="009F32C9">
        <w:rPr>
          <w:sz w:val="16"/>
        </w:rPr>
        <w:t>) and may be further elaborated for the purposes of 3GPP.</w:t>
      </w:r>
      <w:r w:rsidRPr="009F32C9">
        <w:rPr>
          <w:sz w:val="16"/>
        </w:rPr>
        <w:br/>
        <w:t>The present document has not been subject to any approval process by the 3GPP</w:t>
      </w:r>
      <w:r w:rsidRPr="009F32C9">
        <w:rPr>
          <w:sz w:val="16"/>
          <w:vertAlign w:val="superscript"/>
        </w:rPr>
        <w:t xml:space="preserve"> </w:t>
      </w:r>
      <w:r w:rsidRPr="009F32C9">
        <w:rPr>
          <w:sz w:val="16"/>
        </w:rPr>
        <w:t>Organizational Partners and shall not be implemented.</w:t>
      </w:r>
      <w:r w:rsidRPr="009F32C9">
        <w:rPr>
          <w:sz w:val="16"/>
        </w:rPr>
        <w:br/>
        <w:t>This Specification is provided for future development work within 3GPP</w:t>
      </w:r>
      <w:r w:rsidRPr="009F32C9">
        <w:rPr>
          <w:sz w:val="16"/>
          <w:vertAlign w:val="superscript"/>
        </w:rPr>
        <w:t xml:space="preserve"> </w:t>
      </w:r>
      <w:r w:rsidRPr="009F32C9">
        <w:rPr>
          <w:sz w:val="16"/>
        </w:rPr>
        <w:t>only. The Organizational Partners accept no liability for any use of this Specification.</w:t>
      </w:r>
      <w:r w:rsidRPr="009F32C9">
        <w:rPr>
          <w:sz w:val="16"/>
        </w:rPr>
        <w:br/>
        <w:t>Specifications and reports for implementation of the 3GPP</w:t>
      </w:r>
      <w:r w:rsidRPr="009F32C9">
        <w:rPr>
          <w:sz w:val="16"/>
          <w:vertAlign w:val="superscript"/>
        </w:rPr>
        <w:t xml:space="preserve"> TM</w:t>
      </w:r>
      <w:r w:rsidRPr="009F32C9">
        <w:rPr>
          <w:sz w:val="16"/>
        </w:rPr>
        <w:t xml:space="preserve"> system should be obtained via the 3GPP Organizational Partners' Publications Offices.</w:t>
      </w:r>
    </w:p>
    <w:p w:rsidR="002B1632" w:rsidRPr="009F32C9" w:rsidRDefault="002B1632" w:rsidP="002D60CB">
      <w:pPr>
        <w:pStyle w:val="ZV"/>
        <w:framePr w:wrap="notBeside"/>
      </w:pPr>
    </w:p>
    <w:p w:rsidR="002B1632" w:rsidRPr="009F32C9" w:rsidRDefault="002B1632" w:rsidP="002D60CB"/>
    <w:bookmarkEnd w:id="0"/>
    <w:p w:rsidR="002B1632" w:rsidRPr="009F32C9" w:rsidRDefault="002B1632" w:rsidP="002D60CB">
      <w:pPr>
        <w:sectPr w:rsidR="002B1632" w:rsidRPr="009F32C9">
          <w:footnotePr>
            <w:numRestart w:val="eachSect"/>
          </w:footnotePr>
          <w:pgSz w:w="11907" w:h="16840"/>
          <w:pgMar w:top="2268" w:right="851" w:bottom="10773" w:left="851" w:header="0" w:footer="0" w:gutter="0"/>
          <w:cols w:space="720"/>
        </w:sectPr>
      </w:pPr>
    </w:p>
    <w:p w:rsidR="002B1632" w:rsidRPr="009F32C9" w:rsidRDefault="002B1632" w:rsidP="002D60CB">
      <w:bookmarkStart w:id="9" w:name="page2"/>
    </w:p>
    <w:p w:rsidR="002B1632" w:rsidRPr="009F32C9" w:rsidDel="00D04D0A" w:rsidRDefault="002B1632" w:rsidP="002D60CB">
      <w:pPr>
        <w:pStyle w:val="FP"/>
        <w:framePr w:wrap="notBeside" w:hAnchor="margin" w:y="1419"/>
        <w:pBdr>
          <w:bottom w:val="single" w:sz="6" w:space="1" w:color="auto"/>
        </w:pBdr>
        <w:spacing w:before="240"/>
        <w:ind w:left="2835" w:right="2835"/>
        <w:jc w:val="center"/>
        <w:rPr>
          <w:del w:id="10" w:author="CR#0001r2" w:date="2020-04-07T00:44:00Z"/>
        </w:rPr>
      </w:pPr>
      <w:del w:id="11" w:author="CR#0001r2" w:date="2020-04-07T00:44:00Z">
        <w:r w:rsidRPr="009F32C9" w:rsidDel="00D04D0A">
          <w:delText>Keywords</w:delText>
        </w:r>
      </w:del>
    </w:p>
    <w:p w:rsidR="002B1632" w:rsidRPr="009F32C9" w:rsidDel="00D04D0A" w:rsidRDefault="002B1632" w:rsidP="002D60CB">
      <w:pPr>
        <w:pStyle w:val="FP"/>
        <w:framePr w:wrap="notBeside" w:hAnchor="margin" w:y="1419"/>
        <w:ind w:left="2835" w:right="2835"/>
        <w:jc w:val="center"/>
        <w:rPr>
          <w:del w:id="12" w:author="CR#0001r2" w:date="2020-04-07T00:44:00Z"/>
          <w:rFonts w:ascii="Arial" w:hAnsi="Arial"/>
          <w:sz w:val="18"/>
        </w:rPr>
      </w:pPr>
      <w:del w:id="13" w:author="CR#0001r2" w:date="2020-04-07T00:44:00Z">
        <w:r w:rsidRPr="009F32C9" w:rsidDel="00D04D0A">
          <w:rPr>
            <w:rFonts w:ascii="Arial" w:hAnsi="Arial"/>
            <w:sz w:val="18"/>
          </w:rPr>
          <w:delText>3GPP, LTE, LCS</w:delText>
        </w:r>
      </w:del>
    </w:p>
    <w:p w:rsidR="002B1632" w:rsidRPr="009F32C9" w:rsidRDefault="002B1632" w:rsidP="002D60CB"/>
    <w:p w:rsidR="002B1632" w:rsidRPr="009F32C9" w:rsidRDefault="002B1632" w:rsidP="002D60CB">
      <w:pPr>
        <w:pStyle w:val="FP"/>
        <w:framePr w:wrap="notBeside" w:hAnchor="margin" w:yAlign="center"/>
        <w:spacing w:after="240"/>
        <w:ind w:left="2835" w:right="2835"/>
        <w:jc w:val="center"/>
        <w:rPr>
          <w:rFonts w:ascii="Arial" w:hAnsi="Arial"/>
          <w:b/>
          <w:i/>
        </w:rPr>
      </w:pPr>
      <w:r w:rsidRPr="009F32C9">
        <w:rPr>
          <w:rFonts w:ascii="Arial" w:hAnsi="Arial"/>
          <w:b/>
          <w:i/>
        </w:rPr>
        <w:t>3GPP</w:t>
      </w:r>
    </w:p>
    <w:p w:rsidR="002B1632" w:rsidRPr="009F32C9" w:rsidRDefault="002B1632" w:rsidP="002D60CB">
      <w:pPr>
        <w:pStyle w:val="FP"/>
        <w:framePr w:wrap="notBeside" w:hAnchor="margin" w:yAlign="center"/>
        <w:pBdr>
          <w:bottom w:val="single" w:sz="6" w:space="1" w:color="auto"/>
        </w:pBdr>
        <w:ind w:left="2835" w:right="2835"/>
        <w:jc w:val="center"/>
      </w:pPr>
      <w:r w:rsidRPr="009F32C9">
        <w:t>Postal address</w:t>
      </w:r>
    </w:p>
    <w:p w:rsidR="002B1632" w:rsidRPr="009F32C9" w:rsidRDefault="002B1632" w:rsidP="002D60CB">
      <w:pPr>
        <w:pStyle w:val="FP"/>
        <w:framePr w:wrap="notBeside" w:hAnchor="margin" w:yAlign="center"/>
        <w:ind w:left="2835" w:right="2835"/>
        <w:jc w:val="center"/>
        <w:rPr>
          <w:rFonts w:ascii="Arial" w:hAnsi="Arial"/>
          <w:sz w:val="18"/>
        </w:rPr>
      </w:pPr>
    </w:p>
    <w:p w:rsidR="002B1632" w:rsidRPr="009F32C9" w:rsidRDefault="002B1632" w:rsidP="002D60CB">
      <w:pPr>
        <w:pStyle w:val="FP"/>
        <w:framePr w:wrap="notBeside" w:hAnchor="margin" w:yAlign="center"/>
        <w:pBdr>
          <w:bottom w:val="single" w:sz="6" w:space="1" w:color="auto"/>
        </w:pBdr>
        <w:spacing w:before="240"/>
        <w:ind w:left="2835" w:right="2835"/>
        <w:jc w:val="center"/>
      </w:pPr>
      <w:r w:rsidRPr="009F32C9">
        <w:t>3GPP support office address</w:t>
      </w:r>
    </w:p>
    <w:p w:rsidR="002B1632" w:rsidRPr="009F32C9" w:rsidRDefault="002B1632" w:rsidP="002D60CB">
      <w:pPr>
        <w:pStyle w:val="FP"/>
        <w:framePr w:wrap="notBeside" w:hAnchor="margin" w:yAlign="center"/>
        <w:ind w:left="2835" w:right="2835"/>
        <w:jc w:val="center"/>
        <w:rPr>
          <w:rFonts w:ascii="Arial" w:hAnsi="Arial"/>
          <w:sz w:val="18"/>
        </w:rPr>
      </w:pPr>
      <w:r w:rsidRPr="009F32C9">
        <w:rPr>
          <w:rFonts w:ascii="Arial" w:hAnsi="Arial"/>
          <w:sz w:val="18"/>
        </w:rPr>
        <w:t>650 Route des Lucioles - Sophia Antipolis</w:t>
      </w:r>
    </w:p>
    <w:p w:rsidR="002B1632" w:rsidRPr="009F32C9" w:rsidRDefault="002B1632" w:rsidP="002D60CB">
      <w:pPr>
        <w:pStyle w:val="FP"/>
        <w:framePr w:wrap="notBeside" w:hAnchor="margin" w:yAlign="center"/>
        <w:ind w:left="2835" w:right="2835"/>
        <w:jc w:val="center"/>
        <w:rPr>
          <w:rFonts w:ascii="Arial" w:hAnsi="Arial"/>
          <w:sz w:val="18"/>
        </w:rPr>
      </w:pPr>
      <w:r w:rsidRPr="009F32C9">
        <w:rPr>
          <w:rFonts w:ascii="Arial" w:hAnsi="Arial"/>
          <w:sz w:val="18"/>
        </w:rPr>
        <w:t>Valbonne - FRANCE</w:t>
      </w:r>
    </w:p>
    <w:p w:rsidR="002B1632" w:rsidRPr="009F32C9" w:rsidRDefault="002B1632" w:rsidP="002D60CB">
      <w:pPr>
        <w:pStyle w:val="FP"/>
        <w:framePr w:wrap="notBeside" w:hAnchor="margin" w:yAlign="center"/>
        <w:spacing w:after="20"/>
        <w:ind w:left="2835" w:right="2835"/>
        <w:jc w:val="center"/>
        <w:rPr>
          <w:rFonts w:ascii="Arial" w:hAnsi="Arial"/>
          <w:sz w:val="18"/>
        </w:rPr>
      </w:pPr>
      <w:r w:rsidRPr="009F32C9">
        <w:rPr>
          <w:rFonts w:ascii="Arial" w:hAnsi="Arial"/>
          <w:sz w:val="18"/>
        </w:rPr>
        <w:t>Tel.: +33 4 92 94 42 00 Fax: +33 4 93 65 47 16</w:t>
      </w:r>
    </w:p>
    <w:p w:rsidR="002B1632" w:rsidRPr="009F32C9" w:rsidRDefault="002B1632" w:rsidP="002D60CB">
      <w:pPr>
        <w:pStyle w:val="FP"/>
        <w:framePr w:wrap="notBeside" w:hAnchor="margin" w:yAlign="center"/>
        <w:pBdr>
          <w:bottom w:val="single" w:sz="6" w:space="1" w:color="auto"/>
        </w:pBdr>
        <w:spacing w:before="240"/>
        <w:ind w:left="2835" w:right="2835"/>
        <w:jc w:val="center"/>
      </w:pPr>
      <w:r w:rsidRPr="009F32C9">
        <w:t>Internet</w:t>
      </w:r>
    </w:p>
    <w:p w:rsidR="002B1632" w:rsidRPr="009F32C9" w:rsidRDefault="00463469" w:rsidP="002D60CB">
      <w:pPr>
        <w:pStyle w:val="FP"/>
        <w:framePr w:wrap="notBeside" w:hAnchor="margin" w:yAlign="center"/>
        <w:ind w:left="2835" w:right="2835"/>
        <w:jc w:val="center"/>
        <w:rPr>
          <w:rFonts w:ascii="Arial" w:hAnsi="Arial"/>
          <w:sz w:val="18"/>
        </w:rPr>
      </w:pPr>
      <w:r w:rsidRPr="009F32C9">
        <w:rPr>
          <w:rStyle w:val="Hyperlink"/>
          <w:rFonts w:ascii="Arial" w:hAnsi="Arial"/>
          <w:color w:val="auto"/>
          <w:sz w:val="18"/>
          <w:u w:val="none"/>
        </w:rPr>
        <w:t>http://www.3gpp.org</w:t>
      </w:r>
    </w:p>
    <w:p w:rsidR="002B1632" w:rsidRPr="009F32C9" w:rsidRDefault="002B1632" w:rsidP="002D60CB"/>
    <w:p w:rsidR="002B1632" w:rsidRPr="009F32C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F32C9">
        <w:rPr>
          <w:rFonts w:ascii="Arial" w:hAnsi="Arial"/>
          <w:b/>
          <w:i/>
          <w:noProof/>
        </w:rPr>
        <w:t>Copyright Notification</w:t>
      </w:r>
    </w:p>
    <w:p w:rsidR="002B1632" w:rsidRPr="009F32C9" w:rsidRDefault="002B1632" w:rsidP="002D60CB">
      <w:pPr>
        <w:pStyle w:val="FP"/>
        <w:framePr w:h="3057" w:hRule="exact" w:wrap="notBeside" w:vAnchor="page" w:hAnchor="margin" w:y="12605"/>
        <w:jc w:val="center"/>
        <w:rPr>
          <w:noProof/>
        </w:rPr>
      </w:pPr>
      <w:r w:rsidRPr="009F32C9">
        <w:rPr>
          <w:noProof/>
        </w:rPr>
        <w:t>No part may be reproduced except as authorized by written permission.</w:t>
      </w:r>
      <w:r w:rsidRPr="009F32C9">
        <w:rPr>
          <w:noProof/>
        </w:rPr>
        <w:br/>
        <w:t>The copyright and the foregoing restriction extend to reproduction in all media.</w:t>
      </w:r>
    </w:p>
    <w:p w:rsidR="002B1632" w:rsidRPr="009F32C9" w:rsidRDefault="002B1632" w:rsidP="002D60CB">
      <w:pPr>
        <w:pStyle w:val="FP"/>
        <w:framePr w:h="3057" w:hRule="exact" w:wrap="notBeside" w:vAnchor="page" w:hAnchor="margin" w:y="12605"/>
        <w:jc w:val="center"/>
        <w:rPr>
          <w:noProof/>
        </w:rPr>
      </w:pPr>
    </w:p>
    <w:p w:rsidR="002B1632" w:rsidRPr="009F32C9" w:rsidRDefault="00487DA1" w:rsidP="002D60CB">
      <w:pPr>
        <w:pStyle w:val="FP"/>
        <w:framePr w:h="3057" w:hRule="exact" w:wrap="notBeside" w:vAnchor="page" w:hAnchor="margin" w:y="12605"/>
        <w:jc w:val="center"/>
        <w:rPr>
          <w:noProof/>
          <w:sz w:val="18"/>
        </w:rPr>
      </w:pPr>
      <w:r w:rsidRPr="009F32C9">
        <w:rPr>
          <w:noProof/>
          <w:sz w:val="18"/>
        </w:rPr>
        <w:t>© 20</w:t>
      </w:r>
      <w:ins w:id="14" w:author="CR#0001r2" w:date="2020-04-07T00:44:00Z">
        <w:r w:rsidR="00D04D0A" w:rsidRPr="009F32C9">
          <w:rPr>
            <w:noProof/>
            <w:sz w:val="18"/>
          </w:rPr>
          <w:t>20</w:t>
        </w:r>
      </w:ins>
      <w:del w:id="15" w:author="CR#0001r2" w:date="2020-04-07T00:44:00Z">
        <w:r w:rsidRPr="009F32C9" w:rsidDel="00D04D0A">
          <w:rPr>
            <w:noProof/>
            <w:sz w:val="18"/>
          </w:rPr>
          <w:delText>1</w:delText>
        </w:r>
        <w:r w:rsidR="00463469" w:rsidRPr="009F32C9" w:rsidDel="00D04D0A">
          <w:rPr>
            <w:noProof/>
            <w:sz w:val="18"/>
          </w:rPr>
          <w:delText>9</w:delText>
        </w:r>
      </w:del>
      <w:r w:rsidR="002B1632" w:rsidRPr="009F32C9">
        <w:rPr>
          <w:noProof/>
          <w:sz w:val="18"/>
        </w:rPr>
        <w:t xml:space="preserve">, 3GPP Organizational Partners (ARIB, ATIS, CCSA, ETSI, </w:t>
      </w:r>
      <w:r w:rsidR="00882896" w:rsidRPr="009F32C9">
        <w:rPr>
          <w:noProof/>
          <w:sz w:val="18"/>
        </w:rPr>
        <w:t xml:space="preserve">TSDSI, </w:t>
      </w:r>
      <w:r w:rsidR="002B1632" w:rsidRPr="009F32C9">
        <w:rPr>
          <w:noProof/>
          <w:sz w:val="18"/>
        </w:rPr>
        <w:t>TTA, TTC).</w:t>
      </w:r>
      <w:bookmarkStart w:id="16" w:name="copyrightaddon"/>
      <w:bookmarkEnd w:id="16"/>
    </w:p>
    <w:p w:rsidR="002B1632" w:rsidRPr="009F32C9" w:rsidRDefault="002B1632" w:rsidP="002D60CB">
      <w:pPr>
        <w:pStyle w:val="FP"/>
        <w:framePr w:h="3057" w:hRule="exact" w:wrap="notBeside" w:vAnchor="page" w:hAnchor="margin" w:y="12605"/>
        <w:jc w:val="center"/>
        <w:rPr>
          <w:noProof/>
          <w:sz w:val="18"/>
        </w:rPr>
      </w:pPr>
      <w:r w:rsidRPr="009F32C9">
        <w:rPr>
          <w:noProof/>
          <w:sz w:val="18"/>
        </w:rPr>
        <w:t>All rights reserved.</w:t>
      </w:r>
    </w:p>
    <w:p w:rsidR="002B1632" w:rsidRPr="009F32C9" w:rsidRDefault="002B1632" w:rsidP="002D60CB">
      <w:pPr>
        <w:pStyle w:val="FP"/>
        <w:framePr w:h="3057" w:hRule="exact" w:wrap="notBeside" w:vAnchor="page" w:hAnchor="margin" w:y="12605"/>
        <w:rPr>
          <w:noProof/>
          <w:sz w:val="18"/>
        </w:rPr>
      </w:pPr>
    </w:p>
    <w:p w:rsidR="002B1632" w:rsidRPr="009F32C9" w:rsidRDefault="002B1632" w:rsidP="002D60CB">
      <w:pPr>
        <w:pStyle w:val="FP"/>
        <w:framePr w:h="3057" w:hRule="exact" w:wrap="notBeside" w:vAnchor="page" w:hAnchor="margin" w:y="12605"/>
        <w:rPr>
          <w:noProof/>
          <w:sz w:val="18"/>
        </w:rPr>
      </w:pPr>
      <w:r w:rsidRPr="009F32C9">
        <w:rPr>
          <w:noProof/>
          <w:sz w:val="18"/>
        </w:rPr>
        <w:t>UMTS™ is a Trade Mark of ETSI registered for the benefit of its members</w:t>
      </w:r>
    </w:p>
    <w:p w:rsidR="002B1632" w:rsidRPr="009F32C9" w:rsidRDefault="002B1632" w:rsidP="002D60CB">
      <w:pPr>
        <w:pStyle w:val="FP"/>
        <w:framePr w:h="3057" w:hRule="exact" w:wrap="notBeside" w:vAnchor="page" w:hAnchor="margin" w:y="12605"/>
        <w:rPr>
          <w:noProof/>
          <w:sz w:val="18"/>
        </w:rPr>
      </w:pPr>
      <w:r w:rsidRPr="009F32C9">
        <w:rPr>
          <w:noProof/>
          <w:sz w:val="18"/>
        </w:rPr>
        <w:t>3GPP™ is a Trade Mark of ETSI registered for the benefit of its Members and of the 3GPP Organizational Partners</w:t>
      </w:r>
      <w:r w:rsidRPr="009F32C9">
        <w:rPr>
          <w:noProof/>
          <w:sz w:val="18"/>
        </w:rPr>
        <w:br/>
        <w:t>LTE™ is a Trade Mark of ETSI registered for the benefit of its Members and of the 3GPP Organizational Partners</w:t>
      </w:r>
    </w:p>
    <w:p w:rsidR="002B1632" w:rsidRPr="009F32C9" w:rsidRDefault="002B1632" w:rsidP="002D60CB">
      <w:pPr>
        <w:pStyle w:val="FP"/>
        <w:framePr w:h="3057" w:hRule="exact" w:wrap="notBeside" w:vAnchor="page" w:hAnchor="margin" w:y="12605"/>
        <w:rPr>
          <w:noProof/>
          <w:sz w:val="18"/>
        </w:rPr>
      </w:pPr>
      <w:r w:rsidRPr="009F32C9">
        <w:rPr>
          <w:noProof/>
          <w:sz w:val="18"/>
        </w:rPr>
        <w:t>GSM® and the GSM logo are registered and owned by the GSM Association</w:t>
      </w:r>
    </w:p>
    <w:p w:rsidR="00631989" w:rsidRPr="009F32C9" w:rsidRDefault="00631989" w:rsidP="002D60CB">
      <w:pPr>
        <w:pStyle w:val="FP"/>
        <w:framePr w:h="3057" w:hRule="exact" w:wrap="notBeside" w:vAnchor="page" w:hAnchor="margin" w:y="12605"/>
        <w:rPr>
          <w:noProof/>
          <w:sz w:val="18"/>
        </w:rPr>
      </w:pPr>
      <w:r w:rsidRPr="009F32C9">
        <w:rPr>
          <w:noProof/>
          <w:sz w:val="18"/>
        </w:rPr>
        <w:t>Bluetooth® is a Trade Mark of the Bluetooth SIG registered for the benefit of its members</w:t>
      </w:r>
    </w:p>
    <w:bookmarkEnd w:id="9"/>
    <w:p w:rsidR="002B1632" w:rsidRPr="009F32C9" w:rsidRDefault="002B1632" w:rsidP="00C42F64">
      <w:pPr>
        <w:pStyle w:val="TT"/>
        <w:outlineLvl w:val="0"/>
      </w:pPr>
      <w:r w:rsidRPr="009F32C9">
        <w:br w:type="page"/>
      </w:r>
      <w:r w:rsidRPr="009F32C9">
        <w:lastRenderedPageBreak/>
        <w:t>Contents</w:t>
      </w:r>
    </w:p>
    <w:p w:rsidR="005E35AD" w:rsidRPr="009F32C9" w:rsidRDefault="005E35AD">
      <w:pPr>
        <w:pStyle w:val="TOC1"/>
        <w:rPr>
          <w:rFonts w:asciiTheme="minorHAnsi" w:eastAsiaTheme="minorEastAsia" w:hAnsiTheme="minorHAnsi" w:cstheme="minorBidi"/>
          <w:szCs w:val="22"/>
          <w:lang w:eastAsia="ja-JP"/>
        </w:rPr>
      </w:pPr>
      <w:r w:rsidRPr="00DB1591">
        <w:fldChar w:fldCharType="begin" w:fldLock="1"/>
      </w:r>
      <w:r w:rsidRPr="009F32C9">
        <w:instrText xml:space="preserve"> TOC \o "1-9" </w:instrText>
      </w:r>
      <w:r w:rsidRPr="00DB1591">
        <w:fldChar w:fldCharType="separate"/>
      </w:r>
      <w:r w:rsidRPr="009F32C9">
        <w:t>Foreword</w:t>
      </w:r>
      <w:r w:rsidRPr="009F32C9">
        <w:tab/>
      </w:r>
      <w:r w:rsidRPr="00C55484">
        <w:fldChar w:fldCharType="begin" w:fldLock="1"/>
      </w:r>
      <w:r w:rsidRPr="009F32C9">
        <w:instrText xml:space="preserve"> PAGEREF _Toc27765081 \h </w:instrText>
      </w:r>
      <w:r w:rsidRPr="00C55484">
        <w:fldChar w:fldCharType="separate"/>
      </w:r>
      <w:r w:rsidRPr="009F32C9">
        <w:t>10</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1</w:t>
      </w:r>
      <w:r w:rsidRPr="009F32C9">
        <w:rPr>
          <w:rFonts w:asciiTheme="minorHAnsi" w:eastAsiaTheme="minorEastAsia" w:hAnsiTheme="minorHAnsi" w:cstheme="minorBidi"/>
          <w:szCs w:val="22"/>
          <w:lang w:eastAsia="ja-JP"/>
        </w:rPr>
        <w:tab/>
      </w:r>
      <w:r w:rsidRPr="009F32C9">
        <w:t>Scope</w:t>
      </w:r>
      <w:r w:rsidRPr="009F32C9">
        <w:tab/>
      </w:r>
      <w:r w:rsidRPr="00C55484">
        <w:fldChar w:fldCharType="begin" w:fldLock="1"/>
      </w:r>
      <w:r w:rsidRPr="009F32C9">
        <w:instrText xml:space="preserve"> PAGEREF _Toc27765082 \h </w:instrText>
      </w:r>
      <w:r w:rsidRPr="00C55484">
        <w:fldChar w:fldCharType="separate"/>
      </w:r>
      <w:r w:rsidRPr="009F32C9">
        <w:t>11</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2</w:t>
      </w:r>
      <w:r w:rsidRPr="009F32C9">
        <w:rPr>
          <w:rFonts w:asciiTheme="minorHAnsi" w:eastAsiaTheme="minorEastAsia" w:hAnsiTheme="minorHAnsi" w:cstheme="minorBidi"/>
          <w:szCs w:val="22"/>
          <w:lang w:eastAsia="ja-JP"/>
        </w:rPr>
        <w:tab/>
      </w:r>
      <w:r w:rsidRPr="009F32C9">
        <w:t>References</w:t>
      </w:r>
      <w:r w:rsidRPr="009F32C9">
        <w:tab/>
      </w:r>
      <w:r w:rsidRPr="00C55484">
        <w:fldChar w:fldCharType="begin" w:fldLock="1"/>
      </w:r>
      <w:r w:rsidRPr="009F32C9">
        <w:instrText xml:space="preserve"> PAGEREF _Toc27765083 \h </w:instrText>
      </w:r>
      <w:r w:rsidRPr="00C55484">
        <w:fldChar w:fldCharType="separate"/>
      </w:r>
      <w:r w:rsidRPr="009F32C9">
        <w:t>11</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3</w:t>
      </w:r>
      <w:r w:rsidRPr="009F32C9">
        <w:rPr>
          <w:rFonts w:asciiTheme="minorHAnsi" w:eastAsiaTheme="minorEastAsia" w:hAnsiTheme="minorHAnsi" w:cstheme="minorBidi"/>
          <w:szCs w:val="22"/>
          <w:lang w:eastAsia="ja-JP"/>
        </w:rPr>
        <w:tab/>
      </w:r>
      <w:r w:rsidRPr="009F32C9">
        <w:t>Definitions and Abbreviations</w:t>
      </w:r>
      <w:r w:rsidRPr="009F32C9">
        <w:tab/>
      </w:r>
      <w:r w:rsidRPr="00C55484">
        <w:fldChar w:fldCharType="begin" w:fldLock="1"/>
      </w:r>
      <w:r w:rsidRPr="009F32C9">
        <w:instrText xml:space="preserve"> PAGEREF _Toc27765084 \h </w:instrText>
      </w:r>
      <w:r w:rsidRPr="00C55484">
        <w:fldChar w:fldCharType="separate"/>
      </w:r>
      <w:r w:rsidRPr="009F32C9">
        <w:t>1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3.1</w:t>
      </w:r>
      <w:r w:rsidRPr="009F32C9">
        <w:rPr>
          <w:rFonts w:asciiTheme="minorHAnsi" w:eastAsiaTheme="minorEastAsia" w:hAnsiTheme="minorHAnsi" w:cstheme="minorBidi"/>
          <w:sz w:val="22"/>
          <w:szCs w:val="22"/>
          <w:lang w:eastAsia="ja-JP"/>
        </w:rPr>
        <w:tab/>
      </w:r>
      <w:r w:rsidRPr="009F32C9">
        <w:t>Definitions</w:t>
      </w:r>
      <w:r w:rsidRPr="009F32C9">
        <w:tab/>
      </w:r>
      <w:r w:rsidRPr="00C55484">
        <w:fldChar w:fldCharType="begin" w:fldLock="1"/>
      </w:r>
      <w:r w:rsidRPr="009F32C9">
        <w:instrText xml:space="preserve"> PAGEREF _Toc27765085 \h </w:instrText>
      </w:r>
      <w:r w:rsidRPr="00C55484">
        <w:fldChar w:fldCharType="separate"/>
      </w:r>
      <w:r w:rsidRPr="009F32C9">
        <w:t>1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3.2</w:t>
      </w:r>
      <w:r w:rsidRPr="009F32C9">
        <w:rPr>
          <w:rFonts w:asciiTheme="minorHAnsi" w:eastAsiaTheme="minorEastAsia" w:hAnsiTheme="minorHAnsi" w:cstheme="minorBidi"/>
          <w:sz w:val="22"/>
          <w:szCs w:val="22"/>
          <w:lang w:eastAsia="ja-JP"/>
        </w:rPr>
        <w:tab/>
      </w:r>
      <w:r w:rsidRPr="009F32C9">
        <w:t>Abbreviations</w:t>
      </w:r>
      <w:r w:rsidRPr="009F32C9">
        <w:tab/>
      </w:r>
      <w:r w:rsidRPr="00C55484">
        <w:fldChar w:fldCharType="begin" w:fldLock="1"/>
      </w:r>
      <w:r w:rsidRPr="009F32C9">
        <w:instrText xml:space="preserve"> PAGEREF _Toc27765086 \h </w:instrText>
      </w:r>
      <w:r w:rsidRPr="00C55484">
        <w:fldChar w:fldCharType="separate"/>
      </w:r>
      <w:r w:rsidRPr="009F32C9">
        <w:t>13</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4</w:t>
      </w:r>
      <w:r w:rsidRPr="009F32C9">
        <w:rPr>
          <w:rFonts w:asciiTheme="minorHAnsi" w:eastAsiaTheme="minorEastAsia" w:hAnsiTheme="minorHAnsi" w:cstheme="minorBidi"/>
          <w:szCs w:val="22"/>
          <w:lang w:eastAsia="ja-JP"/>
        </w:rPr>
        <w:tab/>
      </w:r>
      <w:r w:rsidRPr="009F32C9">
        <w:t>Functionality of Protocol</w:t>
      </w:r>
      <w:r w:rsidRPr="009F32C9">
        <w:tab/>
      </w:r>
      <w:r w:rsidRPr="00C55484">
        <w:fldChar w:fldCharType="begin" w:fldLock="1"/>
      </w:r>
      <w:r w:rsidRPr="009F32C9">
        <w:instrText xml:space="preserve"> PAGEREF _Toc27765087 \h </w:instrText>
      </w:r>
      <w:r w:rsidRPr="00C55484">
        <w:fldChar w:fldCharType="separate"/>
      </w:r>
      <w:r w:rsidRPr="009F32C9">
        <w:t>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088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1</w:t>
      </w:r>
      <w:r w:rsidRPr="009F32C9">
        <w:rPr>
          <w:rFonts w:asciiTheme="minorHAnsi" w:eastAsiaTheme="minorEastAsia" w:hAnsiTheme="minorHAnsi" w:cstheme="minorBidi"/>
          <w:sz w:val="22"/>
          <w:szCs w:val="22"/>
          <w:lang w:eastAsia="ja-JP"/>
        </w:rPr>
        <w:tab/>
      </w:r>
      <w:r w:rsidRPr="009F32C9">
        <w:t>LPP Configuration</w:t>
      </w:r>
      <w:r w:rsidRPr="009F32C9">
        <w:tab/>
      </w:r>
      <w:r w:rsidRPr="00C55484">
        <w:fldChar w:fldCharType="begin" w:fldLock="1"/>
      </w:r>
      <w:r w:rsidRPr="009F32C9">
        <w:instrText xml:space="preserve"> PAGEREF _Toc27765089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2</w:t>
      </w:r>
      <w:r w:rsidRPr="009F32C9">
        <w:rPr>
          <w:rFonts w:asciiTheme="minorHAnsi" w:hAnsiTheme="minorHAnsi" w:cstheme="minorBidi"/>
          <w:sz w:val="22"/>
          <w:szCs w:val="22"/>
          <w:lang w:eastAsia="ja-JP"/>
        </w:rPr>
        <w:tab/>
      </w:r>
      <w:r w:rsidRPr="009F32C9">
        <w:rPr>
          <w:rFonts w:eastAsia="MS Mincho"/>
        </w:rPr>
        <w:t>LPP Sessions and Transactions</w:t>
      </w:r>
      <w:r w:rsidRPr="009F32C9">
        <w:tab/>
      </w:r>
      <w:r w:rsidRPr="00C55484">
        <w:fldChar w:fldCharType="begin" w:fldLock="1"/>
      </w:r>
      <w:r w:rsidRPr="009F32C9">
        <w:instrText xml:space="preserve"> PAGEREF _Toc27765090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3</w:t>
      </w:r>
      <w:r w:rsidRPr="009F32C9">
        <w:rPr>
          <w:rFonts w:asciiTheme="minorHAnsi" w:hAnsiTheme="minorHAnsi" w:cstheme="minorBidi"/>
          <w:sz w:val="22"/>
          <w:szCs w:val="22"/>
          <w:lang w:eastAsia="ja-JP"/>
        </w:rPr>
        <w:tab/>
      </w:r>
      <w:r w:rsidRPr="009F32C9">
        <w:rPr>
          <w:rFonts w:eastAsia="MS Mincho"/>
        </w:rPr>
        <w:t>LPP Position Methods</w:t>
      </w:r>
      <w:r w:rsidRPr="009F32C9">
        <w:tab/>
      </w:r>
      <w:r w:rsidRPr="00C55484">
        <w:fldChar w:fldCharType="begin" w:fldLock="1"/>
      </w:r>
      <w:r w:rsidRPr="009F32C9">
        <w:instrText xml:space="preserve"> PAGEREF _Toc27765091 \h </w:instrText>
      </w:r>
      <w:r w:rsidRPr="00C55484">
        <w:fldChar w:fldCharType="separate"/>
      </w:r>
      <w:r w:rsidRPr="009F32C9">
        <w:t>1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4</w:t>
      </w:r>
      <w:r w:rsidRPr="009F32C9">
        <w:rPr>
          <w:rFonts w:asciiTheme="minorHAnsi" w:hAnsiTheme="minorHAnsi" w:cstheme="minorBidi"/>
          <w:sz w:val="22"/>
          <w:szCs w:val="22"/>
          <w:lang w:eastAsia="ja-JP"/>
        </w:rPr>
        <w:tab/>
      </w:r>
      <w:r w:rsidRPr="009F32C9">
        <w:rPr>
          <w:rFonts w:eastAsia="MS Mincho"/>
        </w:rPr>
        <w:t>LPP Messages</w:t>
      </w:r>
      <w:r w:rsidRPr="009F32C9">
        <w:tab/>
      </w:r>
      <w:r w:rsidRPr="00C55484">
        <w:fldChar w:fldCharType="begin" w:fldLock="1"/>
      </w:r>
      <w:r w:rsidRPr="009F32C9">
        <w:instrText xml:space="preserve"> PAGEREF _Toc27765092 \h </w:instrText>
      </w:r>
      <w:r w:rsidRPr="00C55484">
        <w:fldChar w:fldCharType="separate"/>
      </w:r>
      <w:r w:rsidRPr="009F32C9">
        <w:t>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2</w:t>
      </w:r>
      <w:r w:rsidRPr="009F32C9">
        <w:rPr>
          <w:rFonts w:asciiTheme="minorHAnsi" w:eastAsiaTheme="minorEastAsia" w:hAnsiTheme="minorHAnsi" w:cstheme="minorBidi"/>
          <w:sz w:val="22"/>
          <w:szCs w:val="22"/>
          <w:lang w:eastAsia="ja-JP"/>
        </w:rPr>
        <w:tab/>
      </w:r>
      <w:r w:rsidRPr="009F32C9">
        <w:t>Common LPP Session Procedure</w:t>
      </w:r>
      <w:r w:rsidRPr="009F32C9">
        <w:tab/>
      </w:r>
      <w:r w:rsidRPr="00C55484">
        <w:fldChar w:fldCharType="begin" w:fldLock="1"/>
      </w:r>
      <w:r w:rsidRPr="009F32C9">
        <w:instrText xml:space="preserve"> PAGEREF _Toc27765093 \h </w:instrText>
      </w:r>
      <w:r w:rsidRPr="00C55484">
        <w:fldChar w:fldCharType="separate"/>
      </w:r>
      <w:r w:rsidRPr="009F32C9">
        <w:t>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3</w:t>
      </w:r>
      <w:r w:rsidRPr="009F32C9">
        <w:rPr>
          <w:rFonts w:asciiTheme="minorHAnsi" w:eastAsiaTheme="minorEastAsia" w:hAnsiTheme="minorHAnsi" w:cstheme="minorBidi"/>
          <w:sz w:val="22"/>
          <w:szCs w:val="22"/>
          <w:lang w:eastAsia="ja-JP"/>
        </w:rPr>
        <w:tab/>
      </w:r>
      <w:r w:rsidRPr="009F32C9">
        <w:t>LPP Transport</w:t>
      </w:r>
      <w:r w:rsidRPr="009F32C9">
        <w:tab/>
      </w:r>
      <w:r w:rsidRPr="00C55484">
        <w:fldChar w:fldCharType="begin" w:fldLock="1"/>
      </w:r>
      <w:r w:rsidRPr="009F32C9">
        <w:instrText xml:space="preserve"> PAGEREF _Toc27765094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1</w:t>
      </w:r>
      <w:r w:rsidRPr="009F32C9">
        <w:rPr>
          <w:rFonts w:asciiTheme="minorHAnsi" w:hAnsiTheme="minorHAnsi" w:cstheme="minorBidi"/>
          <w:sz w:val="22"/>
          <w:szCs w:val="22"/>
          <w:lang w:eastAsia="ja-JP"/>
        </w:rPr>
        <w:tab/>
      </w:r>
      <w:r w:rsidRPr="009F32C9">
        <w:rPr>
          <w:rFonts w:eastAsia="MS Mincho"/>
        </w:rPr>
        <w:t>Transport Layer Requirements</w:t>
      </w:r>
      <w:r w:rsidRPr="009F32C9">
        <w:tab/>
      </w:r>
      <w:r w:rsidRPr="00C55484">
        <w:fldChar w:fldCharType="begin" w:fldLock="1"/>
      </w:r>
      <w:r w:rsidRPr="009F32C9">
        <w:instrText xml:space="preserve"> PAGEREF _Toc27765095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2</w:t>
      </w:r>
      <w:r w:rsidRPr="009F32C9">
        <w:rPr>
          <w:rFonts w:asciiTheme="minorHAnsi" w:eastAsiaTheme="minorEastAsia" w:hAnsiTheme="minorHAnsi" w:cstheme="minorBidi"/>
          <w:sz w:val="22"/>
          <w:szCs w:val="22"/>
        </w:rPr>
        <w:tab/>
      </w:r>
      <w:r w:rsidRPr="009F32C9">
        <w:rPr>
          <w:lang w:eastAsia="en-GB"/>
        </w:rPr>
        <w:t>LPP Duplicate Detection</w:t>
      </w:r>
      <w:r w:rsidRPr="009F32C9">
        <w:tab/>
      </w:r>
      <w:r w:rsidRPr="00C55484">
        <w:fldChar w:fldCharType="begin" w:fldLock="1"/>
      </w:r>
      <w:r w:rsidRPr="009F32C9">
        <w:instrText xml:space="preserve"> PAGEREF _Toc27765096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3</w:t>
      </w:r>
      <w:r w:rsidRPr="009F32C9">
        <w:rPr>
          <w:rFonts w:asciiTheme="minorHAnsi" w:eastAsiaTheme="minorEastAsia" w:hAnsiTheme="minorHAnsi" w:cstheme="minorBidi"/>
          <w:sz w:val="22"/>
          <w:szCs w:val="22"/>
        </w:rPr>
        <w:tab/>
      </w:r>
      <w:r w:rsidRPr="009F32C9">
        <w:rPr>
          <w:lang w:eastAsia="en-GB"/>
        </w:rPr>
        <w:t>LPP Acknowledgement</w:t>
      </w:r>
      <w:r w:rsidRPr="009F32C9">
        <w:tab/>
      </w:r>
      <w:r w:rsidRPr="00C55484">
        <w:fldChar w:fldCharType="begin" w:fldLock="1"/>
      </w:r>
      <w:r w:rsidRPr="009F32C9">
        <w:instrText xml:space="preserve"> PAGEREF _Toc27765097 \h </w:instrText>
      </w:r>
      <w:r w:rsidRPr="00C55484">
        <w:fldChar w:fldCharType="separate"/>
      </w:r>
      <w:r w:rsidRPr="009F32C9">
        <w:t>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3.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098 \h </w:instrText>
      </w:r>
      <w:r w:rsidRPr="00C55484">
        <w:fldChar w:fldCharType="separate"/>
      </w:r>
      <w:r w:rsidRPr="009F32C9">
        <w:t>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3.2</w:t>
      </w:r>
      <w:r w:rsidRPr="009F32C9">
        <w:rPr>
          <w:rFonts w:asciiTheme="minorHAnsi" w:eastAsiaTheme="minorEastAsia" w:hAnsiTheme="minorHAnsi" w:cstheme="minorBidi"/>
          <w:sz w:val="22"/>
          <w:szCs w:val="22"/>
        </w:rPr>
        <w:tab/>
      </w:r>
      <w:r w:rsidRPr="009F32C9">
        <w:rPr>
          <w:lang w:eastAsia="en-GB"/>
        </w:rPr>
        <w:t>Procedure related to Acknowledgement</w:t>
      </w:r>
      <w:r w:rsidRPr="009F32C9">
        <w:tab/>
      </w:r>
      <w:r w:rsidRPr="00C55484">
        <w:fldChar w:fldCharType="begin" w:fldLock="1"/>
      </w:r>
      <w:r w:rsidRPr="009F32C9">
        <w:instrText xml:space="preserve"> PAGEREF _Toc27765099 \h </w:instrText>
      </w:r>
      <w:r w:rsidRPr="00C55484">
        <w:fldChar w:fldCharType="separate"/>
      </w:r>
      <w:r w:rsidRPr="009F32C9">
        <w:t>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4</w:t>
      </w:r>
      <w:r w:rsidRPr="009F32C9">
        <w:rPr>
          <w:rFonts w:asciiTheme="minorHAnsi" w:eastAsiaTheme="minorEastAsia" w:hAnsiTheme="minorHAnsi" w:cstheme="minorBidi"/>
          <w:sz w:val="22"/>
          <w:szCs w:val="22"/>
        </w:rPr>
        <w:tab/>
      </w:r>
      <w:r w:rsidRPr="009F32C9">
        <w:rPr>
          <w:lang w:eastAsia="en-GB"/>
        </w:rPr>
        <w:t>LPP Retransmission</w:t>
      </w:r>
      <w:r w:rsidRPr="009F32C9">
        <w:tab/>
      </w:r>
      <w:r w:rsidRPr="00C55484">
        <w:fldChar w:fldCharType="begin" w:fldLock="1"/>
      </w:r>
      <w:r w:rsidRPr="009F32C9">
        <w:instrText xml:space="preserve"> PAGEREF _Toc27765100 \h </w:instrText>
      </w:r>
      <w:r w:rsidRPr="00C55484">
        <w:fldChar w:fldCharType="separate"/>
      </w:r>
      <w:r w:rsidRPr="009F32C9">
        <w:t>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4.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101 \h </w:instrText>
      </w:r>
      <w:r w:rsidRPr="00C55484">
        <w:fldChar w:fldCharType="separate"/>
      </w:r>
      <w:r w:rsidRPr="009F32C9">
        <w:t>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4.2</w:t>
      </w:r>
      <w:r w:rsidRPr="009F32C9">
        <w:rPr>
          <w:rFonts w:asciiTheme="minorHAnsi" w:eastAsiaTheme="minorEastAsia" w:hAnsiTheme="minorHAnsi" w:cstheme="minorBidi"/>
          <w:sz w:val="22"/>
          <w:szCs w:val="22"/>
        </w:rPr>
        <w:tab/>
      </w:r>
      <w:r w:rsidRPr="009F32C9">
        <w:rPr>
          <w:lang w:eastAsia="en-GB"/>
        </w:rPr>
        <w:t>Procedure related to Retransmission</w:t>
      </w:r>
      <w:r w:rsidRPr="009F32C9">
        <w:tab/>
      </w:r>
      <w:r w:rsidRPr="00C55484">
        <w:fldChar w:fldCharType="begin" w:fldLock="1"/>
      </w:r>
      <w:r w:rsidRPr="009F32C9">
        <w:instrText xml:space="preserve"> PAGEREF _Toc27765102 \h </w:instrText>
      </w:r>
      <w:r w:rsidRPr="00C55484">
        <w:fldChar w:fldCharType="separate"/>
      </w:r>
      <w:r w:rsidRPr="009F32C9">
        <w:t>1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5</w:t>
      </w:r>
      <w:r w:rsidRPr="009F32C9">
        <w:rPr>
          <w:rFonts w:asciiTheme="minorHAnsi" w:eastAsiaTheme="minorEastAsia" w:hAnsiTheme="minorHAnsi" w:cstheme="minorBidi"/>
          <w:sz w:val="22"/>
          <w:szCs w:val="22"/>
        </w:rPr>
        <w:tab/>
      </w:r>
      <w:r w:rsidRPr="009F32C9">
        <w:rPr>
          <w:lang w:eastAsia="en-GB"/>
        </w:rPr>
        <w:t>LPP Message Segmentation</w:t>
      </w:r>
      <w:r w:rsidRPr="009F32C9">
        <w:tab/>
      </w:r>
      <w:r w:rsidRPr="00C55484">
        <w:fldChar w:fldCharType="begin" w:fldLock="1"/>
      </w:r>
      <w:r w:rsidRPr="009F32C9">
        <w:instrText xml:space="preserve"> PAGEREF _Toc27765103 \h </w:instrText>
      </w:r>
      <w:r w:rsidRPr="00C55484">
        <w:fldChar w:fldCharType="separate"/>
      </w:r>
      <w:r w:rsidRPr="009F32C9">
        <w:t>20</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5</w:t>
      </w:r>
      <w:r w:rsidRPr="009F32C9">
        <w:rPr>
          <w:rFonts w:asciiTheme="minorHAnsi" w:eastAsiaTheme="minorEastAsia" w:hAnsiTheme="minorHAnsi" w:cstheme="minorBidi"/>
          <w:szCs w:val="22"/>
          <w:lang w:eastAsia="ja-JP"/>
        </w:rPr>
        <w:tab/>
      </w:r>
      <w:r w:rsidRPr="009F32C9">
        <w:t>LPP Procedures</w:t>
      </w:r>
      <w:r w:rsidRPr="009F32C9">
        <w:tab/>
      </w:r>
      <w:r w:rsidRPr="00C55484">
        <w:fldChar w:fldCharType="begin" w:fldLock="1"/>
      </w:r>
      <w:r w:rsidRPr="009F32C9">
        <w:instrText xml:space="preserve"> PAGEREF _Toc27765104 \h </w:instrText>
      </w:r>
      <w:r w:rsidRPr="00C55484">
        <w:fldChar w:fldCharType="separate"/>
      </w:r>
      <w:r w:rsidRPr="009F32C9">
        <w:t>21</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1</w:t>
      </w:r>
      <w:r w:rsidRPr="009F32C9">
        <w:rPr>
          <w:rFonts w:asciiTheme="minorHAnsi" w:hAnsiTheme="minorHAnsi"/>
          <w:sz w:val="22"/>
          <w:szCs w:val="22"/>
          <w:lang w:eastAsia="ja-JP"/>
        </w:rPr>
        <w:tab/>
      </w:r>
      <w:r w:rsidRPr="009F32C9">
        <w:rPr>
          <w:rFonts w:eastAsia="SimSun" w:cs="Arial"/>
          <w:kern w:val="2"/>
        </w:rPr>
        <w:t>Procedures related to capability transfer</w:t>
      </w:r>
      <w:r w:rsidRPr="009F32C9">
        <w:tab/>
      </w:r>
      <w:r w:rsidRPr="00C55484">
        <w:fldChar w:fldCharType="begin" w:fldLock="1"/>
      </w:r>
      <w:r w:rsidRPr="009F32C9">
        <w:instrText xml:space="preserve"> PAGEREF _Toc27765105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1</w:t>
      </w:r>
      <w:r w:rsidRPr="009F32C9">
        <w:rPr>
          <w:rFonts w:asciiTheme="minorHAnsi" w:hAnsiTheme="minorHAnsi"/>
          <w:sz w:val="22"/>
          <w:szCs w:val="22"/>
          <w:lang w:eastAsia="ja-JP"/>
        </w:rPr>
        <w:tab/>
      </w:r>
      <w:r w:rsidRPr="009F32C9">
        <w:rPr>
          <w:rFonts w:eastAsia="SimSun" w:cs="Arial"/>
          <w:kern w:val="2"/>
        </w:rPr>
        <w:t>Capability Transfer procedure</w:t>
      </w:r>
      <w:r w:rsidRPr="009F32C9">
        <w:tab/>
      </w:r>
      <w:r w:rsidRPr="00C55484">
        <w:fldChar w:fldCharType="begin" w:fldLock="1"/>
      </w:r>
      <w:r w:rsidRPr="009F32C9">
        <w:instrText xml:space="preserve"> PAGEREF _Toc27765106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2</w:t>
      </w:r>
      <w:r w:rsidRPr="009F32C9">
        <w:rPr>
          <w:rFonts w:asciiTheme="minorHAnsi" w:hAnsiTheme="minorHAnsi"/>
          <w:sz w:val="22"/>
          <w:szCs w:val="22"/>
          <w:lang w:eastAsia="ja-JP"/>
        </w:rPr>
        <w:tab/>
      </w:r>
      <w:r w:rsidRPr="009F32C9">
        <w:rPr>
          <w:rFonts w:eastAsia="SimSun" w:cs="Arial"/>
          <w:kern w:val="2"/>
        </w:rPr>
        <w:t>Capability Indication procedure</w:t>
      </w:r>
      <w:r w:rsidRPr="009F32C9">
        <w:tab/>
      </w:r>
      <w:r w:rsidRPr="00C55484">
        <w:fldChar w:fldCharType="begin" w:fldLock="1"/>
      </w:r>
      <w:r w:rsidRPr="009F32C9">
        <w:instrText xml:space="preserve"> PAGEREF _Toc27765107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3</w:t>
      </w:r>
      <w:r w:rsidRPr="009F32C9">
        <w:rPr>
          <w:rFonts w:asciiTheme="minorHAnsi" w:hAnsiTheme="minorHAnsi"/>
          <w:sz w:val="22"/>
          <w:szCs w:val="22"/>
          <w:lang w:eastAsia="ja-JP"/>
        </w:rPr>
        <w:tab/>
      </w:r>
      <w:r w:rsidRPr="009F32C9">
        <w:rPr>
          <w:rFonts w:eastAsia="SimSun" w:cs="Arial"/>
          <w:kern w:val="2"/>
        </w:rPr>
        <w:t>Reception of LPP Request Capabilities</w:t>
      </w:r>
      <w:r w:rsidRPr="009F32C9">
        <w:tab/>
      </w:r>
      <w:r w:rsidRPr="00C55484">
        <w:fldChar w:fldCharType="begin" w:fldLock="1"/>
      </w:r>
      <w:r w:rsidRPr="009F32C9">
        <w:instrText xml:space="preserve"> PAGEREF _Toc27765108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4</w:t>
      </w:r>
      <w:r w:rsidRPr="009F32C9">
        <w:rPr>
          <w:rFonts w:asciiTheme="minorHAnsi" w:hAnsiTheme="minorHAnsi"/>
          <w:sz w:val="22"/>
          <w:szCs w:val="22"/>
          <w:lang w:eastAsia="ja-JP"/>
        </w:rPr>
        <w:tab/>
      </w:r>
      <w:r w:rsidRPr="009F32C9">
        <w:rPr>
          <w:rFonts w:eastAsia="SimSun" w:cs="Arial"/>
          <w:kern w:val="2"/>
        </w:rPr>
        <w:t>Transmission of LPP Provide Capabilities</w:t>
      </w:r>
      <w:r w:rsidRPr="009F32C9">
        <w:tab/>
      </w:r>
      <w:r w:rsidRPr="00C55484">
        <w:fldChar w:fldCharType="begin" w:fldLock="1"/>
      </w:r>
      <w:r w:rsidRPr="009F32C9">
        <w:instrText xml:space="preserve"> PAGEREF _Toc27765109 \h </w:instrText>
      </w:r>
      <w:r w:rsidRPr="00C55484">
        <w:fldChar w:fldCharType="separate"/>
      </w:r>
      <w:r w:rsidRPr="009F32C9">
        <w:t>2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2</w:t>
      </w:r>
      <w:r w:rsidRPr="009F32C9">
        <w:rPr>
          <w:rFonts w:asciiTheme="minorHAnsi" w:hAnsiTheme="minorHAnsi"/>
          <w:sz w:val="22"/>
          <w:szCs w:val="22"/>
          <w:lang w:eastAsia="ja-JP"/>
        </w:rPr>
        <w:tab/>
      </w:r>
      <w:r w:rsidRPr="009F32C9">
        <w:rPr>
          <w:rFonts w:eastAsia="SimSun" w:cs="Arial"/>
          <w:kern w:val="2"/>
        </w:rPr>
        <w:t>Procedures related to Assistance Data Transfer</w:t>
      </w:r>
      <w:r w:rsidRPr="009F32C9">
        <w:tab/>
      </w:r>
      <w:r w:rsidRPr="00C55484">
        <w:fldChar w:fldCharType="begin" w:fldLock="1"/>
      </w:r>
      <w:r w:rsidRPr="009F32C9">
        <w:instrText xml:space="preserve"> PAGEREF _Toc27765110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w:t>
      </w:r>
      <w:r w:rsidRPr="009F32C9">
        <w:rPr>
          <w:rFonts w:asciiTheme="minorHAnsi" w:hAnsiTheme="minorHAnsi"/>
          <w:sz w:val="22"/>
          <w:szCs w:val="22"/>
          <w:lang w:eastAsia="ja-JP"/>
        </w:rPr>
        <w:tab/>
      </w:r>
      <w:r w:rsidRPr="009F32C9">
        <w:rPr>
          <w:rFonts w:eastAsia="SimSun" w:cs="Arial"/>
          <w:kern w:val="2"/>
        </w:rPr>
        <w:t>Assistance Data Transfer procedure</w:t>
      </w:r>
      <w:r w:rsidRPr="009F32C9">
        <w:tab/>
      </w:r>
      <w:r w:rsidRPr="00C55484">
        <w:fldChar w:fldCharType="begin" w:fldLock="1"/>
      </w:r>
      <w:r w:rsidRPr="009F32C9">
        <w:instrText xml:space="preserve"> PAGEREF _Toc27765111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a</w:t>
      </w:r>
      <w:r w:rsidRPr="009F32C9">
        <w:rPr>
          <w:rFonts w:asciiTheme="minorHAnsi" w:hAnsiTheme="minorHAnsi"/>
          <w:sz w:val="22"/>
          <w:szCs w:val="22"/>
          <w:lang w:eastAsia="ja-JP"/>
        </w:rPr>
        <w:tab/>
      </w:r>
      <w:r w:rsidRPr="009F32C9">
        <w:rPr>
          <w:rFonts w:eastAsia="SimSun" w:cs="Arial"/>
          <w:kern w:val="2"/>
        </w:rPr>
        <w:t>Periodic Assistance Data Transfer procedure</w:t>
      </w:r>
      <w:r w:rsidRPr="009F32C9">
        <w:tab/>
      </w:r>
      <w:r w:rsidRPr="00C55484">
        <w:fldChar w:fldCharType="begin" w:fldLock="1"/>
      </w:r>
      <w:r w:rsidRPr="009F32C9">
        <w:instrText xml:space="preserve"> PAGEREF _Toc27765112 \h </w:instrText>
      </w:r>
      <w:r w:rsidRPr="00C55484">
        <w:fldChar w:fldCharType="separate"/>
      </w:r>
      <w:r w:rsidRPr="009F32C9">
        <w:t>23</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b</w:t>
      </w:r>
      <w:r w:rsidRPr="009F32C9">
        <w:rPr>
          <w:rFonts w:asciiTheme="minorHAnsi" w:hAnsiTheme="minorHAnsi"/>
          <w:sz w:val="22"/>
          <w:szCs w:val="22"/>
          <w:lang w:eastAsia="ja-JP"/>
        </w:rPr>
        <w:tab/>
      </w:r>
      <w:r w:rsidRPr="009F32C9">
        <w:rPr>
          <w:rFonts w:eastAsia="SimSun" w:cs="Arial"/>
          <w:kern w:val="2"/>
        </w:rPr>
        <w:t>Periodic Assistance Data Transfer with Update procedure</w:t>
      </w:r>
      <w:r w:rsidRPr="009F32C9">
        <w:tab/>
      </w:r>
      <w:r w:rsidRPr="00C55484">
        <w:fldChar w:fldCharType="begin" w:fldLock="1"/>
      </w:r>
      <w:r w:rsidRPr="009F32C9">
        <w:instrText xml:space="preserve"> PAGEREF _Toc27765113 \h </w:instrText>
      </w:r>
      <w:r w:rsidRPr="00C55484">
        <w:fldChar w:fldCharType="separate"/>
      </w:r>
      <w:r w:rsidRPr="009F32C9">
        <w:t>2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2</w:t>
      </w:r>
      <w:r w:rsidRPr="009F32C9">
        <w:rPr>
          <w:rFonts w:asciiTheme="minorHAnsi" w:hAnsiTheme="minorHAnsi"/>
          <w:sz w:val="22"/>
          <w:szCs w:val="22"/>
          <w:lang w:eastAsia="ja-JP"/>
        </w:rPr>
        <w:tab/>
      </w:r>
      <w:r w:rsidRPr="009F32C9">
        <w:rPr>
          <w:rFonts w:eastAsia="SimSun" w:cs="Arial"/>
          <w:kern w:val="2"/>
        </w:rPr>
        <w:t>Assistance Data Delivery procedure</w:t>
      </w:r>
      <w:r w:rsidRPr="009F32C9">
        <w:tab/>
      </w:r>
      <w:r w:rsidRPr="00C55484">
        <w:fldChar w:fldCharType="begin" w:fldLock="1"/>
      </w:r>
      <w:r w:rsidRPr="009F32C9">
        <w:instrText xml:space="preserve"> PAGEREF _Toc27765114 \h </w:instrText>
      </w:r>
      <w:r w:rsidRPr="00C55484">
        <w:fldChar w:fldCharType="separate"/>
      </w:r>
      <w:r w:rsidRPr="009F32C9">
        <w:t>2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2a</w:t>
      </w:r>
      <w:r w:rsidRPr="009F32C9">
        <w:rPr>
          <w:rFonts w:asciiTheme="minorHAnsi" w:hAnsiTheme="minorHAnsi"/>
          <w:sz w:val="22"/>
          <w:szCs w:val="22"/>
          <w:lang w:eastAsia="ja-JP"/>
        </w:rPr>
        <w:tab/>
      </w:r>
      <w:r w:rsidRPr="009F32C9">
        <w:rPr>
          <w:rFonts w:eastAsia="SimSun" w:cs="Arial"/>
          <w:kern w:val="2"/>
        </w:rPr>
        <w:t>Periodic Assistance Data Delivery procedure</w:t>
      </w:r>
      <w:r w:rsidRPr="009F32C9">
        <w:tab/>
      </w:r>
      <w:r w:rsidRPr="00C55484">
        <w:fldChar w:fldCharType="begin" w:fldLock="1"/>
      </w:r>
      <w:r w:rsidRPr="009F32C9">
        <w:instrText xml:space="preserve"> PAGEREF _Toc27765115 \h </w:instrText>
      </w:r>
      <w:r w:rsidRPr="00C55484">
        <w:fldChar w:fldCharType="separate"/>
      </w:r>
      <w:r w:rsidRPr="009F32C9">
        <w:t>2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3</w:t>
      </w:r>
      <w:r w:rsidRPr="009F32C9">
        <w:rPr>
          <w:rFonts w:asciiTheme="minorHAnsi" w:hAnsiTheme="minorHAnsi"/>
          <w:sz w:val="22"/>
          <w:szCs w:val="22"/>
          <w:lang w:eastAsia="ja-JP"/>
        </w:rPr>
        <w:tab/>
      </w:r>
      <w:r w:rsidRPr="009F32C9">
        <w:rPr>
          <w:rFonts w:eastAsia="SimSun" w:cs="Arial"/>
          <w:kern w:val="2"/>
        </w:rPr>
        <w:t>Transmission of LPP Request Assistance Data</w:t>
      </w:r>
      <w:r w:rsidRPr="009F32C9">
        <w:tab/>
      </w:r>
      <w:r w:rsidRPr="00C55484">
        <w:fldChar w:fldCharType="begin" w:fldLock="1"/>
      </w:r>
      <w:r w:rsidRPr="009F32C9">
        <w:instrText xml:space="preserve"> PAGEREF _Toc27765116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4</w:t>
      </w:r>
      <w:r w:rsidRPr="009F32C9">
        <w:rPr>
          <w:rFonts w:asciiTheme="minorHAnsi" w:hAnsiTheme="minorHAnsi"/>
          <w:sz w:val="22"/>
          <w:szCs w:val="22"/>
          <w:lang w:eastAsia="ja-JP"/>
        </w:rPr>
        <w:tab/>
      </w:r>
      <w:r w:rsidRPr="009F32C9">
        <w:rPr>
          <w:rFonts w:eastAsia="SimSun" w:cs="Arial"/>
          <w:kern w:val="2"/>
        </w:rPr>
        <w:t>Reception of LPP Provide Assistance Data</w:t>
      </w:r>
      <w:r w:rsidRPr="009F32C9">
        <w:tab/>
      </w:r>
      <w:r w:rsidRPr="00C55484">
        <w:fldChar w:fldCharType="begin" w:fldLock="1"/>
      </w:r>
      <w:r w:rsidRPr="009F32C9">
        <w:instrText xml:space="preserve"> PAGEREF _Toc27765117 \h </w:instrText>
      </w:r>
      <w:r w:rsidRPr="00C55484">
        <w:fldChar w:fldCharType="separate"/>
      </w:r>
      <w:r w:rsidRPr="009F32C9">
        <w:t>28</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3</w:t>
      </w:r>
      <w:r w:rsidRPr="009F32C9">
        <w:rPr>
          <w:rFonts w:asciiTheme="minorHAnsi" w:hAnsiTheme="minorHAnsi"/>
          <w:sz w:val="22"/>
          <w:szCs w:val="22"/>
          <w:lang w:eastAsia="ja-JP"/>
        </w:rPr>
        <w:tab/>
      </w:r>
      <w:r w:rsidRPr="009F32C9">
        <w:rPr>
          <w:rFonts w:eastAsia="SimSun" w:cs="Arial"/>
          <w:kern w:val="2"/>
        </w:rPr>
        <w:t>Procedures related to Location Information Transfer</w:t>
      </w:r>
      <w:r w:rsidRPr="009F32C9">
        <w:tab/>
      </w:r>
      <w:r w:rsidRPr="00C55484">
        <w:fldChar w:fldCharType="begin" w:fldLock="1"/>
      </w:r>
      <w:r w:rsidRPr="009F32C9">
        <w:instrText xml:space="preserve"> PAGEREF _Toc27765118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1</w:t>
      </w:r>
      <w:r w:rsidRPr="009F32C9">
        <w:rPr>
          <w:rFonts w:asciiTheme="minorHAnsi" w:hAnsiTheme="minorHAnsi"/>
          <w:sz w:val="22"/>
          <w:szCs w:val="22"/>
          <w:lang w:eastAsia="ja-JP"/>
        </w:rPr>
        <w:tab/>
      </w:r>
      <w:r w:rsidRPr="009F32C9">
        <w:rPr>
          <w:rFonts w:eastAsia="SimSun" w:cs="Arial"/>
          <w:kern w:val="2"/>
        </w:rPr>
        <w:t>Location Information Transfer procedure</w:t>
      </w:r>
      <w:r w:rsidRPr="009F32C9">
        <w:tab/>
      </w:r>
      <w:r w:rsidRPr="00C55484">
        <w:fldChar w:fldCharType="begin" w:fldLock="1"/>
      </w:r>
      <w:r w:rsidRPr="009F32C9">
        <w:instrText xml:space="preserve"> PAGEREF _Toc27765119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2</w:t>
      </w:r>
      <w:r w:rsidRPr="009F32C9">
        <w:rPr>
          <w:rFonts w:asciiTheme="minorHAnsi" w:hAnsiTheme="minorHAnsi"/>
          <w:sz w:val="22"/>
          <w:szCs w:val="22"/>
          <w:lang w:eastAsia="ja-JP"/>
        </w:rPr>
        <w:tab/>
      </w:r>
      <w:r w:rsidRPr="009F32C9">
        <w:rPr>
          <w:rFonts w:eastAsia="SimSun" w:cs="Arial"/>
          <w:kern w:val="2"/>
        </w:rPr>
        <w:t>Location Information Delivery procedure</w:t>
      </w:r>
      <w:r w:rsidRPr="009F32C9">
        <w:tab/>
      </w:r>
      <w:r w:rsidRPr="00C55484">
        <w:fldChar w:fldCharType="begin" w:fldLock="1"/>
      </w:r>
      <w:r w:rsidRPr="009F32C9">
        <w:instrText xml:space="preserve"> PAGEREF _Toc27765120 \h </w:instrText>
      </w:r>
      <w:r w:rsidRPr="00C55484">
        <w:fldChar w:fldCharType="separate"/>
      </w:r>
      <w:r w:rsidRPr="009F32C9">
        <w:t>2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3</w:t>
      </w:r>
      <w:r w:rsidRPr="009F32C9">
        <w:rPr>
          <w:rFonts w:asciiTheme="minorHAnsi" w:hAnsiTheme="minorHAnsi"/>
          <w:sz w:val="22"/>
          <w:szCs w:val="22"/>
          <w:lang w:eastAsia="ja-JP"/>
        </w:rPr>
        <w:tab/>
      </w:r>
      <w:r w:rsidRPr="009F32C9">
        <w:rPr>
          <w:rFonts w:eastAsia="SimSun" w:cs="Arial"/>
          <w:kern w:val="2"/>
        </w:rPr>
        <w:t>Reception of Request Location Information</w:t>
      </w:r>
      <w:r w:rsidRPr="009F32C9">
        <w:tab/>
      </w:r>
      <w:r w:rsidRPr="00C55484">
        <w:fldChar w:fldCharType="begin" w:fldLock="1"/>
      </w:r>
      <w:r w:rsidRPr="009F32C9">
        <w:instrText xml:space="preserve"> PAGEREF _Toc27765121 \h </w:instrText>
      </w:r>
      <w:r w:rsidRPr="00C55484">
        <w:fldChar w:fldCharType="separate"/>
      </w:r>
      <w:r w:rsidRPr="009F32C9">
        <w:t>2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4</w:t>
      </w:r>
      <w:r w:rsidRPr="009F32C9">
        <w:rPr>
          <w:rFonts w:asciiTheme="minorHAnsi" w:hAnsiTheme="minorHAnsi"/>
          <w:sz w:val="22"/>
          <w:szCs w:val="22"/>
          <w:lang w:eastAsia="ja-JP"/>
        </w:rPr>
        <w:tab/>
      </w:r>
      <w:r w:rsidRPr="009F32C9">
        <w:rPr>
          <w:rFonts w:eastAsia="SimSun" w:cs="Arial"/>
          <w:kern w:val="2"/>
        </w:rPr>
        <w:t>Transmission of Provide Location Information</w:t>
      </w:r>
      <w:r w:rsidRPr="009F32C9">
        <w:tab/>
      </w:r>
      <w:r w:rsidRPr="00C55484">
        <w:fldChar w:fldCharType="begin" w:fldLock="1"/>
      </w:r>
      <w:r w:rsidRPr="009F32C9">
        <w:instrText xml:space="preserve"> PAGEREF _Toc27765122 \h </w:instrText>
      </w:r>
      <w:r w:rsidRPr="00C55484">
        <w:fldChar w:fldCharType="separate"/>
      </w:r>
      <w:r w:rsidRPr="009F32C9">
        <w:t>30</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4</w:t>
      </w:r>
      <w:r w:rsidRPr="009F32C9">
        <w:rPr>
          <w:rFonts w:asciiTheme="minorHAnsi" w:eastAsiaTheme="minorEastAsia" w:hAnsiTheme="minorHAnsi" w:cstheme="minorBidi"/>
          <w:sz w:val="22"/>
          <w:szCs w:val="22"/>
          <w:lang w:eastAsia="ja-JP"/>
        </w:rPr>
        <w:tab/>
      </w:r>
      <w:r w:rsidRPr="009F32C9">
        <w:t>Error Handling Procedures</w:t>
      </w:r>
      <w:r w:rsidRPr="009F32C9">
        <w:tab/>
      </w:r>
      <w:r w:rsidRPr="00C55484">
        <w:fldChar w:fldCharType="begin" w:fldLock="1"/>
      </w:r>
      <w:r w:rsidRPr="009F32C9">
        <w:instrText xml:space="preserve"> PAGEREF _Toc27765123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124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2</w:t>
      </w:r>
      <w:r w:rsidRPr="009F32C9">
        <w:rPr>
          <w:rFonts w:asciiTheme="minorHAnsi" w:hAnsiTheme="minorHAnsi"/>
          <w:sz w:val="22"/>
          <w:szCs w:val="22"/>
          <w:lang w:eastAsia="ja-JP"/>
        </w:rPr>
        <w:tab/>
      </w:r>
      <w:r w:rsidRPr="009F32C9">
        <w:rPr>
          <w:rFonts w:eastAsia="SimSun" w:cs="Arial"/>
          <w:kern w:val="2"/>
        </w:rPr>
        <w:t>Procedures related to Error Indication</w:t>
      </w:r>
      <w:r w:rsidRPr="009F32C9">
        <w:tab/>
      </w:r>
      <w:r w:rsidRPr="00C55484">
        <w:fldChar w:fldCharType="begin" w:fldLock="1"/>
      </w:r>
      <w:r w:rsidRPr="009F32C9">
        <w:instrText xml:space="preserve"> PAGEREF _Toc27765125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3</w:t>
      </w:r>
      <w:r w:rsidRPr="009F32C9">
        <w:rPr>
          <w:rFonts w:asciiTheme="minorHAnsi" w:eastAsiaTheme="minorEastAsia" w:hAnsiTheme="minorHAnsi" w:cstheme="minorBidi"/>
          <w:sz w:val="22"/>
          <w:szCs w:val="22"/>
        </w:rPr>
        <w:tab/>
      </w:r>
      <w:r w:rsidRPr="009F32C9">
        <w:rPr>
          <w:lang w:eastAsia="en-GB"/>
        </w:rPr>
        <w:t>LPP Error Detection</w:t>
      </w:r>
      <w:r w:rsidRPr="009F32C9">
        <w:tab/>
      </w:r>
      <w:r w:rsidRPr="00C55484">
        <w:fldChar w:fldCharType="begin" w:fldLock="1"/>
      </w:r>
      <w:r w:rsidRPr="009F32C9">
        <w:instrText xml:space="preserve"> PAGEREF _Toc27765126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4</w:t>
      </w:r>
      <w:r w:rsidRPr="009F32C9">
        <w:rPr>
          <w:rFonts w:asciiTheme="minorHAnsi" w:eastAsiaTheme="minorEastAsia" w:hAnsiTheme="minorHAnsi" w:cstheme="minorBidi"/>
          <w:sz w:val="22"/>
          <w:szCs w:val="22"/>
        </w:rPr>
        <w:tab/>
      </w:r>
      <w:r w:rsidRPr="009F32C9">
        <w:rPr>
          <w:lang w:eastAsia="en-GB"/>
        </w:rPr>
        <w:t>Reception of an LPP Error Message</w:t>
      </w:r>
      <w:r w:rsidRPr="009F32C9">
        <w:tab/>
      </w:r>
      <w:r w:rsidRPr="00C55484">
        <w:fldChar w:fldCharType="begin" w:fldLock="1"/>
      </w:r>
      <w:r w:rsidRPr="009F32C9">
        <w:instrText xml:space="preserve"> PAGEREF _Toc27765127 \h </w:instrText>
      </w:r>
      <w:r w:rsidRPr="00C55484">
        <w:fldChar w:fldCharType="separate"/>
      </w:r>
      <w:r w:rsidRPr="009F32C9">
        <w:t>31</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5</w:t>
      </w:r>
      <w:r w:rsidRPr="009F32C9">
        <w:rPr>
          <w:rFonts w:asciiTheme="minorHAnsi" w:eastAsiaTheme="minorEastAsia" w:hAnsiTheme="minorHAnsi" w:cstheme="minorBidi"/>
          <w:sz w:val="22"/>
          <w:szCs w:val="22"/>
        </w:rPr>
        <w:tab/>
      </w:r>
      <w:r w:rsidRPr="009F32C9">
        <w:rPr>
          <w:lang w:eastAsia="en-GB"/>
        </w:rPr>
        <w:t>Abort Procedure</w:t>
      </w:r>
      <w:r w:rsidRPr="009F32C9">
        <w:tab/>
      </w:r>
      <w:r w:rsidRPr="00C55484">
        <w:fldChar w:fldCharType="begin" w:fldLock="1"/>
      </w:r>
      <w:r w:rsidRPr="009F32C9">
        <w:instrText xml:space="preserve"> PAGEREF _Toc27765128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129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2</w:t>
      </w:r>
      <w:r w:rsidRPr="009F32C9">
        <w:rPr>
          <w:rFonts w:asciiTheme="minorHAnsi" w:eastAsiaTheme="minorEastAsia" w:hAnsiTheme="minorHAnsi" w:cstheme="minorBidi"/>
          <w:sz w:val="22"/>
          <w:szCs w:val="22"/>
        </w:rPr>
        <w:tab/>
      </w:r>
      <w:r w:rsidRPr="009F32C9">
        <w:rPr>
          <w:lang w:eastAsia="en-GB"/>
        </w:rPr>
        <w:t>Procedures related to Abort</w:t>
      </w:r>
      <w:r w:rsidRPr="009F32C9">
        <w:tab/>
      </w:r>
      <w:r w:rsidRPr="00C55484">
        <w:fldChar w:fldCharType="begin" w:fldLock="1"/>
      </w:r>
      <w:r w:rsidRPr="009F32C9">
        <w:instrText xml:space="preserve"> PAGEREF _Toc27765130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3</w:t>
      </w:r>
      <w:r w:rsidRPr="009F32C9">
        <w:rPr>
          <w:rFonts w:asciiTheme="minorHAnsi" w:eastAsiaTheme="minorEastAsia" w:hAnsiTheme="minorHAnsi" w:cstheme="minorBidi"/>
          <w:sz w:val="22"/>
          <w:szCs w:val="22"/>
        </w:rPr>
        <w:tab/>
      </w:r>
      <w:r w:rsidRPr="009F32C9">
        <w:rPr>
          <w:lang w:eastAsia="en-GB"/>
        </w:rPr>
        <w:t>Reception of an LPP Abort Message</w:t>
      </w:r>
      <w:r w:rsidRPr="009F32C9">
        <w:tab/>
      </w:r>
      <w:r w:rsidRPr="00C55484">
        <w:fldChar w:fldCharType="begin" w:fldLock="1"/>
      </w:r>
      <w:r w:rsidRPr="009F32C9">
        <w:instrText xml:space="preserve"> PAGEREF _Toc27765131 \h </w:instrText>
      </w:r>
      <w:r w:rsidRPr="00C55484">
        <w:fldChar w:fldCharType="separate"/>
      </w:r>
      <w:r w:rsidRPr="009F32C9">
        <w:t>32</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6</w:t>
      </w:r>
      <w:r w:rsidRPr="009F32C9">
        <w:rPr>
          <w:rFonts w:asciiTheme="minorHAnsi" w:eastAsiaTheme="minorEastAsia" w:hAnsiTheme="minorHAnsi" w:cstheme="minorBidi"/>
          <w:szCs w:val="22"/>
          <w:lang w:eastAsia="ja-JP"/>
        </w:rPr>
        <w:tab/>
      </w:r>
      <w:r w:rsidRPr="009F32C9">
        <w:t>Information Element Abstract Syntax Definition</w:t>
      </w:r>
      <w:r w:rsidRPr="009F32C9">
        <w:tab/>
      </w:r>
      <w:r w:rsidRPr="00C55484">
        <w:fldChar w:fldCharType="begin" w:fldLock="1"/>
      </w:r>
      <w:r w:rsidRPr="009F32C9">
        <w:instrText xml:space="preserve"> PAGEREF _Toc27765132 \h </w:instrText>
      </w:r>
      <w:r w:rsidRPr="00C55484">
        <w:fldChar w:fldCharType="separate"/>
      </w:r>
      <w:r w:rsidRPr="009F32C9">
        <w:t>3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133 \h </w:instrText>
      </w:r>
      <w:r w:rsidRPr="00C55484">
        <w:fldChar w:fldCharType="separate"/>
      </w:r>
      <w:r w:rsidRPr="009F32C9">
        <w:t>3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2</w:t>
      </w:r>
      <w:r w:rsidRPr="009F32C9">
        <w:rPr>
          <w:rFonts w:asciiTheme="minorHAnsi" w:eastAsiaTheme="minorEastAsia" w:hAnsiTheme="minorHAnsi" w:cstheme="minorBidi"/>
          <w:sz w:val="22"/>
          <w:szCs w:val="22"/>
          <w:lang w:eastAsia="ja-JP"/>
        </w:rPr>
        <w:tab/>
      </w:r>
      <w:r w:rsidRPr="009F32C9">
        <w:t>LPP PDU Structure</w:t>
      </w:r>
      <w:r w:rsidRPr="009F32C9">
        <w:tab/>
      </w:r>
      <w:r w:rsidRPr="00C55484">
        <w:fldChar w:fldCharType="begin" w:fldLock="1"/>
      </w:r>
      <w:r w:rsidRPr="009F32C9">
        <w:instrText xml:space="preserve"> PAGEREF _Toc27765134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LPP-PDU-Definitions</w:t>
      </w:r>
      <w:r w:rsidRPr="009F32C9">
        <w:tab/>
      </w:r>
      <w:r w:rsidRPr="00C55484">
        <w:fldChar w:fldCharType="begin" w:fldLock="1"/>
      </w:r>
      <w:r w:rsidRPr="009F32C9">
        <w:instrText xml:space="preserve"> PAGEREF _Toc27765135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Message</w:t>
      </w:r>
      <w:r w:rsidRPr="009F32C9">
        <w:tab/>
      </w:r>
      <w:r w:rsidRPr="00C55484">
        <w:fldChar w:fldCharType="begin" w:fldLock="1"/>
      </w:r>
      <w:r w:rsidRPr="009F32C9">
        <w:instrText xml:space="preserve"> PAGEREF _Toc27765136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MessageBody</w:t>
      </w:r>
      <w:r w:rsidRPr="009F32C9">
        <w:tab/>
      </w:r>
      <w:r w:rsidRPr="00C55484">
        <w:fldChar w:fldCharType="begin" w:fldLock="1"/>
      </w:r>
      <w:r w:rsidRPr="009F32C9">
        <w:instrText xml:space="preserve"> PAGEREF _Toc27765137 \h </w:instrText>
      </w:r>
      <w:r w:rsidRPr="00C55484">
        <w:fldChar w:fldCharType="separate"/>
      </w:r>
      <w:r w:rsidRPr="009F32C9">
        <w:t>3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TransactionID</w:t>
      </w:r>
      <w:r w:rsidRPr="009F32C9">
        <w:tab/>
      </w:r>
      <w:r w:rsidRPr="00C55484">
        <w:fldChar w:fldCharType="begin" w:fldLock="1"/>
      </w:r>
      <w:r w:rsidRPr="009F32C9">
        <w:instrText xml:space="preserve"> PAGEREF _Toc27765138 \h </w:instrText>
      </w:r>
      <w:r w:rsidRPr="00C55484">
        <w:fldChar w:fldCharType="separate"/>
      </w:r>
      <w:r w:rsidRPr="009F32C9">
        <w:t>34</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3</w:t>
      </w:r>
      <w:r w:rsidRPr="009F32C9">
        <w:rPr>
          <w:rFonts w:asciiTheme="minorHAnsi" w:eastAsiaTheme="minorEastAsia" w:hAnsiTheme="minorHAnsi" w:cstheme="minorBidi"/>
          <w:sz w:val="22"/>
          <w:szCs w:val="22"/>
          <w:lang w:eastAsia="ja-JP"/>
        </w:rPr>
        <w:tab/>
      </w:r>
      <w:r w:rsidRPr="009F32C9">
        <w:t>Message Body IEs</w:t>
      </w:r>
      <w:r w:rsidRPr="009F32C9">
        <w:tab/>
      </w:r>
      <w:r w:rsidRPr="00C55484">
        <w:fldChar w:fldCharType="begin" w:fldLock="1"/>
      </w:r>
      <w:r w:rsidRPr="009F32C9">
        <w:instrText xml:space="preserve"> PAGEREF _Toc27765139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Capabilities</w:t>
      </w:r>
      <w:r w:rsidRPr="009F32C9">
        <w:tab/>
      </w:r>
      <w:r w:rsidRPr="00C55484">
        <w:fldChar w:fldCharType="begin" w:fldLock="1"/>
      </w:r>
      <w:r w:rsidRPr="009F32C9">
        <w:instrText xml:space="preserve"> PAGEREF _Toc27765140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Capabilities</w:t>
      </w:r>
      <w:r w:rsidRPr="009F32C9">
        <w:tab/>
      </w:r>
      <w:r w:rsidRPr="00C55484">
        <w:fldChar w:fldCharType="begin" w:fldLock="1"/>
      </w:r>
      <w:r w:rsidRPr="009F32C9">
        <w:instrText xml:space="preserve"> PAGEREF _Toc27765141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AssistanceData</w:t>
      </w:r>
      <w:r w:rsidRPr="009F32C9">
        <w:tab/>
      </w:r>
      <w:r w:rsidRPr="00C55484">
        <w:fldChar w:fldCharType="begin" w:fldLock="1"/>
      </w:r>
      <w:r w:rsidRPr="009F32C9">
        <w:instrText xml:space="preserve"> PAGEREF _Toc27765142 \h </w:instrText>
      </w:r>
      <w:r w:rsidRPr="00C55484">
        <w:fldChar w:fldCharType="separate"/>
      </w:r>
      <w:r w:rsidRPr="009F32C9">
        <w:t>3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AssistanceData</w:t>
      </w:r>
      <w:r w:rsidRPr="009F32C9">
        <w:tab/>
      </w:r>
      <w:r w:rsidRPr="00C55484">
        <w:fldChar w:fldCharType="begin" w:fldLock="1"/>
      </w:r>
      <w:r w:rsidRPr="009F32C9">
        <w:instrText xml:space="preserve"> PAGEREF _Toc27765143 \h </w:instrText>
      </w:r>
      <w:r w:rsidRPr="00C55484">
        <w:fldChar w:fldCharType="separate"/>
      </w:r>
      <w:r w:rsidRPr="009F32C9">
        <w:t>3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LocationInformation</w:t>
      </w:r>
      <w:r w:rsidRPr="009F32C9">
        <w:tab/>
      </w:r>
      <w:r w:rsidRPr="00C55484">
        <w:fldChar w:fldCharType="begin" w:fldLock="1"/>
      </w:r>
      <w:r w:rsidRPr="009F32C9">
        <w:instrText xml:space="preserve"> PAGEREF _Toc27765144 \h </w:instrText>
      </w:r>
      <w:r w:rsidRPr="00C55484">
        <w:fldChar w:fldCharType="separate"/>
      </w:r>
      <w:r w:rsidRPr="009F32C9">
        <w:t>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LocationInformation</w:t>
      </w:r>
      <w:r w:rsidRPr="009F32C9">
        <w:tab/>
      </w:r>
      <w:r w:rsidRPr="00C55484">
        <w:fldChar w:fldCharType="begin" w:fldLock="1"/>
      </w:r>
      <w:r w:rsidRPr="009F32C9">
        <w:instrText xml:space="preserve"> PAGEREF _Toc27765145 \h </w:instrText>
      </w:r>
      <w:r w:rsidRPr="00C55484">
        <w:fldChar w:fldCharType="separate"/>
      </w:r>
      <w:r w:rsidRPr="009F32C9">
        <w:t>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rPr>
        <w:t>Abort</w:t>
      </w:r>
      <w:r w:rsidRPr="009F32C9">
        <w:tab/>
      </w:r>
      <w:r w:rsidRPr="00C55484">
        <w:fldChar w:fldCharType="begin" w:fldLock="1"/>
      </w:r>
      <w:r w:rsidRPr="009F32C9">
        <w:instrText xml:space="preserve"> PAGEREF _Toc27765146 \h </w:instrText>
      </w:r>
      <w:r w:rsidRPr="00C55484">
        <w:fldChar w:fldCharType="separate"/>
      </w:r>
      <w:r w:rsidRPr="009F32C9">
        <w:t>3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rPr>
        <w:t>Error</w:t>
      </w:r>
      <w:r w:rsidRPr="009F32C9">
        <w:tab/>
      </w:r>
      <w:r w:rsidRPr="00C55484">
        <w:fldChar w:fldCharType="begin" w:fldLock="1"/>
      </w:r>
      <w:r w:rsidRPr="009F32C9">
        <w:instrText xml:space="preserve"> PAGEREF _Toc27765147 \h </w:instrText>
      </w:r>
      <w:r w:rsidRPr="00C55484">
        <w:fldChar w:fldCharType="separate"/>
      </w:r>
      <w:r w:rsidRPr="009F32C9">
        <w:t>38</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4</w:t>
      </w:r>
      <w:r w:rsidRPr="009F32C9">
        <w:rPr>
          <w:rFonts w:asciiTheme="minorHAnsi" w:eastAsiaTheme="minorEastAsia" w:hAnsiTheme="minorHAnsi" w:cstheme="minorBidi"/>
          <w:sz w:val="22"/>
          <w:szCs w:val="22"/>
          <w:lang w:eastAsia="ja-JP"/>
        </w:rPr>
        <w:tab/>
      </w:r>
      <w:r w:rsidRPr="009F32C9">
        <w:t>Common IEs</w:t>
      </w:r>
      <w:r w:rsidRPr="009F32C9">
        <w:tab/>
      </w:r>
      <w:r w:rsidRPr="00C55484">
        <w:fldChar w:fldCharType="begin" w:fldLock="1"/>
      </w:r>
      <w:r w:rsidRPr="009F32C9">
        <w:instrText xml:space="preserve"> PAGEREF _Toc27765148 \h </w:instrText>
      </w:r>
      <w:r w:rsidRPr="00C55484">
        <w:fldChar w:fldCharType="separate"/>
      </w:r>
      <w:r w:rsidRPr="009F32C9">
        <w:t>3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4.1</w:t>
      </w:r>
      <w:r w:rsidRPr="009F32C9">
        <w:rPr>
          <w:rFonts w:asciiTheme="minorHAnsi" w:eastAsiaTheme="minorEastAsia" w:hAnsiTheme="minorHAnsi" w:cstheme="minorBidi"/>
          <w:sz w:val="22"/>
          <w:szCs w:val="22"/>
          <w:lang w:eastAsia="ja-JP"/>
        </w:rPr>
        <w:tab/>
      </w:r>
      <w:r w:rsidRPr="009F32C9">
        <w:t>Common Lower-Level IEs</w:t>
      </w:r>
      <w:r w:rsidRPr="009F32C9">
        <w:tab/>
      </w:r>
      <w:r w:rsidRPr="00C55484">
        <w:fldChar w:fldCharType="begin" w:fldLock="1"/>
      </w:r>
      <w:r w:rsidRPr="009F32C9">
        <w:instrText xml:space="preserve"> PAGEREF _Toc27765149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ccessTypes</w:t>
      </w:r>
      <w:r w:rsidRPr="009F32C9">
        <w:tab/>
      </w:r>
      <w:r w:rsidRPr="00C55484">
        <w:fldChar w:fldCharType="begin" w:fldLock="1"/>
      </w:r>
      <w:r w:rsidRPr="009F32C9">
        <w:instrText xml:space="preserve"> PAGEREF _Toc27765150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ja-JP"/>
        </w:rPr>
        <w:t>ARFCN-ValueEUTRA</w:t>
      </w:r>
      <w:r w:rsidRPr="009F32C9">
        <w:tab/>
      </w:r>
      <w:r w:rsidRPr="00C55484">
        <w:fldChar w:fldCharType="begin" w:fldLock="1"/>
      </w:r>
      <w:r w:rsidRPr="009F32C9">
        <w:instrText xml:space="preserve"> PAGEREF _Toc27765151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RFCN-ValueNR</w:t>
      </w:r>
      <w:r w:rsidRPr="009F32C9">
        <w:tab/>
      </w:r>
      <w:r w:rsidRPr="00C55484">
        <w:fldChar w:fldCharType="begin" w:fldLock="1"/>
      </w:r>
      <w:r w:rsidRPr="009F32C9">
        <w:instrText xml:space="preserve"> PAGEREF _Toc27765152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ja-JP"/>
        </w:rPr>
        <w:t>ARFCN-ValueUTRA</w:t>
      </w:r>
      <w:r w:rsidRPr="009F32C9">
        <w:tab/>
      </w:r>
      <w:r w:rsidRPr="00C55484">
        <w:fldChar w:fldCharType="begin" w:fldLock="1"/>
      </w:r>
      <w:r w:rsidRPr="009F32C9">
        <w:instrText xml:space="preserve"> PAGEREF _Toc27765153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CarrierFreq-NB</w:t>
      </w:r>
      <w:r w:rsidRPr="009F32C9">
        <w:tab/>
      </w:r>
      <w:r w:rsidRPr="00C55484">
        <w:fldChar w:fldCharType="begin" w:fldLock="1"/>
      </w:r>
      <w:r w:rsidRPr="009F32C9">
        <w:instrText xml:space="preserve"> PAGEREF _Toc27765154 \h </w:instrText>
      </w:r>
      <w:r w:rsidRPr="00C55484">
        <w:fldChar w:fldCharType="separate"/>
      </w:r>
      <w:r w:rsidRPr="009F32C9">
        <w:t>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CellGlobalIdEUTRA-AndUTRA</w:t>
      </w:r>
      <w:r w:rsidRPr="009F32C9">
        <w:tab/>
      </w:r>
      <w:r w:rsidRPr="00C55484">
        <w:fldChar w:fldCharType="begin" w:fldLock="1"/>
      </w:r>
      <w:r w:rsidRPr="009F32C9">
        <w:instrText xml:space="preserve"> PAGEREF _Toc27765155 \h </w:instrText>
      </w:r>
      <w:r w:rsidRPr="00C55484">
        <w:fldChar w:fldCharType="separate"/>
      </w:r>
      <w:r w:rsidRPr="009F32C9">
        <w:t>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CellGlobalIdGERAN</w:t>
      </w:r>
      <w:r w:rsidRPr="009F32C9">
        <w:tab/>
      </w:r>
      <w:r w:rsidRPr="00C55484">
        <w:fldChar w:fldCharType="begin" w:fldLock="1"/>
      </w:r>
      <w:r w:rsidRPr="009F32C9">
        <w:instrText xml:space="preserve"> PAGEREF _Toc27765156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CGI</w:t>
      </w:r>
      <w:r w:rsidRPr="009F32C9">
        <w:tab/>
      </w:r>
      <w:r w:rsidRPr="00C55484">
        <w:fldChar w:fldCharType="begin" w:fldLock="1"/>
      </w:r>
      <w:r w:rsidRPr="009F32C9">
        <w:instrText xml:space="preserve"> PAGEREF _Toc27765157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t>
      </w:r>
      <w:r w:rsidRPr="009F32C9">
        <w:tab/>
      </w:r>
      <w:r w:rsidRPr="00C55484">
        <w:fldChar w:fldCharType="begin" w:fldLock="1"/>
      </w:r>
      <w:r w:rsidRPr="009F32C9">
        <w:instrText xml:space="preserve"> PAGEREF _Toc27765158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UncertaintyCircle</w:t>
      </w:r>
      <w:r w:rsidRPr="009F32C9">
        <w:tab/>
      </w:r>
      <w:r w:rsidRPr="00C55484">
        <w:fldChar w:fldCharType="begin" w:fldLock="1"/>
      </w:r>
      <w:r w:rsidRPr="009F32C9">
        <w:instrText xml:space="preserve"> PAGEREF _Toc27765159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UncertaintyEllipse</w:t>
      </w:r>
      <w:r w:rsidRPr="009F32C9">
        <w:tab/>
      </w:r>
      <w:r w:rsidRPr="00C55484">
        <w:fldChar w:fldCharType="begin" w:fldLock="1"/>
      </w:r>
      <w:r w:rsidRPr="009F32C9">
        <w:instrText xml:space="preserve"> PAGEREF _Toc27765160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Altitude</w:t>
      </w:r>
      <w:r w:rsidRPr="009F32C9">
        <w:tab/>
      </w:r>
      <w:r w:rsidRPr="00C55484">
        <w:fldChar w:fldCharType="begin" w:fldLock="1"/>
      </w:r>
      <w:r w:rsidRPr="009F32C9">
        <w:instrText xml:space="preserve"> PAGEREF _Toc27765161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AltitudeAndUncertaintyEllipsoid</w:t>
      </w:r>
      <w:r w:rsidRPr="009F32C9">
        <w:tab/>
      </w:r>
      <w:r w:rsidRPr="00C55484">
        <w:fldChar w:fldCharType="begin" w:fldLock="1"/>
      </w:r>
      <w:r w:rsidRPr="009F32C9">
        <w:instrText xml:space="preserve"> PAGEREF _Toc27765162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Arc</w:t>
      </w:r>
      <w:r w:rsidRPr="009F32C9">
        <w:tab/>
      </w:r>
      <w:r w:rsidRPr="00C55484">
        <w:fldChar w:fldCharType="begin" w:fldLock="1"/>
      </w:r>
      <w:r w:rsidRPr="009F32C9">
        <w:instrText xml:space="preserve"> PAGEREF _Toc27765163 \h </w:instrText>
      </w:r>
      <w:r w:rsidRPr="00C55484">
        <w:fldChar w:fldCharType="separate"/>
      </w:r>
      <w:r w:rsidRPr="009F32C9">
        <w:t>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sz w:val="22"/>
          <w:szCs w:val="22"/>
        </w:rPr>
        <w:tab/>
      </w:r>
      <w:r w:rsidRPr="009F32C9">
        <w:rPr>
          <w:i/>
          <w:iCs/>
          <w:lang w:eastAsia="ko-KR"/>
        </w:rPr>
        <w:t>EPDU-Sequence</w:t>
      </w:r>
      <w:r w:rsidRPr="009F32C9">
        <w:tab/>
      </w:r>
      <w:r w:rsidRPr="00C55484">
        <w:fldChar w:fldCharType="begin" w:fldLock="1"/>
      </w:r>
      <w:r w:rsidRPr="009F32C9">
        <w:instrText xml:space="preserve"> PAGEREF _Toc27765164 \h </w:instrText>
      </w:r>
      <w:r w:rsidRPr="00C55484">
        <w:fldChar w:fldCharType="separate"/>
      </w:r>
      <w:r w:rsidRPr="009F32C9">
        <w:t>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ighAccuracyEllipsoidPointWithUncertaintyEllipse</w:t>
      </w:r>
      <w:r w:rsidRPr="009F32C9">
        <w:tab/>
      </w:r>
      <w:r w:rsidRPr="00C55484">
        <w:fldChar w:fldCharType="begin" w:fldLock="1"/>
      </w:r>
      <w:r w:rsidRPr="009F32C9">
        <w:instrText xml:space="preserve"> PAGEREF _Toc27765165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ighAccuracyEllipsoidPointWithAltitudeAndUncertaintyEllipsoid</w:t>
      </w:r>
      <w:r w:rsidRPr="009F32C9">
        <w:tab/>
      </w:r>
      <w:r w:rsidRPr="00C55484">
        <w:fldChar w:fldCharType="begin" w:fldLock="1"/>
      </w:r>
      <w:r w:rsidRPr="009F32C9">
        <w:instrText xml:space="preserve"> PAGEREF _Toc27765166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Velocity</w:t>
      </w:r>
      <w:r w:rsidRPr="009F32C9">
        <w:tab/>
      </w:r>
      <w:r w:rsidRPr="00C55484">
        <w:fldChar w:fldCharType="begin" w:fldLock="1"/>
      </w:r>
      <w:r w:rsidRPr="009F32C9">
        <w:instrText xml:space="preserve"> PAGEREF _Toc27765167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WithVerticalVelocity</w:t>
      </w:r>
      <w:r w:rsidRPr="009F32C9">
        <w:tab/>
      </w:r>
      <w:r w:rsidRPr="00C55484">
        <w:fldChar w:fldCharType="begin" w:fldLock="1"/>
      </w:r>
      <w:r w:rsidRPr="009F32C9">
        <w:instrText xml:space="preserve"> PAGEREF _Toc27765168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VelocityWithUncertainty</w:t>
      </w:r>
      <w:r w:rsidRPr="009F32C9">
        <w:tab/>
      </w:r>
      <w:r w:rsidRPr="00C55484">
        <w:fldChar w:fldCharType="begin" w:fldLock="1"/>
      </w:r>
      <w:r w:rsidRPr="009F32C9">
        <w:instrText xml:space="preserve"> PAGEREF _Toc27765169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WithVerticalVelocityAndUncertainty</w:t>
      </w:r>
      <w:r w:rsidRPr="009F32C9">
        <w:tab/>
      </w:r>
      <w:r w:rsidRPr="00C55484">
        <w:fldChar w:fldCharType="begin" w:fldLock="1"/>
      </w:r>
      <w:r w:rsidRPr="009F32C9">
        <w:instrText xml:space="preserve"> PAGEREF _Toc27765170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LocationCoordinateTypes</w:t>
      </w:r>
      <w:r w:rsidRPr="009F32C9">
        <w:tab/>
      </w:r>
      <w:r w:rsidRPr="00C55484">
        <w:fldChar w:fldCharType="begin" w:fldLock="1"/>
      </w:r>
      <w:r w:rsidRPr="009F32C9">
        <w:instrText xml:space="preserve"> PAGEREF _Toc27765171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NCGI</w:t>
      </w:r>
      <w:r w:rsidRPr="009F32C9">
        <w:tab/>
      </w:r>
      <w:r w:rsidRPr="00C55484">
        <w:fldChar w:fldCharType="begin" w:fldLock="1"/>
      </w:r>
      <w:r w:rsidRPr="009F32C9">
        <w:instrText xml:space="preserve"> PAGEREF _Toc27765172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PeriodicAssistanceDataControlParameters</w:t>
      </w:r>
      <w:r w:rsidRPr="009F32C9">
        <w:tab/>
      </w:r>
      <w:r w:rsidRPr="00C55484">
        <w:fldChar w:fldCharType="begin" w:fldLock="1"/>
      </w:r>
      <w:r w:rsidRPr="009F32C9">
        <w:instrText xml:space="preserve"> PAGEREF _Toc27765173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Polygon</w:t>
      </w:r>
      <w:r w:rsidRPr="009F32C9">
        <w:tab/>
      </w:r>
      <w:r w:rsidRPr="00C55484">
        <w:fldChar w:fldCharType="begin" w:fldLock="1"/>
      </w:r>
      <w:r w:rsidRPr="009F32C9">
        <w:instrText xml:space="preserve"> PAGEREF _Toc27765174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PositioningModes</w:t>
      </w:r>
      <w:r w:rsidRPr="009F32C9">
        <w:tab/>
      </w:r>
      <w:r w:rsidRPr="00C55484">
        <w:fldChar w:fldCharType="begin" w:fldLock="1"/>
      </w:r>
      <w:r w:rsidRPr="009F32C9">
        <w:instrText xml:space="preserve"> PAGEREF _Toc27765175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gmentationInfo</w:t>
      </w:r>
      <w:r w:rsidRPr="009F32C9">
        <w:tab/>
      </w:r>
      <w:r w:rsidRPr="00C55484">
        <w:fldChar w:fldCharType="begin" w:fldLock="1"/>
      </w:r>
      <w:r w:rsidRPr="009F32C9">
        <w:instrText xml:space="preserve"> PAGEREF _Toc27765176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VelocityTypes</w:t>
      </w:r>
      <w:r w:rsidRPr="009F32C9">
        <w:tab/>
      </w:r>
      <w:r w:rsidRPr="00C55484">
        <w:fldChar w:fldCharType="begin" w:fldLock="1"/>
      </w:r>
      <w:r w:rsidRPr="009F32C9">
        <w:instrText xml:space="preserve"> PAGEREF _Toc27765177 \h </w:instrText>
      </w:r>
      <w:r w:rsidRPr="00C55484">
        <w:fldChar w:fldCharType="separate"/>
      </w:r>
      <w:r w:rsidRPr="009F32C9">
        <w:t>4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4.2</w:t>
      </w:r>
      <w:r w:rsidRPr="009F32C9">
        <w:rPr>
          <w:rFonts w:asciiTheme="minorHAnsi" w:eastAsiaTheme="minorEastAsia" w:hAnsiTheme="minorHAnsi" w:cstheme="minorBidi"/>
          <w:sz w:val="22"/>
          <w:szCs w:val="22"/>
          <w:lang w:eastAsia="ja-JP"/>
        </w:rPr>
        <w:tab/>
      </w:r>
      <w:r w:rsidRPr="009F32C9">
        <w:t>Common Positioning</w:t>
      </w:r>
      <w:r w:rsidRPr="009F32C9">
        <w:tab/>
      </w:r>
      <w:r w:rsidRPr="00C55484">
        <w:fldChar w:fldCharType="begin" w:fldLock="1"/>
      </w:r>
      <w:r w:rsidRPr="009F32C9">
        <w:instrText xml:space="preserve"> PAGEREF _Toc27765178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Capabilities</w:t>
      </w:r>
      <w:r w:rsidRPr="009F32C9">
        <w:tab/>
      </w:r>
      <w:r w:rsidRPr="00C55484">
        <w:fldChar w:fldCharType="begin" w:fldLock="1"/>
      </w:r>
      <w:r w:rsidRPr="009F32C9">
        <w:instrText xml:space="preserve"> PAGEREF _Toc27765179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Capabilities</w:t>
      </w:r>
      <w:r w:rsidRPr="009F32C9">
        <w:tab/>
      </w:r>
      <w:r w:rsidRPr="00C55484">
        <w:fldChar w:fldCharType="begin" w:fldLock="1"/>
      </w:r>
      <w:r w:rsidRPr="009F32C9">
        <w:instrText xml:space="preserve"> PAGEREF _Toc27765180 \h </w:instrText>
      </w:r>
      <w:r w:rsidRPr="00C55484">
        <w:fldChar w:fldCharType="separate"/>
      </w:r>
      <w:r w:rsidRPr="009F32C9">
        <w:t>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AssistanceData</w:t>
      </w:r>
      <w:r w:rsidRPr="009F32C9">
        <w:tab/>
      </w:r>
      <w:r w:rsidRPr="00C55484">
        <w:fldChar w:fldCharType="begin" w:fldLock="1"/>
      </w:r>
      <w:r w:rsidRPr="009F32C9">
        <w:instrText xml:space="preserve"> PAGEREF _Toc27765181 \h </w:instrText>
      </w:r>
      <w:r w:rsidRPr="00C55484">
        <w:fldChar w:fldCharType="separate"/>
      </w:r>
      <w:r w:rsidRPr="009F32C9">
        <w:t>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AssistanceData</w:t>
      </w:r>
      <w:r w:rsidRPr="009F32C9">
        <w:tab/>
      </w:r>
      <w:r w:rsidRPr="00C55484">
        <w:fldChar w:fldCharType="begin" w:fldLock="1"/>
      </w:r>
      <w:r w:rsidRPr="009F32C9">
        <w:instrText xml:space="preserve"> PAGEREF _Toc27765182 \h </w:instrText>
      </w:r>
      <w:r w:rsidRPr="00C55484">
        <w:fldChar w:fldCharType="separate"/>
      </w:r>
      <w:r w:rsidRPr="009F32C9">
        <w:t>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LocationInformation</w:t>
      </w:r>
      <w:r w:rsidRPr="009F32C9">
        <w:tab/>
      </w:r>
      <w:r w:rsidRPr="00C55484">
        <w:fldChar w:fldCharType="begin" w:fldLock="1"/>
      </w:r>
      <w:r w:rsidRPr="009F32C9">
        <w:instrText xml:space="preserve"> PAGEREF _Toc27765183 \h </w:instrText>
      </w:r>
      <w:r w:rsidRPr="00C55484">
        <w:fldChar w:fldCharType="separate"/>
      </w:r>
      <w:r w:rsidRPr="009F32C9">
        <w:t>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LocationInformation</w:t>
      </w:r>
      <w:r w:rsidRPr="009F32C9">
        <w:tab/>
      </w:r>
      <w:r w:rsidRPr="00C55484">
        <w:fldChar w:fldCharType="begin" w:fldLock="1"/>
      </w:r>
      <w:r w:rsidRPr="009F32C9">
        <w:instrText xml:space="preserve"> PAGEREF _Toc27765184 \h </w:instrText>
      </w:r>
      <w:r w:rsidRPr="00C55484">
        <w:fldChar w:fldCharType="separate"/>
      </w:r>
      <w:r w:rsidRPr="009F32C9">
        <w:t>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Abort</w:t>
      </w:r>
      <w:r w:rsidRPr="009F32C9">
        <w:tab/>
      </w:r>
      <w:r w:rsidRPr="00C55484">
        <w:fldChar w:fldCharType="begin" w:fldLock="1"/>
      </w:r>
      <w:r w:rsidRPr="009F32C9">
        <w:instrText xml:space="preserve"> PAGEREF _Toc27765185 \h </w:instrText>
      </w:r>
      <w:r w:rsidRPr="00C55484">
        <w:fldChar w:fldCharType="separate"/>
      </w:r>
      <w:r w:rsidRPr="009F32C9">
        <w:t>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Error</w:t>
      </w:r>
      <w:r w:rsidRPr="009F32C9">
        <w:tab/>
      </w:r>
      <w:r w:rsidRPr="00C55484">
        <w:fldChar w:fldCharType="begin" w:fldLock="1"/>
      </w:r>
      <w:r w:rsidRPr="009F32C9">
        <w:instrText xml:space="preserve"> PAGEREF _Toc27765186 \h </w:instrText>
      </w:r>
      <w:r w:rsidRPr="00C55484">
        <w:fldChar w:fldCharType="separate"/>
      </w:r>
      <w:r w:rsidRPr="009F32C9">
        <w:t>5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5</w:t>
      </w:r>
      <w:r w:rsidRPr="009F32C9">
        <w:rPr>
          <w:rFonts w:asciiTheme="minorHAnsi" w:eastAsiaTheme="minorEastAsia" w:hAnsiTheme="minorHAnsi" w:cstheme="minorBidi"/>
          <w:sz w:val="22"/>
          <w:szCs w:val="22"/>
          <w:lang w:eastAsia="ja-JP"/>
        </w:rPr>
        <w:tab/>
      </w:r>
      <w:r w:rsidRPr="009F32C9">
        <w:t>Positioning Method IEs</w:t>
      </w:r>
      <w:r w:rsidRPr="009F32C9">
        <w:tab/>
      </w:r>
      <w:r w:rsidRPr="00C55484">
        <w:fldChar w:fldCharType="begin" w:fldLock="1"/>
      </w:r>
      <w:r w:rsidRPr="009F32C9">
        <w:instrText xml:space="preserve"> PAGEREF _Toc27765187 \h </w:instrText>
      </w:r>
      <w:r w:rsidRPr="00C55484">
        <w:fldChar w:fldCharType="separate"/>
      </w:r>
      <w:r w:rsidRPr="009F32C9">
        <w:t>5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1</w:t>
      </w:r>
      <w:r w:rsidRPr="009F32C9">
        <w:rPr>
          <w:rFonts w:asciiTheme="minorHAnsi" w:eastAsiaTheme="minorEastAsia" w:hAnsiTheme="minorHAnsi" w:cstheme="minorBidi"/>
          <w:sz w:val="22"/>
          <w:szCs w:val="22"/>
          <w:lang w:eastAsia="ja-JP"/>
        </w:rPr>
        <w:tab/>
      </w:r>
      <w:r w:rsidRPr="009F32C9">
        <w:t>OTDOA Positioning</w:t>
      </w:r>
      <w:r w:rsidRPr="009F32C9">
        <w:tab/>
      </w:r>
      <w:r w:rsidRPr="00C55484">
        <w:fldChar w:fldCharType="begin" w:fldLock="1"/>
      </w:r>
      <w:r w:rsidRPr="009F32C9">
        <w:instrText xml:space="preserve"> PAGEREF _Toc27765188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1</w:t>
      </w:r>
      <w:r w:rsidRPr="009F32C9">
        <w:rPr>
          <w:rFonts w:asciiTheme="minorHAnsi" w:eastAsiaTheme="minorEastAsia" w:hAnsiTheme="minorHAnsi" w:cstheme="minorBidi"/>
          <w:sz w:val="22"/>
          <w:szCs w:val="22"/>
          <w:lang w:eastAsia="ja-JP"/>
        </w:rPr>
        <w:tab/>
      </w:r>
      <w:r w:rsidRPr="009F32C9">
        <w:t>OTDOA Assistance Data</w:t>
      </w:r>
      <w:r w:rsidRPr="009F32C9">
        <w:tab/>
      </w:r>
      <w:r w:rsidRPr="00C55484">
        <w:fldChar w:fldCharType="begin" w:fldLock="1"/>
      </w:r>
      <w:r w:rsidRPr="009F32C9">
        <w:instrText xml:space="preserve"> PAGEREF _Toc27765189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AssistanceData</w:t>
      </w:r>
      <w:r w:rsidRPr="009F32C9">
        <w:tab/>
      </w:r>
      <w:r w:rsidRPr="00C55484">
        <w:fldChar w:fldCharType="begin" w:fldLock="1"/>
      </w:r>
      <w:r w:rsidRPr="009F32C9">
        <w:instrText xml:space="preserve"> PAGEREF _Toc27765190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2</w:t>
      </w:r>
      <w:r w:rsidRPr="009F32C9">
        <w:rPr>
          <w:rFonts w:asciiTheme="minorHAnsi" w:eastAsiaTheme="minorEastAsia" w:hAnsiTheme="minorHAnsi" w:cstheme="minorBidi"/>
          <w:sz w:val="22"/>
          <w:szCs w:val="22"/>
          <w:lang w:eastAsia="ja-JP"/>
        </w:rPr>
        <w:tab/>
      </w:r>
      <w:r w:rsidRPr="009F32C9">
        <w:t>OTDOA Assistance Data Elements</w:t>
      </w:r>
      <w:r w:rsidRPr="009F32C9">
        <w:tab/>
      </w:r>
      <w:r w:rsidRPr="00C55484">
        <w:fldChar w:fldCharType="begin" w:fldLock="1"/>
      </w:r>
      <w:r w:rsidRPr="009F32C9">
        <w:instrText xml:space="preserve"> PAGEREF _Toc27765191 \h </w:instrText>
      </w:r>
      <w:r w:rsidRPr="00C55484">
        <w:fldChar w:fldCharType="separate"/>
      </w:r>
      <w:r w:rsidRPr="009F32C9">
        <w:t>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ferenceCellInfo</w:t>
      </w:r>
      <w:r w:rsidRPr="009F32C9">
        <w:tab/>
      </w:r>
      <w:r w:rsidRPr="00C55484">
        <w:fldChar w:fldCharType="begin" w:fldLock="1"/>
      </w:r>
      <w:r w:rsidRPr="009F32C9">
        <w:instrText xml:space="preserve"> PAGEREF _Toc27765192 \h </w:instrText>
      </w:r>
      <w:r w:rsidRPr="00C55484">
        <w:fldChar w:fldCharType="separate"/>
      </w:r>
      <w:r w:rsidRPr="009F32C9">
        <w:t>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S-Info</w:t>
      </w:r>
      <w:r w:rsidRPr="009F32C9">
        <w:tab/>
      </w:r>
      <w:r w:rsidRPr="00C55484">
        <w:fldChar w:fldCharType="begin" w:fldLock="1"/>
      </w:r>
      <w:r w:rsidRPr="009F32C9">
        <w:instrText xml:space="preserve"> PAGEREF _Toc27765193 \h </w:instrText>
      </w:r>
      <w:r w:rsidRPr="00C55484">
        <w:fldChar w:fldCharType="separate"/>
      </w:r>
      <w:r w:rsidRPr="009F32C9">
        <w:t>5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DD-Config</w:t>
      </w:r>
      <w:r w:rsidRPr="009F32C9">
        <w:tab/>
      </w:r>
      <w:r w:rsidRPr="00C55484">
        <w:fldChar w:fldCharType="begin" w:fldLock="1"/>
      </w:r>
      <w:r w:rsidRPr="009F32C9">
        <w:instrText xml:space="preserve"> PAGEREF _Toc27765194 \h </w:instrText>
      </w:r>
      <w:r w:rsidRPr="00C55484">
        <w:fldChar w:fldCharType="separate"/>
      </w:r>
      <w:r w:rsidRPr="009F32C9">
        <w:t>6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NeighbourCellInfoList</w:t>
      </w:r>
      <w:r w:rsidRPr="009F32C9">
        <w:tab/>
      </w:r>
      <w:r w:rsidRPr="00C55484">
        <w:fldChar w:fldCharType="begin" w:fldLock="1"/>
      </w:r>
      <w:r w:rsidRPr="009F32C9">
        <w:instrText xml:space="preserve"> PAGEREF _Toc27765195 \h </w:instrText>
      </w:r>
      <w:r w:rsidRPr="00C55484">
        <w:fldChar w:fldCharType="separate"/>
      </w:r>
      <w:r w:rsidRPr="009F32C9">
        <w:t>6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ferenceCellInfoNB</w:t>
      </w:r>
      <w:r w:rsidRPr="009F32C9">
        <w:tab/>
      </w:r>
      <w:r w:rsidRPr="00C55484">
        <w:fldChar w:fldCharType="begin" w:fldLock="1"/>
      </w:r>
      <w:r w:rsidRPr="009F32C9">
        <w:instrText xml:space="preserve"> PAGEREF _Toc27765196 \h </w:instrText>
      </w:r>
      <w:r w:rsidRPr="00C55484">
        <w:fldChar w:fldCharType="separate"/>
      </w:r>
      <w:r w:rsidRPr="009F32C9">
        <w:t>6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 xml:space="preserve">– </w:t>
      </w:r>
      <w:r w:rsidRPr="009F32C9">
        <w:rPr>
          <w:rFonts w:asciiTheme="minorHAnsi" w:eastAsiaTheme="minorEastAsia" w:hAnsiTheme="minorHAnsi" w:cstheme="minorBidi"/>
          <w:sz w:val="22"/>
          <w:szCs w:val="22"/>
        </w:rPr>
        <w:tab/>
      </w:r>
      <w:r w:rsidRPr="009F32C9">
        <w:rPr>
          <w:i/>
          <w:lang w:eastAsia="ko-KR"/>
        </w:rPr>
        <w:t>PRS-Info-NB</w:t>
      </w:r>
      <w:r w:rsidRPr="009F32C9">
        <w:tab/>
      </w:r>
      <w:r w:rsidRPr="00C55484">
        <w:fldChar w:fldCharType="begin" w:fldLock="1"/>
      </w:r>
      <w:r w:rsidRPr="009F32C9">
        <w:instrText xml:space="preserve"> PAGEREF _Toc27765197 \h </w:instrText>
      </w:r>
      <w:r w:rsidRPr="00C55484">
        <w:fldChar w:fldCharType="separate"/>
      </w:r>
      <w:r w:rsidRPr="009F32C9">
        <w:t>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NeighbourCellInfoListNB</w:t>
      </w:r>
      <w:r w:rsidRPr="009F32C9">
        <w:tab/>
      </w:r>
      <w:r w:rsidRPr="00C55484">
        <w:fldChar w:fldCharType="begin" w:fldLock="1"/>
      </w:r>
      <w:r w:rsidRPr="009F32C9">
        <w:instrText xml:space="preserve"> PAGEREF _Toc27765198 \h </w:instrText>
      </w:r>
      <w:r w:rsidRPr="00C55484">
        <w:fldChar w:fldCharType="separate"/>
      </w:r>
      <w:r w:rsidRPr="009F32C9">
        <w:t>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3</w:t>
      </w:r>
      <w:r w:rsidRPr="009F32C9">
        <w:rPr>
          <w:rFonts w:asciiTheme="minorHAnsi" w:eastAsiaTheme="minorEastAsia" w:hAnsiTheme="minorHAnsi" w:cstheme="minorBidi"/>
          <w:sz w:val="22"/>
          <w:szCs w:val="22"/>
          <w:lang w:eastAsia="ja-JP"/>
        </w:rPr>
        <w:tab/>
      </w:r>
      <w:r w:rsidRPr="009F32C9">
        <w:t>OTDOA Assistance Data Request</w:t>
      </w:r>
      <w:r w:rsidRPr="009F32C9">
        <w:tab/>
      </w:r>
      <w:r w:rsidRPr="00C55484">
        <w:fldChar w:fldCharType="begin" w:fldLock="1"/>
      </w:r>
      <w:r w:rsidRPr="009F32C9">
        <w:instrText xml:space="preserve"> PAGEREF _Toc27765199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AssistanceData</w:t>
      </w:r>
      <w:r w:rsidRPr="009F32C9">
        <w:tab/>
      </w:r>
      <w:r w:rsidRPr="00C55484">
        <w:fldChar w:fldCharType="begin" w:fldLock="1"/>
      </w:r>
      <w:r w:rsidRPr="009F32C9">
        <w:instrText xml:space="preserve"> PAGEREF _Toc27765200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4</w:t>
      </w:r>
      <w:r w:rsidRPr="009F32C9">
        <w:rPr>
          <w:rFonts w:asciiTheme="minorHAnsi" w:eastAsiaTheme="minorEastAsia" w:hAnsiTheme="minorHAnsi" w:cstheme="minorBidi"/>
          <w:sz w:val="22"/>
          <w:szCs w:val="22"/>
          <w:lang w:eastAsia="ja-JP"/>
        </w:rPr>
        <w:tab/>
      </w:r>
      <w:r w:rsidRPr="009F32C9">
        <w:t>OTDOA Location Information</w:t>
      </w:r>
      <w:r w:rsidRPr="009F32C9">
        <w:tab/>
      </w:r>
      <w:r w:rsidRPr="00C55484">
        <w:fldChar w:fldCharType="begin" w:fldLock="1"/>
      </w:r>
      <w:r w:rsidRPr="009F32C9">
        <w:instrText xml:space="preserve"> PAGEREF _Toc27765201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LocationInformation</w:t>
      </w:r>
      <w:r w:rsidRPr="009F32C9">
        <w:tab/>
      </w:r>
      <w:r w:rsidRPr="00C55484">
        <w:fldChar w:fldCharType="begin" w:fldLock="1"/>
      </w:r>
      <w:r w:rsidRPr="009F32C9">
        <w:instrText xml:space="preserve"> PAGEREF _Toc27765202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5</w:t>
      </w:r>
      <w:r w:rsidRPr="009F32C9">
        <w:rPr>
          <w:rFonts w:asciiTheme="minorHAnsi" w:eastAsiaTheme="minorEastAsia" w:hAnsiTheme="minorHAnsi" w:cstheme="minorBidi"/>
          <w:sz w:val="22"/>
          <w:szCs w:val="22"/>
          <w:lang w:eastAsia="ja-JP"/>
        </w:rPr>
        <w:tab/>
      </w:r>
      <w:r w:rsidRPr="009F32C9">
        <w:t>OTDOA Location Information Elements</w:t>
      </w:r>
      <w:r w:rsidRPr="009F32C9">
        <w:tab/>
      </w:r>
      <w:r w:rsidRPr="00C55484">
        <w:fldChar w:fldCharType="begin" w:fldLock="1"/>
      </w:r>
      <w:r w:rsidRPr="009F32C9">
        <w:instrText xml:space="preserve"> PAGEREF _Toc27765203 \h </w:instrText>
      </w:r>
      <w:r w:rsidRPr="00C55484">
        <w:fldChar w:fldCharType="separate"/>
      </w:r>
      <w:r w:rsidRPr="009F32C9">
        <w:t>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SignalMeasurementInformation</w:t>
      </w:r>
      <w:r w:rsidRPr="009F32C9">
        <w:tab/>
      </w:r>
      <w:r w:rsidRPr="00C55484">
        <w:fldChar w:fldCharType="begin" w:fldLock="1"/>
      </w:r>
      <w:r w:rsidRPr="009F32C9">
        <w:instrText xml:space="preserve"> PAGEREF _Toc27765204 \h </w:instrText>
      </w:r>
      <w:r w:rsidRPr="00C55484">
        <w:fldChar w:fldCharType="separate"/>
      </w:r>
      <w:r w:rsidRPr="009F32C9">
        <w:t>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SignalMeasurementInformation-NB</w:t>
      </w:r>
      <w:r w:rsidRPr="009F32C9">
        <w:tab/>
      </w:r>
      <w:r w:rsidRPr="00C55484">
        <w:fldChar w:fldCharType="begin" w:fldLock="1"/>
      </w:r>
      <w:r w:rsidRPr="009F32C9">
        <w:instrText xml:space="preserve"> PAGEREF _Toc27765205 \h </w:instrText>
      </w:r>
      <w:r w:rsidRPr="00C55484">
        <w:fldChar w:fldCharType="separate"/>
      </w:r>
      <w:r w:rsidRPr="009F32C9">
        <w:t>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MeasQuality</w:t>
      </w:r>
      <w:r w:rsidRPr="009F32C9">
        <w:tab/>
      </w:r>
      <w:r w:rsidRPr="00C55484">
        <w:fldChar w:fldCharType="begin" w:fldLock="1"/>
      </w:r>
      <w:r w:rsidRPr="009F32C9">
        <w:instrText xml:space="preserve"> PAGEREF _Toc27765206 \h </w:instrText>
      </w:r>
      <w:r w:rsidRPr="00C55484">
        <w:fldChar w:fldCharType="separate"/>
      </w:r>
      <w:r w:rsidRPr="009F32C9">
        <w:t>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dditionalPath</w:t>
      </w:r>
      <w:r w:rsidRPr="009F32C9">
        <w:tab/>
      </w:r>
      <w:r w:rsidRPr="00C55484">
        <w:fldChar w:fldCharType="begin" w:fldLock="1"/>
      </w:r>
      <w:r w:rsidRPr="009F32C9">
        <w:instrText xml:space="preserve"> PAGEREF _Toc27765207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6</w:t>
      </w:r>
      <w:r w:rsidRPr="009F32C9">
        <w:rPr>
          <w:rFonts w:asciiTheme="minorHAnsi" w:eastAsiaTheme="minorEastAsia" w:hAnsiTheme="minorHAnsi" w:cstheme="minorBidi"/>
          <w:sz w:val="22"/>
          <w:szCs w:val="22"/>
          <w:lang w:eastAsia="ja-JP"/>
        </w:rPr>
        <w:tab/>
      </w:r>
      <w:r w:rsidRPr="009F32C9">
        <w:t>OTDOA Location Information Request</w:t>
      </w:r>
      <w:r w:rsidRPr="009F32C9">
        <w:tab/>
      </w:r>
      <w:r w:rsidRPr="00C55484">
        <w:fldChar w:fldCharType="begin" w:fldLock="1"/>
      </w:r>
      <w:r w:rsidRPr="009F32C9">
        <w:instrText xml:space="preserve"> PAGEREF _Toc27765208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LocationInformation</w:t>
      </w:r>
      <w:r w:rsidRPr="009F32C9">
        <w:tab/>
      </w:r>
      <w:r w:rsidRPr="00C55484">
        <w:fldChar w:fldCharType="begin" w:fldLock="1"/>
      </w:r>
      <w:r w:rsidRPr="009F32C9">
        <w:instrText xml:space="preserve"> PAGEREF _Toc27765209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7</w:t>
      </w:r>
      <w:r w:rsidRPr="009F32C9">
        <w:rPr>
          <w:rFonts w:asciiTheme="minorHAnsi" w:eastAsiaTheme="minorEastAsia" w:hAnsiTheme="minorHAnsi" w:cstheme="minorBidi"/>
          <w:sz w:val="22"/>
          <w:szCs w:val="22"/>
          <w:lang w:eastAsia="ja-JP"/>
        </w:rPr>
        <w:tab/>
      </w:r>
      <w:r w:rsidRPr="009F32C9">
        <w:t>OTDOA Capability Information</w:t>
      </w:r>
      <w:r w:rsidRPr="009F32C9">
        <w:tab/>
      </w:r>
      <w:r w:rsidRPr="00C55484">
        <w:fldChar w:fldCharType="begin" w:fldLock="1"/>
      </w:r>
      <w:r w:rsidRPr="009F32C9">
        <w:instrText xml:space="preserve"> PAGEREF _Toc27765210 \h </w:instrText>
      </w:r>
      <w:r w:rsidRPr="00C55484">
        <w:fldChar w:fldCharType="separate"/>
      </w:r>
      <w:r w:rsidRPr="009F32C9">
        <w:t>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Capabilities</w:t>
      </w:r>
      <w:r w:rsidRPr="009F32C9">
        <w:tab/>
      </w:r>
      <w:r w:rsidRPr="00C55484">
        <w:fldChar w:fldCharType="begin" w:fldLock="1"/>
      </w:r>
      <w:r w:rsidRPr="009F32C9">
        <w:instrText xml:space="preserve"> PAGEREF _Toc27765211 \h </w:instrText>
      </w:r>
      <w:r w:rsidRPr="00C55484">
        <w:fldChar w:fldCharType="separate"/>
      </w:r>
      <w:r w:rsidRPr="009F32C9">
        <w:t>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8</w:t>
      </w:r>
      <w:r w:rsidRPr="009F32C9">
        <w:rPr>
          <w:rFonts w:asciiTheme="minorHAnsi" w:eastAsiaTheme="minorEastAsia" w:hAnsiTheme="minorHAnsi" w:cstheme="minorBidi"/>
          <w:sz w:val="22"/>
          <w:szCs w:val="22"/>
          <w:lang w:eastAsia="ja-JP"/>
        </w:rPr>
        <w:tab/>
      </w:r>
      <w:r w:rsidRPr="009F32C9">
        <w:t>OTDOA Capability Information Request</w:t>
      </w:r>
      <w:r w:rsidRPr="009F32C9">
        <w:tab/>
      </w:r>
      <w:r w:rsidRPr="00C55484">
        <w:fldChar w:fldCharType="begin" w:fldLock="1"/>
      </w:r>
      <w:r w:rsidRPr="009F32C9">
        <w:instrText xml:space="preserve"> PAGEREF _Toc27765212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Capabilities</w:t>
      </w:r>
      <w:r w:rsidRPr="009F32C9">
        <w:tab/>
      </w:r>
      <w:r w:rsidRPr="00C55484">
        <w:fldChar w:fldCharType="begin" w:fldLock="1"/>
      </w:r>
      <w:r w:rsidRPr="009F32C9">
        <w:instrText xml:space="preserve"> PAGEREF _Toc27765213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9</w:t>
      </w:r>
      <w:r w:rsidRPr="009F32C9">
        <w:rPr>
          <w:rFonts w:asciiTheme="minorHAnsi" w:eastAsiaTheme="minorEastAsia" w:hAnsiTheme="minorHAnsi" w:cstheme="minorBidi"/>
          <w:sz w:val="22"/>
          <w:szCs w:val="22"/>
          <w:lang w:eastAsia="ja-JP"/>
        </w:rPr>
        <w:tab/>
      </w:r>
      <w:r w:rsidRPr="009F32C9">
        <w:t>OTDOA Error Elements</w:t>
      </w:r>
      <w:r w:rsidRPr="009F32C9">
        <w:tab/>
      </w:r>
      <w:r w:rsidRPr="00C55484">
        <w:fldChar w:fldCharType="begin" w:fldLock="1"/>
      </w:r>
      <w:r w:rsidRPr="009F32C9">
        <w:instrText xml:space="preserve"> PAGEREF _Toc27765214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Error</w:t>
      </w:r>
      <w:r w:rsidRPr="009F32C9">
        <w:tab/>
      </w:r>
      <w:r w:rsidRPr="00C55484">
        <w:fldChar w:fldCharType="begin" w:fldLock="1"/>
      </w:r>
      <w:r w:rsidRPr="009F32C9">
        <w:instrText xml:space="preserve"> PAGEREF _Toc27765215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LocationServerErrorCauses</w:t>
      </w:r>
      <w:r w:rsidRPr="009F32C9">
        <w:tab/>
      </w:r>
      <w:r w:rsidRPr="00C55484">
        <w:fldChar w:fldCharType="begin" w:fldLock="1"/>
      </w:r>
      <w:r w:rsidRPr="009F32C9">
        <w:instrText xml:space="preserve"> PAGEREF _Toc27765216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TargetDeviceErrorCauses</w:t>
      </w:r>
      <w:r w:rsidRPr="009F32C9">
        <w:tab/>
      </w:r>
      <w:r w:rsidRPr="00C55484">
        <w:fldChar w:fldCharType="begin" w:fldLock="1"/>
      </w:r>
      <w:r w:rsidRPr="009F32C9">
        <w:instrText xml:space="preserve"> PAGEREF _Toc27765217 \h </w:instrText>
      </w:r>
      <w:r w:rsidRPr="00C55484">
        <w:fldChar w:fldCharType="separate"/>
      </w:r>
      <w:r w:rsidRPr="009F32C9">
        <w:t>83</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2</w:t>
      </w:r>
      <w:r w:rsidRPr="009F32C9">
        <w:rPr>
          <w:rFonts w:asciiTheme="minorHAnsi" w:eastAsiaTheme="minorEastAsia" w:hAnsiTheme="minorHAnsi" w:cstheme="minorBidi"/>
          <w:sz w:val="22"/>
          <w:szCs w:val="22"/>
          <w:lang w:eastAsia="ja-JP"/>
        </w:rPr>
        <w:tab/>
      </w:r>
      <w:r w:rsidRPr="009F32C9">
        <w:t>A-GNSS Positioning</w:t>
      </w:r>
      <w:r w:rsidRPr="009F32C9">
        <w:tab/>
      </w:r>
      <w:r w:rsidRPr="00C55484">
        <w:fldChar w:fldCharType="begin" w:fldLock="1"/>
      </w:r>
      <w:r w:rsidRPr="009F32C9">
        <w:instrText xml:space="preserve"> PAGEREF _Toc27765218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w:t>
      </w:r>
      <w:r w:rsidRPr="009F32C9">
        <w:rPr>
          <w:rFonts w:asciiTheme="minorHAnsi" w:eastAsiaTheme="minorEastAsia" w:hAnsiTheme="minorHAnsi" w:cstheme="minorBidi"/>
          <w:sz w:val="22"/>
          <w:szCs w:val="22"/>
          <w:lang w:eastAsia="ja-JP"/>
        </w:rPr>
        <w:tab/>
      </w:r>
      <w:r w:rsidRPr="009F32C9">
        <w:t>GNSS Assistance Data</w:t>
      </w:r>
      <w:r w:rsidRPr="009F32C9">
        <w:tab/>
      </w:r>
      <w:r w:rsidRPr="00C55484">
        <w:fldChar w:fldCharType="begin" w:fldLock="1"/>
      </w:r>
      <w:r w:rsidRPr="009F32C9">
        <w:instrText xml:space="preserve"> PAGEREF _Toc27765219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AssistanceData</w:t>
      </w:r>
      <w:r w:rsidRPr="009F32C9">
        <w:tab/>
      </w:r>
      <w:r w:rsidRPr="00C55484">
        <w:fldChar w:fldCharType="begin" w:fldLock="1"/>
      </w:r>
      <w:r w:rsidRPr="009F32C9">
        <w:instrText xml:space="preserve"> PAGEREF _Toc27765220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Data</w:t>
      </w:r>
      <w:r w:rsidRPr="009F32C9">
        <w:tab/>
      </w:r>
      <w:r w:rsidRPr="00C55484">
        <w:fldChar w:fldCharType="begin" w:fldLock="1"/>
      </w:r>
      <w:r w:rsidRPr="009F32C9">
        <w:instrText xml:space="preserve"> PAGEREF _Toc27765221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Data</w:t>
      </w:r>
      <w:r w:rsidRPr="009F32C9">
        <w:tab/>
      </w:r>
      <w:r w:rsidRPr="00C55484">
        <w:fldChar w:fldCharType="begin" w:fldLock="1"/>
      </w:r>
      <w:r w:rsidRPr="009F32C9">
        <w:instrText xml:space="preserve"> PAGEREF _Toc27765222 \h </w:instrText>
      </w:r>
      <w:r w:rsidRPr="00C55484">
        <w:fldChar w:fldCharType="separate"/>
      </w:r>
      <w:r w:rsidRPr="009F32C9">
        <w:t>8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PeriodicAssistData</w:t>
      </w:r>
      <w:r w:rsidRPr="009F32C9">
        <w:tab/>
      </w:r>
      <w:r w:rsidRPr="00C55484">
        <w:fldChar w:fldCharType="begin" w:fldLock="1"/>
      </w:r>
      <w:r w:rsidRPr="009F32C9">
        <w:instrText xml:space="preserve"> PAGEREF _Toc27765223 \h </w:instrText>
      </w:r>
      <w:r w:rsidRPr="00C55484">
        <w:fldChar w:fldCharType="separate"/>
      </w:r>
      <w:r w:rsidRPr="009F32C9">
        <w:t>8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2</w:t>
      </w:r>
      <w:r w:rsidRPr="009F32C9">
        <w:rPr>
          <w:rFonts w:asciiTheme="minorHAnsi" w:eastAsiaTheme="minorEastAsia" w:hAnsiTheme="minorHAnsi" w:cstheme="minorBidi"/>
          <w:sz w:val="22"/>
          <w:szCs w:val="22"/>
          <w:lang w:eastAsia="ja-JP"/>
        </w:rPr>
        <w:tab/>
      </w:r>
      <w:r w:rsidRPr="009F32C9">
        <w:t>GNSS Assistance Data Elements</w:t>
      </w:r>
      <w:r w:rsidRPr="009F32C9">
        <w:tab/>
      </w:r>
      <w:r w:rsidRPr="00C55484">
        <w:fldChar w:fldCharType="begin" w:fldLock="1"/>
      </w:r>
      <w:r w:rsidRPr="009F32C9">
        <w:instrText xml:space="preserve"> PAGEREF _Toc27765224 \h </w:instrText>
      </w:r>
      <w:r w:rsidRPr="00C55484">
        <w:fldChar w:fldCharType="separate"/>
      </w:r>
      <w:r w:rsidRPr="009F32C9">
        <w:t>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w:t>
      </w:r>
      <w:r w:rsidRPr="009F32C9">
        <w:tab/>
      </w:r>
      <w:r w:rsidRPr="00C55484">
        <w:fldChar w:fldCharType="begin" w:fldLock="1"/>
      </w:r>
      <w:r w:rsidRPr="009F32C9">
        <w:instrText xml:space="preserve"> PAGEREF _Toc27765225 \h </w:instrText>
      </w:r>
      <w:r w:rsidRPr="00C55484">
        <w:fldChar w:fldCharType="separate"/>
      </w:r>
      <w:r w:rsidRPr="009F32C9">
        <w:t>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ystemTime</w:t>
      </w:r>
      <w:r w:rsidRPr="009F32C9">
        <w:tab/>
      </w:r>
      <w:r w:rsidRPr="00C55484">
        <w:fldChar w:fldCharType="begin" w:fldLock="1"/>
      </w:r>
      <w:r w:rsidRPr="009F32C9">
        <w:instrText xml:space="preserve"> PAGEREF _Toc27765226 \h </w:instrText>
      </w:r>
      <w:r w:rsidRPr="00C55484">
        <w:fldChar w:fldCharType="separate"/>
      </w:r>
      <w:r w:rsidRPr="009F32C9">
        <w:t>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PS-TOW-Assist</w:t>
      </w:r>
      <w:r w:rsidRPr="009F32C9">
        <w:tab/>
      </w:r>
      <w:r w:rsidRPr="00C55484">
        <w:fldChar w:fldCharType="begin" w:fldLock="1"/>
      </w:r>
      <w:r w:rsidRPr="009F32C9">
        <w:instrText xml:space="preserve"> PAGEREF _Toc27765227 \h </w:instrText>
      </w:r>
      <w:r w:rsidRPr="00C55484">
        <w:fldChar w:fldCharType="separate"/>
      </w:r>
      <w:r w:rsidRPr="009F32C9">
        <w:t>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etworkTime</w:t>
      </w:r>
      <w:r w:rsidRPr="009F32C9">
        <w:tab/>
      </w:r>
      <w:r w:rsidRPr="00C55484">
        <w:fldChar w:fldCharType="begin" w:fldLock="1"/>
      </w:r>
      <w:r w:rsidRPr="009F32C9">
        <w:instrText xml:space="preserve"> PAGEREF _Toc27765228 \h </w:instrText>
      </w:r>
      <w:r w:rsidRPr="00C55484">
        <w:fldChar w:fldCharType="separate"/>
      </w:r>
      <w:r w:rsidRPr="009F32C9">
        <w:t>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w:t>
      </w:r>
      <w:r w:rsidRPr="009F32C9">
        <w:tab/>
      </w:r>
      <w:r w:rsidRPr="00C55484">
        <w:fldChar w:fldCharType="begin" w:fldLock="1"/>
      </w:r>
      <w:r w:rsidRPr="009F32C9">
        <w:instrText xml:space="preserve"> PAGEREF _Toc27765229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w:t>
      </w:r>
      <w:r w:rsidRPr="009F32C9">
        <w:tab/>
      </w:r>
      <w:r w:rsidRPr="00C55484">
        <w:fldChar w:fldCharType="begin" w:fldLock="1"/>
      </w:r>
      <w:r w:rsidRPr="009F32C9">
        <w:instrText xml:space="preserve"> PAGEREF _Toc27765230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KlobucharModelParameter</w:t>
      </w:r>
      <w:r w:rsidRPr="009F32C9">
        <w:tab/>
      </w:r>
      <w:r w:rsidRPr="00C55484">
        <w:fldChar w:fldCharType="begin" w:fldLock="1"/>
      </w:r>
      <w:r w:rsidRPr="009F32C9">
        <w:instrText xml:space="preserve"> PAGEREF _Toc27765231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eQuickModelParameter</w:t>
      </w:r>
      <w:r w:rsidRPr="009F32C9">
        <w:tab/>
      </w:r>
      <w:r w:rsidRPr="00C55484">
        <w:fldChar w:fldCharType="begin" w:fldLock="1"/>
      </w:r>
      <w:r w:rsidRPr="009F32C9">
        <w:instrText xml:space="preserve"> PAGEREF _Toc27765232 \h </w:instrText>
      </w:r>
      <w:r w:rsidRPr="00C55484">
        <w:fldChar w:fldCharType="separate"/>
      </w:r>
      <w:r w:rsidRPr="009F32C9">
        <w:t>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w:t>
      </w:r>
      <w:r w:rsidRPr="009F32C9">
        <w:tab/>
      </w:r>
      <w:r w:rsidRPr="00C55484">
        <w:fldChar w:fldCharType="begin" w:fldLock="1"/>
      </w:r>
      <w:r w:rsidRPr="009F32C9">
        <w:instrText xml:space="preserve"> PAGEREF _Toc27765233 \h </w:instrText>
      </w:r>
      <w:r w:rsidRPr="00C55484">
        <w:fldChar w:fldCharType="separate"/>
      </w:r>
      <w:r w:rsidRPr="009F32C9">
        <w:t>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ReferenceStationInfo</w:t>
      </w:r>
      <w:r w:rsidRPr="009F32C9">
        <w:tab/>
      </w:r>
      <w:r w:rsidRPr="00C55484">
        <w:fldChar w:fldCharType="begin" w:fldLock="1"/>
      </w:r>
      <w:r w:rsidRPr="009F32C9">
        <w:instrText xml:space="preserve"> PAGEREF _Toc27765234 \h </w:instrText>
      </w:r>
      <w:r w:rsidRPr="00C55484">
        <w:fldChar w:fldCharType="separate"/>
      </w:r>
      <w:r w:rsidRPr="009F32C9">
        <w:t>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CommonObservationInfo</w:t>
      </w:r>
      <w:r w:rsidRPr="009F32C9">
        <w:tab/>
      </w:r>
      <w:r w:rsidRPr="00C55484">
        <w:fldChar w:fldCharType="begin" w:fldLock="1"/>
      </w:r>
      <w:r w:rsidRPr="009F32C9">
        <w:instrText xml:space="preserve"> PAGEREF _Toc27765235 \h </w:instrText>
      </w:r>
      <w:r w:rsidRPr="00C55484">
        <w:fldChar w:fldCharType="separate"/>
      </w:r>
      <w:r w:rsidRPr="009F32C9">
        <w:t>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w:t>
      </w:r>
      <w:r w:rsidRPr="009F32C9">
        <w:tab/>
      </w:r>
      <w:r w:rsidRPr="00C55484">
        <w:fldChar w:fldCharType="begin" w:fldLock="1"/>
      </w:r>
      <w:r w:rsidRPr="009F32C9">
        <w:instrText xml:space="preserve"> PAGEREF _Toc27765236 \h </w:instrText>
      </w:r>
      <w:r w:rsidRPr="00C55484">
        <w:fldChar w:fldCharType="separate"/>
      </w:r>
      <w:r w:rsidRPr="009F32C9">
        <w:t>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w:t>
      </w:r>
      <w:r w:rsidRPr="009F32C9">
        <w:tab/>
      </w:r>
      <w:r w:rsidRPr="00C55484">
        <w:fldChar w:fldCharType="begin" w:fldLock="1"/>
      </w:r>
      <w:r w:rsidRPr="009F32C9">
        <w:instrText xml:space="preserve"> PAGEREF _Toc27765237 \h </w:instrText>
      </w:r>
      <w:r w:rsidRPr="00C55484">
        <w:fldChar w:fldCharType="separate"/>
      </w:r>
      <w:r w:rsidRPr="009F32C9">
        <w:t>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w:t>
      </w:r>
      <w:r w:rsidRPr="009F32C9">
        <w:tab/>
      </w:r>
      <w:r w:rsidRPr="00C55484">
        <w:fldChar w:fldCharType="begin" w:fldLock="1"/>
      </w:r>
      <w:r w:rsidRPr="009F32C9">
        <w:instrText xml:space="preserve"> PAGEREF _Toc27765238 \h </w:instrText>
      </w:r>
      <w:r w:rsidRPr="00C55484">
        <w:fldChar w:fldCharType="separate"/>
      </w:r>
      <w:r w:rsidRPr="009F32C9">
        <w:t>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w:t>
      </w:r>
      <w:r w:rsidRPr="009F32C9">
        <w:tab/>
      </w:r>
      <w:r w:rsidRPr="00C55484">
        <w:fldChar w:fldCharType="begin" w:fldLock="1"/>
      </w:r>
      <w:r w:rsidRPr="009F32C9">
        <w:instrText xml:space="preserve"> PAGEREF _Toc27765239 \h </w:instrText>
      </w:r>
      <w:r w:rsidRPr="00C55484">
        <w:fldChar w:fldCharType="separate"/>
      </w:r>
      <w:r w:rsidRPr="009F32C9">
        <w:t>1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tandardClockModelList</w:t>
      </w:r>
      <w:r w:rsidRPr="009F32C9">
        <w:tab/>
      </w:r>
      <w:r w:rsidRPr="00C55484">
        <w:fldChar w:fldCharType="begin" w:fldLock="1"/>
      </w:r>
      <w:r w:rsidRPr="009F32C9">
        <w:instrText xml:space="preserve"> PAGEREF _Toc27765240 \h </w:instrText>
      </w:r>
      <w:r w:rsidRPr="00C55484">
        <w:fldChar w:fldCharType="separate"/>
      </w:r>
      <w:r w:rsidRPr="009F32C9">
        <w:t>1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ClockModel</w:t>
      </w:r>
      <w:r w:rsidRPr="009F32C9">
        <w:tab/>
      </w:r>
      <w:r w:rsidRPr="00C55484">
        <w:fldChar w:fldCharType="begin" w:fldLock="1"/>
      </w:r>
      <w:r w:rsidRPr="009F32C9">
        <w:instrText xml:space="preserve"> PAGEREF _Toc27765241 \h </w:instrText>
      </w:r>
      <w:r w:rsidRPr="00C55484">
        <w:fldChar w:fldCharType="separate"/>
      </w:r>
      <w:r w:rsidRPr="009F32C9">
        <w:t>1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CNAV-ClockModel</w:t>
      </w:r>
      <w:r w:rsidRPr="009F32C9">
        <w:tab/>
      </w:r>
      <w:r w:rsidRPr="00C55484">
        <w:fldChar w:fldCharType="begin" w:fldLock="1"/>
      </w:r>
      <w:r w:rsidRPr="009F32C9">
        <w:instrText xml:space="preserve"> PAGEREF _Toc27765242 \h </w:instrText>
      </w:r>
      <w:r w:rsidRPr="00C55484">
        <w:fldChar w:fldCharType="separate"/>
      </w:r>
      <w:r w:rsidRPr="009F32C9">
        <w:t>1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LONASS-ClockModel</w:t>
      </w:r>
      <w:r w:rsidRPr="009F32C9">
        <w:tab/>
      </w:r>
      <w:r w:rsidRPr="00C55484">
        <w:fldChar w:fldCharType="begin" w:fldLock="1"/>
      </w:r>
      <w:r w:rsidRPr="009F32C9">
        <w:instrText xml:space="preserve"> PAGEREF _Toc27765243 \h </w:instrText>
      </w:r>
      <w:r w:rsidRPr="00C55484">
        <w:fldChar w:fldCharType="separate"/>
      </w:r>
      <w:r w:rsidRPr="009F32C9">
        <w:t>1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ClockModel</w:t>
      </w:r>
      <w:r w:rsidRPr="009F32C9">
        <w:tab/>
      </w:r>
      <w:r w:rsidRPr="00C55484">
        <w:fldChar w:fldCharType="begin" w:fldLock="1"/>
      </w:r>
      <w:r w:rsidRPr="009F32C9">
        <w:instrText xml:space="preserve"> PAGEREF _Toc27765244 \h </w:instrText>
      </w:r>
      <w:r w:rsidRPr="00C55484">
        <w:fldChar w:fldCharType="separate"/>
      </w:r>
      <w:r w:rsidRPr="009F32C9">
        <w:t>1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BDS-ClockModel</w:t>
      </w:r>
      <w:r w:rsidRPr="009F32C9">
        <w:tab/>
      </w:r>
      <w:r w:rsidRPr="00C55484">
        <w:fldChar w:fldCharType="begin" w:fldLock="1"/>
      </w:r>
      <w:r w:rsidRPr="009F32C9">
        <w:instrText xml:space="preserve"> PAGEREF _Toc27765245 \h </w:instrText>
      </w:r>
      <w:r w:rsidRPr="00C55484">
        <w:fldChar w:fldCharType="separate"/>
      </w:r>
      <w:r w:rsidRPr="009F32C9">
        <w:t>1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KeplerianSet</w:t>
      </w:r>
      <w:r w:rsidRPr="009F32C9">
        <w:tab/>
      </w:r>
      <w:r w:rsidRPr="00C55484">
        <w:fldChar w:fldCharType="begin" w:fldLock="1"/>
      </w:r>
      <w:r w:rsidRPr="009F32C9">
        <w:instrText xml:space="preserve"> PAGEREF _Toc27765246 \h </w:instrText>
      </w:r>
      <w:r w:rsidRPr="00C55484">
        <w:fldChar w:fldCharType="separate"/>
      </w:r>
      <w:r w:rsidRPr="009F32C9">
        <w:t>1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NAV-KeplerianSet</w:t>
      </w:r>
      <w:r w:rsidRPr="009F32C9">
        <w:tab/>
      </w:r>
      <w:r w:rsidRPr="00C55484">
        <w:fldChar w:fldCharType="begin" w:fldLock="1"/>
      </w:r>
      <w:r w:rsidRPr="009F32C9">
        <w:instrText xml:space="preserve"> PAGEREF _Toc27765247 \h </w:instrText>
      </w:r>
      <w:r w:rsidRPr="00C55484">
        <w:fldChar w:fldCharType="separate"/>
      </w:r>
      <w:r w:rsidRPr="009F32C9">
        <w:t>1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CNAV-KeplerianSet</w:t>
      </w:r>
      <w:r w:rsidRPr="009F32C9">
        <w:tab/>
      </w:r>
      <w:r w:rsidRPr="00C55484">
        <w:fldChar w:fldCharType="begin" w:fldLock="1"/>
      </w:r>
      <w:r w:rsidRPr="009F32C9">
        <w:instrText xml:space="preserve"> PAGEREF _Toc27765248 \h </w:instrText>
      </w:r>
      <w:r w:rsidRPr="00C55484">
        <w:fldChar w:fldCharType="separate"/>
      </w:r>
      <w:r w:rsidRPr="009F32C9">
        <w:t>1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GLONASS-ECEF</w:t>
      </w:r>
      <w:r w:rsidRPr="009F32C9">
        <w:tab/>
      </w:r>
      <w:r w:rsidRPr="00C55484">
        <w:fldChar w:fldCharType="begin" w:fldLock="1"/>
      </w:r>
      <w:r w:rsidRPr="009F32C9">
        <w:instrText xml:space="preserve"> PAGEREF _Toc27765249 \h </w:instrText>
      </w:r>
      <w:r w:rsidRPr="00C55484">
        <w:fldChar w:fldCharType="separate"/>
      </w:r>
      <w:r w:rsidRPr="009F32C9">
        <w:t>11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SBAS-ECEF</w:t>
      </w:r>
      <w:r w:rsidRPr="009F32C9">
        <w:tab/>
      </w:r>
      <w:r w:rsidRPr="00C55484">
        <w:fldChar w:fldCharType="begin" w:fldLock="1"/>
      </w:r>
      <w:r w:rsidRPr="009F32C9">
        <w:instrText xml:space="preserve"> PAGEREF _Toc27765250 \h </w:instrText>
      </w:r>
      <w:r w:rsidRPr="00C55484">
        <w:fldChar w:fldCharType="separate"/>
      </w:r>
      <w:r w:rsidRPr="009F32C9">
        <w:t>11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BDS-KeplerianSet</w:t>
      </w:r>
      <w:r w:rsidRPr="009F32C9">
        <w:tab/>
      </w:r>
      <w:r w:rsidRPr="00C55484">
        <w:fldChar w:fldCharType="begin" w:fldLock="1"/>
      </w:r>
      <w:r w:rsidRPr="009F32C9">
        <w:instrText xml:space="preserve"> PAGEREF _Toc27765251 \h </w:instrText>
      </w:r>
      <w:r w:rsidRPr="00C55484">
        <w:fldChar w:fldCharType="separate"/>
      </w:r>
      <w:r w:rsidRPr="009F32C9">
        <w:t>1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w:t>
      </w:r>
      <w:r w:rsidRPr="009F32C9">
        <w:tab/>
      </w:r>
      <w:r w:rsidRPr="00C55484">
        <w:fldChar w:fldCharType="begin" w:fldLock="1"/>
      </w:r>
      <w:r w:rsidRPr="009F32C9">
        <w:instrText xml:space="preserve"> PAGEREF _Toc27765252 \h </w:instrText>
      </w:r>
      <w:r w:rsidRPr="00C55484">
        <w:fldChar w:fldCharType="separate"/>
      </w:r>
      <w:r w:rsidRPr="009F32C9">
        <w:t>1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w:t>
      </w:r>
      <w:r w:rsidRPr="009F32C9">
        <w:tab/>
      </w:r>
      <w:r w:rsidRPr="00C55484">
        <w:fldChar w:fldCharType="begin" w:fldLock="1"/>
      </w:r>
      <w:r w:rsidRPr="009F32C9">
        <w:instrText xml:space="preserve"> PAGEREF _Toc27765253 \h </w:instrText>
      </w:r>
      <w:r w:rsidRPr="00C55484">
        <w:fldChar w:fldCharType="separate"/>
      </w:r>
      <w:r w:rsidRPr="009F32C9">
        <w:t>1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w:t>
      </w:r>
      <w:r w:rsidRPr="009F32C9">
        <w:tab/>
      </w:r>
      <w:r w:rsidRPr="00C55484">
        <w:fldChar w:fldCharType="begin" w:fldLock="1"/>
      </w:r>
      <w:r w:rsidRPr="009F32C9">
        <w:instrText xml:space="preserve"> PAGEREF _Toc27765254 \h </w:instrText>
      </w:r>
      <w:r w:rsidRPr="00C55484">
        <w:fldChar w:fldCharType="separate"/>
      </w:r>
      <w:r w:rsidRPr="009F32C9">
        <w:t>11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w:t>
      </w:r>
      <w:r w:rsidRPr="009F32C9">
        <w:tab/>
      </w:r>
      <w:r w:rsidRPr="00C55484">
        <w:fldChar w:fldCharType="begin" w:fldLock="1"/>
      </w:r>
      <w:r w:rsidRPr="009F32C9">
        <w:instrText xml:space="preserve"> PAGEREF _Toc27765255 \h </w:instrText>
      </w:r>
      <w:r w:rsidRPr="00C55484">
        <w:fldChar w:fldCharType="separate"/>
      </w:r>
      <w:r w:rsidRPr="009F32C9">
        <w:t>1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KeplerianSet</w:t>
      </w:r>
      <w:r w:rsidRPr="009F32C9">
        <w:tab/>
      </w:r>
      <w:r w:rsidRPr="00C55484">
        <w:fldChar w:fldCharType="begin" w:fldLock="1"/>
      </w:r>
      <w:r w:rsidRPr="009F32C9">
        <w:instrText xml:space="preserve"> PAGEREF _Toc27765256 \h </w:instrText>
      </w:r>
      <w:r w:rsidRPr="00C55484">
        <w:fldChar w:fldCharType="separate"/>
      </w:r>
      <w:r w:rsidRPr="009F32C9">
        <w:t>1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NAV-KeplerianSet</w:t>
      </w:r>
      <w:r w:rsidRPr="009F32C9">
        <w:tab/>
      </w:r>
      <w:r w:rsidRPr="00C55484">
        <w:fldChar w:fldCharType="begin" w:fldLock="1"/>
      </w:r>
      <w:r w:rsidRPr="009F32C9">
        <w:instrText xml:space="preserve"> PAGEREF _Toc27765257 \h </w:instrText>
      </w:r>
      <w:r w:rsidRPr="00C55484">
        <w:fldChar w:fldCharType="separate"/>
      </w:r>
      <w:r w:rsidRPr="009F32C9">
        <w:t>12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ReducedKeplerianSet</w:t>
      </w:r>
      <w:r w:rsidRPr="009F32C9">
        <w:tab/>
      </w:r>
      <w:r w:rsidRPr="00C55484">
        <w:fldChar w:fldCharType="begin" w:fldLock="1"/>
      </w:r>
      <w:r w:rsidRPr="009F32C9">
        <w:instrText xml:space="preserve"> PAGEREF _Toc27765258 \h </w:instrText>
      </w:r>
      <w:r w:rsidRPr="00C55484">
        <w:fldChar w:fldCharType="separate"/>
      </w:r>
      <w:r w:rsidRPr="009F32C9">
        <w:t>12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snapToGrid w:val="0"/>
        </w:rPr>
        <w:t>AlmanacMidiAlmanacSet</w:t>
      </w:r>
      <w:r w:rsidRPr="009F32C9">
        <w:tab/>
      </w:r>
      <w:r w:rsidRPr="00C55484">
        <w:fldChar w:fldCharType="begin" w:fldLock="1"/>
      </w:r>
      <w:r w:rsidRPr="009F32C9">
        <w:instrText xml:space="preserve"> PAGEREF _Toc27765259 \h </w:instrText>
      </w:r>
      <w:r w:rsidRPr="00C55484">
        <w:fldChar w:fldCharType="separate"/>
      </w:r>
      <w:r w:rsidRPr="009F32C9">
        <w:t>12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GLONASS-AlmanacSet</w:t>
      </w:r>
      <w:r w:rsidRPr="009F32C9">
        <w:tab/>
      </w:r>
      <w:r w:rsidRPr="00C55484">
        <w:fldChar w:fldCharType="begin" w:fldLock="1"/>
      </w:r>
      <w:r w:rsidRPr="009F32C9">
        <w:instrText xml:space="preserve"> PAGEREF _Toc27765260 \h </w:instrText>
      </w:r>
      <w:r w:rsidRPr="00C55484">
        <w:fldChar w:fldCharType="separate"/>
      </w:r>
      <w:r w:rsidRPr="009F32C9">
        <w:t>12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ECEF-SBAS-AlmanacSet</w:t>
      </w:r>
      <w:r w:rsidRPr="009F32C9">
        <w:tab/>
      </w:r>
      <w:r w:rsidRPr="00C55484">
        <w:fldChar w:fldCharType="begin" w:fldLock="1"/>
      </w:r>
      <w:r w:rsidRPr="009F32C9">
        <w:instrText xml:space="preserve"> PAGEREF _Toc27765261 \h </w:instrText>
      </w:r>
      <w:r w:rsidRPr="00C55484">
        <w:fldChar w:fldCharType="separate"/>
      </w:r>
      <w:r w:rsidRPr="009F32C9">
        <w:t>12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BDS-AlmanacSet</w:t>
      </w:r>
      <w:r w:rsidRPr="009F32C9">
        <w:tab/>
      </w:r>
      <w:r w:rsidRPr="00C55484">
        <w:fldChar w:fldCharType="begin" w:fldLock="1"/>
      </w:r>
      <w:r w:rsidRPr="009F32C9">
        <w:instrText xml:space="preserve"> PAGEREF _Toc27765262 \h </w:instrText>
      </w:r>
      <w:r w:rsidRPr="00C55484">
        <w:fldChar w:fldCharType="separate"/>
      </w:r>
      <w:r w:rsidRPr="009F32C9">
        <w:t>12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w:t>
      </w:r>
      <w:r w:rsidRPr="009F32C9">
        <w:tab/>
      </w:r>
      <w:r w:rsidRPr="00C55484">
        <w:fldChar w:fldCharType="begin" w:fldLock="1"/>
      </w:r>
      <w:r w:rsidRPr="009F32C9">
        <w:instrText xml:space="preserve"> PAGEREF _Toc27765263 \h </w:instrText>
      </w:r>
      <w:r w:rsidRPr="00C55484">
        <w:fldChar w:fldCharType="separate"/>
      </w:r>
      <w:r w:rsidRPr="009F32C9">
        <w:t>12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1</w:t>
      </w:r>
      <w:r w:rsidRPr="009F32C9">
        <w:tab/>
      </w:r>
      <w:r w:rsidRPr="00C55484">
        <w:fldChar w:fldCharType="begin" w:fldLock="1"/>
      </w:r>
      <w:r w:rsidRPr="009F32C9">
        <w:instrText xml:space="preserve"> PAGEREF _Toc27765264 \h </w:instrText>
      </w:r>
      <w:r w:rsidRPr="00C55484">
        <w:rPr>
          <w:rPrChange w:id="17" w:author="CR#0252r1" w:date="2020-04-07T04:24:00Z">
            <w:rPr/>
          </w:rPrChange>
        </w:rPr>
        <w:fldChar w:fldCharType="separate"/>
      </w:r>
      <w:r w:rsidRPr="009F32C9">
        <w:t>12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2</w:t>
      </w:r>
      <w:r w:rsidRPr="009F32C9">
        <w:tab/>
      </w:r>
      <w:r w:rsidRPr="00C55484">
        <w:fldChar w:fldCharType="begin" w:fldLock="1"/>
      </w:r>
      <w:r w:rsidRPr="009F32C9">
        <w:instrText xml:space="preserve"> PAGEREF _Toc27765265 \h </w:instrText>
      </w:r>
      <w:r w:rsidRPr="00C55484">
        <w:rPr>
          <w:rPrChange w:id="18" w:author="CR#0252r1" w:date="2020-04-07T04:24:00Z">
            <w:rPr/>
          </w:rPrChange>
        </w:rPr>
        <w:fldChar w:fldCharType="separate"/>
      </w:r>
      <w:r w:rsidRPr="009F32C9">
        <w:t>12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3</w:t>
      </w:r>
      <w:r w:rsidRPr="009F32C9">
        <w:tab/>
      </w:r>
      <w:r w:rsidRPr="00C55484">
        <w:fldChar w:fldCharType="begin" w:fldLock="1"/>
      </w:r>
      <w:r w:rsidRPr="009F32C9">
        <w:instrText xml:space="preserve"> PAGEREF _Toc27765266 \h </w:instrText>
      </w:r>
      <w:r w:rsidRPr="00C55484">
        <w:rPr>
          <w:rPrChange w:id="19" w:author="CR#0252r1" w:date="2020-04-07T04:24:00Z">
            <w:rPr/>
          </w:rPrChange>
        </w:rPr>
        <w:fldChar w:fldCharType="separate"/>
      </w:r>
      <w:r w:rsidRPr="009F32C9">
        <w:t>12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4</w:t>
      </w:r>
      <w:r w:rsidRPr="009F32C9">
        <w:tab/>
      </w:r>
      <w:r w:rsidRPr="00C55484">
        <w:fldChar w:fldCharType="begin" w:fldLock="1"/>
      </w:r>
      <w:r w:rsidRPr="009F32C9">
        <w:instrText xml:space="preserve"> PAGEREF _Toc27765267 \h </w:instrText>
      </w:r>
      <w:r w:rsidRPr="00C55484">
        <w:rPr>
          <w:rPrChange w:id="20" w:author="CR#0252r1" w:date="2020-04-07T04:24:00Z">
            <w:rPr/>
          </w:rPrChange>
        </w:rPr>
        <w:fldChar w:fldCharType="separate"/>
      </w:r>
      <w:r w:rsidRPr="009F32C9">
        <w:t>12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5</w:t>
      </w:r>
      <w:r w:rsidRPr="009F32C9">
        <w:tab/>
      </w:r>
      <w:r w:rsidRPr="00C55484">
        <w:fldChar w:fldCharType="begin" w:fldLock="1"/>
      </w:r>
      <w:r w:rsidRPr="009F32C9">
        <w:instrText xml:space="preserve"> PAGEREF _Toc27765268 \h </w:instrText>
      </w:r>
      <w:r w:rsidRPr="00C55484">
        <w:rPr>
          <w:rPrChange w:id="21" w:author="CR#0252r1" w:date="2020-04-07T04:24:00Z">
            <w:rPr/>
          </w:rPrChange>
        </w:rPr>
        <w:fldChar w:fldCharType="separate"/>
      </w:r>
      <w:r w:rsidRPr="009F32C9">
        <w:t>12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w:t>
      </w:r>
      <w:r w:rsidRPr="009F32C9">
        <w:tab/>
      </w:r>
      <w:r w:rsidRPr="00C55484">
        <w:fldChar w:fldCharType="begin" w:fldLock="1"/>
      </w:r>
      <w:r w:rsidRPr="009F32C9">
        <w:instrText xml:space="preserve"> PAGEREF _Toc27765269 \h </w:instrText>
      </w:r>
      <w:r w:rsidRPr="00C55484">
        <w:rPr>
          <w:rPrChange w:id="22" w:author="CR#0252r1" w:date="2020-04-07T04:24:00Z">
            <w:rPr/>
          </w:rPrChange>
        </w:rPr>
        <w:fldChar w:fldCharType="separate"/>
      </w:r>
      <w:r w:rsidRPr="009F32C9">
        <w:t>13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s</w:t>
      </w:r>
      <w:r w:rsidRPr="009F32C9">
        <w:tab/>
      </w:r>
      <w:r w:rsidRPr="00C55484">
        <w:fldChar w:fldCharType="begin" w:fldLock="1"/>
      </w:r>
      <w:r w:rsidRPr="009F32C9">
        <w:instrText xml:space="preserve"> PAGEREF _Toc27765270 \h </w:instrText>
      </w:r>
      <w:r w:rsidRPr="00C55484">
        <w:rPr>
          <w:rPrChange w:id="23" w:author="CR#0252r1" w:date="2020-04-07T04:24:00Z">
            <w:rPr/>
          </w:rPrChange>
        </w:rPr>
        <w:fldChar w:fldCharType="separate"/>
      </w:r>
      <w:r w:rsidRPr="009F32C9">
        <w:t>13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lang w:eastAsia="zh-CN"/>
        </w:rPr>
        <w:t>BDS-</w:t>
      </w:r>
      <w:r w:rsidRPr="009F32C9">
        <w:rPr>
          <w:i/>
          <w:snapToGrid w:val="0"/>
          <w:lang w:eastAsia="zh-CN"/>
        </w:rPr>
        <w:t>Grid</w:t>
      </w:r>
      <w:r w:rsidRPr="009F32C9">
        <w:rPr>
          <w:i/>
          <w:snapToGrid w:val="0"/>
        </w:rPr>
        <w:t>ModelParameter</w:t>
      </w:r>
      <w:r w:rsidRPr="009F32C9">
        <w:tab/>
      </w:r>
      <w:r w:rsidRPr="00C55484">
        <w:fldChar w:fldCharType="begin" w:fldLock="1"/>
      </w:r>
      <w:r w:rsidRPr="009F32C9">
        <w:instrText xml:space="preserve"> PAGEREF _Toc27765271 \h </w:instrText>
      </w:r>
      <w:r w:rsidRPr="00C55484">
        <w:rPr>
          <w:rPrChange w:id="24" w:author="CR#0252r1" w:date="2020-04-07T04:24:00Z">
            <w:rPr/>
          </w:rPrChange>
        </w:rPr>
        <w:fldChar w:fldCharType="separate"/>
      </w:r>
      <w:r w:rsidRPr="009F32C9">
        <w:t>13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Observations</w:t>
      </w:r>
      <w:r w:rsidRPr="009F32C9">
        <w:tab/>
      </w:r>
      <w:r w:rsidRPr="00C55484">
        <w:fldChar w:fldCharType="begin" w:fldLock="1"/>
      </w:r>
      <w:r w:rsidRPr="009F32C9">
        <w:instrText xml:space="preserve"> PAGEREF _Toc27765272 \h </w:instrText>
      </w:r>
      <w:r w:rsidRPr="00C55484">
        <w:rPr>
          <w:rPrChange w:id="25" w:author="CR#0252r1" w:date="2020-04-07T04:24:00Z">
            <w:rPr/>
          </w:rPrChange>
        </w:rPr>
        <w:fldChar w:fldCharType="separate"/>
      </w:r>
      <w:r w:rsidRPr="009F32C9">
        <w:t>13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LO-RTK-BiasInformation</w:t>
      </w:r>
      <w:r w:rsidRPr="009F32C9">
        <w:tab/>
      </w:r>
      <w:r w:rsidRPr="00C55484">
        <w:fldChar w:fldCharType="begin" w:fldLock="1"/>
      </w:r>
      <w:r w:rsidRPr="009F32C9">
        <w:instrText xml:space="preserve"> PAGEREF _Toc27765273 \h </w:instrText>
      </w:r>
      <w:r w:rsidRPr="00C55484">
        <w:rPr>
          <w:rPrChange w:id="26" w:author="CR#0252r1" w:date="2020-04-07T04:24:00Z">
            <w:rPr/>
          </w:rPrChange>
        </w:rPr>
        <w:fldChar w:fldCharType="separate"/>
      </w:r>
      <w:r w:rsidRPr="009F32C9">
        <w:t>13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MAC-CorrectionDifferences</w:t>
      </w:r>
      <w:r w:rsidRPr="009F32C9">
        <w:tab/>
      </w:r>
      <w:r w:rsidRPr="00C55484">
        <w:fldChar w:fldCharType="begin" w:fldLock="1"/>
      </w:r>
      <w:r w:rsidRPr="009F32C9">
        <w:instrText xml:space="preserve"> PAGEREF _Toc27765274 \h </w:instrText>
      </w:r>
      <w:r w:rsidRPr="00C55484">
        <w:rPr>
          <w:rPrChange w:id="27" w:author="CR#0252r1" w:date="2020-04-07T04:24:00Z">
            <w:rPr/>
          </w:rPrChange>
        </w:rPr>
        <w:fldChar w:fldCharType="separate"/>
      </w:r>
      <w:r w:rsidRPr="009F32C9">
        <w:t>1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Residuals</w:t>
      </w:r>
      <w:r w:rsidRPr="009F32C9">
        <w:tab/>
      </w:r>
      <w:r w:rsidRPr="00C55484">
        <w:fldChar w:fldCharType="begin" w:fldLock="1"/>
      </w:r>
      <w:r w:rsidRPr="009F32C9">
        <w:instrText xml:space="preserve"> PAGEREF _Toc27765275 \h </w:instrText>
      </w:r>
      <w:r w:rsidRPr="00C55484">
        <w:rPr>
          <w:rPrChange w:id="28" w:author="CR#0252r1" w:date="2020-04-07T04:24:00Z">
            <w:rPr/>
          </w:rPrChange>
        </w:rPr>
        <w:fldChar w:fldCharType="separate"/>
      </w:r>
      <w:r w:rsidRPr="009F32C9">
        <w:t>1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FKP-Gradients</w:t>
      </w:r>
      <w:r w:rsidRPr="009F32C9">
        <w:tab/>
      </w:r>
      <w:r w:rsidRPr="00C55484">
        <w:fldChar w:fldCharType="begin" w:fldLock="1"/>
      </w:r>
      <w:r w:rsidRPr="009F32C9">
        <w:instrText xml:space="preserve"> PAGEREF _Toc27765276 \h </w:instrText>
      </w:r>
      <w:r w:rsidRPr="00C55484">
        <w:rPr>
          <w:rPrChange w:id="29" w:author="CR#0252r1" w:date="2020-04-07T04:24:00Z">
            <w:rPr/>
          </w:rPrChange>
        </w:rPr>
        <w:fldChar w:fldCharType="separate"/>
      </w:r>
      <w:r w:rsidRPr="009F32C9">
        <w:t>13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OrbitCorrections</w:t>
      </w:r>
      <w:r w:rsidRPr="009F32C9">
        <w:tab/>
      </w:r>
      <w:r w:rsidRPr="00C55484">
        <w:fldChar w:fldCharType="begin" w:fldLock="1"/>
      </w:r>
      <w:r w:rsidRPr="009F32C9">
        <w:instrText xml:space="preserve"> PAGEREF _Toc27765277 \h </w:instrText>
      </w:r>
      <w:r w:rsidRPr="00C55484">
        <w:rPr>
          <w:rPrChange w:id="30" w:author="CR#0252r1" w:date="2020-04-07T04:24:00Z">
            <w:rPr/>
          </w:rPrChange>
        </w:rPr>
        <w:fldChar w:fldCharType="separate"/>
      </w:r>
      <w:r w:rsidRPr="009F32C9">
        <w:t>1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ClockCorrections</w:t>
      </w:r>
      <w:r w:rsidRPr="009F32C9">
        <w:tab/>
      </w:r>
      <w:r w:rsidRPr="00C55484">
        <w:fldChar w:fldCharType="begin" w:fldLock="1"/>
      </w:r>
      <w:r w:rsidRPr="009F32C9">
        <w:instrText xml:space="preserve"> PAGEREF _Toc27765278 \h </w:instrText>
      </w:r>
      <w:r w:rsidRPr="00C55484">
        <w:rPr>
          <w:rPrChange w:id="31" w:author="CR#0252r1" w:date="2020-04-07T04:24:00Z">
            <w:rPr/>
          </w:rPrChange>
        </w:rPr>
        <w:fldChar w:fldCharType="separate"/>
      </w:r>
      <w:r w:rsidRPr="009F32C9">
        <w:t>1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CodeBias</w:t>
      </w:r>
      <w:r w:rsidRPr="009F32C9">
        <w:tab/>
      </w:r>
      <w:r w:rsidRPr="00C55484">
        <w:fldChar w:fldCharType="begin" w:fldLock="1"/>
      </w:r>
      <w:r w:rsidRPr="009F32C9">
        <w:instrText xml:space="preserve"> PAGEREF _Toc27765279 \h </w:instrText>
      </w:r>
      <w:r w:rsidRPr="00C55484">
        <w:rPr>
          <w:rPrChange w:id="32" w:author="CR#0252r1" w:date="2020-04-07T04:24:00Z">
            <w:rPr/>
          </w:rPrChange>
        </w:rPr>
        <w:fldChar w:fldCharType="separate"/>
      </w:r>
      <w:r w:rsidRPr="009F32C9">
        <w:t>1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3</w:t>
      </w:r>
      <w:r w:rsidRPr="009F32C9">
        <w:rPr>
          <w:rFonts w:asciiTheme="minorHAnsi" w:eastAsiaTheme="minorEastAsia" w:hAnsiTheme="minorHAnsi" w:cstheme="minorBidi"/>
          <w:sz w:val="22"/>
          <w:szCs w:val="22"/>
          <w:lang w:eastAsia="ja-JP"/>
        </w:rPr>
        <w:tab/>
      </w:r>
      <w:r w:rsidRPr="009F32C9">
        <w:t>GNSS Assistance Data Request</w:t>
      </w:r>
      <w:r w:rsidRPr="009F32C9">
        <w:tab/>
      </w:r>
      <w:r w:rsidRPr="00C55484">
        <w:fldChar w:fldCharType="begin" w:fldLock="1"/>
      </w:r>
      <w:r w:rsidRPr="009F32C9">
        <w:instrText xml:space="preserve"> PAGEREF _Toc27765280 \h </w:instrText>
      </w:r>
      <w:r w:rsidRPr="00C55484">
        <w:rPr>
          <w:rPrChange w:id="33"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AssistanceData</w:t>
      </w:r>
      <w:r w:rsidRPr="009F32C9">
        <w:tab/>
      </w:r>
      <w:r w:rsidRPr="00C55484">
        <w:fldChar w:fldCharType="begin" w:fldLock="1"/>
      </w:r>
      <w:r w:rsidRPr="009F32C9">
        <w:instrText xml:space="preserve"> PAGEREF _Toc27765281 \h </w:instrText>
      </w:r>
      <w:r w:rsidRPr="00C55484">
        <w:rPr>
          <w:rPrChange w:id="34"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DataReq</w:t>
      </w:r>
      <w:r w:rsidRPr="009F32C9">
        <w:tab/>
      </w:r>
      <w:r w:rsidRPr="00C55484">
        <w:fldChar w:fldCharType="begin" w:fldLock="1"/>
      </w:r>
      <w:r w:rsidRPr="009F32C9">
        <w:instrText xml:space="preserve"> PAGEREF _Toc27765282 \h </w:instrText>
      </w:r>
      <w:r w:rsidRPr="00C55484">
        <w:rPr>
          <w:rPrChange w:id="35"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DataReq</w:t>
      </w:r>
      <w:r w:rsidRPr="009F32C9">
        <w:tab/>
      </w:r>
      <w:r w:rsidRPr="00C55484">
        <w:fldChar w:fldCharType="begin" w:fldLock="1"/>
      </w:r>
      <w:r w:rsidRPr="009F32C9">
        <w:instrText xml:space="preserve"> PAGEREF _Toc27765283 \h </w:instrText>
      </w:r>
      <w:r w:rsidRPr="00C55484">
        <w:rPr>
          <w:rPrChange w:id="36" w:author="CR#0252r1" w:date="2020-04-07T04:24:00Z">
            <w:rPr/>
          </w:rPrChange>
        </w:rPr>
        <w:fldChar w:fldCharType="separate"/>
      </w:r>
      <w:r w:rsidRPr="009F32C9">
        <w:t>1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PeriodicAssistDataReq</w:t>
      </w:r>
      <w:r w:rsidRPr="009F32C9">
        <w:tab/>
      </w:r>
      <w:r w:rsidRPr="00C55484">
        <w:fldChar w:fldCharType="begin" w:fldLock="1"/>
      </w:r>
      <w:r w:rsidRPr="009F32C9">
        <w:instrText xml:space="preserve"> PAGEREF _Toc27765284 \h </w:instrText>
      </w:r>
      <w:r w:rsidRPr="00C55484">
        <w:rPr>
          <w:rPrChange w:id="37" w:author="CR#0252r1" w:date="2020-04-07T04:24:00Z">
            <w:rPr/>
          </w:rPrChange>
        </w:rPr>
        <w:fldChar w:fldCharType="separate"/>
      </w:r>
      <w:r w:rsidRPr="009F32C9">
        <w:t>1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4</w:t>
      </w:r>
      <w:r w:rsidRPr="009F32C9">
        <w:rPr>
          <w:rFonts w:asciiTheme="minorHAnsi" w:eastAsiaTheme="minorEastAsia" w:hAnsiTheme="minorHAnsi" w:cstheme="minorBidi"/>
          <w:sz w:val="22"/>
          <w:szCs w:val="22"/>
          <w:lang w:eastAsia="ja-JP"/>
        </w:rPr>
        <w:tab/>
      </w:r>
      <w:r w:rsidRPr="009F32C9">
        <w:t>GNSS Assistance Data Request Elements</w:t>
      </w:r>
      <w:r w:rsidRPr="009F32C9">
        <w:tab/>
      </w:r>
      <w:r w:rsidRPr="00C55484">
        <w:fldChar w:fldCharType="begin" w:fldLock="1"/>
      </w:r>
      <w:r w:rsidRPr="009F32C9">
        <w:instrText xml:space="preserve"> PAGEREF _Toc27765285 \h </w:instrText>
      </w:r>
      <w:r w:rsidRPr="00C55484">
        <w:rPr>
          <w:rPrChange w:id="38" w:author="CR#0252r1" w:date="2020-04-07T04:24:00Z">
            <w:rPr/>
          </w:rPrChange>
        </w:rPr>
        <w:fldChar w:fldCharType="separate"/>
      </w:r>
      <w:r w:rsidRPr="009F32C9">
        <w:t>1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Req</w:t>
      </w:r>
      <w:r w:rsidRPr="009F32C9">
        <w:tab/>
      </w:r>
      <w:r w:rsidRPr="00C55484">
        <w:fldChar w:fldCharType="begin" w:fldLock="1"/>
      </w:r>
      <w:r w:rsidRPr="009F32C9">
        <w:instrText xml:space="preserve"> PAGEREF _Toc27765286 \h </w:instrText>
      </w:r>
      <w:r w:rsidRPr="00C55484">
        <w:rPr>
          <w:rPrChange w:id="39" w:author="CR#0252r1" w:date="2020-04-07T04:24:00Z">
            <w:rPr/>
          </w:rPrChange>
        </w:rPr>
        <w:fldChar w:fldCharType="separate"/>
      </w:r>
      <w:r w:rsidRPr="009F32C9">
        <w:t>1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Req</w:t>
      </w:r>
      <w:r w:rsidRPr="009F32C9">
        <w:tab/>
      </w:r>
      <w:r w:rsidRPr="00C55484">
        <w:fldChar w:fldCharType="begin" w:fldLock="1"/>
      </w:r>
      <w:r w:rsidRPr="009F32C9">
        <w:instrText xml:space="preserve"> PAGEREF _Toc27765287 \h </w:instrText>
      </w:r>
      <w:r w:rsidRPr="00C55484">
        <w:rPr>
          <w:rPrChange w:id="40"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Req</w:t>
      </w:r>
      <w:r w:rsidRPr="009F32C9">
        <w:tab/>
      </w:r>
      <w:r w:rsidRPr="00C55484">
        <w:fldChar w:fldCharType="begin" w:fldLock="1"/>
      </w:r>
      <w:r w:rsidRPr="009F32C9">
        <w:instrText xml:space="preserve"> PAGEREF _Toc27765288 \h </w:instrText>
      </w:r>
      <w:r w:rsidRPr="00C55484">
        <w:rPr>
          <w:rPrChange w:id="41"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Req</w:t>
      </w:r>
      <w:r w:rsidRPr="009F32C9">
        <w:tab/>
      </w:r>
      <w:r w:rsidRPr="00C55484">
        <w:fldChar w:fldCharType="begin" w:fldLock="1"/>
      </w:r>
      <w:r w:rsidRPr="009F32C9">
        <w:instrText xml:space="preserve"> PAGEREF _Toc27765289 \h </w:instrText>
      </w:r>
      <w:r w:rsidRPr="00C55484">
        <w:rPr>
          <w:rPrChange w:id="42"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ferenceStationInfoReq</w:t>
      </w:r>
      <w:r w:rsidRPr="009F32C9">
        <w:tab/>
      </w:r>
      <w:r w:rsidRPr="00C55484">
        <w:fldChar w:fldCharType="begin" w:fldLock="1"/>
      </w:r>
      <w:r w:rsidRPr="009F32C9">
        <w:instrText xml:space="preserve"> PAGEREF _Toc27765290 \h </w:instrText>
      </w:r>
      <w:r w:rsidRPr="00C55484">
        <w:rPr>
          <w:rPrChange w:id="43"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Req</w:t>
      </w:r>
      <w:r w:rsidRPr="009F32C9">
        <w:tab/>
      </w:r>
      <w:r w:rsidRPr="00C55484">
        <w:fldChar w:fldCharType="begin" w:fldLock="1"/>
      </w:r>
      <w:r w:rsidRPr="009F32C9">
        <w:instrText xml:space="preserve"> PAGEREF _Toc27765291 \h </w:instrText>
      </w:r>
      <w:r w:rsidRPr="00C55484">
        <w:rPr>
          <w:rPrChange w:id="44"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Req</w:t>
      </w:r>
      <w:r w:rsidRPr="009F32C9">
        <w:tab/>
      </w:r>
      <w:r w:rsidRPr="00C55484">
        <w:fldChar w:fldCharType="begin" w:fldLock="1"/>
      </w:r>
      <w:r w:rsidRPr="009F32C9">
        <w:instrText xml:space="preserve"> PAGEREF _Toc27765292 \h </w:instrText>
      </w:r>
      <w:r w:rsidRPr="00C55484">
        <w:rPr>
          <w:rPrChange w:id="45"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Req</w:t>
      </w:r>
      <w:r w:rsidRPr="009F32C9">
        <w:tab/>
      </w:r>
      <w:r w:rsidRPr="00C55484">
        <w:fldChar w:fldCharType="begin" w:fldLock="1"/>
      </w:r>
      <w:r w:rsidRPr="009F32C9">
        <w:instrText xml:space="preserve"> PAGEREF _Toc27765293 \h </w:instrText>
      </w:r>
      <w:r w:rsidRPr="00C55484">
        <w:rPr>
          <w:rPrChange w:id="46" w:author="CR#0252r1" w:date="2020-04-07T04:24:00Z">
            <w:rPr/>
          </w:rPrChange>
        </w:rPr>
        <w:fldChar w:fldCharType="separate"/>
      </w:r>
      <w:r w:rsidRPr="009F32C9">
        <w:t>15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Req</w:t>
      </w:r>
      <w:r w:rsidRPr="009F32C9">
        <w:tab/>
      </w:r>
      <w:r w:rsidRPr="00C55484">
        <w:fldChar w:fldCharType="begin" w:fldLock="1"/>
      </w:r>
      <w:r w:rsidRPr="009F32C9">
        <w:instrText xml:space="preserve"> PAGEREF _Toc27765294 \h </w:instrText>
      </w:r>
      <w:r w:rsidRPr="00C55484">
        <w:rPr>
          <w:rPrChange w:id="47" w:author="CR#0252r1" w:date="2020-04-07T04:24:00Z">
            <w:rPr/>
          </w:rPrChange>
        </w:rPr>
        <w:fldChar w:fldCharType="separate"/>
      </w:r>
      <w:r w:rsidRPr="009F32C9">
        <w:t>15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Req</w:t>
      </w:r>
      <w:r w:rsidRPr="009F32C9">
        <w:tab/>
      </w:r>
      <w:r w:rsidRPr="00C55484">
        <w:fldChar w:fldCharType="begin" w:fldLock="1"/>
      </w:r>
      <w:r w:rsidRPr="009F32C9">
        <w:instrText xml:space="preserve"> PAGEREF _Toc27765295 \h </w:instrText>
      </w:r>
      <w:r w:rsidRPr="00C55484">
        <w:rPr>
          <w:rPrChange w:id="48" w:author="CR#0252r1" w:date="2020-04-07T04:24:00Z">
            <w:rPr/>
          </w:rPrChange>
        </w:rPr>
        <w:fldChar w:fldCharType="separate"/>
      </w:r>
      <w:r w:rsidRPr="009F32C9">
        <w:t>15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Req</w:t>
      </w:r>
      <w:r w:rsidRPr="009F32C9">
        <w:tab/>
      </w:r>
      <w:r w:rsidRPr="00C55484">
        <w:fldChar w:fldCharType="begin" w:fldLock="1"/>
      </w:r>
      <w:r w:rsidRPr="009F32C9">
        <w:instrText xml:space="preserve"> PAGEREF _Toc27765296 \h </w:instrText>
      </w:r>
      <w:r w:rsidRPr="00C55484">
        <w:rPr>
          <w:rPrChange w:id="49" w:author="CR#0252r1" w:date="2020-04-07T04:24:00Z">
            <w:rPr/>
          </w:rPrChange>
        </w:rPr>
        <w:fldChar w:fldCharType="separate"/>
      </w:r>
      <w:r w:rsidRPr="009F32C9">
        <w:t>15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Req</w:t>
      </w:r>
      <w:r w:rsidRPr="009F32C9">
        <w:tab/>
      </w:r>
      <w:r w:rsidRPr="00C55484">
        <w:fldChar w:fldCharType="begin" w:fldLock="1"/>
      </w:r>
      <w:r w:rsidRPr="009F32C9">
        <w:instrText xml:space="preserve"> PAGEREF _Toc27765297 \h </w:instrText>
      </w:r>
      <w:r w:rsidRPr="00C55484">
        <w:rPr>
          <w:rPrChange w:id="50" w:author="CR#0252r1" w:date="2020-04-07T04:24:00Z">
            <w:rPr/>
          </w:rPrChange>
        </w:rPr>
        <w:fldChar w:fldCharType="separate"/>
      </w:r>
      <w:r w:rsidRPr="009F32C9">
        <w:t>1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Req</w:t>
      </w:r>
      <w:r w:rsidRPr="009F32C9">
        <w:tab/>
      </w:r>
      <w:r w:rsidRPr="00C55484">
        <w:fldChar w:fldCharType="begin" w:fldLock="1"/>
      </w:r>
      <w:r w:rsidRPr="009F32C9">
        <w:instrText xml:space="preserve"> PAGEREF _Toc27765298 \h </w:instrText>
      </w:r>
      <w:r w:rsidRPr="00C55484">
        <w:rPr>
          <w:rPrChange w:id="51" w:author="CR#0252r1" w:date="2020-04-07T04:24:00Z">
            <w:rPr/>
          </w:rPrChange>
        </w:rPr>
        <w:fldChar w:fldCharType="separate"/>
      </w:r>
      <w:r w:rsidRPr="009F32C9">
        <w:t>1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Req</w:t>
      </w:r>
      <w:r w:rsidRPr="009F32C9">
        <w:tab/>
      </w:r>
      <w:r w:rsidRPr="00C55484">
        <w:fldChar w:fldCharType="begin" w:fldLock="1"/>
      </w:r>
      <w:r w:rsidRPr="009F32C9">
        <w:instrText xml:space="preserve"> PAGEREF _Toc27765299 \h </w:instrText>
      </w:r>
      <w:r w:rsidRPr="00C55484">
        <w:rPr>
          <w:rPrChange w:id="52"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Req</w:t>
      </w:r>
      <w:r w:rsidRPr="009F32C9">
        <w:tab/>
      </w:r>
      <w:r w:rsidRPr="00C55484">
        <w:fldChar w:fldCharType="begin" w:fldLock="1"/>
      </w:r>
      <w:r w:rsidRPr="009F32C9">
        <w:instrText xml:space="preserve"> PAGEREF _Toc27765300 \h </w:instrText>
      </w:r>
      <w:r w:rsidRPr="00C55484">
        <w:rPr>
          <w:rPrChange w:id="53"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sReq</w:t>
      </w:r>
      <w:r w:rsidRPr="009F32C9">
        <w:tab/>
      </w:r>
      <w:r w:rsidRPr="00C55484">
        <w:fldChar w:fldCharType="begin" w:fldLock="1"/>
      </w:r>
      <w:r w:rsidRPr="009F32C9">
        <w:instrText xml:space="preserve"> PAGEREF _Toc27765301 \h </w:instrText>
      </w:r>
      <w:r w:rsidRPr="00C55484">
        <w:rPr>
          <w:rPrChange w:id="54"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Req</w:t>
      </w:r>
      <w:r w:rsidRPr="009F32C9">
        <w:tab/>
      </w:r>
      <w:r w:rsidRPr="00C55484">
        <w:fldChar w:fldCharType="begin" w:fldLock="1"/>
      </w:r>
      <w:r w:rsidRPr="009F32C9">
        <w:instrText xml:space="preserve"> PAGEREF _Toc27765302 \h </w:instrText>
      </w:r>
      <w:r w:rsidRPr="00C55484">
        <w:rPr>
          <w:rPrChange w:id="55"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ObservationsReq</w:t>
      </w:r>
      <w:r w:rsidRPr="009F32C9">
        <w:tab/>
      </w:r>
      <w:r w:rsidRPr="00C55484">
        <w:fldChar w:fldCharType="begin" w:fldLock="1"/>
      </w:r>
      <w:r w:rsidRPr="009F32C9">
        <w:instrText xml:space="preserve"> PAGEREF _Toc27765303 \h </w:instrText>
      </w:r>
      <w:r w:rsidRPr="00C55484">
        <w:rPr>
          <w:rPrChange w:id="56"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LO-RTK-BiasInformationReq</w:t>
      </w:r>
      <w:r w:rsidRPr="009F32C9">
        <w:tab/>
      </w:r>
      <w:r w:rsidRPr="00C55484">
        <w:fldChar w:fldCharType="begin" w:fldLock="1"/>
      </w:r>
      <w:r w:rsidRPr="009F32C9">
        <w:instrText xml:space="preserve"> PAGEREF _Toc27765304 \h </w:instrText>
      </w:r>
      <w:r w:rsidRPr="00C55484">
        <w:rPr>
          <w:rPrChange w:id="57"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MAC-CorrectionDifferencesReq</w:t>
      </w:r>
      <w:r w:rsidRPr="009F32C9">
        <w:tab/>
      </w:r>
      <w:r w:rsidRPr="00C55484">
        <w:fldChar w:fldCharType="begin" w:fldLock="1"/>
      </w:r>
      <w:r w:rsidRPr="009F32C9">
        <w:instrText xml:space="preserve"> PAGEREF _Toc27765305 \h </w:instrText>
      </w:r>
      <w:r w:rsidRPr="00C55484">
        <w:rPr>
          <w:rPrChange w:id="58"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ResidualsReq</w:t>
      </w:r>
      <w:r w:rsidRPr="009F32C9">
        <w:tab/>
      </w:r>
      <w:r w:rsidRPr="00C55484">
        <w:fldChar w:fldCharType="begin" w:fldLock="1"/>
      </w:r>
      <w:r w:rsidRPr="009F32C9">
        <w:instrText xml:space="preserve"> PAGEREF _Toc27765306 \h </w:instrText>
      </w:r>
      <w:r w:rsidRPr="00C55484">
        <w:rPr>
          <w:rPrChange w:id="59"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FKP-GradientsReq</w:t>
      </w:r>
      <w:r w:rsidRPr="009F32C9">
        <w:tab/>
      </w:r>
      <w:r w:rsidRPr="00C55484">
        <w:fldChar w:fldCharType="begin" w:fldLock="1"/>
      </w:r>
      <w:r w:rsidRPr="009F32C9">
        <w:instrText xml:space="preserve"> PAGEREF _Toc27765307 \h </w:instrText>
      </w:r>
      <w:r w:rsidRPr="00C55484">
        <w:rPr>
          <w:rPrChange w:id="60"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OrbitCorrectionsReq</w:t>
      </w:r>
      <w:r w:rsidRPr="009F32C9">
        <w:tab/>
      </w:r>
      <w:r w:rsidRPr="00C55484">
        <w:fldChar w:fldCharType="begin" w:fldLock="1"/>
      </w:r>
      <w:r w:rsidRPr="009F32C9">
        <w:instrText xml:space="preserve"> PAGEREF _Toc27765308 \h </w:instrText>
      </w:r>
      <w:r w:rsidRPr="00C55484">
        <w:rPr>
          <w:rPrChange w:id="61"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ClockCorrectionsReq</w:t>
      </w:r>
      <w:r w:rsidRPr="009F32C9">
        <w:tab/>
      </w:r>
      <w:r w:rsidRPr="00C55484">
        <w:fldChar w:fldCharType="begin" w:fldLock="1"/>
      </w:r>
      <w:r w:rsidRPr="009F32C9">
        <w:instrText xml:space="preserve"> PAGEREF _Toc27765309 \h </w:instrText>
      </w:r>
      <w:r w:rsidRPr="00C55484">
        <w:rPr>
          <w:rPrChange w:id="62"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CodeBiasReq</w:t>
      </w:r>
      <w:r w:rsidRPr="009F32C9">
        <w:tab/>
      </w:r>
      <w:r w:rsidRPr="00C55484">
        <w:fldChar w:fldCharType="begin" w:fldLock="1"/>
      </w:r>
      <w:r w:rsidRPr="009F32C9">
        <w:instrText xml:space="preserve"> PAGEREF _Toc27765310 \h </w:instrText>
      </w:r>
      <w:r w:rsidRPr="00C55484">
        <w:rPr>
          <w:rPrChange w:id="63"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5</w:t>
      </w:r>
      <w:r w:rsidRPr="009F32C9">
        <w:rPr>
          <w:rFonts w:asciiTheme="minorHAnsi" w:eastAsiaTheme="minorEastAsia" w:hAnsiTheme="minorHAnsi" w:cstheme="minorBidi"/>
          <w:sz w:val="22"/>
          <w:szCs w:val="22"/>
          <w:lang w:eastAsia="ja-JP"/>
        </w:rPr>
        <w:tab/>
      </w:r>
      <w:r w:rsidRPr="009F32C9">
        <w:t>GNSS Location Information</w:t>
      </w:r>
      <w:r w:rsidRPr="009F32C9">
        <w:tab/>
      </w:r>
      <w:r w:rsidRPr="00C55484">
        <w:fldChar w:fldCharType="begin" w:fldLock="1"/>
      </w:r>
      <w:r w:rsidRPr="009F32C9">
        <w:instrText xml:space="preserve"> PAGEREF _Toc27765311 \h </w:instrText>
      </w:r>
      <w:r w:rsidRPr="00C55484">
        <w:rPr>
          <w:rPrChange w:id="64"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LocationInformation</w:t>
      </w:r>
      <w:r w:rsidRPr="009F32C9">
        <w:tab/>
      </w:r>
      <w:r w:rsidRPr="00C55484">
        <w:fldChar w:fldCharType="begin" w:fldLock="1"/>
      </w:r>
      <w:r w:rsidRPr="009F32C9">
        <w:instrText xml:space="preserve"> PAGEREF _Toc27765312 \h </w:instrText>
      </w:r>
      <w:r w:rsidRPr="00C55484">
        <w:rPr>
          <w:rPrChange w:id="65"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6</w:t>
      </w:r>
      <w:r w:rsidRPr="009F32C9">
        <w:rPr>
          <w:rFonts w:asciiTheme="minorHAnsi" w:eastAsiaTheme="minorEastAsia" w:hAnsiTheme="minorHAnsi" w:cstheme="minorBidi"/>
          <w:sz w:val="22"/>
          <w:szCs w:val="22"/>
          <w:lang w:eastAsia="ja-JP"/>
        </w:rPr>
        <w:tab/>
      </w:r>
      <w:r w:rsidRPr="009F32C9">
        <w:t>GNSS Location Information Elements</w:t>
      </w:r>
      <w:r w:rsidRPr="009F32C9">
        <w:tab/>
      </w:r>
      <w:r w:rsidRPr="00C55484">
        <w:fldChar w:fldCharType="begin" w:fldLock="1"/>
      </w:r>
      <w:r w:rsidRPr="009F32C9">
        <w:instrText xml:space="preserve"> PAGEREF _Toc27765313 \h </w:instrText>
      </w:r>
      <w:r w:rsidRPr="00C55484">
        <w:rPr>
          <w:rPrChange w:id="66"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MeasurementInformation</w:t>
      </w:r>
      <w:r w:rsidRPr="009F32C9">
        <w:tab/>
      </w:r>
      <w:r w:rsidRPr="00C55484">
        <w:fldChar w:fldCharType="begin" w:fldLock="1"/>
      </w:r>
      <w:r w:rsidRPr="009F32C9">
        <w:instrText xml:space="preserve"> PAGEREF _Toc27765314 \h </w:instrText>
      </w:r>
      <w:r w:rsidRPr="00C55484">
        <w:rPr>
          <w:rPrChange w:id="67"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MeasurementReferenceTime</w:t>
      </w:r>
      <w:r w:rsidRPr="009F32C9">
        <w:tab/>
      </w:r>
      <w:r w:rsidRPr="00C55484">
        <w:fldChar w:fldCharType="begin" w:fldLock="1"/>
      </w:r>
      <w:r w:rsidRPr="009F32C9">
        <w:instrText xml:space="preserve"> PAGEREF _Toc27765315 \h </w:instrText>
      </w:r>
      <w:r w:rsidRPr="00C55484">
        <w:rPr>
          <w:rPrChange w:id="68" w:author="CR#0252r1" w:date="2020-04-07T04:24:00Z">
            <w:rPr/>
          </w:rPrChange>
        </w:rPr>
        <w:fldChar w:fldCharType="separate"/>
      </w:r>
      <w:r w:rsidRPr="009F32C9">
        <w:t>15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MeasurementList</w:t>
      </w:r>
      <w:r w:rsidRPr="009F32C9">
        <w:tab/>
      </w:r>
      <w:r w:rsidRPr="00C55484">
        <w:fldChar w:fldCharType="begin" w:fldLock="1"/>
      </w:r>
      <w:r w:rsidRPr="009F32C9">
        <w:instrText xml:space="preserve"> PAGEREF _Toc27765316 \h </w:instrText>
      </w:r>
      <w:r w:rsidRPr="00C55484">
        <w:rPr>
          <w:rPrChange w:id="69" w:author="CR#0252r1" w:date="2020-04-07T04:24:00Z">
            <w:rPr/>
          </w:rPrChange>
        </w:rPr>
        <w:fldChar w:fldCharType="separate"/>
      </w:r>
      <w:r w:rsidRPr="009F32C9">
        <w:t>16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LocationInformation</w:t>
      </w:r>
      <w:r w:rsidRPr="009F32C9">
        <w:tab/>
      </w:r>
      <w:r w:rsidRPr="00C55484">
        <w:fldChar w:fldCharType="begin" w:fldLock="1"/>
      </w:r>
      <w:r w:rsidRPr="009F32C9">
        <w:instrText xml:space="preserve"> PAGEREF _Toc27765317 \h </w:instrText>
      </w:r>
      <w:r w:rsidRPr="00C55484">
        <w:rPr>
          <w:rPrChange w:id="70" w:author="CR#0252r1" w:date="2020-04-07T04:24:00Z">
            <w:rPr/>
          </w:rPrChange>
        </w:rPr>
        <w:fldChar w:fldCharType="separate"/>
      </w:r>
      <w:r w:rsidRPr="009F32C9">
        <w:t>16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7</w:t>
      </w:r>
      <w:r w:rsidRPr="009F32C9">
        <w:rPr>
          <w:rFonts w:asciiTheme="minorHAnsi" w:eastAsiaTheme="minorEastAsia" w:hAnsiTheme="minorHAnsi" w:cstheme="minorBidi"/>
          <w:sz w:val="22"/>
          <w:szCs w:val="22"/>
          <w:lang w:eastAsia="ja-JP"/>
        </w:rPr>
        <w:tab/>
      </w:r>
      <w:r w:rsidRPr="009F32C9">
        <w:t>GNSS Location Information Request</w:t>
      </w:r>
      <w:r w:rsidRPr="009F32C9">
        <w:tab/>
      </w:r>
      <w:r w:rsidRPr="00C55484">
        <w:fldChar w:fldCharType="begin" w:fldLock="1"/>
      </w:r>
      <w:r w:rsidRPr="009F32C9">
        <w:instrText xml:space="preserve"> PAGEREF _Toc27765318 \h </w:instrText>
      </w:r>
      <w:r w:rsidRPr="00C55484">
        <w:rPr>
          <w:rPrChange w:id="71"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LocationInformation</w:t>
      </w:r>
      <w:r w:rsidRPr="009F32C9">
        <w:tab/>
      </w:r>
      <w:r w:rsidRPr="00C55484">
        <w:fldChar w:fldCharType="begin" w:fldLock="1"/>
      </w:r>
      <w:r w:rsidRPr="009F32C9">
        <w:instrText xml:space="preserve"> PAGEREF _Toc27765319 \h </w:instrText>
      </w:r>
      <w:r w:rsidRPr="00C55484">
        <w:rPr>
          <w:rPrChange w:id="72"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8</w:t>
      </w:r>
      <w:r w:rsidRPr="009F32C9">
        <w:rPr>
          <w:rFonts w:asciiTheme="minorHAnsi" w:eastAsiaTheme="minorEastAsia" w:hAnsiTheme="minorHAnsi" w:cstheme="minorBidi"/>
          <w:sz w:val="22"/>
          <w:szCs w:val="22"/>
          <w:lang w:eastAsia="ja-JP"/>
        </w:rPr>
        <w:tab/>
      </w:r>
      <w:r w:rsidRPr="009F32C9">
        <w:t>GNSS Location Information Request Elements</w:t>
      </w:r>
      <w:r w:rsidRPr="009F32C9">
        <w:tab/>
      </w:r>
      <w:r w:rsidRPr="00C55484">
        <w:fldChar w:fldCharType="begin" w:fldLock="1"/>
      </w:r>
      <w:r w:rsidRPr="009F32C9">
        <w:instrText xml:space="preserve"> PAGEREF _Toc27765320 \h </w:instrText>
      </w:r>
      <w:r w:rsidRPr="00C55484">
        <w:rPr>
          <w:rPrChange w:id="73"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GNSS-PositioningInstructions</w:t>
      </w:r>
      <w:r w:rsidRPr="009F32C9">
        <w:tab/>
      </w:r>
      <w:r w:rsidRPr="00C55484">
        <w:fldChar w:fldCharType="begin" w:fldLock="1"/>
      </w:r>
      <w:r w:rsidRPr="009F32C9">
        <w:instrText xml:space="preserve"> PAGEREF _Toc27765321 \h </w:instrText>
      </w:r>
      <w:r w:rsidRPr="00C55484">
        <w:rPr>
          <w:rPrChange w:id="74"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9</w:t>
      </w:r>
      <w:r w:rsidRPr="009F32C9">
        <w:rPr>
          <w:rFonts w:asciiTheme="minorHAnsi" w:eastAsiaTheme="minorEastAsia" w:hAnsiTheme="minorHAnsi" w:cstheme="minorBidi"/>
          <w:sz w:val="22"/>
          <w:szCs w:val="22"/>
          <w:lang w:eastAsia="ja-JP"/>
        </w:rPr>
        <w:tab/>
      </w:r>
      <w:r w:rsidRPr="009F32C9">
        <w:t>GNSS Capability Information</w:t>
      </w:r>
      <w:r w:rsidRPr="009F32C9">
        <w:tab/>
      </w:r>
      <w:r w:rsidRPr="00C55484">
        <w:fldChar w:fldCharType="begin" w:fldLock="1"/>
      </w:r>
      <w:r w:rsidRPr="009F32C9">
        <w:instrText xml:space="preserve"> PAGEREF _Toc27765322 \h </w:instrText>
      </w:r>
      <w:r w:rsidRPr="00C55484">
        <w:rPr>
          <w:rPrChange w:id="75" w:author="CR#0252r1" w:date="2020-04-07T04:24:00Z">
            <w:rPr/>
          </w:rPrChange>
        </w:rPr>
        <w:fldChar w:fldCharType="separate"/>
      </w:r>
      <w:r w:rsidRPr="009F32C9">
        <w:t>1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Capabilities</w:t>
      </w:r>
      <w:r w:rsidRPr="009F32C9">
        <w:tab/>
      </w:r>
      <w:r w:rsidRPr="00C55484">
        <w:fldChar w:fldCharType="begin" w:fldLock="1"/>
      </w:r>
      <w:r w:rsidRPr="009F32C9">
        <w:instrText xml:space="preserve"> PAGEREF _Toc27765323 \h </w:instrText>
      </w:r>
      <w:r w:rsidRPr="00C55484">
        <w:rPr>
          <w:rPrChange w:id="76" w:author="CR#0252r1" w:date="2020-04-07T04:24:00Z">
            <w:rPr/>
          </w:rPrChange>
        </w:rPr>
        <w:fldChar w:fldCharType="separate"/>
      </w:r>
      <w:r w:rsidRPr="009F32C9">
        <w:t>1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0</w:t>
      </w:r>
      <w:r w:rsidRPr="009F32C9">
        <w:rPr>
          <w:rFonts w:asciiTheme="minorHAnsi" w:eastAsiaTheme="minorEastAsia" w:hAnsiTheme="minorHAnsi" w:cstheme="minorBidi"/>
          <w:sz w:val="22"/>
          <w:szCs w:val="22"/>
          <w:lang w:eastAsia="ja-JP"/>
        </w:rPr>
        <w:tab/>
      </w:r>
      <w:r w:rsidRPr="009F32C9">
        <w:t>GNSS Capability Information Elements</w:t>
      </w:r>
      <w:r w:rsidRPr="009F32C9">
        <w:tab/>
      </w:r>
      <w:r w:rsidRPr="00C55484">
        <w:fldChar w:fldCharType="begin" w:fldLock="1"/>
      </w:r>
      <w:r w:rsidRPr="009F32C9">
        <w:instrText xml:space="preserve"> PAGEREF _Toc27765324 \h </w:instrText>
      </w:r>
      <w:r w:rsidRPr="00C55484">
        <w:rPr>
          <w:rPrChange w:id="77" w:author="CR#0252r1" w:date="2020-04-07T04:24:00Z">
            <w:rPr/>
          </w:rPrChange>
        </w:rPr>
        <w:fldChar w:fldCharType="separate"/>
      </w:r>
      <w:r w:rsidRPr="009F32C9">
        <w:t>16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anceDataSupport</w:t>
      </w:r>
      <w:r w:rsidRPr="009F32C9">
        <w:tab/>
      </w:r>
      <w:r w:rsidRPr="00C55484">
        <w:fldChar w:fldCharType="begin" w:fldLock="1"/>
      </w:r>
      <w:r w:rsidRPr="009F32C9">
        <w:instrText xml:space="preserve"> PAGEREF _Toc27765325 \h </w:instrText>
      </w:r>
      <w:r w:rsidRPr="00C55484">
        <w:rPr>
          <w:rPrChange w:id="78" w:author="CR#0252r1" w:date="2020-04-07T04:24:00Z">
            <w:rPr/>
          </w:rPrChange>
        </w:rPr>
        <w:fldChar w:fldCharType="separate"/>
      </w:r>
      <w:r w:rsidRPr="009F32C9">
        <w:t>16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Support</w:t>
      </w:r>
      <w:r w:rsidRPr="009F32C9">
        <w:tab/>
      </w:r>
      <w:r w:rsidRPr="00C55484">
        <w:fldChar w:fldCharType="begin" w:fldLock="1"/>
      </w:r>
      <w:r w:rsidRPr="009F32C9">
        <w:instrText xml:space="preserve"> PAGEREF _Toc27765326 \h </w:instrText>
      </w:r>
      <w:r w:rsidRPr="00C55484">
        <w:rPr>
          <w:rPrChange w:id="79"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Support</w:t>
      </w:r>
      <w:r w:rsidRPr="009F32C9">
        <w:tab/>
      </w:r>
      <w:r w:rsidRPr="00C55484">
        <w:fldChar w:fldCharType="begin" w:fldLock="1"/>
      </w:r>
      <w:r w:rsidRPr="009F32C9">
        <w:instrText xml:space="preserve"> PAGEREF _Toc27765327 \h </w:instrText>
      </w:r>
      <w:r w:rsidRPr="00C55484">
        <w:rPr>
          <w:rPrChange w:id="80"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Support</w:t>
      </w:r>
      <w:r w:rsidRPr="009F32C9">
        <w:tab/>
      </w:r>
      <w:r w:rsidRPr="00C55484">
        <w:fldChar w:fldCharType="begin" w:fldLock="1"/>
      </w:r>
      <w:r w:rsidRPr="009F32C9">
        <w:instrText xml:space="preserve"> PAGEREF _Toc27765328 \h </w:instrText>
      </w:r>
      <w:r w:rsidRPr="00C55484">
        <w:rPr>
          <w:rPrChange w:id="81"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Support</w:t>
      </w:r>
      <w:r w:rsidRPr="009F32C9">
        <w:tab/>
      </w:r>
      <w:r w:rsidRPr="00C55484">
        <w:fldChar w:fldCharType="begin" w:fldLock="1"/>
      </w:r>
      <w:r w:rsidRPr="009F32C9">
        <w:instrText xml:space="preserve"> PAGEREF _Toc27765329 \h </w:instrText>
      </w:r>
      <w:r w:rsidRPr="00C55484">
        <w:rPr>
          <w:rPrChange w:id="82"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ferenceStationInfoSupport</w:t>
      </w:r>
      <w:r w:rsidRPr="009F32C9">
        <w:tab/>
      </w:r>
      <w:r w:rsidRPr="00C55484">
        <w:fldChar w:fldCharType="begin" w:fldLock="1"/>
      </w:r>
      <w:r w:rsidRPr="009F32C9">
        <w:instrText xml:space="preserve"> PAGEREF _Toc27765330 \h </w:instrText>
      </w:r>
      <w:r w:rsidRPr="00C55484">
        <w:rPr>
          <w:rPrChange w:id="83"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Support</w:t>
      </w:r>
      <w:r w:rsidRPr="009F32C9">
        <w:tab/>
      </w:r>
      <w:r w:rsidRPr="00C55484">
        <w:fldChar w:fldCharType="begin" w:fldLock="1"/>
      </w:r>
      <w:r w:rsidRPr="009F32C9">
        <w:instrText xml:space="preserve"> PAGEREF _Toc27765331 \h </w:instrText>
      </w:r>
      <w:r w:rsidRPr="00C55484">
        <w:rPr>
          <w:rPrChange w:id="84"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anceDataSupport</w:t>
      </w:r>
      <w:r w:rsidRPr="009F32C9">
        <w:tab/>
      </w:r>
      <w:r w:rsidRPr="00C55484">
        <w:fldChar w:fldCharType="begin" w:fldLock="1"/>
      </w:r>
      <w:r w:rsidRPr="009F32C9">
        <w:instrText xml:space="preserve"> PAGEREF _Toc27765332 \h </w:instrText>
      </w:r>
      <w:r w:rsidRPr="00C55484">
        <w:rPr>
          <w:rPrChange w:id="85"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Support</w:t>
      </w:r>
      <w:r w:rsidRPr="009F32C9">
        <w:tab/>
      </w:r>
      <w:r w:rsidRPr="00C55484">
        <w:fldChar w:fldCharType="begin" w:fldLock="1"/>
      </w:r>
      <w:r w:rsidRPr="009F32C9">
        <w:instrText xml:space="preserve"> PAGEREF _Toc27765333 \h </w:instrText>
      </w:r>
      <w:r w:rsidRPr="00C55484">
        <w:rPr>
          <w:rPrChange w:id="86"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upport</w:t>
      </w:r>
      <w:r w:rsidRPr="009F32C9">
        <w:tab/>
      </w:r>
      <w:r w:rsidRPr="00C55484">
        <w:fldChar w:fldCharType="begin" w:fldLock="1"/>
      </w:r>
      <w:r w:rsidRPr="009F32C9">
        <w:instrText xml:space="preserve"> PAGEREF _Toc27765334 \h </w:instrText>
      </w:r>
      <w:r w:rsidRPr="00C55484">
        <w:rPr>
          <w:rPrChange w:id="87"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Support</w:t>
      </w:r>
      <w:r w:rsidRPr="009F32C9">
        <w:tab/>
      </w:r>
      <w:r w:rsidRPr="00C55484">
        <w:fldChar w:fldCharType="begin" w:fldLock="1"/>
      </w:r>
      <w:r w:rsidRPr="009F32C9">
        <w:instrText xml:space="preserve"> PAGEREF _Toc27765335 \h </w:instrText>
      </w:r>
      <w:r w:rsidRPr="00C55484">
        <w:rPr>
          <w:rPrChange w:id="88"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Support</w:t>
      </w:r>
      <w:r w:rsidRPr="009F32C9">
        <w:tab/>
      </w:r>
      <w:r w:rsidRPr="00C55484">
        <w:fldChar w:fldCharType="begin" w:fldLock="1"/>
      </w:r>
      <w:r w:rsidRPr="009F32C9">
        <w:instrText xml:space="preserve"> PAGEREF _Toc27765336 \h </w:instrText>
      </w:r>
      <w:r w:rsidRPr="00C55484">
        <w:rPr>
          <w:rPrChange w:id="89"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Support</w:t>
      </w:r>
      <w:r w:rsidRPr="009F32C9">
        <w:tab/>
      </w:r>
      <w:r w:rsidRPr="00C55484">
        <w:fldChar w:fldCharType="begin" w:fldLock="1"/>
      </w:r>
      <w:r w:rsidRPr="009F32C9">
        <w:instrText xml:space="preserve"> PAGEREF _Toc27765337 \h </w:instrText>
      </w:r>
      <w:r w:rsidRPr="00C55484">
        <w:rPr>
          <w:rPrChange w:id="90"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Support</w:t>
      </w:r>
      <w:r w:rsidRPr="009F32C9">
        <w:tab/>
      </w:r>
      <w:r w:rsidRPr="00C55484">
        <w:fldChar w:fldCharType="begin" w:fldLock="1"/>
      </w:r>
      <w:r w:rsidRPr="009F32C9">
        <w:instrText xml:space="preserve"> PAGEREF _Toc27765338 \h </w:instrText>
      </w:r>
      <w:r w:rsidRPr="00C55484">
        <w:rPr>
          <w:rPrChange w:id="91"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Support</w:t>
      </w:r>
      <w:r w:rsidRPr="009F32C9">
        <w:tab/>
      </w:r>
      <w:r w:rsidRPr="00C55484">
        <w:fldChar w:fldCharType="begin" w:fldLock="1"/>
      </w:r>
      <w:r w:rsidRPr="009F32C9">
        <w:instrText xml:space="preserve"> PAGEREF _Toc27765339 \h </w:instrText>
      </w:r>
      <w:r w:rsidRPr="00C55484">
        <w:rPr>
          <w:rPrChange w:id="92"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Support</w:t>
      </w:r>
      <w:r w:rsidRPr="009F32C9">
        <w:tab/>
      </w:r>
      <w:r w:rsidRPr="00C55484">
        <w:fldChar w:fldCharType="begin" w:fldLock="1"/>
      </w:r>
      <w:r w:rsidRPr="009F32C9">
        <w:instrText xml:space="preserve"> PAGEREF _Toc27765340 \h </w:instrText>
      </w:r>
      <w:r w:rsidRPr="00C55484">
        <w:rPr>
          <w:rPrChange w:id="93"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Support</w:t>
      </w:r>
      <w:r w:rsidRPr="009F32C9">
        <w:tab/>
      </w:r>
      <w:r w:rsidRPr="00C55484">
        <w:fldChar w:fldCharType="begin" w:fldLock="1"/>
      </w:r>
      <w:r w:rsidRPr="009F32C9">
        <w:instrText xml:space="preserve"> PAGEREF _Toc27765341 \h </w:instrText>
      </w:r>
      <w:r w:rsidRPr="00C55484">
        <w:rPr>
          <w:rPrChange w:id="94"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w:t>
      </w:r>
      <w:r w:rsidRPr="009F32C9">
        <w:rPr>
          <w:i/>
          <w:snapToGrid w:val="0"/>
          <w:lang w:eastAsia="zh-CN"/>
        </w:rPr>
        <w:t>s</w:t>
      </w:r>
      <w:r w:rsidRPr="009F32C9">
        <w:rPr>
          <w:i/>
          <w:snapToGrid w:val="0"/>
        </w:rPr>
        <w:t>Support</w:t>
      </w:r>
      <w:r w:rsidRPr="009F32C9">
        <w:tab/>
      </w:r>
      <w:r w:rsidRPr="00C55484">
        <w:fldChar w:fldCharType="begin" w:fldLock="1"/>
      </w:r>
      <w:r w:rsidRPr="009F32C9">
        <w:instrText xml:space="preserve"> PAGEREF _Toc27765342 \h </w:instrText>
      </w:r>
      <w:r w:rsidRPr="00C55484">
        <w:rPr>
          <w:rPrChange w:id="95"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Support</w:t>
      </w:r>
      <w:r w:rsidRPr="009F32C9">
        <w:tab/>
      </w:r>
      <w:r w:rsidRPr="00C55484">
        <w:fldChar w:fldCharType="begin" w:fldLock="1"/>
      </w:r>
      <w:r w:rsidRPr="009F32C9">
        <w:instrText xml:space="preserve"> PAGEREF _Toc27765343 \h </w:instrText>
      </w:r>
      <w:r w:rsidRPr="00C55484">
        <w:rPr>
          <w:rPrChange w:id="96"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ObservationsSupport</w:t>
      </w:r>
      <w:r w:rsidRPr="009F32C9">
        <w:tab/>
      </w:r>
      <w:r w:rsidRPr="00C55484">
        <w:fldChar w:fldCharType="begin" w:fldLock="1"/>
      </w:r>
      <w:r w:rsidRPr="009F32C9">
        <w:instrText xml:space="preserve"> PAGEREF _Toc27765344 \h </w:instrText>
      </w:r>
      <w:r w:rsidRPr="00C55484">
        <w:rPr>
          <w:rPrChange w:id="97"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LO-RTK-BiasInformationSupport</w:t>
      </w:r>
      <w:r w:rsidRPr="009F32C9">
        <w:tab/>
      </w:r>
      <w:r w:rsidRPr="00C55484">
        <w:fldChar w:fldCharType="begin" w:fldLock="1"/>
      </w:r>
      <w:r w:rsidRPr="009F32C9">
        <w:instrText xml:space="preserve"> PAGEREF _Toc27765345 \h </w:instrText>
      </w:r>
      <w:r w:rsidRPr="00C55484">
        <w:rPr>
          <w:rPrChange w:id="98"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MAC-CorrectionDifferencesSupport</w:t>
      </w:r>
      <w:r w:rsidRPr="009F32C9">
        <w:tab/>
      </w:r>
      <w:r w:rsidRPr="00C55484">
        <w:fldChar w:fldCharType="begin" w:fldLock="1"/>
      </w:r>
      <w:r w:rsidRPr="009F32C9">
        <w:instrText xml:space="preserve"> PAGEREF _Toc27765346 \h </w:instrText>
      </w:r>
      <w:r w:rsidRPr="00C55484">
        <w:rPr>
          <w:rPrChange w:id="99"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sidualsSupport</w:t>
      </w:r>
      <w:r w:rsidRPr="009F32C9">
        <w:tab/>
      </w:r>
      <w:r w:rsidRPr="00C55484">
        <w:fldChar w:fldCharType="begin" w:fldLock="1"/>
      </w:r>
      <w:r w:rsidRPr="009F32C9">
        <w:instrText xml:space="preserve"> PAGEREF _Toc27765347 \h </w:instrText>
      </w:r>
      <w:r w:rsidRPr="00C55484">
        <w:rPr>
          <w:rPrChange w:id="100"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FKP-GradientsSupport</w:t>
      </w:r>
      <w:r w:rsidRPr="009F32C9">
        <w:tab/>
      </w:r>
      <w:r w:rsidRPr="00C55484">
        <w:fldChar w:fldCharType="begin" w:fldLock="1"/>
      </w:r>
      <w:r w:rsidRPr="009F32C9">
        <w:instrText xml:space="preserve"> PAGEREF _Toc27765348 \h </w:instrText>
      </w:r>
      <w:r w:rsidRPr="00C55484">
        <w:rPr>
          <w:rPrChange w:id="101"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SR-OrbitCorrectionsSupport</w:t>
      </w:r>
      <w:r w:rsidRPr="009F32C9">
        <w:tab/>
      </w:r>
      <w:r w:rsidRPr="00C55484">
        <w:fldChar w:fldCharType="begin" w:fldLock="1"/>
      </w:r>
      <w:r w:rsidRPr="009F32C9">
        <w:instrText xml:space="preserve"> PAGEREF _Toc27765349 \h </w:instrText>
      </w:r>
      <w:r w:rsidRPr="00C55484">
        <w:rPr>
          <w:rPrChange w:id="102"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SR-ClockCorrectionsSupport</w:t>
      </w:r>
      <w:r w:rsidRPr="009F32C9">
        <w:tab/>
      </w:r>
      <w:r w:rsidRPr="00C55484">
        <w:fldChar w:fldCharType="begin" w:fldLock="1"/>
      </w:r>
      <w:r w:rsidRPr="009F32C9">
        <w:instrText xml:space="preserve"> PAGEREF _Toc27765350 \h </w:instrText>
      </w:r>
      <w:r w:rsidRPr="00C55484">
        <w:rPr>
          <w:rPrChange w:id="103"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1</w:t>
      </w:r>
      <w:r w:rsidRPr="009F32C9">
        <w:rPr>
          <w:rFonts w:asciiTheme="minorHAnsi" w:eastAsiaTheme="minorEastAsia" w:hAnsiTheme="minorHAnsi" w:cstheme="minorBidi"/>
          <w:sz w:val="22"/>
          <w:szCs w:val="22"/>
          <w:lang w:eastAsia="ja-JP"/>
        </w:rPr>
        <w:tab/>
      </w:r>
      <w:r w:rsidRPr="009F32C9">
        <w:t>GNSS Capability Information Request</w:t>
      </w:r>
      <w:r w:rsidRPr="009F32C9">
        <w:tab/>
      </w:r>
      <w:r w:rsidRPr="00C55484">
        <w:fldChar w:fldCharType="begin" w:fldLock="1"/>
      </w:r>
      <w:r w:rsidRPr="009F32C9">
        <w:instrText xml:space="preserve"> PAGEREF _Toc27765351 \h </w:instrText>
      </w:r>
      <w:r w:rsidRPr="00C55484">
        <w:rPr>
          <w:rPrChange w:id="104"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Capabilities</w:t>
      </w:r>
      <w:r w:rsidRPr="009F32C9">
        <w:tab/>
      </w:r>
      <w:r w:rsidRPr="00C55484">
        <w:fldChar w:fldCharType="begin" w:fldLock="1"/>
      </w:r>
      <w:r w:rsidRPr="009F32C9">
        <w:instrText xml:space="preserve"> PAGEREF _Toc27765352 \h </w:instrText>
      </w:r>
      <w:r w:rsidRPr="00C55484">
        <w:rPr>
          <w:rPrChange w:id="105"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2</w:t>
      </w:r>
      <w:r w:rsidRPr="009F32C9">
        <w:rPr>
          <w:rFonts w:asciiTheme="minorHAnsi" w:eastAsiaTheme="minorEastAsia" w:hAnsiTheme="minorHAnsi" w:cstheme="minorBidi"/>
          <w:sz w:val="22"/>
          <w:szCs w:val="22"/>
          <w:lang w:eastAsia="ja-JP"/>
        </w:rPr>
        <w:tab/>
      </w:r>
      <w:r w:rsidRPr="009F32C9">
        <w:t>GNSS Error Elements</w:t>
      </w:r>
      <w:r w:rsidRPr="009F32C9">
        <w:tab/>
      </w:r>
      <w:r w:rsidRPr="00C55484">
        <w:fldChar w:fldCharType="begin" w:fldLock="1"/>
      </w:r>
      <w:r w:rsidRPr="009F32C9">
        <w:instrText xml:space="preserve"> PAGEREF _Toc27765353 \h </w:instrText>
      </w:r>
      <w:r w:rsidRPr="00C55484">
        <w:rPr>
          <w:rPrChange w:id="106"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Error</w:t>
      </w:r>
      <w:r w:rsidRPr="009F32C9">
        <w:tab/>
      </w:r>
      <w:r w:rsidRPr="00C55484">
        <w:fldChar w:fldCharType="begin" w:fldLock="1"/>
      </w:r>
      <w:r w:rsidRPr="009F32C9">
        <w:instrText xml:space="preserve"> PAGEREF _Toc27765354 \h </w:instrText>
      </w:r>
      <w:r w:rsidRPr="00C55484">
        <w:rPr>
          <w:rPrChange w:id="107"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LocationServerErrorCauses</w:t>
      </w:r>
      <w:r w:rsidRPr="009F32C9">
        <w:tab/>
      </w:r>
      <w:r w:rsidRPr="00C55484">
        <w:fldChar w:fldCharType="begin" w:fldLock="1"/>
      </w:r>
      <w:r w:rsidRPr="009F32C9">
        <w:instrText xml:space="preserve"> PAGEREF _Toc27765355 \h </w:instrText>
      </w:r>
      <w:r w:rsidRPr="00C55484">
        <w:rPr>
          <w:rPrChange w:id="108" w:author="CR#0252r1" w:date="2020-04-07T04:24:00Z">
            <w:rPr/>
          </w:rPrChange>
        </w:rPr>
        <w:fldChar w:fldCharType="separate"/>
      </w:r>
      <w:r w:rsidRPr="009F32C9">
        <w:t>1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TargetDeviceErrorCauses</w:t>
      </w:r>
      <w:r w:rsidRPr="009F32C9">
        <w:tab/>
      </w:r>
      <w:r w:rsidRPr="00C55484">
        <w:fldChar w:fldCharType="begin" w:fldLock="1"/>
      </w:r>
      <w:r w:rsidRPr="009F32C9">
        <w:instrText xml:space="preserve"> PAGEREF _Toc27765356 \h </w:instrText>
      </w:r>
      <w:r w:rsidRPr="00C55484">
        <w:rPr>
          <w:rPrChange w:id="109" w:author="CR#0252r1" w:date="2020-04-07T04:24:00Z">
            <w:rPr/>
          </w:rPrChange>
        </w:rPr>
        <w:fldChar w:fldCharType="separate"/>
      </w:r>
      <w:r w:rsidRPr="009F32C9">
        <w:t>1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3</w:t>
      </w:r>
      <w:r w:rsidRPr="009F32C9">
        <w:rPr>
          <w:rFonts w:asciiTheme="minorHAnsi" w:eastAsiaTheme="minorEastAsia" w:hAnsiTheme="minorHAnsi" w:cstheme="minorBidi"/>
          <w:sz w:val="22"/>
          <w:szCs w:val="22"/>
          <w:lang w:eastAsia="ja-JP"/>
        </w:rPr>
        <w:tab/>
      </w:r>
      <w:r w:rsidRPr="009F32C9">
        <w:t>Common GNSS Information Elements</w:t>
      </w:r>
      <w:r w:rsidRPr="009F32C9">
        <w:tab/>
      </w:r>
      <w:r w:rsidRPr="00C55484">
        <w:fldChar w:fldCharType="begin" w:fldLock="1"/>
      </w:r>
      <w:r w:rsidRPr="009F32C9">
        <w:instrText xml:space="preserve"> PAGEREF _Toc27765357 \h </w:instrText>
      </w:r>
      <w:r w:rsidRPr="00C55484">
        <w:rPr>
          <w:rPrChange w:id="110"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FrequencyID</w:t>
      </w:r>
      <w:r w:rsidRPr="009F32C9">
        <w:tab/>
      </w:r>
      <w:r w:rsidRPr="00C55484">
        <w:fldChar w:fldCharType="begin" w:fldLock="1"/>
      </w:r>
      <w:r w:rsidRPr="009F32C9">
        <w:instrText xml:space="preserve"> PAGEREF _Toc27765358 \h </w:instrText>
      </w:r>
      <w:r w:rsidRPr="00C55484">
        <w:rPr>
          <w:rPrChange w:id="111"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D</w:t>
      </w:r>
      <w:r w:rsidRPr="009F32C9">
        <w:tab/>
      </w:r>
      <w:r w:rsidRPr="00C55484">
        <w:fldChar w:fldCharType="begin" w:fldLock="1"/>
      </w:r>
      <w:r w:rsidRPr="009F32C9">
        <w:instrText xml:space="preserve"> PAGEREF _Toc27765359 \h </w:instrText>
      </w:r>
      <w:r w:rsidRPr="00C55484">
        <w:rPr>
          <w:rPrChange w:id="112"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D-Bitmap</w:t>
      </w:r>
      <w:r w:rsidRPr="009F32C9">
        <w:tab/>
      </w:r>
      <w:r w:rsidRPr="00C55484">
        <w:fldChar w:fldCharType="begin" w:fldLock="1"/>
      </w:r>
      <w:r w:rsidRPr="009F32C9">
        <w:instrText xml:space="preserve"> PAGEREF _Toc27765360 \h </w:instrText>
      </w:r>
      <w:r w:rsidRPr="00C55484">
        <w:rPr>
          <w:rPrChange w:id="113"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Link-CombinationsList</w:t>
      </w:r>
      <w:r w:rsidRPr="009F32C9">
        <w:tab/>
      </w:r>
      <w:r w:rsidRPr="00C55484">
        <w:fldChar w:fldCharType="begin" w:fldLock="1"/>
      </w:r>
      <w:r w:rsidRPr="009F32C9">
        <w:instrText xml:space="preserve"> PAGEREF _Toc27765361 \h </w:instrText>
      </w:r>
      <w:r w:rsidRPr="00C55484">
        <w:rPr>
          <w:rPrChange w:id="114"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ListInfo</w:t>
      </w:r>
      <w:r w:rsidRPr="009F32C9">
        <w:tab/>
      </w:r>
      <w:r w:rsidRPr="00C55484">
        <w:fldChar w:fldCharType="begin" w:fldLock="1"/>
      </w:r>
      <w:r w:rsidRPr="009F32C9">
        <w:instrText xml:space="preserve"> PAGEREF _Toc27765362 \h </w:instrText>
      </w:r>
      <w:r w:rsidRPr="00C55484">
        <w:rPr>
          <w:rPrChange w:id="115"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etworkID</w:t>
      </w:r>
      <w:r w:rsidRPr="009F32C9">
        <w:tab/>
      </w:r>
      <w:r w:rsidRPr="00C55484">
        <w:fldChar w:fldCharType="begin" w:fldLock="1"/>
      </w:r>
      <w:r w:rsidRPr="009F32C9">
        <w:instrText xml:space="preserve"> PAGEREF _Toc27765363 \h </w:instrText>
      </w:r>
      <w:r w:rsidRPr="00C55484">
        <w:rPr>
          <w:rPrChange w:id="116"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PeriodicControlParam</w:t>
      </w:r>
      <w:r w:rsidRPr="009F32C9">
        <w:tab/>
      </w:r>
      <w:r w:rsidRPr="00C55484">
        <w:fldChar w:fldCharType="begin" w:fldLock="1"/>
      </w:r>
      <w:r w:rsidRPr="009F32C9">
        <w:instrText xml:space="preserve"> PAGEREF _Toc27765364 \h </w:instrText>
      </w:r>
      <w:r w:rsidRPr="00C55484">
        <w:rPr>
          <w:rPrChange w:id="117"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StationID</w:t>
      </w:r>
      <w:r w:rsidRPr="009F32C9">
        <w:tab/>
      </w:r>
      <w:r w:rsidRPr="00C55484">
        <w:fldChar w:fldCharType="begin" w:fldLock="1"/>
      </w:r>
      <w:r w:rsidRPr="009F32C9">
        <w:instrText xml:space="preserve"> PAGEREF _Toc27765365 \h </w:instrText>
      </w:r>
      <w:r w:rsidRPr="00C55484">
        <w:rPr>
          <w:rPrChange w:id="118"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ID</w:t>
      </w:r>
      <w:r w:rsidRPr="009F32C9">
        <w:tab/>
      </w:r>
      <w:r w:rsidRPr="00C55484">
        <w:fldChar w:fldCharType="begin" w:fldLock="1"/>
      </w:r>
      <w:r w:rsidRPr="009F32C9">
        <w:instrText xml:space="preserve"> PAGEREF _Toc27765366 \h </w:instrText>
      </w:r>
      <w:r w:rsidRPr="00C55484">
        <w:rPr>
          <w:rPrChange w:id="119"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IDs</w:t>
      </w:r>
      <w:r w:rsidRPr="009F32C9">
        <w:tab/>
      </w:r>
      <w:r w:rsidRPr="00C55484">
        <w:fldChar w:fldCharType="begin" w:fldLock="1"/>
      </w:r>
      <w:r w:rsidRPr="009F32C9">
        <w:instrText xml:space="preserve"> PAGEREF _Toc27765367 \h </w:instrText>
      </w:r>
      <w:r w:rsidRPr="00C55484">
        <w:rPr>
          <w:rPrChange w:id="120" w:author="CR#0252r1" w:date="2020-04-07T04:24:00Z">
            <w:rPr/>
          </w:rPrChange>
        </w:rPr>
        <w:fldChar w:fldCharType="separate"/>
      </w:r>
      <w:r w:rsidRPr="009F32C9">
        <w:t>1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ubNetworkID</w:t>
      </w:r>
      <w:r w:rsidRPr="009F32C9">
        <w:tab/>
      </w:r>
      <w:r w:rsidRPr="00C55484">
        <w:fldChar w:fldCharType="begin" w:fldLock="1"/>
      </w:r>
      <w:r w:rsidRPr="009F32C9">
        <w:instrText xml:space="preserve"> PAGEREF _Toc27765368 \h </w:instrText>
      </w:r>
      <w:r w:rsidRPr="00C55484">
        <w:rPr>
          <w:rPrChange w:id="121"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ID</w:t>
      </w:r>
      <w:r w:rsidRPr="009F32C9">
        <w:tab/>
      </w:r>
      <w:r w:rsidRPr="00C55484">
        <w:fldChar w:fldCharType="begin" w:fldLock="1"/>
      </w:r>
      <w:r w:rsidRPr="009F32C9">
        <w:instrText xml:space="preserve"> PAGEREF _Toc27765369 \h </w:instrText>
      </w:r>
      <w:r w:rsidRPr="00C55484">
        <w:rPr>
          <w:rPrChange w:id="122"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IDs</w:t>
      </w:r>
      <w:r w:rsidRPr="009F32C9">
        <w:tab/>
      </w:r>
      <w:r w:rsidRPr="00C55484">
        <w:fldChar w:fldCharType="begin" w:fldLock="1"/>
      </w:r>
      <w:r w:rsidRPr="009F32C9">
        <w:instrText xml:space="preserve"> PAGEREF _Toc27765370 \h </w:instrText>
      </w:r>
      <w:r w:rsidRPr="00C55484">
        <w:rPr>
          <w:rPrChange w:id="123"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V-ID</w:t>
      </w:r>
      <w:r w:rsidRPr="009F32C9">
        <w:tab/>
      </w:r>
      <w:r w:rsidRPr="00C55484">
        <w:fldChar w:fldCharType="begin" w:fldLock="1"/>
      </w:r>
      <w:r w:rsidRPr="009F32C9">
        <w:instrText xml:space="preserve"> PAGEREF _Toc27765371 \h </w:instrText>
      </w:r>
      <w:r w:rsidRPr="00C55484">
        <w:rPr>
          <w:rPrChange w:id="124" w:author="CR#0252r1" w:date="2020-04-07T04:24:00Z">
            <w:rPr/>
          </w:rPrChange>
        </w:rPr>
        <w:fldChar w:fldCharType="separate"/>
      </w:r>
      <w:r w:rsidRPr="009F32C9">
        <w:t>18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3</w:t>
      </w:r>
      <w:r w:rsidRPr="009F32C9">
        <w:rPr>
          <w:rFonts w:asciiTheme="minorHAnsi" w:eastAsiaTheme="minorEastAsia" w:hAnsiTheme="minorHAnsi" w:cstheme="minorBidi"/>
          <w:sz w:val="22"/>
          <w:szCs w:val="22"/>
          <w:lang w:eastAsia="ja-JP"/>
        </w:rPr>
        <w:tab/>
      </w:r>
      <w:r w:rsidRPr="009F32C9">
        <w:t>Enhanced Cell ID Positioning</w:t>
      </w:r>
      <w:r w:rsidRPr="009F32C9">
        <w:tab/>
      </w:r>
      <w:r w:rsidRPr="00C55484">
        <w:fldChar w:fldCharType="begin" w:fldLock="1"/>
      </w:r>
      <w:r w:rsidRPr="009F32C9">
        <w:instrText xml:space="preserve"> PAGEREF _Toc27765372 \h </w:instrText>
      </w:r>
      <w:r w:rsidRPr="00C55484">
        <w:rPr>
          <w:rPrChange w:id="125"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1</w:t>
      </w:r>
      <w:r w:rsidRPr="009F32C9">
        <w:rPr>
          <w:rFonts w:asciiTheme="minorHAnsi" w:eastAsiaTheme="minorEastAsia" w:hAnsiTheme="minorHAnsi" w:cstheme="minorBidi"/>
          <w:sz w:val="22"/>
          <w:szCs w:val="22"/>
          <w:lang w:eastAsia="ja-JP"/>
        </w:rPr>
        <w:tab/>
      </w:r>
      <w:r w:rsidRPr="009F32C9">
        <w:t>E</w:t>
      </w:r>
      <w:r w:rsidRPr="009F32C9">
        <w:noBreakHyphen/>
        <w:t>CID Location Information</w:t>
      </w:r>
      <w:r w:rsidRPr="009F32C9">
        <w:tab/>
      </w:r>
      <w:r w:rsidRPr="00C55484">
        <w:fldChar w:fldCharType="begin" w:fldLock="1"/>
      </w:r>
      <w:r w:rsidRPr="009F32C9">
        <w:instrText xml:space="preserve"> PAGEREF _Toc27765373 \h </w:instrText>
      </w:r>
      <w:r w:rsidRPr="00C55484">
        <w:rPr>
          <w:rPrChange w:id="126"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ProvideLocationInformation</w:t>
      </w:r>
      <w:r w:rsidRPr="009F32C9">
        <w:tab/>
      </w:r>
      <w:r w:rsidRPr="00C55484">
        <w:fldChar w:fldCharType="begin" w:fldLock="1"/>
      </w:r>
      <w:r w:rsidRPr="009F32C9">
        <w:instrText xml:space="preserve"> PAGEREF _Toc27765374 \h </w:instrText>
      </w:r>
      <w:r w:rsidRPr="00C55484">
        <w:rPr>
          <w:rPrChange w:id="127"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2</w:t>
      </w:r>
      <w:r w:rsidRPr="009F32C9">
        <w:rPr>
          <w:rFonts w:asciiTheme="minorHAnsi" w:eastAsiaTheme="minorEastAsia" w:hAnsiTheme="minorHAnsi" w:cstheme="minorBidi"/>
          <w:sz w:val="22"/>
          <w:szCs w:val="22"/>
          <w:lang w:eastAsia="ja-JP"/>
        </w:rPr>
        <w:tab/>
      </w:r>
      <w:r w:rsidRPr="009F32C9">
        <w:t>E</w:t>
      </w:r>
      <w:r w:rsidRPr="009F32C9">
        <w:noBreakHyphen/>
        <w:t>CID Location Information Elements</w:t>
      </w:r>
      <w:r w:rsidRPr="009F32C9">
        <w:tab/>
      </w:r>
      <w:r w:rsidRPr="00C55484">
        <w:fldChar w:fldCharType="begin" w:fldLock="1"/>
      </w:r>
      <w:r w:rsidRPr="009F32C9">
        <w:instrText xml:space="preserve"> PAGEREF _Toc27765375 \h </w:instrText>
      </w:r>
      <w:r w:rsidRPr="00C55484">
        <w:rPr>
          <w:rPrChange w:id="128" w:author="CR#0252r1" w:date="2020-04-07T04:24:00Z">
            <w:rPr/>
          </w:rPrChange>
        </w:rPr>
        <w:fldChar w:fldCharType="separate"/>
      </w:r>
      <w:r w:rsidRPr="009F32C9">
        <w:t>18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SignalMeasurementInformation</w:t>
      </w:r>
      <w:r w:rsidRPr="009F32C9">
        <w:tab/>
      </w:r>
      <w:r w:rsidRPr="00C55484">
        <w:fldChar w:fldCharType="begin" w:fldLock="1"/>
      </w:r>
      <w:r w:rsidRPr="009F32C9">
        <w:instrText xml:space="preserve"> PAGEREF _Toc27765376 \h </w:instrText>
      </w:r>
      <w:r w:rsidRPr="00C55484">
        <w:rPr>
          <w:rPrChange w:id="129" w:author="CR#0252r1" w:date="2020-04-07T04:24:00Z">
            <w:rPr/>
          </w:rPrChange>
        </w:rPr>
        <w:fldChar w:fldCharType="separate"/>
      </w:r>
      <w:r w:rsidRPr="009F32C9">
        <w:t>18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3</w:t>
      </w:r>
      <w:r w:rsidRPr="009F32C9">
        <w:rPr>
          <w:rFonts w:asciiTheme="minorHAnsi" w:eastAsiaTheme="minorEastAsia" w:hAnsiTheme="minorHAnsi" w:cstheme="minorBidi"/>
          <w:sz w:val="22"/>
          <w:szCs w:val="22"/>
          <w:lang w:eastAsia="ja-JP"/>
        </w:rPr>
        <w:tab/>
      </w:r>
      <w:r w:rsidRPr="009F32C9">
        <w:t>E</w:t>
      </w:r>
      <w:r w:rsidRPr="009F32C9">
        <w:noBreakHyphen/>
        <w:t>CID Location Information Request</w:t>
      </w:r>
      <w:r w:rsidRPr="009F32C9">
        <w:tab/>
      </w:r>
      <w:r w:rsidRPr="00C55484">
        <w:fldChar w:fldCharType="begin" w:fldLock="1"/>
      </w:r>
      <w:r w:rsidRPr="009F32C9">
        <w:instrText xml:space="preserve"> PAGEREF _Toc27765377 \h </w:instrText>
      </w:r>
      <w:r w:rsidRPr="00C55484">
        <w:rPr>
          <w:rPrChange w:id="130"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RequestLocationInformation</w:t>
      </w:r>
      <w:r w:rsidRPr="009F32C9">
        <w:tab/>
      </w:r>
      <w:r w:rsidRPr="00C55484">
        <w:fldChar w:fldCharType="begin" w:fldLock="1"/>
      </w:r>
      <w:r w:rsidRPr="009F32C9">
        <w:instrText xml:space="preserve"> PAGEREF _Toc27765378 \h </w:instrText>
      </w:r>
      <w:r w:rsidRPr="00C55484">
        <w:rPr>
          <w:rPrChange w:id="131"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4</w:t>
      </w:r>
      <w:r w:rsidRPr="009F32C9">
        <w:rPr>
          <w:rFonts w:asciiTheme="minorHAnsi" w:eastAsiaTheme="minorEastAsia" w:hAnsiTheme="minorHAnsi" w:cstheme="minorBidi"/>
          <w:sz w:val="22"/>
          <w:szCs w:val="22"/>
          <w:lang w:eastAsia="ja-JP"/>
        </w:rPr>
        <w:tab/>
      </w:r>
      <w:r w:rsidRPr="009F32C9">
        <w:t>E</w:t>
      </w:r>
      <w:r w:rsidRPr="009F32C9">
        <w:noBreakHyphen/>
        <w:t>CID Capability Information</w:t>
      </w:r>
      <w:r w:rsidRPr="009F32C9">
        <w:tab/>
      </w:r>
      <w:r w:rsidRPr="00C55484">
        <w:fldChar w:fldCharType="begin" w:fldLock="1"/>
      </w:r>
      <w:r w:rsidRPr="009F32C9">
        <w:instrText xml:space="preserve"> PAGEREF _Toc27765379 \h </w:instrText>
      </w:r>
      <w:r w:rsidRPr="00C55484">
        <w:rPr>
          <w:rPrChange w:id="132"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ProvideCapabilities</w:t>
      </w:r>
      <w:r w:rsidRPr="009F32C9">
        <w:tab/>
      </w:r>
      <w:r w:rsidRPr="00C55484">
        <w:fldChar w:fldCharType="begin" w:fldLock="1"/>
      </w:r>
      <w:r w:rsidRPr="009F32C9">
        <w:instrText xml:space="preserve"> PAGEREF _Toc27765380 \h </w:instrText>
      </w:r>
      <w:r w:rsidRPr="00C55484">
        <w:rPr>
          <w:rPrChange w:id="133"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5</w:t>
      </w:r>
      <w:r w:rsidRPr="009F32C9">
        <w:rPr>
          <w:rFonts w:asciiTheme="minorHAnsi" w:eastAsiaTheme="minorEastAsia" w:hAnsiTheme="minorHAnsi" w:cstheme="minorBidi"/>
          <w:sz w:val="22"/>
          <w:szCs w:val="22"/>
          <w:lang w:eastAsia="ja-JP"/>
        </w:rPr>
        <w:tab/>
      </w:r>
      <w:r w:rsidRPr="009F32C9">
        <w:t>E</w:t>
      </w:r>
      <w:r w:rsidRPr="009F32C9">
        <w:noBreakHyphen/>
        <w:t>CID Capability Information Request</w:t>
      </w:r>
      <w:r w:rsidRPr="009F32C9">
        <w:tab/>
      </w:r>
      <w:r w:rsidRPr="00C55484">
        <w:fldChar w:fldCharType="begin" w:fldLock="1"/>
      </w:r>
      <w:r w:rsidRPr="009F32C9">
        <w:instrText xml:space="preserve"> PAGEREF _Toc27765381 \h </w:instrText>
      </w:r>
      <w:r w:rsidRPr="00C55484">
        <w:rPr>
          <w:rPrChange w:id="134"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RequestCapabilities</w:t>
      </w:r>
      <w:r w:rsidRPr="009F32C9">
        <w:tab/>
      </w:r>
      <w:r w:rsidRPr="00C55484">
        <w:fldChar w:fldCharType="begin" w:fldLock="1"/>
      </w:r>
      <w:r w:rsidRPr="009F32C9">
        <w:instrText xml:space="preserve"> PAGEREF _Toc27765382 \h </w:instrText>
      </w:r>
      <w:r w:rsidRPr="00C55484">
        <w:rPr>
          <w:rPrChange w:id="135"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6.5.3.6</w:t>
      </w:r>
      <w:r w:rsidRPr="009F32C9">
        <w:rPr>
          <w:rFonts w:asciiTheme="minorHAnsi" w:eastAsiaTheme="minorEastAsia" w:hAnsiTheme="minorHAnsi" w:cstheme="minorBidi"/>
          <w:sz w:val="22"/>
          <w:szCs w:val="22"/>
          <w:lang w:eastAsia="ja-JP"/>
        </w:rPr>
        <w:tab/>
      </w:r>
      <w:r w:rsidRPr="009F32C9">
        <w:t>E</w:t>
      </w:r>
      <w:r w:rsidRPr="009F32C9">
        <w:noBreakHyphen/>
        <w:t>CID Error Elements</w:t>
      </w:r>
      <w:r w:rsidRPr="009F32C9">
        <w:tab/>
      </w:r>
      <w:r w:rsidRPr="00C55484">
        <w:fldChar w:fldCharType="begin" w:fldLock="1"/>
      </w:r>
      <w:r w:rsidRPr="009F32C9">
        <w:instrText xml:space="preserve"> PAGEREF _Toc27765383 \h </w:instrText>
      </w:r>
      <w:r w:rsidRPr="00C55484">
        <w:rPr>
          <w:rPrChange w:id="136"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Error</w:t>
      </w:r>
      <w:r w:rsidRPr="009F32C9">
        <w:tab/>
      </w:r>
      <w:r w:rsidRPr="00C55484">
        <w:fldChar w:fldCharType="begin" w:fldLock="1"/>
      </w:r>
      <w:r w:rsidRPr="009F32C9">
        <w:instrText xml:space="preserve"> PAGEREF _Toc27765384 \h </w:instrText>
      </w:r>
      <w:r w:rsidRPr="00C55484">
        <w:rPr>
          <w:rPrChange w:id="137"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LocationServerErrorCauses</w:t>
      </w:r>
      <w:r w:rsidRPr="009F32C9">
        <w:tab/>
      </w:r>
      <w:r w:rsidRPr="00C55484">
        <w:fldChar w:fldCharType="begin" w:fldLock="1"/>
      </w:r>
      <w:r w:rsidRPr="009F32C9">
        <w:instrText xml:space="preserve"> PAGEREF _Toc27765385 \h </w:instrText>
      </w:r>
      <w:r w:rsidRPr="00C55484">
        <w:rPr>
          <w:rPrChange w:id="138" w:author="CR#0252r1" w:date="2020-04-07T04:24:00Z">
            <w:rPr/>
          </w:rPrChange>
        </w:rPr>
        <w:fldChar w:fldCharType="separate"/>
      </w:r>
      <w:r w:rsidRPr="009F32C9">
        <w:t>1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TargetDeviceErrorCauses</w:t>
      </w:r>
      <w:r w:rsidRPr="009F32C9">
        <w:tab/>
      </w:r>
      <w:r w:rsidRPr="00C55484">
        <w:fldChar w:fldCharType="begin" w:fldLock="1"/>
      </w:r>
      <w:r w:rsidRPr="009F32C9">
        <w:instrText xml:space="preserve"> PAGEREF _Toc27765386 \h </w:instrText>
      </w:r>
      <w:r w:rsidRPr="00C55484">
        <w:rPr>
          <w:rPrChange w:id="139" w:author="CR#0252r1" w:date="2020-04-07T04:24:00Z">
            <w:rPr/>
          </w:rPrChange>
        </w:rPr>
        <w:fldChar w:fldCharType="separate"/>
      </w:r>
      <w:r w:rsidRPr="009F32C9">
        <w:t>19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4</w:t>
      </w:r>
      <w:r w:rsidRPr="009F32C9">
        <w:rPr>
          <w:rFonts w:asciiTheme="minorHAnsi" w:eastAsiaTheme="minorEastAsia" w:hAnsiTheme="minorHAnsi" w:cstheme="minorBidi"/>
          <w:sz w:val="22"/>
          <w:szCs w:val="22"/>
          <w:lang w:eastAsia="ja-JP"/>
        </w:rPr>
        <w:tab/>
      </w:r>
      <w:r w:rsidRPr="009F32C9">
        <w:t>Terrestrial Beacon System Positioning</w:t>
      </w:r>
      <w:r w:rsidRPr="009F32C9">
        <w:tab/>
      </w:r>
      <w:r w:rsidRPr="00C55484">
        <w:fldChar w:fldCharType="begin" w:fldLock="1"/>
      </w:r>
      <w:r w:rsidRPr="009F32C9">
        <w:instrText xml:space="preserve"> PAGEREF _Toc27765387 \h </w:instrText>
      </w:r>
      <w:r w:rsidRPr="00C55484">
        <w:rPr>
          <w:rPrChange w:id="140"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1</w:t>
      </w:r>
      <w:r w:rsidRPr="009F32C9">
        <w:rPr>
          <w:rFonts w:asciiTheme="minorHAnsi" w:eastAsiaTheme="minorEastAsia" w:hAnsiTheme="minorHAnsi" w:cstheme="minorBidi"/>
          <w:sz w:val="22"/>
          <w:szCs w:val="22"/>
          <w:lang w:eastAsia="ja-JP"/>
        </w:rPr>
        <w:tab/>
      </w:r>
      <w:r w:rsidRPr="009F32C9">
        <w:t>TBS Location Information</w:t>
      </w:r>
      <w:r w:rsidRPr="009F32C9">
        <w:tab/>
      </w:r>
      <w:r w:rsidRPr="00C55484">
        <w:fldChar w:fldCharType="begin" w:fldLock="1"/>
      </w:r>
      <w:r w:rsidRPr="009F32C9">
        <w:instrText xml:space="preserve"> PAGEREF _Toc27765388 \h </w:instrText>
      </w:r>
      <w:r w:rsidRPr="00C55484">
        <w:rPr>
          <w:rPrChange w:id="141"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LocationInformation</w:t>
      </w:r>
      <w:r w:rsidRPr="009F32C9">
        <w:tab/>
      </w:r>
      <w:r w:rsidRPr="00C55484">
        <w:fldChar w:fldCharType="begin" w:fldLock="1"/>
      </w:r>
      <w:r w:rsidRPr="009F32C9">
        <w:instrText xml:space="preserve"> PAGEREF _Toc27765389 \h </w:instrText>
      </w:r>
      <w:r w:rsidRPr="00C55484">
        <w:rPr>
          <w:rPrChange w:id="142"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2</w:t>
      </w:r>
      <w:r w:rsidRPr="009F32C9">
        <w:rPr>
          <w:rFonts w:asciiTheme="minorHAnsi" w:eastAsiaTheme="minorEastAsia" w:hAnsiTheme="minorHAnsi" w:cstheme="minorBidi"/>
          <w:sz w:val="22"/>
          <w:szCs w:val="22"/>
          <w:lang w:eastAsia="ja-JP"/>
        </w:rPr>
        <w:tab/>
      </w:r>
      <w:r w:rsidRPr="009F32C9">
        <w:t>TBS Location Information Elements</w:t>
      </w:r>
      <w:r w:rsidRPr="009F32C9">
        <w:tab/>
      </w:r>
      <w:r w:rsidRPr="00C55484">
        <w:fldChar w:fldCharType="begin" w:fldLock="1"/>
      </w:r>
      <w:r w:rsidRPr="009F32C9">
        <w:instrText xml:space="preserve"> PAGEREF _Toc27765390 \h </w:instrText>
      </w:r>
      <w:r w:rsidRPr="00C55484">
        <w:rPr>
          <w:rPrChange w:id="143"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MeasurementInformation</w:t>
      </w:r>
      <w:r w:rsidRPr="009F32C9">
        <w:tab/>
      </w:r>
      <w:r w:rsidRPr="00C55484">
        <w:fldChar w:fldCharType="begin" w:fldLock="1"/>
      </w:r>
      <w:r w:rsidRPr="009F32C9">
        <w:instrText xml:space="preserve"> PAGEREF _Toc27765391 \h </w:instrText>
      </w:r>
      <w:r w:rsidRPr="00C55484">
        <w:rPr>
          <w:rPrChange w:id="144"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MBS-BeaconMeasList</w:t>
      </w:r>
      <w:r w:rsidRPr="009F32C9">
        <w:tab/>
      </w:r>
      <w:r w:rsidRPr="00C55484">
        <w:fldChar w:fldCharType="begin" w:fldLock="1"/>
      </w:r>
      <w:r w:rsidRPr="009F32C9">
        <w:instrText xml:space="preserve"> PAGEREF _Toc27765392 \h </w:instrText>
      </w:r>
      <w:r w:rsidRPr="00C55484">
        <w:rPr>
          <w:rPrChange w:id="145"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3</w:t>
      </w:r>
      <w:r w:rsidRPr="009F32C9">
        <w:rPr>
          <w:rFonts w:asciiTheme="minorHAnsi" w:eastAsiaTheme="minorEastAsia" w:hAnsiTheme="minorHAnsi" w:cstheme="minorBidi"/>
          <w:sz w:val="22"/>
          <w:szCs w:val="22"/>
          <w:lang w:eastAsia="ja-JP"/>
        </w:rPr>
        <w:tab/>
      </w:r>
      <w:r w:rsidRPr="009F32C9">
        <w:t>TBS Location Information Request</w:t>
      </w:r>
      <w:r w:rsidRPr="009F32C9">
        <w:tab/>
      </w:r>
      <w:r w:rsidRPr="00C55484">
        <w:fldChar w:fldCharType="begin" w:fldLock="1"/>
      </w:r>
      <w:r w:rsidRPr="009F32C9">
        <w:instrText xml:space="preserve"> PAGEREF _Toc27765393 \h </w:instrText>
      </w:r>
      <w:r w:rsidRPr="00C55484">
        <w:rPr>
          <w:rPrChange w:id="146" w:author="CR#0252r1" w:date="2020-04-07T04:24:00Z">
            <w:rPr/>
          </w:rPrChange>
        </w:rPr>
        <w:fldChar w:fldCharType="separate"/>
      </w:r>
      <w:r w:rsidRPr="009F32C9">
        <w:t>1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LocationInformation</w:t>
      </w:r>
      <w:r w:rsidRPr="009F32C9">
        <w:tab/>
      </w:r>
      <w:r w:rsidRPr="00C55484">
        <w:fldChar w:fldCharType="begin" w:fldLock="1"/>
      </w:r>
      <w:r w:rsidRPr="009F32C9">
        <w:instrText xml:space="preserve"> PAGEREF _Toc27765394 \h </w:instrText>
      </w:r>
      <w:r w:rsidRPr="00C55484">
        <w:rPr>
          <w:rPrChange w:id="147" w:author="CR#0252r1" w:date="2020-04-07T04:24:00Z">
            <w:rPr/>
          </w:rPrChange>
        </w:rPr>
        <w:fldChar w:fldCharType="separate"/>
      </w:r>
      <w:r w:rsidRPr="009F32C9">
        <w:t>1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4</w:t>
      </w:r>
      <w:r w:rsidRPr="009F32C9">
        <w:rPr>
          <w:rFonts w:asciiTheme="minorHAnsi" w:eastAsiaTheme="minorEastAsia" w:hAnsiTheme="minorHAnsi" w:cstheme="minorBidi"/>
          <w:sz w:val="22"/>
          <w:szCs w:val="22"/>
          <w:lang w:eastAsia="ja-JP"/>
        </w:rPr>
        <w:tab/>
      </w:r>
      <w:r w:rsidRPr="009F32C9">
        <w:t>TBS Capability Information</w:t>
      </w:r>
      <w:r w:rsidRPr="009F32C9">
        <w:tab/>
      </w:r>
      <w:r w:rsidRPr="00C55484">
        <w:fldChar w:fldCharType="begin" w:fldLock="1"/>
      </w:r>
      <w:r w:rsidRPr="009F32C9">
        <w:instrText xml:space="preserve"> PAGEREF _Toc27765395 \h </w:instrText>
      </w:r>
      <w:r w:rsidRPr="00C55484">
        <w:rPr>
          <w:rPrChange w:id="148"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Capabilities</w:t>
      </w:r>
      <w:r w:rsidRPr="009F32C9">
        <w:tab/>
      </w:r>
      <w:r w:rsidRPr="00C55484">
        <w:fldChar w:fldCharType="begin" w:fldLock="1"/>
      </w:r>
      <w:r w:rsidRPr="009F32C9">
        <w:instrText xml:space="preserve"> PAGEREF _Toc27765396 \h </w:instrText>
      </w:r>
      <w:r w:rsidRPr="00C55484">
        <w:rPr>
          <w:rPrChange w:id="149"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ssistanceDataSupportList</w:t>
      </w:r>
      <w:r w:rsidRPr="009F32C9">
        <w:tab/>
      </w:r>
      <w:r w:rsidRPr="00C55484">
        <w:fldChar w:fldCharType="begin" w:fldLock="1"/>
      </w:r>
      <w:r w:rsidRPr="009F32C9">
        <w:instrText xml:space="preserve"> PAGEREF _Toc27765397 \h </w:instrText>
      </w:r>
      <w:r w:rsidRPr="00C55484">
        <w:rPr>
          <w:rPrChange w:id="150"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5</w:t>
      </w:r>
      <w:r w:rsidRPr="009F32C9">
        <w:rPr>
          <w:rFonts w:asciiTheme="minorHAnsi" w:eastAsiaTheme="minorEastAsia" w:hAnsiTheme="minorHAnsi" w:cstheme="minorBidi"/>
          <w:sz w:val="22"/>
          <w:szCs w:val="22"/>
          <w:lang w:eastAsia="ja-JP"/>
        </w:rPr>
        <w:tab/>
      </w:r>
      <w:r w:rsidRPr="009F32C9">
        <w:t>TBS Capability Information Request</w:t>
      </w:r>
      <w:r w:rsidRPr="009F32C9">
        <w:tab/>
      </w:r>
      <w:r w:rsidRPr="00C55484">
        <w:fldChar w:fldCharType="begin" w:fldLock="1"/>
      </w:r>
      <w:r w:rsidRPr="009F32C9">
        <w:instrText xml:space="preserve"> PAGEREF _Toc27765398 \h </w:instrText>
      </w:r>
      <w:r w:rsidRPr="00C55484">
        <w:rPr>
          <w:rPrChange w:id="151"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Capabilities</w:t>
      </w:r>
      <w:r w:rsidRPr="009F32C9">
        <w:tab/>
      </w:r>
      <w:r w:rsidRPr="00C55484">
        <w:fldChar w:fldCharType="begin" w:fldLock="1"/>
      </w:r>
      <w:r w:rsidRPr="009F32C9">
        <w:instrText xml:space="preserve"> PAGEREF _Toc27765399 \h </w:instrText>
      </w:r>
      <w:r w:rsidRPr="00C55484">
        <w:rPr>
          <w:rPrChange w:id="152"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6</w:t>
      </w:r>
      <w:r w:rsidRPr="009F32C9">
        <w:rPr>
          <w:rFonts w:asciiTheme="minorHAnsi" w:eastAsiaTheme="minorEastAsia" w:hAnsiTheme="minorHAnsi" w:cstheme="minorBidi"/>
          <w:sz w:val="22"/>
          <w:szCs w:val="22"/>
          <w:lang w:eastAsia="ja-JP"/>
        </w:rPr>
        <w:tab/>
      </w:r>
      <w:r w:rsidRPr="009F32C9">
        <w:t>TBS Error Elements</w:t>
      </w:r>
      <w:r w:rsidRPr="009F32C9">
        <w:tab/>
      </w:r>
      <w:r w:rsidRPr="00C55484">
        <w:fldChar w:fldCharType="begin" w:fldLock="1"/>
      </w:r>
      <w:r w:rsidRPr="009F32C9">
        <w:instrText xml:space="preserve"> PAGEREF _Toc27765400 \h </w:instrText>
      </w:r>
      <w:r w:rsidRPr="00C55484">
        <w:rPr>
          <w:rPrChange w:id="153"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Error</w:t>
      </w:r>
      <w:r w:rsidRPr="009F32C9">
        <w:tab/>
      </w:r>
      <w:r w:rsidRPr="00C55484">
        <w:fldChar w:fldCharType="begin" w:fldLock="1"/>
      </w:r>
      <w:r w:rsidRPr="009F32C9">
        <w:instrText xml:space="preserve"> PAGEREF _Toc27765401 \h </w:instrText>
      </w:r>
      <w:r w:rsidRPr="00C55484">
        <w:rPr>
          <w:rPrChange w:id="154"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LocationServerErrorCauses</w:t>
      </w:r>
      <w:r w:rsidRPr="009F32C9">
        <w:tab/>
      </w:r>
      <w:r w:rsidRPr="00C55484">
        <w:fldChar w:fldCharType="begin" w:fldLock="1"/>
      </w:r>
      <w:r w:rsidRPr="009F32C9">
        <w:instrText xml:space="preserve"> PAGEREF _Toc27765402 \h </w:instrText>
      </w:r>
      <w:r w:rsidRPr="00C55484">
        <w:rPr>
          <w:rPrChange w:id="155"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TargetDeviceErrorCauses</w:t>
      </w:r>
      <w:r w:rsidRPr="009F32C9">
        <w:tab/>
      </w:r>
      <w:r w:rsidRPr="00C55484">
        <w:fldChar w:fldCharType="begin" w:fldLock="1"/>
      </w:r>
      <w:r w:rsidRPr="009F32C9">
        <w:instrText xml:space="preserve"> PAGEREF _Toc27765403 \h </w:instrText>
      </w:r>
      <w:r w:rsidRPr="00C55484">
        <w:rPr>
          <w:rPrChange w:id="156"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7</w:t>
      </w:r>
      <w:r w:rsidRPr="009F32C9">
        <w:rPr>
          <w:rFonts w:asciiTheme="minorHAnsi" w:eastAsiaTheme="minorEastAsia" w:hAnsiTheme="minorHAnsi" w:cstheme="minorBidi"/>
          <w:sz w:val="22"/>
          <w:szCs w:val="22"/>
          <w:lang w:eastAsia="ja-JP"/>
        </w:rPr>
        <w:tab/>
      </w:r>
      <w:r w:rsidRPr="009F32C9">
        <w:t>TBS Assistance Data</w:t>
      </w:r>
      <w:r w:rsidRPr="009F32C9">
        <w:tab/>
      </w:r>
      <w:r w:rsidRPr="00C55484">
        <w:fldChar w:fldCharType="begin" w:fldLock="1"/>
      </w:r>
      <w:r w:rsidRPr="009F32C9">
        <w:instrText xml:space="preserve"> PAGEREF _Toc27765404 \h </w:instrText>
      </w:r>
      <w:r w:rsidRPr="00C55484">
        <w:rPr>
          <w:rPrChange w:id="157"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AssistanceData</w:t>
      </w:r>
      <w:r w:rsidRPr="009F32C9">
        <w:tab/>
      </w:r>
      <w:r w:rsidRPr="00C55484">
        <w:fldChar w:fldCharType="begin" w:fldLock="1"/>
      </w:r>
      <w:r w:rsidRPr="009F32C9">
        <w:instrText xml:space="preserve"> PAGEREF _Toc27765405 \h </w:instrText>
      </w:r>
      <w:r w:rsidRPr="00C55484">
        <w:rPr>
          <w:rPrChange w:id="158"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8</w:t>
      </w:r>
      <w:r w:rsidRPr="009F32C9">
        <w:rPr>
          <w:rFonts w:asciiTheme="minorHAnsi" w:eastAsiaTheme="minorEastAsia" w:hAnsiTheme="minorHAnsi" w:cstheme="minorBidi"/>
          <w:sz w:val="22"/>
          <w:szCs w:val="22"/>
          <w:lang w:eastAsia="ja-JP"/>
        </w:rPr>
        <w:tab/>
      </w:r>
      <w:r w:rsidRPr="009F32C9">
        <w:t>TBS Assistance Data Elements</w:t>
      </w:r>
      <w:r w:rsidRPr="009F32C9">
        <w:tab/>
      </w:r>
      <w:r w:rsidRPr="00C55484">
        <w:fldChar w:fldCharType="begin" w:fldLock="1"/>
      </w:r>
      <w:r w:rsidRPr="009F32C9">
        <w:instrText xml:space="preserve"> PAGEREF _Toc27765406 \h </w:instrText>
      </w:r>
      <w:r w:rsidRPr="00C55484">
        <w:rPr>
          <w:rPrChange w:id="159"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AssistanceDataList</w:t>
      </w:r>
      <w:r w:rsidRPr="009F32C9">
        <w:tab/>
      </w:r>
      <w:r w:rsidRPr="00C55484">
        <w:fldChar w:fldCharType="begin" w:fldLock="1"/>
      </w:r>
      <w:r w:rsidRPr="009F32C9">
        <w:instrText xml:space="preserve"> PAGEREF _Toc27765407 \h </w:instrText>
      </w:r>
      <w:r w:rsidRPr="00C55484">
        <w:rPr>
          <w:rPrChange w:id="160"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lmanacAssistance</w:t>
      </w:r>
      <w:r w:rsidRPr="009F32C9">
        <w:tab/>
      </w:r>
      <w:r w:rsidRPr="00C55484">
        <w:fldChar w:fldCharType="begin" w:fldLock="1"/>
      </w:r>
      <w:r w:rsidRPr="009F32C9">
        <w:instrText xml:space="preserve"> PAGEREF _Toc27765408 \h </w:instrText>
      </w:r>
      <w:r w:rsidRPr="00C55484">
        <w:rPr>
          <w:rPrChange w:id="161"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cquisitionAssistance</w:t>
      </w:r>
      <w:r w:rsidRPr="009F32C9">
        <w:tab/>
      </w:r>
      <w:r w:rsidRPr="00C55484">
        <w:fldChar w:fldCharType="begin" w:fldLock="1"/>
      </w:r>
      <w:r w:rsidRPr="009F32C9">
        <w:instrText xml:space="preserve"> PAGEREF _Toc27765409 \h </w:instrText>
      </w:r>
      <w:r w:rsidRPr="00C55484">
        <w:rPr>
          <w:rPrChange w:id="162" w:author="CR#0252r1" w:date="2020-04-07T04:24:00Z">
            <w:rPr/>
          </w:rPrChange>
        </w:rPr>
        <w:fldChar w:fldCharType="separate"/>
      </w:r>
      <w:r w:rsidRPr="009F32C9">
        <w:t>19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9</w:t>
      </w:r>
      <w:r w:rsidRPr="009F32C9">
        <w:rPr>
          <w:rFonts w:asciiTheme="minorHAnsi" w:eastAsiaTheme="minorEastAsia" w:hAnsiTheme="minorHAnsi" w:cstheme="minorBidi"/>
          <w:sz w:val="22"/>
          <w:szCs w:val="22"/>
          <w:lang w:eastAsia="ja-JP"/>
        </w:rPr>
        <w:tab/>
      </w:r>
      <w:r w:rsidRPr="009F32C9">
        <w:t>TBS Assistance Data Request</w:t>
      </w:r>
      <w:r w:rsidRPr="009F32C9">
        <w:tab/>
      </w:r>
      <w:r w:rsidRPr="00C55484">
        <w:fldChar w:fldCharType="begin" w:fldLock="1"/>
      </w:r>
      <w:r w:rsidRPr="009F32C9">
        <w:instrText xml:space="preserve"> PAGEREF _Toc27765410 \h </w:instrText>
      </w:r>
      <w:r w:rsidRPr="00C55484">
        <w:rPr>
          <w:rPrChange w:id="163" w:author="CR#0252r1" w:date="2020-04-07T04:24:00Z">
            <w:rPr/>
          </w:rPrChange>
        </w:rPr>
        <w:fldChar w:fldCharType="separate"/>
      </w:r>
      <w:r w:rsidRPr="009F32C9">
        <w:t>19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AssistanceData</w:t>
      </w:r>
      <w:r w:rsidRPr="009F32C9">
        <w:tab/>
      </w:r>
      <w:r w:rsidRPr="00C55484">
        <w:fldChar w:fldCharType="begin" w:fldLock="1"/>
      </w:r>
      <w:r w:rsidRPr="009F32C9">
        <w:instrText xml:space="preserve"> PAGEREF _Toc27765411 \h </w:instrText>
      </w:r>
      <w:r w:rsidRPr="00C55484">
        <w:rPr>
          <w:rPrChange w:id="164" w:author="CR#0252r1" w:date="2020-04-07T04:24:00Z">
            <w:rPr/>
          </w:rPrChange>
        </w:rPr>
        <w:fldChar w:fldCharType="separate"/>
      </w:r>
      <w:r w:rsidRPr="009F32C9">
        <w:t>19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5</w:t>
      </w:r>
      <w:r w:rsidRPr="009F32C9">
        <w:rPr>
          <w:rFonts w:asciiTheme="minorHAnsi" w:eastAsiaTheme="minorEastAsia" w:hAnsiTheme="minorHAnsi" w:cstheme="minorBidi"/>
          <w:sz w:val="22"/>
          <w:szCs w:val="22"/>
          <w:lang w:eastAsia="ja-JP"/>
        </w:rPr>
        <w:tab/>
      </w:r>
      <w:r w:rsidRPr="009F32C9">
        <w:t>Sensor based Positioning</w:t>
      </w:r>
      <w:r w:rsidRPr="009F32C9">
        <w:tab/>
      </w:r>
      <w:r w:rsidRPr="00C55484">
        <w:fldChar w:fldCharType="begin" w:fldLock="1"/>
      </w:r>
      <w:r w:rsidRPr="009F32C9">
        <w:instrText xml:space="preserve"> PAGEREF _Toc27765412 \h </w:instrText>
      </w:r>
      <w:r w:rsidRPr="00C55484">
        <w:rPr>
          <w:rPrChange w:id="165"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0</w:t>
      </w:r>
      <w:r w:rsidRPr="009F32C9">
        <w:rPr>
          <w:rFonts w:asciiTheme="minorHAnsi" w:eastAsiaTheme="minorEastAsia" w:hAnsiTheme="minorHAnsi" w:cstheme="minorBidi"/>
          <w:sz w:val="22"/>
          <w:szCs w:val="22"/>
          <w:lang w:eastAsia="ja-JP"/>
        </w:rPr>
        <w:tab/>
      </w:r>
      <w:r w:rsidRPr="009F32C9">
        <w:t>Introduction</w:t>
      </w:r>
      <w:r w:rsidRPr="009F32C9">
        <w:tab/>
      </w:r>
      <w:r w:rsidRPr="00C55484">
        <w:fldChar w:fldCharType="begin" w:fldLock="1"/>
      </w:r>
      <w:r w:rsidRPr="009F32C9">
        <w:instrText xml:space="preserve"> PAGEREF _Toc27765413 \h </w:instrText>
      </w:r>
      <w:r w:rsidRPr="00C55484">
        <w:rPr>
          <w:rPrChange w:id="166"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1</w:t>
      </w:r>
      <w:r w:rsidRPr="009F32C9">
        <w:rPr>
          <w:rFonts w:asciiTheme="minorHAnsi" w:eastAsiaTheme="minorEastAsia" w:hAnsiTheme="minorHAnsi" w:cstheme="minorBidi"/>
          <w:sz w:val="22"/>
          <w:szCs w:val="22"/>
          <w:lang w:eastAsia="ja-JP"/>
        </w:rPr>
        <w:tab/>
      </w:r>
      <w:r w:rsidRPr="009F32C9">
        <w:t>Sensor Location Information</w:t>
      </w:r>
      <w:r w:rsidRPr="009F32C9">
        <w:tab/>
      </w:r>
      <w:r w:rsidRPr="00C55484">
        <w:fldChar w:fldCharType="begin" w:fldLock="1"/>
      </w:r>
      <w:r w:rsidRPr="009F32C9">
        <w:instrText xml:space="preserve"> PAGEREF _Toc27765414 \h </w:instrText>
      </w:r>
      <w:r w:rsidRPr="00C55484">
        <w:rPr>
          <w:rPrChange w:id="167"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LocationInformation</w:t>
      </w:r>
      <w:r w:rsidRPr="009F32C9">
        <w:tab/>
      </w:r>
      <w:r w:rsidRPr="00C55484">
        <w:fldChar w:fldCharType="begin" w:fldLock="1"/>
      </w:r>
      <w:r w:rsidRPr="009F32C9">
        <w:instrText xml:space="preserve"> PAGEREF _Toc27765415 \h </w:instrText>
      </w:r>
      <w:r w:rsidRPr="00C55484">
        <w:rPr>
          <w:rPrChange w:id="168"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2</w:t>
      </w:r>
      <w:r w:rsidRPr="009F32C9">
        <w:rPr>
          <w:rFonts w:asciiTheme="minorHAnsi" w:eastAsiaTheme="minorEastAsia" w:hAnsiTheme="minorHAnsi" w:cstheme="minorBidi"/>
          <w:sz w:val="22"/>
          <w:szCs w:val="22"/>
          <w:lang w:eastAsia="ja-JP"/>
        </w:rPr>
        <w:tab/>
      </w:r>
      <w:r w:rsidRPr="009F32C9">
        <w:t>Sensor Location Information Elements</w:t>
      </w:r>
      <w:r w:rsidRPr="009F32C9">
        <w:tab/>
      </w:r>
      <w:r w:rsidRPr="00C55484">
        <w:fldChar w:fldCharType="begin" w:fldLock="1"/>
      </w:r>
      <w:r w:rsidRPr="009F32C9">
        <w:instrText xml:space="preserve"> PAGEREF _Toc27765416 \h </w:instrText>
      </w:r>
      <w:r w:rsidRPr="00C55484">
        <w:rPr>
          <w:rPrChange w:id="169"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MeasurementInformation</w:t>
      </w:r>
      <w:r w:rsidRPr="009F32C9">
        <w:tab/>
      </w:r>
      <w:r w:rsidRPr="00C55484">
        <w:fldChar w:fldCharType="begin" w:fldLock="1"/>
      </w:r>
      <w:r w:rsidRPr="009F32C9">
        <w:instrText xml:space="preserve"> PAGEREF _Toc27765417 \h </w:instrText>
      </w:r>
      <w:r w:rsidRPr="00C55484">
        <w:rPr>
          <w:rPrChange w:id="170"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MotionInformation</w:t>
      </w:r>
      <w:r w:rsidRPr="009F32C9">
        <w:tab/>
      </w:r>
      <w:r w:rsidRPr="00C55484">
        <w:fldChar w:fldCharType="begin" w:fldLock="1"/>
      </w:r>
      <w:r w:rsidRPr="009F32C9">
        <w:instrText xml:space="preserve"> PAGEREF _Toc27765418 \h </w:instrText>
      </w:r>
      <w:r w:rsidRPr="00C55484">
        <w:rPr>
          <w:rPrChange w:id="171" w:author="CR#0252r1" w:date="2020-04-07T04:24:00Z">
            <w:rPr/>
          </w:rPrChange>
        </w:rPr>
        <w:fldChar w:fldCharType="separate"/>
      </w:r>
      <w:r w:rsidRPr="009F32C9">
        <w:t>19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3</w:t>
      </w:r>
      <w:r w:rsidRPr="009F32C9">
        <w:rPr>
          <w:rFonts w:asciiTheme="minorHAnsi" w:eastAsiaTheme="minorEastAsia" w:hAnsiTheme="minorHAnsi" w:cstheme="minorBidi"/>
          <w:sz w:val="22"/>
          <w:szCs w:val="22"/>
          <w:lang w:eastAsia="ja-JP"/>
        </w:rPr>
        <w:tab/>
      </w:r>
      <w:r w:rsidRPr="009F32C9">
        <w:t>Sensor Location Information Request</w:t>
      </w:r>
      <w:r w:rsidRPr="009F32C9">
        <w:tab/>
      </w:r>
      <w:r w:rsidRPr="00C55484">
        <w:fldChar w:fldCharType="begin" w:fldLock="1"/>
      </w:r>
      <w:r w:rsidRPr="009F32C9">
        <w:instrText xml:space="preserve"> PAGEREF _Toc27765419 \h </w:instrText>
      </w:r>
      <w:r w:rsidRPr="00C55484">
        <w:rPr>
          <w:rPrChange w:id="172" w:author="CR#0252r1" w:date="2020-04-07T04:24:00Z">
            <w:rPr/>
          </w:rPrChange>
        </w:rPr>
        <w:fldChar w:fldCharType="separate"/>
      </w:r>
      <w:r w:rsidRPr="009F32C9">
        <w:t>2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LocationInformation</w:t>
      </w:r>
      <w:r w:rsidRPr="009F32C9">
        <w:tab/>
      </w:r>
      <w:r w:rsidRPr="00C55484">
        <w:fldChar w:fldCharType="begin" w:fldLock="1"/>
      </w:r>
      <w:r w:rsidRPr="009F32C9">
        <w:instrText xml:space="preserve"> PAGEREF _Toc27765420 \h </w:instrText>
      </w:r>
      <w:r w:rsidRPr="00C55484">
        <w:rPr>
          <w:rPrChange w:id="173" w:author="CR#0252r1" w:date="2020-04-07T04:24:00Z">
            <w:rPr/>
          </w:rPrChange>
        </w:rPr>
        <w:fldChar w:fldCharType="separate"/>
      </w:r>
      <w:r w:rsidRPr="009F32C9">
        <w:t>2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4</w:t>
      </w:r>
      <w:r w:rsidRPr="009F32C9">
        <w:rPr>
          <w:rFonts w:asciiTheme="minorHAnsi" w:eastAsiaTheme="minorEastAsia" w:hAnsiTheme="minorHAnsi" w:cstheme="minorBidi"/>
          <w:sz w:val="22"/>
          <w:szCs w:val="22"/>
          <w:lang w:eastAsia="ja-JP"/>
        </w:rPr>
        <w:tab/>
      </w:r>
      <w:r w:rsidRPr="009F32C9">
        <w:t>Sensor Capability Information</w:t>
      </w:r>
      <w:r w:rsidRPr="009F32C9">
        <w:tab/>
      </w:r>
      <w:r w:rsidRPr="00C55484">
        <w:fldChar w:fldCharType="begin" w:fldLock="1"/>
      </w:r>
      <w:r w:rsidRPr="009F32C9">
        <w:instrText xml:space="preserve"> PAGEREF _Toc27765421 \h </w:instrText>
      </w:r>
      <w:r w:rsidRPr="00C55484">
        <w:rPr>
          <w:rPrChange w:id="174" w:author="CR#0252r1" w:date="2020-04-07T04:24:00Z">
            <w:rPr/>
          </w:rPrChange>
        </w:rPr>
        <w:fldChar w:fldCharType="separate"/>
      </w:r>
      <w:r w:rsidRPr="009F32C9">
        <w:t>20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Capabilities</w:t>
      </w:r>
      <w:r w:rsidRPr="009F32C9">
        <w:tab/>
      </w:r>
      <w:r w:rsidRPr="00C55484">
        <w:fldChar w:fldCharType="begin" w:fldLock="1"/>
      </w:r>
      <w:r w:rsidRPr="009F32C9">
        <w:instrText xml:space="preserve"> PAGEREF _Toc27765422 \h </w:instrText>
      </w:r>
      <w:r w:rsidRPr="00C55484">
        <w:rPr>
          <w:rPrChange w:id="175" w:author="CR#0252r1" w:date="2020-04-07T04:24:00Z">
            <w:rPr/>
          </w:rPrChange>
        </w:rPr>
        <w:fldChar w:fldCharType="separate"/>
      </w:r>
      <w:r w:rsidRPr="009F32C9">
        <w:t>20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5</w:t>
      </w:r>
      <w:r w:rsidRPr="009F32C9">
        <w:rPr>
          <w:rFonts w:asciiTheme="minorHAnsi" w:eastAsiaTheme="minorEastAsia" w:hAnsiTheme="minorHAnsi" w:cstheme="minorBidi"/>
          <w:sz w:val="22"/>
          <w:szCs w:val="22"/>
          <w:lang w:eastAsia="ja-JP"/>
        </w:rPr>
        <w:tab/>
      </w:r>
      <w:r w:rsidRPr="009F32C9">
        <w:t>Sensor Capability Information Request</w:t>
      </w:r>
      <w:r w:rsidRPr="009F32C9">
        <w:tab/>
      </w:r>
      <w:r w:rsidRPr="00C55484">
        <w:fldChar w:fldCharType="begin" w:fldLock="1"/>
      </w:r>
      <w:r w:rsidRPr="009F32C9">
        <w:instrText xml:space="preserve"> PAGEREF _Toc27765423 \h </w:instrText>
      </w:r>
      <w:r w:rsidRPr="00C55484">
        <w:rPr>
          <w:rPrChange w:id="176"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Capabilities</w:t>
      </w:r>
      <w:r w:rsidRPr="009F32C9">
        <w:tab/>
      </w:r>
      <w:r w:rsidRPr="00C55484">
        <w:fldChar w:fldCharType="begin" w:fldLock="1"/>
      </w:r>
      <w:r w:rsidRPr="009F32C9">
        <w:instrText xml:space="preserve"> PAGEREF _Toc27765424 \h </w:instrText>
      </w:r>
      <w:r w:rsidRPr="00C55484">
        <w:rPr>
          <w:rPrChange w:id="177"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6</w:t>
      </w:r>
      <w:r w:rsidRPr="009F32C9">
        <w:rPr>
          <w:rFonts w:asciiTheme="minorHAnsi" w:eastAsiaTheme="minorEastAsia" w:hAnsiTheme="minorHAnsi" w:cstheme="minorBidi"/>
          <w:sz w:val="22"/>
          <w:szCs w:val="22"/>
          <w:lang w:eastAsia="ja-JP"/>
        </w:rPr>
        <w:tab/>
      </w:r>
      <w:r w:rsidRPr="009F32C9">
        <w:t>Sensor Error Elements</w:t>
      </w:r>
      <w:r w:rsidRPr="009F32C9">
        <w:tab/>
      </w:r>
      <w:r w:rsidRPr="00C55484">
        <w:fldChar w:fldCharType="begin" w:fldLock="1"/>
      </w:r>
      <w:r w:rsidRPr="009F32C9">
        <w:instrText xml:space="preserve"> PAGEREF _Toc27765425 \h </w:instrText>
      </w:r>
      <w:r w:rsidRPr="00C55484">
        <w:rPr>
          <w:rPrChange w:id="178"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Error</w:t>
      </w:r>
      <w:r w:rsidRPr="009F32C9">
        <w:tab/>
      </w:r>
      <w:r w:rsidRPr="00C55484">
        <w:fldChar w:fldCharType="begin" w:fldLock="1"/>
      </w:r>
      <w:r w:rsidRPr="009F32C9">
        <w:instrText xml:space="preserve"> PAGEREF _Toc27765426 \h </w:instrText>
      </w:r>
      <w:r w:rsidRPr="00C55484">
        <w:rPr>
          <w:rPrChange w:id="179"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LocationServerErrorCauses</w:t>
      </w:r>
      <w:r w:rsidRPr="009F32C9">
        <w:tab/>
      </w:r>
      <w:r w:rsidRPr="00C55484">
        <w:fldChar w:fldCharType="begin" w:fldLock="1"/>
      </w:r>
      <w:r w:rsidRPr="009F32C9">
        <w:instrText xml:space="preserve"> PAGEREF _Toc27765427 \h </w:instrText>
      </w:r>
      <w:r w:rsidRPr="00C55484">
        <w:rPr>
          <w:rPrChange w:id="180"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TargetDeviceErrorCauses</w:t>
      </w:r>
      <w:r w:rsidRPr="009F32C9">
        <w:tab/>
      </w:r>
      <w:r w:rsidRPr="00C55484">
        <w:fldChar w:fldCharType="begin" w:fldLock="1"/>
      </w:r>
      <w:r w:rsidRPr="009F32C9">
        <w:instrText xml:space="preserve"> PAGEREF _Toc27765428 \h </w:instrText>
      </w:r>
      <w:r w:rsidRPr="00C55484">
        <w:rPr>
          <w:rPrChange w:id="181"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7</w:t>
      </w:r>
      <w:r w:rsidRPr="009F32C9">
        <w:rPr>
          <w:rFonts w:asciiTheme="minorHAnsi" w:eastAsiaTheme="minorEastAsia" w:hAnsiTheme="minorHAnsi" w:cstheme="minorBidi"/>
          <w:sz w:val="22"/>
          <w:szCs w:val="22"/>
          <w:lang w:eastAsia="ja-JP"/>
        </w:rPr>
        <w:tab/>
      </w:r>
      <w:r w:rsidRPr="009F32C9">
        <w:t>Sensor Assistance Data</w:t>
      </w:r>
      <w:r w:rsidRPr="009F32C9">
        <w:tab/>
      </w:r>
      <w:r w:rsidRPr="00C55484">
        <w:fldChar w:fldCharType="begin" w:fldLock="1"/>
      </w:r>
      <w:r w:rsidRPr="009F32C9">
        <w:instrText xml:space="preserve"> PAGEREF _Toc27765429 \h </w:instrText>
      </w:r>
      <w:r w:rsidRPr="00C55484">
        <w:rPr>
          <w:rPrChange w:id="182"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AssistanceData</w:t>
      </w:r>
      <w:r w:rsidRPr="009F32C9">
        <w:tab/>
      </w:r>
      <w:r w:rsidRPr="00C55484">
        <w:fldChar w:fldCharType="begin" w:fldLock="1"/>
      </w:r>
      <w:r w:rsidRPr="009F32C9">
        <w:instrText xml:space="preserve"> PAGEREF _Toc27765430 \h </w:instrText>
      </w:r>
      <w:r w:rsidRPr="00C55484">
        <w:rPr>
          <w:rPrChange w:id="183"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8</w:t>
      </w:r>
      <w:r w:rsidRPr="009F32C9">
        <w:rPr>
          <w:rFonts w:asciiTheme="minorHAnsi" w:eastAsiaTheme="minorEastAsia" w:hAnsiTheme="minorHAnsi" w:cstheme="minorBidi"/>
          <w:sz w:val="22"/>
          <w:szCs w:val="22"/>
          <w:lang w:eastAsia="ja-JP"/>
        </w:rPr>
        <w:tab/>
      </w:r>
      <w:r w:rsidRPr="009F32C9">
        <w:t>Sensor Assistance Data Elements</w:t>
      </w:r>
      <w:r w:rsidRPr="009F32C9">
        <w:tab/>
      </w:r>
      <w:r w:rsidRPr="00C55484">
        <w:fldChar w:fldCharType="begin" w:fldLock="1"/>
      </w:r>
      <w:r w:rsidRPr="009F32C9">
        <w:instrText xml:space="preserve"> PAGEREF _Toc27765431 \h </w:instrText>
      </w:r>
      <w:r w:rsidRPr="00C55484">
        <w:rPr>
          <w:rPrChange w:id="184"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AssistanceDataList</w:t>
      </w:r>
      <w:r w:rsidRPr="009F32C9">
        <w:tab/>
      </w:r>
      <w:r w:rsidRPr="00C55484">
        <w:fldChar w:fldCharType="begin" w:fldLock="1"/>
      </w:r>
      <w:r w:rsidRPr="009F32C9">
        <w:instrText xml:space="preserve"> PAGEREF _Toc27765432 \h </w:instrText>
      </w:r>
      <w:r w:rsidRPr="00C55484">
        <w:rPr>
          <w:rPrChange w:id="185"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9</w:t>
      </w:r>
      <w:r w:rsidRPr="009F32C9">
        <w:rPr>
          <w:rFonts w:asciiTheme="minorHAnsi" w:eastAsiaTheme="minorEastAsia" w:hAnsiTheme="minorHAnsi" w:cstheme="minorBidi"/>
          <w:sz w:val="22"/>
          <w:szCs w:val="22"/>
          <w:lang w:eastAsia="ja-JP"/>
        </w:rPr>
        <w:tab/>
      </w:r>
      <w:r w:rsidRPr="009F32C9">
        <w:t>Sensor Assistance Data Request</w:t>
      </w:r>
      <w:r w:rsidRPr="009F32C9">
        <w:tab/>
      </w:r>
      <w:r w:rsidRPr="00C55484">
        <w:fldChar w:fldCharType="begin" w:fldLock="1"/>
      </w:r>
      <w:r w:rsidRPr="009F32C9">
        <w:instrText xml:space="preserve"> PAGEREF _Toc27765433 \h </w:instrText>
      </w:r>
      <w:r w:rsidRPr="00C55484">
        <w:rPr>
          <w:rPrChange w:id="186" w:author="CR#0252r1" w:date="2020-04-07T04:24:00Z">
            <w:rPr/>
          </w:rPrChange>
        </w:rPr>
        <w:fldChar w:fldCharType="separate"/>
      </w:r>
      <w:r w:rsidRPr="009F32C9">
        <w:t>2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AssistanceData</w:t>
      </w:r>
      <w:r w:rsidRPr="009F32C9">
        <w:tab/>
      </w:r>
      <w:r w:rsidRPr="00C55484">
        <w:fldChar w:fldCharType="begin" w:fldLock="1"/>
      </w:r>
      <w:r w:rsidRPr="009F32C9">
        <w:instrText xml:space="preserve"> PAGEREF _Toc27765434 \h </w:instrText>
      </w:r>
      <w:r w:rsidRPr="00C55484">
        <w:rPr>
          <w:rPrChange w:id="187" w:author="CR#0252r1" w:date="2020-04-07T04:24:00Z">
            <w:rPr/>
          </w:rPrChange>
        </w:rPr>
        <w:fldChar w:fldCharType="separate"/>
      </w:r>
      <w:r w:rsidRPr="009F32C9">
        <w:t>204</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6</w:t>
      </w:r>
      <w:r w:rsidRPr="009F32C9">
        <w:rPr>
          <w:rFonts w:asciiTheme="minorHAnsi" w:eastAsiaTheme="minorEastAsia" w:hAnsiTheme="minorHAnsi" w:cstheme="minorBidi"/>
          <w:sz w:val="22"/>
          <w:szCs w:val="22"/>
          <w:lang w:eastAsia="ja-JP"/>
        </w:rPr>
        <w:tab/>
      </w:r>
      <w:r w:rsidRPr="009F32C9">
        <w:t>WLAN-based Positioning</w:t>
      </w:r>
      <w:r w:rsidRPr="009F32C9">
        <w:tab/>
      </w:r>
      <w:r w:rsidRPr="00C55484">
        <w:fldChar w:fldCharType="begin" w:fldLock="1"/>
      </w:r>
      <w:r w:rsidRPr="009F32C9">
        <w:instrText xml:space="preserve"> PAGEREF _Toc27765435 \h </w:instrText>
      </w:r>
      <w:r w:rsidRPr="00C55484">
        <w:rPr>
          <w:rPrChange w:id="188" w:author="CR#0252r1" w:date="2020-04-07T04:24:00Z">
            <w:rPr/>
          </w:rPrChange>
        </w:rPr>
        <w:fldChar w:fldCharType="separate"/>
      </w:r>
      <w:r w:rsidRPr="009F32C9">
        <w:t>2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1</w:t>
      </w:r>
      <w:r w:rsidRPr="009F32C9">
        <w:rPr>
          <w:rFonts w:asciiTheme="minorHAnsi" w:eastAsiaTheme="minorEastAsia" w:hAnsiTheme="minorHAnsi" w:cstheme="minorBidi"/>
          <w:sz w:val="22"/>
          <w:szCs w:val="22"/>
          <w:lang w:eastAsia="ja-JP"/>
        </w:rPr>
        <w:tab/>
      </w:r>
      <w:r w:rsidRPr="009F32C9">
        <w:t>WLAN Location Information</w:t>
      </w:r>
      <w:r w:rsidRPr="009F32C9">
        <w:tab/>
      </w:r>
      <w:r w:rsidRPr="00C55484">
        <w:fldChar w:fldCharType="begin" w:fldLock="1"/>
      </w:r>
      <w:r w:rsidRPr="009F32C9">
        <w:instrText xml:space="preserve"> PAGEREF _Toc27765436 \h </w:instrText>
      </w:r>
      <w:r w:rsidRPr="00C55484">
        <w:rPr>
          <w:rPrChange w:id="189"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ProvideLocationInformation</w:t>
      </w:r>
      <w:r w:rsidRPr="009F32C9">
        <w:tab/>
      </w:r>
      <w:r w:rsidRPr="00C55484">
        <w:fldChar w:fldCharType="begin" w:fldLock="1"/>
      </w:r>
      <w:r w:rsidRPr="009F32C9">
        <w:instrText xml:space="preserve"> PAGEREF _Toc27765437 \h </w:instrText>
      </w:r>
      <w:r w:rsidRPr="00C55484">
        <w:rPr>
          <w:rPrChange w:id="190"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2</w:t>
      </w:r>
      <w:r w:rsidRPr="009F32C9">
        <w:rPr>
          <w:rFonts w:asciiTheme="minorHAnsi" w:eastAsiaTheme="minorEastAsia" w:hAnsiTheme="minorHAnsi" w:cstheme="minorBidi"/>
          <w:sz w:val="22"/>
          <w:szCs w:val="22"/>
          <w:lang w:eastAsia="ja-JP"/>
        </w:rPr>
        <w:tab/>
      </w:r>
      <w:r w:rsidRPr="009F32C9">
        <w:t>WLAN Location Information Elements</w:t>
      </w:r>
      <w:r w:rsidRPr="009F32C9">
        <w:tab/>
      </w:r>
      <w:r w:rsidRPr="00C55484">
        <w:fldChar w:fldCharType="begin" w:fldLock="1"/>
      </w:r>
      <w:r w:rsidRPr="009F32C9">
        <w:instrText xml:space="preserve"> PAGEREF _Toc27765438 \h </w:instrText>
      </w:r>
      <w:r w:rsidRPr="00C55484">
        <w:rPr>
          <w:rPrChange w:id="191"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MeasurementInformation</w:t>
      </w:r>
      <w:r w:rsidRPr="009F32C9">
        <w:tab/>
      </w:r>
      <w:r w:rsidRPr="00C55484">
        <w:fldChar w:fldCharType="begin" w:fldLock="1"/>
      </w:r>
      <w:r w:rsidRPr="009F32C9">
        <w:instrText xml:space="preserve"> PAGEREF _Toc27765439 \h </w:instrText>
      </w:r>
      <w:r w:rsidRPr="00C55484">
        <w:rPr>
          <w:rPrChange w:id="192"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3</w:t>
      </w:r>
      <w:r w:rsidRPr="009F32C9">
        <w:rPr>
          <w:rFonts w:asciiTheme="minorHAnsi" w:eastAsiaTheme="minorEastAsia" w:hAnsiTheme="minorHAnsi" w:cstheme="minorBidi"/>
          <w:sz w:val="22"/>
          <w:szCs w:val="22"/>
          <w:lang w:eastAsia="ja-JP"/>
        </w:rPr>
        <w:tab/>
      </w:r>
      <w:r w:rsidRPr="009F32C9">
        <w:t>WLAN Location Information Request</w:t>
      </w:r>
      <w:r w:rsidRPr="009F32C9">
        <w:tab/>
      </w:r>
      <w:r w:rsidRPr="00C55484">
        <w:fldChar w:fldCharType="begin" w:fldLock="1"/>
      </w:r>
      <w:r w:rsidRPr="009F32C9">
        <w:instrText xml:space="preserve"> PAGEREF _Toc27765440 \h </w:instrText>
      </w:r>
      <w:r w:rsidRPr="00C55484">
        <w:rPr>
          <w:rPrChange w:id="193" w:author="CR#0252r1" w:date="2020-04-07T04:24:00Z">
            <w:rPr/>
          </w:rPrChange>
        </w:rPr>
        <w:fldChar w:fldCharType="separate"/>
      </w:r>
      <w:r w:rsidRPr="009F32C9">
        <w:t>2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RequestLocationInformation</w:t>
      </w:r>
      <w:r w:rsidRPr="009F32C9">
        <w:tab/>
      </w:r>
      <w:r w:rsidRPr="00C55484">
        <w:fldChar w:fldCharType="begin" w:fldLock="1"/>
      </w:r>
      <w:r w:rsidRPr="009F32C9">
        <w:instrText xml:space="preserve"> PAGEREF _Toc27765441 \h </w:instrText>
      </w:r>
      <w:r w:rsidRPr="00C55484">
        <w:rPr>
          <w:rPrChange w:id="194" w:author="CR#0252r1" w:date="2020-04-07T04:24:00Z">
            <w:rPr/>
          </w:rPrChange>
        </w:rPr>
        <w:fldChar w:fldCharType="separate"/>
      </w:r>
      <w:r w:rsidRPr="009F32C9">
        <w:t>2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4</w:t>
      </w:r>
      <w:r w:rsidRPr="009F32C9">
        <w:rPr>
          <w:rFonts w:asciiTheme="minorHAnsi" w:eastAsiaTheme="minorEastAsia" w:hAnsiTheme="minorHAnsi" w:cstheme="minorBidi"/>
          <w:sz w:val="22"/>
          <w:szCs w:val="22"/>
          <w:lang w:eastAsia="ja-JP"/>
        </w:rPr>
        <w:tab/>
      </w:r>
      <w:r w:rsidRPr="009F32C9">
        <w:t>WLAN Capability Information</w:t>
      </w:r>
      <w:r w:rsidRPr="009F32C9">
        <w:tab/>
      </w:r>
      <w:r w:rsidRPr="00C55484">
        <w:fldChar w:fldCharType="begin" w:fldLock="1"/>
      </w:r>
      <w:r w:rsidRPr="009F32C9">
        <w:instrText xml:space="preserve"> PAGEREF _Toc27765442 \h </w:instrText>
      </w:r>
      <w:r w:rsidRPr="00C55484">
        <w:rPr>
          <w:rPrChange w:id="195"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ProvideCapabilities</w:t>
      </w:r>
      <w:r w:rsidRPr="009F32C9">
        <w:tab/>
      </w:r>
      <w:r w:rsidRPr="00C55484">
        <w:fldChar w:fldCharType="begin" w:fldLock="1"/>
      </w:r>
      <w:r w:rsidRPr="009F32C9">
        <w:instrText xml:space="preserve"> PAGEREF _Toc27765443 \h </w:instrText>
      </w:r>
      <w:r w:rsidRPr="00C55484">
        <w:rPr>
          <w:rPrChange w:id="196"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5</w:t>
      </w:r>
      <w:r w:rsidRPr="009F32C9">
        <w:rPr>
          <w:rFonts w:asciiTheme="minorHAnsi" w:eastAsiaTheme="minorEastAsia" w:hAnsiTheme="minorHAnsi" w:cstheme="minorBidi"/>
          <w:sz w:val="22"/>
          <w:szCs w:val="22"/>
          <w:lang w:eastAsia="ja-JP"/>
        </w:rPr>
        <w:tab/>
      </w:r>
      <w:r w:rsidRPr="009F32C9">
        <w:t>WLAN Capability Information Request</w:t>
      </w:r>
      <w:r w:rsidRPr="009F32C9">
        <w:tab/>
      </w:r>
      <w:r w:rsidRPr="00C55484">
        <w:fldChar w:fldCharType="begin" w:fldLock="1"/>
      </w:r>
      <w:r w:rsidRPr="009F32C9">
        <w:instrText xml:space="preserve"> PAGEREF _Toc27765444 \h </w:instrText>
      </w:r>
      <w:r w:rsidRPr="00C55484">
        <w:rPr>
          <w:rPrChange w:id="197"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WLAN-RequestCapabilities</w:t>
      </w:r>
      <w:r w:rsidRPr="009F32C9">
        <w:tab/>
      </w:r>
      <w:r w:rsidRPr="00C55484">
        <w:fldChar w:fldCharType="begin" w:fldLock="1"/>
      </w:r>
      <w:r w:rsidRPr="009F32C9">
        <w:instrText xml:space="preserve"> PAGEREF _Toc27765445 \h </w:instrText>
      </w:r>
      <w:r w:rsidRPr="00C55484">
        <w:rPr>
          <w:rPrChange w:id="198"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6</w:t>
      </w:r>
      <w:r w:rsidRPr="009F32C9">
        <w:rPr>
          <w:rFonts w:asciiTheme="minorHAnsi" w:eastAsiaTheme="minorEastAsia" w:hAnsiTheme="minorHAnsi" w:cstheme="minorBidi"/>
          <w:sz w:val="22"/>
          <w:szCs w:val="22"/>
          <w:lang w:eastAsia="ja-JP"/>
        </w:rPr>
        <w:tab/>
      </w:r>
      <w:r w:rsidRPr="009F32C9">
        <w:t>WLAN Error Elements</w:t>
      </w:r>
      <w:r w:rsidRPr="009F32C9">
        <w:tab/>
      </w:r>
      <w:r w:rsidRPr="00C55484">
        <w:fldChar w:fldCharType="begin" w:fldLock="1"/>
      </w:r>
      <w:r w:rsidRPr="009F32C9">
        <w:instrText xml:space="preserve"> PAGEREF _Toc27765446 \h </w:instrText>
      </w:r>
      <w:r w:rsidRPr="00C55484">
        <w:rPr>
          <w:rPrChange w:id="199"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Error</w:t>
      </w:r>
      <w:r w:rsidRPr="009F32C9">
        <w:tab/>
      </w:r>
      <w:r w:rsidRPr="00C55484">
        <w:fldChar w:fldCharType="begin" w:fldLock="1"/>
      </w:r>
      <w:r w:rsidRPr="009F32C9">
        <w:instrText xml:space="preserve"> PAGEREF _Toc27765447 \h </w:instrText>
      </w:r>
      <w:r w:rsidRPr="00C55484">
        <w:rPr>
          <w:rPrChange w:id="200"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LocationServerErrorCauses</w:t>
      </w:r>
      <w:r w:rsidRPr="009F32C9">
        <w:tab/>
      </w:r>
      <w:r w:rsidRPr="00C55484">
        <w:fldChar w:fldCharType="begin" w:fldLock="1"/>
      </w:r>
      <w:r w:rsidRPr="009F32C9">
        <w:instrText xml:space="preserve"> PAGEREF _Toc27765448 \h </w:instrText>
      </w:r>
      <w:r w:rsidRPr="00C55484">
        <w:rPr>
          <w:rPrChange w:id="201"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TargetDeviceErrorCauses</w:t>
      </w:r>
      <w:r w:rsidRPr="009F32C9">
        <w:tab/>
      </w:r>
      <w:r w:rsidRPr="00C55484">
        <w:fldChar w:fldCharType="begin" w:fldLock="1"/>
      </w:r>
      <w:r w:rsidRPr="009F32C9">
        <w:instrText xml:space="preserve"> PAGEREF _Toc27765449 \h </w:instrText>
      </w:r>
      <w:r w:rsidRPr="00C55484">
        <w:rPr>
          <w:rPrChange w:id="202" w:author="CR#0252r1" w:date="2020-04-07T04:24:00Z">
            <w:rPr/>
          </w:rPrChange>
        </w:rPr>
        <w:fldChar w:fldCharType="separate"/>
      </w:r>
      <w:r w:rsidRPr="009F32C9">
        <w:t>20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7</w:t>
      </w:r>
      <w:r w:rsidRPr="009F32C9">
        <w:rPr>
          <w:rFonts w:asciiTheme="minorHAnsi" w:eastAsiaTheme="minorEastAsia" w:hAnsiTheme="minorHAnsi" w:cstheme="minorBidi"/>
          <w:sz w:val="22"/>
          <w:szCs w:val="22"/>
          <w:lang w:eastAsia="ja-JP"/>
        </w:rPr>
        <w:tab/>
      </w:r>
      <w:r w:rsidRPr="009F32C9">
        <w:t>Bluetooth-based Positioning</w:t>
      </w:r>
      <w:r w:rsidRPr="009F32C9">
        <w:tab/>
      </w:r>
      <w:r w:rsidRPr="00C55484">
        <w:fldChar w:fldCharType="begin" w:fldLock="1"/>
      </w:r>
      <w:r w:rsidRPr="009F32C9">
        <w:instrText xml:space="preserve"> PAGEREF _Toc27765450 \h </w:instrText>
      </w:r>
      <w:r w:rsidRPr="00C55484">
        <w:rPr>
          <w:rPrChange w:id="203"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1</w:t>
      </w:r>
      <w:r w:rsidRPr="009F32C9">
        <w:rPr>
          <w:rFonts w:asciiTheme="minorHAnsi" w:eastAsiaTheme="minorEastAsia" w:hAnsiTheme="minorHAnsi" w:cstheme="minorBidi"/>
          <w:sz w:val="22"/>
          <w:szCs w:val="22"/>
          <w:lang w:eastAsia="ja-JP"/>
        </w:rPr>
        <w:tab/>
      </w:r>
      <w:r w:rsidRPr="009F32C9">
        <w:t>Bluetooth Location Information</w:t>
      </w:r>
      <w:r w:rsidRPr="009F32C9">
        <w:tab/>
      </w:r>
      <w:r w:rsidRPr="00C55484">
        <w:fldChar w:fldCharType="begin" w:fldLock="1"/>
      </w:r>
      <w:r w:rsidRPr="009F32C9">
        <w:instrText xml:space="preserve"> PAGEREF _Toc27765451 \h </w:instrText>
      </w:r>
      <w:r w:rsidRPr="00C55484">
        <w:rPr>
          <w:rPrChange w:id="204"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ProvideLocationInformation</w:t>
      </w:r>
      <w:r w:rsidRPr="009F32C9">
        <w:tab/>
      </w:r>
      <w:r w:rsidRPr="00C55484">
        <w:fldChar w:fldCharType="begin" w:fldLock="1"/>
      </w:r>
      <w:r w:rsidRPr="009F32C9">
        <w:instrText xml:space="preserve"> PAGEREF _Toc27765452 \h </w:instrText>
      </w:r>
      <w:r w:rsidRPr="00C55484">
        <w:rPr>
          <w:rPrChange w:id="205"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2</w:t>
      </w:r>
      <w:r w:rsidRPr="009F32C9">
        <w:rPr>
          <w:rFonts w:asciiTheme="minorHAnsi" w:eastAsiaTheme="minorEastAsia" w:hAnsiTheme="minorHAnsi" w:cstheme="minorBidi"/>
          <w:sz w:val="22"/>
          <w:szCs w:val="22"/>
          <w:lang w:eastAsia="ja-JP"/>
        </w:rPr>
        <w:tab/>
      </w:r>
      <w:r w:rsidRPr="009F32C9">
        <w:t>Bluetooth Location Information Elements</w:t>
      </w:r>
      <w:r w:rsidRPr="009F32C9">
        <w:tab/>
      </w:r>
      <w:r w:rsidRPr="00C55484">
        <w:fldChar w:fldCharType="begin" w:fldLock="1"/>
      </w:r>
      <w:r w:rsidRPr="009F32C9">
        <w:instrText xml:space="preserve"> PAGEREF _Toc27765453 \h </w:instrText>
      </w:r>
      <w:r w:rsidRPr="00C55484">
        <w:rPr>
          <w:rPrChange w:id="206"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MeasurementInformation</w:t>
      </w:r>
      <w:r w:rsidRPr="009F32C9">
        <w:tab/>
      </w:r>
      <w:r w:rsidRPr="00C55484">
        <w:fldChar w:fldCharType="begin" w:fldLock="1"/>
      </w:r>
      <w:r w:rsidRPr="009F32C9">
        <w:instrText xml:space="preserve"> PAGEREF _Toc27765454 \h </w:instrText>
      </w:r>
      <w:r w:rsidRPr="00C55484">
        <w:rPr>
          <w:rPrChange w:id="207"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3</w:t>
      </w:r>
      <w:r w:rsidRPr="009F32C9">
        <w:rPr>
          <w:rFonts w:asciiTheme="minorHAnsi" w:eastAsiaTheme="minorEastAsia" w:hAnsiTheme="minorHAnsi" w:cstheme="minorBidi"/>
          <w:sz w:val="22"/>
          <w:szCs w:val="22"/>
          <w:lang w:eastAsia="ja-JP"/>
        </w:rPr>
        <w:tab/>
      </w:r>
      <w:r w:rsidRPr="009F32C9">
        <w:t>Bluetooth Location Information Request</w:t>
      </w:r>
      <w:r w:rsidRPr="009F32C9">
        <w:tab/>
      </w:r>
      <w:r w:rsidRPr="00C55484">
        <w:fldChar w:fldCharType="begin" w:fldLock="1"/>
      </w:r>
      <w:r w:rsidRPr="009F32C9">
        <w:instrText xml:space="preserve"> PAGEREF _Toc27765455 \h </w:instrText>
      </w:r>
      <w:r w:rsidRPr="00C55484">
        <w:rPr>
          <w:rPrChange w:id="208"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RequestLocationInformation</w:t>
      </w:r>
      <w:r w:rsidRPr="009F32C9">
        <w:tab/>
      </w:r>
      <w:r w:rsidRPr="00C55484">
        <w:fldChar w:fldCharType="begin" w:fldLock="1"/>
      </w:r>
      <w:r w:rsidRPr="009F32C9">
        <w:instrText xml:space="preserve"> PAGEREF _Toc27765456 \h </w:instrText>
      </w:r>
      <w:r w:rsidRPr="00C55484">
        <w:rPr>
          <w:rPrChange w:id="209"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4</w:t>
      </w:r>
      <w:r w:rsidRPr="009F32C9">
        <w:rPr>
          <w:rFonts w:asciiTheme="minorHAnsi" w:eastAsiaTheme="minorEastAsia" w:hAnsiTheme="minorHAnsi" w:cstheme="minorBidi"/>
          <w:sz w:val="22"/>
          <w:szCs w:val="22"/>
          <w:lang w:eastAsia="ja-JP"/>
        </w:rPr>
        <w:tab/>
      </w:r>
      <w:r w:rsidRPr="009F32C9">
        <w:t>Bluetooth Capability Information</w:t>
      </w:r>
      <w:r w:rsidRPr="009F32C9">
        <w:tab/>
      </w:r>
      <w:r w:rsidRPr="00C55484">
        <w:fldChar w:fldCharType="begin" w:fldLock="1"/>
      </w:r>
      <w:r w:rsidRPr="009F32C9">
        <w:instrText xml:space="preserve"> PAGEREF _Toc27765457 \h </w:instrText>
      </w:r>
      <w:r w:rsidRPr="00C55484">
        <w:rPr>
          <w:rPrChange w:id="210"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ProvideCapabilities</w:t>
      </w:r>
      <w:r w:rsidRPr="009F32C9">
        <w:tab/>
      </w:r>
      <w:r w:rsidRPr="00C55484">
        <w:fldChar w:fldCharType="begin" w:fldLock="1"/>
      </w:r>
      <w:r w:rsidRPr="009F32C9">
        <w:instrText xml:space="preserve"> PAGEREF _Toc27765458 \h </w:instrText>
      </w:r>
      <w:r w:rsidRPr="00C55484">
        <w:rPr>
          <w:rPrChange w:id="211"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5</w:t>
      </w:r>
      <w:r w:rsidRPr="009F32C9">
        <w:rPr>
          <w:rFonts w:asciiTheme="minorHAnsi" w:eastAsiaTheme="minorEastAsia" w:hAnsiTheme="minorHAnsi" w:cstheme="minorBidi"/>
          <w:sz w:val="22"/>
          <w:szCs w:val="22"/>
          <w:lang w:eastAsia="ja-JP"/>
        </w:rPr>
        <w:tab/>
      </w:r>
      <w:r w:rsidRPr="009F32C9">
        <w:t>Bluetooth Capability Information Request</w:t>
      </w:r>
      <w:r w:rsidRPr="009F32C9">
        <w:tab/>
      </w:r>
      <w:r w:rsidRPr="00C55484">
        <w:fldChar w:fldCharType="begin" w:fldLock="1"/>
      </w:r>
      <w:r w:rsidRPr="009F32C9">
        <w:instrText xml:space="preserve"> PAGEREF _Toc27765459 \h </w:instrText>
      </w:r>
      <w:r w:rsidRPr="00C55484">
        <w:rPr>
          <w:rPrChange w:id="212"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RequestCapabilities</w:t>
      </w:r>
      <w:r w:rsidRPr="009F32C9">
        <w:tab/>
      </w:r>
      <w:r w:rsidRPr="00C55484">
        <w:fldChar w:fldCharType="begin" w:fldLock="1"/>
      </w:r>
      <w:r w:rsidRPr="009F32C9">
        <w:instrText xml:space="preserve"> PAGEREF _Toc27765460 \h </w:instrText>
      </w:r>
      <w:r w:rsidRPr="00C55484">
        <w:rPr>
          <w:rPrChange w:id="213"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6</w:t>
      </w:r>
      <w:r w:rsidRPr="009F32C9">
        <w:rPr>
          <w:rFonts w:asciiTheme="minorHAnsi" w:eastAsiaTheme="minorEastAsia" w:hAnsiTheme="minorHAnsi" w:cstheme="minorBidi"/>
          <w:sz w:val="22"/>
          <w:szCs w:val="22"/>
          <w:lang w:eastAsia="ja-JP"/>
        </w:rPr>
        <w:tab/>
      </w:r>
      <w:r w:rsidRPr="009F32C9">
        <w:t>BT Error Elements</w:t>
      </w:r>
      <w:r w:rsidRPr="009F32C9">
        <w:tab/>
      </w:r>
      <w:r w:rsidRPr="00C55484">
        <w:fldChar w:fldCharType="begin" w:fldLock="1"/>
      </w:r>
      <w:r w:rsidRPr="009F32C9">
        <w:instrText xml:space="preserve"> PAGEREF _Toc27765461 \h </w:instrText>
      </w:r>
      <w:r w:rsidRPr="00C55484">
        <w:rPr>
          <w:rPrChange w:id="214"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Error</w:t>
      </w:r>
      <w:r w:rsidRPr="009F32C9">
        <w:tab/>
      </w:r>
      <w:r w:rsidRPr="00C55484">
        <w:fldChar w:fldCharType="begin" w:fldLock="1"/>
      </w:r>
      <w:r w:rsidRPr="009F32C9">
        <w:instrText xml:space="preserve"> PAGEREF _Toc27765462 \h </w:instrText>
      </w:r>
      <w:r w:rsidRPr="00C55484">
        <w:rPr>
          <w:rPrChange w:id="215"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LocationServerErrorCauses</w:t>
      </w:r>
      <w:r w:rsidRPr="009F32C9">
        <w:tab/>
      </w:r>
      <w:r w:rsidRPr="00C55484">
        <w:fldChar w:fldCharType="begin" w:fldLock="1"/>
      </w:r>
      <w:r w:rsidRPr="009F32C9">
        <w:instrText xml:space="preserve"> PAGEREF _Toc27765463 \h </w:instrText>
      </w:r>
      <w:r w:rsidRPr="00C55484">
        <w:rPr>
          <w:rPrChange w:id="216"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TargetDeviceErrorCauses</w:t>
      </w:r>
      <w:r w:rsidRPr="009F32C9">
        <w:tab/>
      </w:r>
      <w:r w:rsidRPr="00C55484">
        <w:fldChar w:fldCharType="begin" w:fldLock="1"/>
      </w:r>
      <w:r w:rsidRPr="009F32C9">
        <w:instrText xml:space="preserve"> PAGEREF _Toc27765464 \h </w:instrText>
      </w:r>
      <w:r w:rsidRPr="00C55484">
        <w:rPr>
          <w:rPrChange w:id="217" w:author="CR#0252r1" w:date="2020-04-07T04:24:00Z">
            <w:rPr/>
          </w:rPrChange>
        </w:rPr>
        <w:fldChar w:fldCharType="separate"/>
      </w:r>
      <w:r w:rsidRPr="009F32C9">
        <w:t>21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nd of LPP-PDU-Definitions</w:t>
      </w:r>
      <w:r w:rsidRPr="009F32C9">
        <w:tab/>
      </w:r>
      <w:r w:rsidRPr="00C55484">
        <w:fldChar w:fldCharType="begin" w:fldLock="1"/>
      </w:r>
      <w:r w:rsidRPr="009F32C9">
        <w:instrText xml:space="preserve"> PAGEREF _Toc27765465 \h </w:instrText>
      </w:r>
      <w:r w:rsidRPr="00C55484">
        <w:rPr>
          <w:rPrChange w:id="218" w:author="CR#0252r1" w:date="2020-04-07T04:24:00Z">
            <w:rPr/>
          </w:rPrChange>
        </w:rPr>
        <w:fldChar w:fldCharType="separate"/>
      </w:r>
      <w:r w:rsidRPr="009F32C9">
        <w:t>215</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7</w:t>
      </w:r>
      <w:r w:rsidRPr="009F32C9">
        <w:rPr>
          <w:rFonts w:asciiTheme="minorHAnsi" w:eastAsiaTheme="minorEastAsia" w:hAnsiTheme="minorHAnsi" w:cstheme="minorBidi"/>
          <w:szCs w:val="22"/>
          <w:lang w:eastAsia="ja-JP"/>
        </w:rPr>
        <w:tab/>
      </w:r>
      <w:r w:rsidRPr="009F32C9">
        <w:t>Broadcast of assistance data</w:t>
      </w:r>
      <w:r w:rsidRPr="009F32C9">
        <w:tab/>
      </w:r>
      <w:r w:rsidRPr="00C55484">
        <w:fldChar w:fldCharType="begin" w:fldLock="1"/>
      </w:r>
      <w:r w:rsidRPr="009F32C9">
        <w:instrText xml:space="preserve"> PAGEREF _Toc27765466 \h </w:instrText>
      </w:r>
      <w:r w:rsidRPr="00C55484">
        <w:rPr>
          <w:rPrChange w:id="219"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467 \h </w:instrText>
      </w:r>
      <w:r w:rsidRPr="00C55484">
        <w:rPr>
          <w:rPrChange w:id="220"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2</w:t>
      </w:r>
      <w:r w:rsidRPr="009F32C9">
        <w:rPr>
          <w:rFonts w:asciiTheme="minorHAnsi" w:eastAsiaTheme="minorEastAsia" w:hAnsiTheme="minorHAnsi" w:cstheme="minorBidi"/>
          <w:sz w:val="22"/>
          <w:szCs w:val="22"/>
          <w:lang w:eastAsia="ja-JP"/>
        </w:rPr>
        <w:tab/>
      </w:r>
      <w:r w:rsidRPr="009F32C9">
        <w:t xml:space="preserve">Mapping of </w:t>
      </w:r>
      <w:r w:rsidRPr="009F32C9">
        <w:rPr>
          <w:i/>
        </w:rPr>
        <w:t>posSibType</w:t>
      </w:r>
      <w:r w:rsidRPr="009F32C9">
        <w:t xml:space="preserve"> to assistance data element</w:t>
      </w:r>
      <w:r w:rsidRPr="009F32C9">
        <w:tab/>
      </w:r>
      <w:r w:rsidRPr="00C55484">
        <w:fldChar w:fldCharType="begin" w:fldLock="1"/>
      </w:r>
      <w:r w:rsidRPr="009F32C9">
        <w:instrText xml:space="preserve"> PAGEREF _Toc27765468 \h </w:instrText>
      </w:r>
      <w:r w:rsidRPr="00C55484">
        <w:rPr>
          <w:rPrChange w:id="221"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3</w:t>
      </w:r>
      <w:r w:rsidRPr="009F32C9">
        <w:rPr>
          <w:rFonts w:asciiTheme="minorHAnsi" w:eastAsiaTheme="minorEastAsia" w:hAnsiTheme="minorHAnsi" w:cstheme="minorBidi"/>
          <w:sz w:val="22"/>
          <w:szCs w:val="22"/>
          <w:lang w:eastAsia="ja-JP"/>
        </w:rPr>
        <w:tab/>
      </w:r>
      <w:r w:rsidRPr="009F32C9">
        <w:t>Procedures related to broadcast information elements</w:t>
      </w:r>
      <w:r w:rsidRPr="009F32C9">
        <w:tab/>
      </w:r>
      <w:r w:rsidRPr="00C55484">
        <w:fldChar w:fldCharType="begin" w:fldLock="1"/>
      </w:r>
      <w:r w:rsidRPr="009F32C9">
        <w:instrText xml:space="preserve"> PAGEREF _Toc27765469 \h </w:instrText>
      </w:r>
      <w:r w:rsidRPr="00C55484">
        <w:rPr>
          <w:rPrChange w:id="222" w:author="CR#0252r1" w:date="2020-04-07T04:24:00Z">
            <w:rPr/>
          </w:rPrChange>
        </w:rPr>
        <w:fldChar w:fldCharType="separate"/>
      </w:r>
      <w:r w:rsidRPr="009F32C9">
        <w:t>2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4</w:t>
      </w:r>
      <w:r w:rsidRPr="009F32C9">
        <w:rPr>
          <w:rFonts w:asciiTheme="minorHAnsi" w:eastAsiaTheme="minorEastAsia" w:hAnsiTheme="minorHAnsi" w:cstheme="minorBidi"/>
          <w:sz w:val="22"/>
          <w:szCs w:val="22"/>
          <w:lang w:eastAsia="ja-JP"/>
        </w:rPr>
        <w:tab/>
      </w:r>
      <w:r w:rsidRPr="009F32C9">
        <w:t>Broadcast information elements</w:t>
      </w:r>
      <w:r w:rsidRPr="009F32C9">
        <w:tab/>
      </w:r>
      <w:r w:rsidRPr="00C55484">
        <w:fldChar w:fldCharType="begin" w:fldLock="1"/>
      </w:r>
      <w:r w:rsidRPr="009F32C9">
        <w:instrText xml:space="preserve"> PAGEREF _Toc27765470 \h </w:instrText>
      </w:r>
      <w:r w:rsidRPr="00C55484">
        <w:rPr>
          <w:rPrChange w:id="223" w:author="CR#0252r1" w:date="2020-04-07T04:24:00Z">
            <w:rPr/>
          </w:rPrChange>
        </w:rPr>
        <w:fldChar w:fldCharType="separate"/>
      </w:r>
      <w:r w:rsidRPr="009F32C9">
        <w:t>2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7.4.1</w:t>
      </w:r>
      <w:r w:rsidRPr="009F32C9">
        <w:rPr>
          <w:rFonts w:asciiTheme="minorHAnsi" w:hAnsiTheme="minorHAnsi"/>
          <w:sz w:val="22"/>
          <w:szCs w:val="22"/>
          <w:lang w:eastAsia="ja-JP"/>
        </w:rPr>
        <w:tab/>
      </w:r>
      <w:r w:rsidRPr="009F32C9">
        <w:rPr>
          <w:rFonts w:eastAsia="SimSun" w:cs="Arial"/>
          <w:kern w:val="2"/>
        </w:rPr>
        <w:t>Basic production</w:t>
      </w:r>
      <w:r w:rsidRPr="009F32C9">
        <w:tab/>
      </w:r>
      <w:r w:rsidRPr="00C55484">
        <w:fldChar w:fldCharType="begin" w:fldLock="1"/>
      </w:r>
      <w:r w:rsidRPr="009F32C9">
        <w:instrText xml:space="preserve"> PAGEREF _Toc27765471 \h </w:instrText>
      </w:r>
      <w:r w:rsidRPr="00C55484">
        <w:rPr>
          <w:rPrChange w:id="224" w:author="CR#0252r1" w:date="2020-04-07T04:24:00Z">
            <w:rPr/>
          </w:rPrChange>
        </w:rPr>
        <w:fldChar w:fldCharType="separate"/>
      </w:r>
      <w:r w:rsidRPr="009F32C9">
        <w:t>2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7.4.2</w:t>
      </w:r>
      <w:r w:rsidRPr="009F32C9">
        <w:rPr>
          <w:rFonts w:asciiTheme="minorHAnsi" w:hAnsiTheme="minorHAnsi"/>
          <w:sz w:val="22"/>
          <w:szCs w:val="22"/>
          <w:lang w:eastAsia="ja-JP"/>
        </w:rPr>
        <w:tab/>
      </w:r>
      <w:r w:rsidRPr="009F32C9">
        <w:rPr>
          <w:rFonts w:eastAsia="SimSun" w:cs="Arial"/>
          <w:kern w:val="2"/>
        </w:rPr>
        <w:t>Element definitions</w:t>
      </w:r>
      <w:r w:rsidRPr="009F32C9">
        <w:tab/>
      </w:r>
      <w:r w:rsidRPr="00C55484">
        <w:fldChar w:fldCharType="begin" w:fldLock="1"/>
      </w:r>
      <w:r w:rsidRPr="009F32C9">
        <w:instrText xml:space="preserve"> PAGEREF _Toc27765472 \h </w:instrText>
      </w:r>
      <w:r w:rsidRPr="00C55484">
        <w:rPr>
          <w:rPrChange w:id="225" w:author="CR#0252r1" w:date="2020-04-07T04:24:00Z">
            <w:rPr/>
          </w:rPrChange>
        </w:rPr>
        <w:fldChar w:fldCharType="separate"/>
      </w:r>
      <w:r w:rsidRPr="009F32C9">
        <w:t>2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ssistanceDataSIBelement</w:t>
      </w:r>
      <w:r w:rsidRPr="009F32C9">
        <w:tab/>
      </w:r>
      <w:r w:rsidRPr="00C55484">
        <w:fldChar w:fldCharType="begin" w:fldLock="1"/>
      </w:r>
      <w:r w:rsidRPr="009F32C9">
        <w:instrText xml:space="preserve"> PAGEREF _Toc27765473 \h </w:instrText>
      </w:r>
      <w:r w:rsidRPr="00C55484">
        <w:rPr>
          <w:rPrChange w:id="226" w:author="CR#0252r1" w:date="2020-04-07T04:24:00Z">
            <w:rPr/>
          </w:rPrChange>
        </w:rPr>
        <w:fldChar w:fldCharType="separate"/>
      </w:r>
      <w:r w:rsidRPr="009F32C9">
        <w:t>2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OTDOA-UE-Assisted</w:t>
      </w:r>
      <w:r w:rsidRPr="009F32C9">
        <w:tab/>
      </w:r>
      <w:r w:rsidRPr="00C55484">
        <w:fldChar w:fldCharType="begin" w:fldLock="1"/>
      </w:r>
      <w:r w:rsidRPr="009F32C9">
        <w:instrText xml:space="preserve"> PAGEREF _Toc27765474 \h </w:instrText>
      </w:r>
      <w:r w:rsidRPr="00C55484">
        <w:rPr>
          <w:rPrChange w:id="227" w:author="CR#0252r1" w:date="2020-04-07T04:24:00Z">
            <w:rPr/>
          </w:rPrChange>
        </w:rPr>
        <w:fldChar w:fldCharType="separate"/>
      </w:r>
      <w:r w:rsidRPr="009F32C9">
        <w:t>219</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5</w:t>
      </w:r>
      <w:r w:rsidRPr="009F32C9">
        <w:rPr>
          <w:rFonts w:asciiTheme="minorHAnsi" w:eastAsiaTheme="minorEastAsia" w:hAnsiTheme="minorHAnsi" w:cstheme="minorBidi"/>
          <w:sz w:val="22"/>
          <w:szCs w:val="22"/>
          <w:lang w:eastAsia="ja-JP"/>
        </w:rPr>
        <w:tab/>
      </w:r>
      <w:r w:rsidRPr="009F32C9">
        <w:t>Broadcast ciphering (informative)</w:t>
      </w:r>
      <w:r w:rsidRPr="009F32C9">
        <w:tab/>
      </w:r>
      <w:r w:rsidRPr="00C55484">
        <w:fldChar w:fldCharType="begin" w:fldLock="1"/>
      </w:r>
      <w:r w:rsidRPr="009F32C9">
        <w:instrText xml:space="preserve"> PAGEREF _Toc27765475 \h </w:instrText>
      </w:r>
      <w:r w:rsidRPr="00C55484">
        <w:rPr>
          <w:rPrChange w:id="228" w:author="CR#0252r1" w:date="2020-04-07T04:24:00Z">
            <w:rPr/>
          </w:rPrChange>
        </w:rPr>
        <w:fldChar w:fldCharType="separate"/>
      </w:r>
      <w:r w:rsidRPr="009F32C9">
        <w:t>219</w:t>
      </w:r>
      <w:r w:rsidRPr="00C55484">
        <w:fldChar w:fldCharType="end"/>
      </w:r>
    </w:p>
    <w:p w:rsidR="005E35AD" w:rsidRPr="009F32C9" w:rsidRDefault="005E35AD" w:rsidP="005E35AD">
      <w:pPr>
        <w:pStyle w:val="TOC8"/>
        <w:rPr>
          <w:rFonts w:asciiTheme="minorHAnsi" w:eastAsiaTheme="minorEastAsia" w:hAnsiTheme="minorHAnsi" w:cstheme="minorBidi"/>
          <w:b w:val="0"/>
          <w:szCs w:val="22"/>
          <w:lang w:eastAsia="ja-JP"/>
        </w:rPr>
      </w:pPr>
      <w:r w:rsidRPr="009F32C9">
        <w:t>Annex A (informative):</w:t>
      </w:r>
      <w:r w:rsidRPr="009F32C9">
        <w:tab/>
        <w:t>Change History</w:t>
      </w:r>
      <w:r w:rsidRPr="009F32C9">
        <w:tab/>
      </w:r>
      <w:r w:rsidRPr="00C55484">
        <w:fldChar w:fldCharType="begin" w:fldLock="1"/>
      </w:r>
      <w:r w:rsidRPr="009F32C9">
        <w:instrText xml:space="preserve"> PAGEREF _Toc27765476 \h </w:instrText>
      </w:r>
      <w:r w:rsidRPr="00C55484">
        <w:rPr>
          <w:rPrChange w:id="229" w:author="CR#0252r1" w:date="2020-04-07T04:24:00Z">
            <w:rPr/>
          </w:rPrChange>
        </w:rPr>
        <w:fldChar w:fldCharType="separate"/>
      </w:r>
      <w:r w:rsidRPr="009F32C9">
        <w:t>222</w:t>
      </w:r>
      <w:r w:rsidRPr="00C55484">
        <w:fldChar w:fldCharType="end"/>
      </w:r>
    </w:p>
    <w:p w:rsidR="002B1632" w:rsidRPr="009F32C9" w:rsidRDefault="005E35AD" w:rsidP="002D60CB">
      <w:r w:rsidRPr="00DB1591">
        <w:rPr>
          <w:noProof/>
          <w:sz w:val="22"/>
        </w:rPr>
        <w:fldChar w:fldCharType="end"/>
      </w:r>
    </w:p>
    <w:p w:rsidR="002B1632" w:rsidRPr="009F32C9" w:rsidRDefault="002B1632" w:rsidP="00C42F64">
      <w:pPr>
        <w:pStyle w:val="Heading1"/>
      </w:pPr>
      <w:r w:rsidRPr="009F32C9">
        <w:br w:type="page"/>
      </w:r>
      <w:bookmarkStart w:id="230" w:name="_Toc27765081"/>
      <w:r w:rsidRPr="009F32C9">
        <w:lastRenderedPageBreak/>
        <w:t>Foreword</w:t>
      </w:r>
      <w:bookmarkEnd w:id="230"/>
    </w:p>
    <w:p w:rsidR="002B1632" w:rsidRPr="009F32C9" w:rsidRDefault="002B1632" w:rsidP="002D60CB">
      <w:r w:rsidRPr="009F32C9">
        <w:t>This Technical Specification has been produced by the 3</w:t>
      </w:r>
      <w:r w:rsidRPr="009F32C9">
        <w:rPr>
          <w:vertAlign w:val="superscript"/>
        </w:rPr>
        <w:t>rd</w:t>
      </w:r>
      <w:r w:rsidRPr="009F32C9">
        <w:t xml:space="preserve"> Generation Partnership Project (3GPP).</w:t>
      </w:r>
    </w:p>
    <w:p w:rsidR="002B1632" w:rsidRPr="009F32C9" w:rsidRDefault="002B1632" w:rsidP="002D60CB">
      <w:r w:rsidRPr="009F32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9F32C9" w:rsidRDefault="002B1632" w:rsidP="002D60CB">
      <w:pPr>
        <w:pStyle w:val="B1"/>
      </w:pPr>
      <w:r w:rsidRPr="009F32C9">
        <w:t>Version x.y.z</w:t>
      </w:r>
    </w:p>
    <w:p w:rsidR="002B1632" w:rsidRPr="009F32C9" w:rsidRDefault="002B1632" w:rsidP="002D60CB">
      <w:pPr>
        <w:pStyle w:val="B1"/>
      </w:pPr>
      <w:r w:rsidRPr="009F32C9">
        <w:t>where:</w:t>
      </w:r>
    </w:p>
    <w:p w:rsidR="002B1632" w:rsidRPr="009F32C9" w:rsidRDefault="002B1632" w:rsidP="002D60CB">
      <w:pPr>
        <w:pStyle w:val="B2"/>
      </w:pPr>
      <w:r w:rsidRPr="009F32C9">
        <w:t>x</w:t>
      </w:r>
      <w:r w:rsidRPr="009F32C9">
        <w:tab/>
        <w:t>the first digit:</w:t>
      </w:r>
    </w:p>
    <w:p w:rsidR="002B1632" w:rsidRPr="009F32C9" w:rsidRDefault="002B1632" w:rsidP="002D60CB">
      <w:pPr>
        <w:pStyle w:val="B3"/>
      </w:pPr>
      <w:r w:rsidRPr="009F32C9">
        <w:t>1</w:t>
      </w:r>
      <w:r w:rsidRPr="009F32C9">
        <w:tab/>
        <w:t>presented to TSG for information;</w:t>
      </w:r>
    </w:p>
    <w:p w:rsidR="002B1632" w:rsidRPr="009F32C9" w:rsidRDefault="002B1632" w:rsidP="002D60CB">
      <w:pPr>
        <w:pStyle w:val="B3"/>
      </w:pPr>
      <w:r w:rsidRPr="009F32C9">
        <w:t>2</w:t>
      </w:r>
      <w:r w:rsidRPr="009F32C9">
        <w:tab/>
        <w:t>presented to TSG for approval;</w:t>
      </w:r>
    </w:p>
    <w:p w:rsidR="002B1632" w:rsidRPr="009F32C9" w:rsidRDefault="002B1632" w:rsidP="002D60CB">
      <w:pPr>
        <w:pStyle w:val="B3"/>
      </w:pPr>
      <w:r w:rsidRPr="009F32C9">
        <w:t>3</w:t>
      </w:r>
      <w:r w:rsidRPr="009F32C9">
        <w:tab/>
        <w:t>or greater indicates TSG approved document under change control.</w:t>
      </w:r>
    </w:p>
    <w:p w:rsidR="002B1632" w:rsidRPr="009F32C9" w:rsidRDefault="002B1632" w:rsidP="002D60CB">
      <w:pPr>
        <w:pStyle w:val="B2"/>
      </w:pPr>
      <w:r w:rsidRPr="009F32C9">
        <w:t>y</w:t>
      </w:r>
      <w:r w:rsidRPr="009F32C9">
        <w:tab/>
        <w:t>the second digit is incremented for all changes of substance, i.e. technical enhancements, corrections, updates, etc.</w:t>
      </w:r>
    </w:p>
    <w:p w:rsidR="002B1632" w:rsidRPr="009F32C9" w:rsidRDefault="002B1632" w:rsidP="002D60CB">
      <w:pPr>
        <w:pStyle w:val="B2"/>
      </w:pPr>
      <w:r w:rsidRPr="009F32C9">
        <w:t>z</w:t>
      </w:r>
      <w:r w:rsidRPr="009F32C9">
        <w:tab/>
        <w:t>the third digit is incremented when editorial only changes have been incorporated in the document.</w:t>
      </w:r>
    </w:p>
    <w:p w:rsidR="002B1632" w:rsidRPr="009F32C9" w:rsidRDefault="002B1632" w:rsidP="00C42F64">
      <w:pPr>
        <w:pStyle w:val="Heading1"/>
      </w:pPr>
      <w:r w:rsidRPr="009F32C9">
        <w:br w:type="page"/>
      </w:r>
      <w:bookmarkStart w:id="231" w:name="_Toc27765082"/>
      <w:r w:rsidRPr="009F32C9">
        <w:lastRenderedPageBreak/>
        <w:t>1</w:t>
      </w:r>
      <w:r w:rsidRPr="009F32C9">
        <w:tab/>
        <w:t>Scope</w:t>
      </w:r>
      <w:bookmarkEnd w:id="231"/>
    </w:p>
    <w:p w:rsidR="002B1632" w:rsidRPr="009F32C9" w:rsidRDefault="002B1632" w:rsidP="002D60CB">
      <w:r w:rsidRPr="009F32C9">
        <w:t>The present document contains the definition of the LTE Positioning Protocol (LPP)</w:t>
      </w:r>
      <w:r w:rsidR="000D4A78" w:rsidRPr="009F32C9">
        <w:t xml:space="preserve"> for the radio access technologies E-UTRA</w:t>
      </w:r>
      <w:r w:rsidR="002B0D02" w:rsidRPr="009F32C9">
        <w:t>/LTE</w:t>
      </w:r>
      <w:r w:rsidR="000D4A78" w:rsidRPr="009F32C9">
        <w:t xml:space="preserve"> and NR.</w:t>
      </w:r>
    </w:p>
    <w:p w:rsidR="002B1632" w:rsidRPr="009F32C9" w:rsidRDefault="002B1632" w:rsidP="00C42F64">
      <w:pPr>
        <w:pStyle w:val="Heading1"/>
      </w:pPr>
      <w:bookmarkStart w:id="232" w:name="_Toc27765083"/>
      <w:r w:rsidRPr="009F32C9">
        <w:t>2</w:t>
      </w:r>
      <w:r w:rsidRPr="009F32C9">
        <w:tab/>
        <w:t>References</w:t>
      </w:r>
      <w:bookmarkEnd w:id="232"/>
    </w:p>
    <w:p w:rsidR="002B1632" w:rsidRPr="009F32C9" w:rsidRDefault="002B1632" w:rsidP="002D60CB">
      <w:pPr>
        <w:keepNext/>
        <w:keepLines/>
      </w:pPr>
      <w:r w:rsidRPr="009F32C9">
        <w:t>The following documents contain provisions which, through reference in this text, constitute provisions of the present document.</w:t>
      </w:r>
    </w:p>
    <w:p w:rsidR="005D253C" w:rsidRPr="009F32C9" w:rsidRDefault="005D253C" w:rsidP="005D253C">
      <w:pPr>
        <w:pStyle w:val="B1"/>
      </w:pPr>
      <w:r w:rsidRPr="009F32C9">
        <w:t>-</w:t>
      </w:r>
      <w:r w:rsidRPr="009F32C9">
        <w:tab/>
        <w:t>References are either specific (identified by date of publication, edition number, version number, etc.) or non specific.</w:t>
      </w:r>
    </w:p>
    <w:p w:rsidR="005D253C" w:rsidRPr="009F32C9" w:rsidRDefault="005D253C" w:rsidP="005D253C">
      <w:pPr>
        <w:pStyle w:val="B1"/>
      </w:pPr>
      <w:r w:rsidRPr="009F32C9">
        <w:t>-</w:t>
      </w:r>
      <w:r w:rsidRPr="009F32C9">
        <w:tab/>
        <w:t>For a specific reference, subsequent revisions do not apply.</w:t>
      </w:r>
    </w:p>
    <w:p w:rsidR="005D253C" w:rsidRPr="009F32C9" w:rsidRDefault="005D253C" w:rsidP="005D253C">
      <w:pPr>
        <w:pStyle w:val="B1"/>
      </w:pPr>
      <w:r w:rsidRPr="009F32C9">
        <w:t>-</w:t>
      </w:r>
      <w:r w:rsidRPr="009F32C9">
        <w:tab/>
        <w:t xml:space="preserve">For a non-specific reference, the latest version applies. In the case of a reference to a 3GPP document (including a GSM document), a non-specific reference implicitly refers to the latest version of that document </w:t>
      </w:r>
      <w:r w:rsidRPr="009F32C9">
        <w:rPr>
          <w:i/>
        </w:rPr>
        <w:t>in the same Release as the present document</w:t>
      </w:r>
      <w:r w:rsidRPr="009F32C9">
        <w:t>.</w:t>
      </w:r>
    </w:p>
    <w:p w:rsidR="002B1632" w:rsidRPr="009F32C9" w:rsidRDefault="002B1632" w:rsidP="002D60CB">
      <w:pPr>
        <w:pStyle w:val="EX"/>
        <w:rPr>
          <w:lang w:val="en-GB"/>
        </w:rPr>
      </w:pPr>
      <w:r w:rsidRPr="009F32C9">
        <w:rPr>
          <w:lang w:val="en-GB"/>
        </w:rPr>
        <w:t>[1]</w:t>
      </w:r>
      <w:r w:rsidRPr="009F32C9">
        <w:rPr>
          <w:lang w:val="en-GB"/>
        </w:rPr>
        <w:tab/>
        <w:t>3GPP TR 21.905: "Vocabulary for 3GPP Specifications".</w:t>
      </w:r>
    </w:p>
    <w:p w:rsidR="002B1632" w:rsidRPr="009F32C9" w:rsidRDefault="002B1632" w:rsidP="002D60CB">
      <w:pPr>
        <w:pStyle w:val="EX"/>
        <w:rPr>
          <w:lang w:val="en-GB"/>
        </w:rPr>
      </w:pPr>
      <w:r w:rsidRPr="009F32C9">
        <w:rPr>
          <w:lang w:val="en-GB"/>
        </w:rPr>
        <w:t>[</w:t>
      </w:r>
      <w:r w:rsidRPr="009F32C9">
        <w:rPr>
          <w:lang w:val="en-GB" w:eastAsia="ja-JP"/>
        </w:rPr>
        <w:t>2</w:t>
      </w:r>
      <w:r w:rsidRPr="009F32C9">
        <w:rPr>
          <w:lang w:val="en-GB"/>
        </w:rPr>
        <w:t>]</w:t>
      </w:r>
      <w:r w:rsidRPr="009F32C9">
        <w:rPr>
          <w:lang w:val="en-GB"/>
        </w:rPr>
        <w:tab/>
        <w:t>3GPP TS 36.305: "Stage 2 functional specification of User Equipment (UE) positioning in E-UTRAN".</w:t>
      </w:r>
    </w:p>
    <w:p w:rsidR="002B1632" w:rsidRPr="009F32C9" w:rsidRDefault="002B1632" w:rsidP="002D60CB">
      <w:pPr>
        <w:pStyle w:val="EX"/>
        <w:rPr>
          <w:lang w:val="en-GB"/>
        </w:rPr>
      </w:pPr>
      <w:r w:rsidRPr="009F32C9">
        <w:rPr>
          <w:lang w:val="en-GB"/>
        </w:rPr>
        <w:t>[</w:t>
      </w:r>
      <w:r w:rsidRPr="009F32C9">
        <w:rPr>
          <w:lang w:val="en-GB" w:eastAsia="ja-JP"/>
        </w:rPr>
        <w:t>3</w:t>
      </w:r>
      <w:r w:rsidRPr="009F32C9">
        <w:rPr>
          <w:lang w:val="en-GB"/>
        </w:rPr>
        <w:t>]</w:t>
      </w:r>
      <w:r w:rsidRPr="009F32C9">
        <w:rPr>
          <w:lang w:val="en-GB"/>
        </w:rPr>
        <w:tab/>
        <w:t>3GPP TS 23.271: "Functional stage 2 description of Location Services (LCS)".</w:t>
      </w:r>
    </w:p>
    <w:p w:rsidR="002B1632" w:rsidRPr="009F32C9" w:rsidRDefault="002B1632" w:rsidP="002D60CB">
      <w:pPr>
        <w:pStyle w:val="EX"/>
        <w:rPr>
          <w:lang w:val="en-GB"/>
        </w:rPr>
      </w:pPr>
      <w:r w:rsidRPr="009F32C9">
        <w:rPr>
          <w:lang w:val="en-GB"/>
        </w:rPr>
        <w:t>[4]</w:t>
      </w:r>
      <w:r w:rsidRPr="009F32C9">
        <w:rPr>
          <w:lang w:val="en-GB"/>
        </w:rPr>
        <w:tab/>
        <w:t>IS-GPS-200, Revision D, Navstar GPS Space Segment/Navigation User Interfaces, March 7</w:t>
      </w:r>
      <w:r w:rsidRPr="009F32C9">
        <w:rPr>
          <w:vertAlign w:val="superscript"/>
          <w:lang w:val="en-GB"/>
        </w:rPr>
        <w:t>th</w:t>
      </w:r>
      <w:r w:rsidR="00547172" w:rsidRPr="009F32C9">
        <w:rPr>
          <w:lang w:val="en-GB"/>
        </w:rPr>
        <w:t>, 2006.</w:t>
      </w:r>
    </w:p>
    <w:p w:rsidR="002B1632" w:rsidRPr="009F32C9" w:rsidRDefault="002B1632" w:rsidP="002D60CB">
      <w:pPr>
        <w:pStyle w:val="EX"/>
        <w:rPr>
          <w:lang w:val="en-GB"/>
        </w:rPr>
      </w:pPr>
      <w:r w:rsidRPr="009F32C9">
        <w:rPr>
          <w:lang w:val="en-GB"/>
        </w:rPr>
        <w:t>[5]</w:t>
      </w:r>
      <w:r w:rsidRPr="009F32C9">
        <w:rPr>
          <w:lang w:val="en-GB"/>
        </w:rPr>
        <w:tab/>
        <w:t>IS-GPS-705, Navstar GPS Space Segment/User Segment L5 Interfaces, September 22, 2005.</w:t>
      </w:r>
    </w:p>
    <w:p w:rsidR="002B1632" w:rsidRPr="009F32C9" w:rsidRDefault="002B1632" w:rsidP="002D60CB">
      <w:pPr>
        <w:pStyle w:val="EX"/>
        <w:rPr>
          <w:lang w:val="en-GB"/>
        </w:rPr>
      </w:pPr>
      <w:r w:rsidRPr="009F32C9">
        <w:rPr>
          <w:lang w:val="en-GB"/>
        </w:rPr>
        <w:t>[6]</w:t>
      </w:r>
      <w:r w:rsidRPr="009F32C9">
        <w:rPr>
          <w:lang w:val="en-GB"/>
        </w:rPr>
        <w:tab/>
        <w:t>IS-GPS-800, Navstar GPS Space Segment/User Segment L1C Interfaces, September 4, 2008.</w:t>
      </w:r>
    </w:p>
    <w:p w:rsidR="002B1632" w:rsidRPr="009F32C9" w:rsidRDefault="002B1632" w:rsidP="002D60CB">
      <w:pPr>
        <w:pStyle w:val="EX"/>
        <w:rPr>
          <w:lang w:val="en-GB"/>
        </w:rPr>
      </w:pPr>
      <w:r w:rsidRPr="009F32C9">
        <w:rPr>
          <w:lang w:val="en-GB"/>
        </w:rPr>
        <w:t>[7]</w:t>
      </w:r>
      <w:r w:rsidRPr="009F32C9">
        <w:rPr>
          <w:lang w:val="en-GB"/>
        </w:rPr>
        <w:tab/>
        <w:t>IS-QZSS, Quasi Zenith Satellite System Navigation Service Interface Specifications for QZSS, Ver.1.1, July 31, 2009.</w:t>
      </w:r>
    </w:p>
    <w:p w:rsidR="002B1632" w:rsidRPr="009F32C9" w:rsidRDefault="002B1632" w:rsidP="002D60CB">
      <w:pPr>
        <w:pStyle w:val="EX"/>
        <w:rPr>
          <w:lang w:val="en-GB"/>
        </w:rPr>
      </w:pPr>
      <w:r w:rsidRPr="009F32C9">
        <w:rPr>
          <w:lang w:val="en-GB"/>
        </w:rPr>
        <w:t>[8]</w:t>
      </w:r>
      <w:r w:rsidRPr="009F32C9">
        <w:rPr>
          <w:lang w:val="en-GB"/>
        </w:rPr>
        <w:tab/>
        <w:t xml:space="preserve">Galileo OS Signal in Space ICD (OS SIS ICD), </w:t>
      </w:r>
      <w:r w:rsidR="00A756ED" w:rsidRPr="009F32C9">
        <w:rPr>
          <w:lang w:val="en-GB"/>
        </w:rPr>
        <w:t>Issue 1.</w:t>
      </w:r>
      <w:r w:rsidR="00662FEC" w:rsidRPr="009F32C9">
        <w:rPr>
          <w:lang w:val="en-GB"/>
        </w:rPr>
        <w:t>2</w:t>
      </w:r>
      <w:r w:rsidR="00A756ED" w:rsidRPr="009F32C9">
        <w:rPr>
          <w:lang w:val="en-GB"/>
        </w:rPr>
        <w:t xml:space="preserve">, </w:t>
      </w:r>
      <w:r w:rsidR="00662FEC" w:rsidRPr="009F32C9">
        <w:rPr>
          <w:lang w:val="en-GB"/>
        </w:rPr>
        <w:t>February 2014</w:t>
      </w:r>
      <w:r w:rsidR="00A756ED" w:rsidRPr="009F32C9">
        <w:rPr>
          <w:lang w:val="en-GB"/>
        </w:rPr>
        <w:t>, European Union.</w:t>
      </w:r>
    </w:p>
    <w:p w:rsidR="002B1632" w:rsidRPr="009F32C9" w:rsidRDefault="002B1632" w:rsidP="002D60CB">
      <w:pPr>
        <w:pStyle w:val="EX"/>
        <w:rPr>
          <w:lang w:val="en-GB"/>
        </w:rPr>
      </w:pPr>
      <w:r w:rsidRPr="009F32C9">
        <w:rPr>
          <w:lang w:val="en-GB"/>
        </w:rPr>
        <w:t>[9]</w:t>
      </w:r>
      <w:r w:rsidRPr="009F32C9">
        <w:rPr>
          <w:lang w:val="en-GB"/>
        </w:rPr>
        <w:tab/>
        <w:t>Global Navigation Satellite System GLONASS Interface Control Document, Version 5.1, 2008.</w:t>
      </w:r>
    </w:p>
    <w:p w:rsidR="002B1632" w:rsidRPr="009F32C9" w:rsidRDefault="002B1632" w:rsidP="002D60CB">
      <w:pPr>
        <w:pStyle w:val="EX"/>
        <w:rPr>
          <w:lang w:val="en-GB"/>
        </w:rPr>
      </w:pPr>
      <w:r w:rsidRPr="009F32C9">
        <w:rPr>
          <w:lang w:val="en-GB"/>
        </w:rPr>
        <w:t>[10]</w:t>
      </w:r>
      <w:r w:rsidRPr="009F32C9">
        <w:rPr>
          <w:lang w:val="en-GB"/>
        </w:rPr>
        <w:tab/>
        <w:t>Specification for the Wide Area Augmentation System (WAAS), US Department of Transportation, Federal Aviation Administration, DTFA01-96-C-00025, 2001.</w:t>
      </w:r>
    </w:p>
    <w:p w:rsidR="002B1632" w:rsidRPr="009F32C9" w:rsidRDefault="002B1632" w:rsidP="002D60CB">
      <w:pPr>
        <w:pStyle w:val="EX"/>
        <w:rPr>
          <w:lang w:val="en-GB"/>
        </w:rPr>
      </w:pPr>
      <w:r w:rsidRPr="009F32C9">
        <w:rPr>
          <w:lang w:val="en-GB"/>
        </w:rPr>
        <w:t>[11]</w:t>
      </w:r>
      <w:r w:rsidRPr="009F32C9">
        <w:rPr>
          <w:lang w:val="en-GB"/>
        </w:rPr>
        <w:tab/>
        <w:t>RTCM-SC104, RTCM Recommended Standards for Differential GNSS Service (v.2.3), August 20, 2001.</w:t>
      </w:r>
    </w:p>
    <w:p w:rsidR="002B1632" w:rsidRPr="009F32C9" w:rsidRDefault="002B1632" w:rsidP="002D60CB">
      <w:pPr>
        <w:pStyle w:val="EX"/>
        <w:rPr>
          <w:lang w:val="en-GB"/>
        </w:rPr>
      </w:pPr>
      <w:r w:rsidRPr="009F32C9">
        <w:rPr>
          <w:lang w:val="en-GB"/>
        </w:rPr>
        <w:t>[12]</w:t>
      </w:r>
      <w:r w:rsidRPr="009F32C9">
        <w:rPr>
          <w:lang w:val="en-GB"/>
        </w:rPr>
        <w:tab/>
        <w:t>3GPP TS 36.331: "Evolved Universal Terrestrial Radio Access (E-UTRA); "Radio Resource Control (RRC); Protocol specification".</w:t>
      </w:r>
    </w:p>
    <w:p w:rsidR="002B1632" w:rsidRPr="009F32C9" w:rsidRDefault="002B1632" w:rsidP="002D60CB">
      <w:pPr>
        <w:pStyle w:val="EX"/>
        <w:rPr>
          <w:lang w:val="en-GB"/>
        </w:rPr>
      </w:pPr>
      <w:r w:rsidRPr="009F32C9">
        <w:rPr>
          <w:lang w:val="en-GB"/>
        </w:rPr>
        <w:t>[13]</w:t>
      </w:r>
      <w:r w:rsidRPr="009F32C9">
        <w:rPr>
          <w:lang w:val="en-GB"/>
        </w:rPr>
        <w:tab/>
        <w:t>3GPP TS 25.331: "Radio Resource Control (RRC); Protocol Specification".</w:t>
      </w:r>
    </w:p>
    <w:p w:rsidR="002B1632" w:rsidRPr="009F32C9" w:rsidRDefault="002B1632" w:rsidP="002D60CB">
      <w:pPr>
        <w:pStyle w:val="EX"/>
        <w:rPr>
          <w:lang w:val="en-GB"/>
        </w:rPr>
      </w:pPr>
      <w:r w:rsidRPr="009F32C9">
        <w:rPr>
          <w:lang w:val="en-GB"/>
        </w:rPr>
        <w:t>[14]</w:t>
      </w:r>
      <w:r w:rsidRPr="009F32C9">
        <w:rPr>
          <w:lang w:val="en-GB"/>
        </w:rPr>
        <w:tab/>
        <w:t>3GPP TS 44.031: "Location Services (LCS); Mobile Station (MS) - Serving Mobile Location Centre (SMLC) Radio Resource LCS Protocol (RRLP)".</w:t>
      </w:r>
    </w:p>
    <w:p w:rsidR="002B1632" w:rsidRPr="009F32C9" w:rsidRDefault="002B1632" w:rsidP="002D60CB">
      <w:pPr>
        <w:pStyle w:val="EX"/>
        <w:rPr>
          <w:lang w:val="en-GB"/>
        </w:rPr>
      </w:pPr>
      <w:r w:rsidRPr="009F32C9">
        <w:rPr>
          <w:lang w:val="en-GB"/>
        </w:rPr>
        <w:t>[15]</w:t>
      </w:r>
      <w:r w:rsidRPr="009F32C9">
        <w:rPr>
          <w:lang w:val="en-GB"/>
        </w:rPr>
        <w:tab/>
        <w:t xml:space="preserve">3GPP TS 23.032: </w:t>
      </w:r>
      <w:r w:rsidR="002A172A" w:rsidRPr="009F32C9">
        <w:rPr>
          <w:lang w:val="en-GB"/>
        </w:rPr>
        <w:t>"</w:t>
      </w:r>
      <w:r w:rsidRPr="009F32C9">
        <w:rPr>
          <w:lang w:val="en-GB"/>
        </w:rPr>
        <w:t>Universal Geographical Area Description (GAD)</w:t>
      </w:r>
      <w:r w:rsidR="002A172A" w:rsidRPr="009F32C9">
        <w:rPr>
          <w:lang w:val="en-GB"/>
        </w:rPr>
        <w:t>"</w:t>
      </w:r>
      <w:r w:rsidRPr="009F32C9">
        <w:rPr>
          <w:lang w:val="en-GB"/>
        </w:rPr>
        <w:t>.</w:t>
      </w:r>
    </w:p>
    <w:p w:rsidR="002B1632" w:rsidRPr="009F32C9" w:rsidRDefault="002B1632" w:rsidP="002D60CB">
      <w:pPr>
        <w:pStyle w:val="EX"/>
        <w:rPr>
          <w:lang w:val="en-GB"/>
        </w:rPr>
      </w:pPr>
      <w:r w:rsidRPr="009F32C9">
        <w:rPr>
          <w:lang w:val="en-GB"/>
        </w:rPr>
        <w:t>[16]</w:t>
      </w:r>
      <w:r w:rsidRPr="009F32C9">
        <w:rPr>
          <w:lang w:val="en-GB"/>
        </w:rPr>
        <w:tab/>
        <w:t>3GPP TS 36.211: "Evolved Universal Terrestrial Radio Access (E-UTRA); Physical Channels and Modulation".</w:t>
      </w:r>
    </w:p>
    <w:p w:rsidR="002B1632" w:rsidRPr="009F32C9" w:rsidRDefault="002B1632" w:rsidP="002D60CB">
      <w:pPr>
        <w:pStyle w:val="EX"/>
        <w:rPr>
          <w:lang w:val="en-GB"/>
        </w:rPr>
      </w:pPr>
      <w:r w:rsidRPr="009F32C9">
        <w:rPr>
          <w:lang w:val="en-GB"/>
        </w:rPr>
        <w:t>[17]</w:t>
      </w:r>
      <w:r w:rsidRPr="009F32C9">
        <w:rPr>
          <w:lang w:val="en-GB"/>
        </w:rPr>
        <w:tab/>
        <w:t>3GPP TS 36.214: "Evolved Universal Terrestrial Radio Access (E-UTRA); Physical layer – Measurements".</w:t>
      </w:r>
    </w:p>
    <w:p w:rsidR="002B1632" w:rsidRPr="009F32C9" w:rsidRDefault="002B1632" w:rsidP="002D60CB">
      <w:pPr>
        <w:pStyle w:val="EX"/>
        <w:rPr>
          <w:lang w:val="en-GB"/>
        </w:rPr>
      </w:pPr>
      <w:r w:rsidRPr="009F32C9">
        <w:rPr>
          <w:lang w:val="en-GB"/>
        </w:rPr>
        <w:lastRenderedPageBreak/>
        <w:t>[18]</w:t>
      </w:r>
      <w:r w:rsidRPr="009F32C9">
        <w:rPr>
          <w:lang w:val="en-GB"/>
        </w:rPr>
        <w:tab/>
        <w:t>3GPP TS 36.133: "Evolved Universal Terrestrial Radio Access (E-UTRA); Requirements for support of radio resource management".</w:t>
      </w:r>
    </w:p>
    <w:p w:rsidR="002B1632" w:rsidRPr="009F32C9" w:rsidRDefault="002B1632" w:rsidP="002D60CB">
      <w:pPr>
        <w:pStyle w:val="EX"/>
        <w:rPr>
          <w:lang w:val="en-GB"/>
        </w:rPr>
      </w:pPr>
      <w:r w:rsidRPr="009F32C9">
        <w:rPr>
          <w:lang w:val="en-GB"/>
        </w:rPr>
        <w:t>[19]</w:t>
      </w:r>
      <w:r w:rsidRPr="009F32C9">
        <w:rPr>
          <w:lang w:val="en-GB"/>
        </w:rPr>
        <w:tab/>
        <w:t>3GPP TS 23.003: "Numbering, addressing and identification".</w:t>
      </w:r>
    </w:p>
    <w:p w:rsidR="000D63F0" w:rsidRPr="009F32C9" w:rsidRDefault="000D63F0" w:rsidP="002D60CB">
      <w:pPr>
        <w:pStyle w:val="EX"/>
        <w:rPr>
          <w:lang w:val="en-GB"/>
        </w:rPr>
      </w:pPr>
      <w:r w:rsidRPr="009F32C9">
        <w:rPr>
          <w:lang w:val="en-GB"/>
        </w:rPr>
        <w:t>[20]</w:t>
      </w:r>
      <w:r w:rsidRPr="009F32C9">
        <w:rPr>
          <w:lang w:val="en-GB"/>
        </w:rPr>
        <w:tab/>
        <w:t>OMA-TS-LPPe-V1_0, LPP Extensions Specification, Open Mobile Alliance.</w:t>
      </w:r>
    </w:p>
    <w:p w:rsidR="00BD47D2" w:rsidRPr="009F32C9" w:rsidRDefault="00BD47D2" w:rsidP="002D60CB">
      <w:pPr>
        <w:pStyle w:val="EX"/>
        <w:rPr>
          <w:lang w:val="en-GB"/>
        </w:rPr>
      </w:pPr>
      <w:r w:rsidRPr="009F32C9">
        <w:rPr>
          <w:lang w:val="en-GB"/>
        </w:rPr>
        <w:t>[21]</w:t>
      </w:r>
      <w:r w:rsidRPr="009F32C9">
        <w:rPr>
          <w:lang w:val="en-GB"/>
        </w:rPr>
        <w:tab/>
        <w:t>3GPP TS 36.101: "Evolved Universal Terrestrial Radio Access (E-UTRA); User Equipment (UE) radio transmission and reception".</w:t>
      </w:r>
    </w:p>
    <w:p w:rsidR="0051550D" w:rsidRPr="009F32C9" w:rsidRDefault="0051550D" w:rsidP="002D60CB">
      <w:pPr>
        <w:pStyle w:val="EX"/>
        <w:rPr>
          <w:lang w:val="en-GB"/>
        </w:rPr>
      </w:pPr>
      <w:r w:rsidRPr="009F32C9">
        <w:rPr>
          <w:lang w:val="en-GB"/>
        </w:rPr>
        <w:t>[22]</w:t>
      </w:r>
      <w:r w:rsidRPr="009F32C9">
        <w:rPr>
          <w:lang w:val="en-GB"/>
        </w:rPr>
        <w:tab/>
        <w:t>ITU-T Recommendation X.691 (07/2002) "Information technology - ASN.1 encoding rules: Specification of Packed Encoding Rules (PER)" (Same as the ISO/IEC International Standard 8825-2).</w:t>
      </w:r>
    </w:p>
    <w:p w:rsidR="00AF2271" w:rsidRPr="009F32C9" w:rsidRDefault="00AF2271" w:rsidP="002D60CB">
      <w:pPr>
        <w:pStyle w:val="EX"/>
        <w:rPr>
          <w:lang w:val="en-GB"/>
        </w:rPr>
      </w:pPr>
      <w:r w:rsidRPr="009F32C9">
        <w:rPr>
          <w:lang w:val="en-GB"/>
        </w:rPr>
        <w:t>[23]</w:t>
      </w:r>
      <w:r w:rsidRPr="009F32C9">
        <w:rPr>
          <w:lang w:val="en-GB"/>
        </w:rPr>
        <w:tab/>
        <w:t>BDS-SIS-ICD-</w:t>
      </w:r>
      <w:r w:rsidR="00182165" w:rsidRPr="009F32C9">
        <w:rPr>
          <w:lang w:val="en-GB"/>
        </w:rPr>
        <w:t>2</w:t>
      </w:r>
      <w:r w:rsidRPr="009F32C9">
        <w:rPr>
          <w:lang w:val="en-GB"/>
        </w:rPr>
        <w:t xml:space="preserve">.0: "BeiDou Navigation Satellite System Signal In Space Interface Control Document Open Service Signal (Version </w:t>
      </w:r>
      <w:r w:rsidR="00182165" w:rsidRPr="009F32C9">
        <w:rPr>
          <w:lang w:val="en-GB"/>
        </w:rPr>
        <w:t>2</w:t>
      </w:r>
      <w:r w:rsidRPr="009F32C9">
        <w:rPr>
          <w:lang w:val="en-GB"/>
        </w:rPr>
        <w:t xml:space="preserve">.0)", December </w:t>
      </w:r>
      <w:r w:rsidR="00182165" w:rsidRPr="009F32C9">
        <w:rPr>
          <w:lang w:val="en-GB"/>
        </w:rPr>
        <w:t>2013</w:t>
      </w:r>
      <w:r w:rsidRPr="009F32C9">
        <w:rPr>
          <w:lang w:val="en-GB"/>
        </w:rPr>
        <w:t>.</w:t>
      </w:r>
    </w:p>
    <w:p w:rsidR="00631989" w:rsidRPr="009F32C9" w:rsidRDefault="00631989" w:rsidP="00631989">
      <w:pPr>
        <w:pStyle w:val="EX"/>
        <w:rPr>
          <w:lang w:val="en-GB" w:eastAsia="ja-JP"/>
        </w:rPr>
      </w:pPr>
      <w:r w:rsidRPr="009F32C9">
        <w:rPr>
          <w:lang w:val="en-GB" w:eastAsia="ja-JP"/>
        </w:rPr>
        <w:t>[24]</w:t>
      </w:r>
      <w:r w:rsidRPr="009F32C9">
        <w:rPr>
          <w:lang w:val="en-GB" w:eastAsia="ja-JP"/>
        </w:rPr>
        <w:tab/>
      </w:r>
      <w:r w:rsidRPr="009F32C9">
        <w:rPr>
          <w:lang w:val="en-GB"/>
        </w:rPr>
        <w:t>ATIS-0500027: "Recommendations for Establishing Wide Scale Indoor Location Performance", May 2015.</w:t>
      </w:r>
    </w:p>
    <w:p w:rsidR="00631989" w:rsidRPr="009F32C9" w:rsidRDefault="00631989" w:rsidP="00631989">
      <w:pPr>
        <w:pStyle w:val="EX"/>
        <w:rPr>
          <w:lang w:val="en-GB" w:eastAsia="ja-JP"/>
        </w:rPr>
      </w:pPr>
      <w:r w:rsidRPr="009F32C9">
        <w:rPr>
          <w:lang w:val="en-GB" w:eastAsia="ja-JP"/>
        </w:rPr>
        <w:t>[25]</w:t>
      </w:r>
      <w:r w:rsidRPr="009F32C9">
        <w:rPr>
          <w:lang w:val="en-GB" w:eastAsia="ja-JP"/>
        </w:rPr>
        <w:tab/>
      </w:r>
      <w:r w:rsidRPr="009F32C9">
        <w:rPr>
          <w:rStyle w:val="ZDONTMODIFY"/>
          <w:lang w:val="en-GB"/>
        </w:rPr>
        <w:t xml:space="preserve">Bluetooth Special Interest Group: </w:t>
      </w:r>
      <w:r w:rsidRPr="009F32C9">
        <w:rPr>
          <w:lang w:val="en-GB" w:eastAsia="ja-JP"/>
        </w:rPr>
        <w:t>"</w:t>
      </w:r>
      <w:r w:rsidRPr="009F32C9">
        <w:rPr>
          <w:rStyle w:val="ZDONTMODIFY"/>
          <w:lang w:val="en-GB"/>
        </w:rPr>
        <w:t>Bluetooth Core Specification v4.2</w:t>
      </w:r>
      <w:r w:rsidRPr="009F32C9">
        <w:rPr>
          <w:lang w:val="en-GB" w:eastAsia="ja-JP"/>
        </w:rPr>
        <w:t>",</w:t>
      </w:r>
      <w:r w:rsidRPr="009F32C9">
        <w:rPr>
          <w:rStyle w:val="ZDONTMODIFY"/>
          <w:lang w:val="en-GB"/>
        </w:rPr>
        <w:t xml:space="preserve"> December 2014.</w:t>
      </w:r>
    </w:p>
    <w:p w:rsidR="00C27C1E" w:rsidRPr="009F32C9" w:rsidRDefault="00631989" w:rsidP="00C27C1E">
      <w:pPr>
        <w:pStyle w:val="EX"/>
        <w:rPr>
          <w:lang w:val="en-GB" w:eastAsia="ja-JP"/>
        </w:rPr>
      </w:pPr>
      <w:r w:rsidRPr="009F32C9">
        <w:rPr>
          <w:lang w:val="en-GB" w:eastAsia="ja-JP"/>
        </w:rPr>
        <w:t>[26]</w:t>
      </w:r>
      <w:r w:rsidRPr="009F32C9">
        <w:rPr>
          <w:lang w:val="en-GB" w:eastAsia="ja-JP"/>
        </w:rPr>
        <w:tab/>
        <w:t>IEEE 802.11, Part 11: "Wireless LAN Medium Access Control (MAC) and Physical Layer (PHY) Specifications".</w:t>
      </w:r>
    </w:p>
    <w:p w:rsidR="00631989" w:rsidRPr="009F32C9" w:rsidRDefault="00C27C1E" w:rsidP="002D60CB">
      <w:pPr>
        <w:pStyle w:val="EX"/>
        <w:rPr>
          <w:lang w:val="en-GB" w:eastAsia="ja-JP"/>
        </w:rPr>
      </w:pPr>
      <w:r w:rsidRPr="009F32C9">
        <w:rPr>
          <w:lang w:val="en-GB" w:eastAsia="ja-JP"/>
        </w:rPr>
        <w:t>[27]</w:t>
      </w:r>
      <w:r w:rsidRPr="009F32C9">
        <w:rPr>
          <w:lang w:val="en-GB" w:eastAsia="ja-JP"/>
        </w:rPr>
        <w:tab/>
        <w:t>IETF RFC 6225, "Dynamic Host Configuration Protocol Options for Coordinate-Based Location Configuration Information", July 2011.</w:t>
      </w:r>
    </w:p>
    <w:p w:rsidR="00B63AB8" w:rsidRPr="009F32C9" w:rsidRDefault="00706D47" w:rsidP="00B63AB8">
      <w:pPr>
        <w:pStyle w:val="EX"/>
        <w:rPr>
          <w:lang w:val="en-GB"/>
        </w:rPr>
      </w:pPr>
      <w:r w:rsidRPr="009F32C9">
        <w:rPr>
          <w:lang w:val="en-GB" w:eastAsia="ja-JP"/>
        </w:rPr>
        <w:t>[28]</w:t>
      </w:r>
      <w:r w:rsidRPr="009F32C9">
        <w:rPr>
          <w:lang w:val="en-GB" w:eastAsia="ja-JP"/>
        </w:rPr>
        <w:tab/>
      </w:r>
      <w:r w:rsidRPr="009F32C9">
        <w:rPr>
          <w:lang w:val="en-GB"/>
        </w:rPr>
        <w:t>3GPP TS 36.213: "Evolved Universal Terrestrial Radio Access (E-UTRA); Physical layer procedures".</w:t>
      </w:r>
    </w:p>
    <w:p w:rsidR="005E110F" w:rsidRPr="009F32C9" w:rsidRDefault="00B63AB8" w:rsidP="005E110F">
      <w:pPr>
        <w:pStyle w:val="EX"/>
        <w:rPr>
          <w:lang w:val="en-GB"/>
        </w:rPr>
      </w:pPr>
      <w:r w:rsidRPr="009F32C9">
        <w:rPr>
          <w:lang w:val="en-GB"/>
        </w:rPr>
        <w:t>[29]</w:t>
      </w:r>
      <w:r w:rsidRPr="009F32C9">
        <w:rPr>
          <w:lang w:val="en-GB"/>
        </w:rPr>
        <w:tab/>
        <w:t>"Earth Gravitational Model 96 (EGM96)", National Geospatial-Intelligence Agency, NASA.</w:t>
      </w:r>
    </w:p>
    <w:p w:rsidR="005E110F" w:rsidRPr="009F32C9" w:rsidRDefault="005E110F" w:rsidP="005E110F">
      <w:pPr>
        <w:pStyle w:val="EX"/>
        <w:rPr>
          <w:lang w:val="en-GB"/>
        </w:rPr>
      </w:pPr>
      <w:r w:rsidRPr="009F32C9">
        <w:rPr>
          <w:lang w:val="en-GB"/>
        </w:rPr>
        <w:t>[30]</w:t>
      </w:r>
      <w:r w:rsidRPr="009F32C9">
        <w:rPr>
          <w:lang w:val="en-GB"/>
        </w:rPr>
        <w:tab/>
        <w:t>RTCM Standard 10403.3: "Differential GNSS (Global Navigation Satellite Systems) Services" – Version 3, October 7, 2016.</w:t>
      </w:r>
    </w:p>
    <w:p w:rsidR="00706D47" w:rsidRPr="009F32C9" w:rsidRDefault="005E110F" w:rsidP="005E110F">
      <w:pPr>
        <w:pStyle w:val="EX"/>
        <w:rPr>
          <w:lang w:val="en-GB"/>
        </w:rPr>
      </w:pPr>
      <w:r w:rsidRPr="009F32C9">
        <w:rPr>
          <w:lang w:val="en-GB"/>
        </w:rPr>
        <w:t>[31]</w:t>
      </w:r>
      <w:r w:rsidRPr="009F32C9">
        <w:rPr>
          <w:lang w:val="en-GB"/>
        </w:rPr>
        <w:tab/>
        <w:t>IGS ANTEX: "The Antenna Exchanged Format" – version 1.4, September 15, 2010.</w:t>
      </w:r>
    </w:p>
    <w:p w:rsidR="00401505" w:rsidRPr="009F32C9" w:rsidRDefault="00401505" w:rsidP="00401505">
      <w:pPr>
        <w:pStyle w:val="EX"/>
        <w:rPr>
          <w:lang w:val="en-GB"/>
        </w:rPr>
      </w:pPr>
      <w:r w:rsidRPr="009F32C9">
        <w:rPr>
          <w:lang w:val="en-GB"/>
        </w:rPr>
        <w:t>[32]</w:t>
      </w:r>
      <w:r w:rsidRPr="009F32C9">
        <w:rPr>
          <w:lang w:val="en-GB"/>
        </w:rPr>
        <w:tab/>
        <w:t>Federal Information Processing Standards Publication 197, "Specification for the ADVANCED ENCRYPTION STANDARD (AES)", November 26, 2001.</w:t>
      </w:r>
    </w:p>
    <w:p w:rsidR="00AD2B44" w:rsidRPr="009F32C9" w:rsidRDefault="00401505" w:rsidP="00AD2B44">
      <w:pPr>
        <w:pStyle w:val="EX"/>
        <w:rPr>
          <w:lang w:val="en-GB"/>
        </w:rPr>
      </w:pPr>
      <w:r w:rsidRPr="009F32C9">
        <w:rPr>
          <w:lang w:val="en-GB"/>
        </w:rPr>
        <w:t>[33]</w:t>
      </w:r>
      <w:r w:rsidRPr="009F32C9">
        <w:rPr>
          <w:lang w:val="en-GB"/>
        </w:rPr>
        <w:tab/>
        <w:t>NIST Special Publication 800-38A, "Recommendation for Block Cipher Modes of Operation Methods and Techniques", 2001.</w:t>
      </w:r>
    </w:p>
    <w:p w:rsidR="00AD2B44" w:rsidRPr="009F32C9" w:rsidRDefault="007B237C" w:rsidP="00AD2B44">
      <w:pPr>
        <w:pStyle w:val="EX"/>
        <w:rPr>
          <w:lang w:val="en-GB"/>
        </w:rPr>
      </w:pPr>
      <w:r w:rsidRPr="009F32C9">
        <w:rPr>
          <w:lang w:val="en-GB"/>
        </w:rPr>
        <w:t>[34]</w:t>
      </w:r>
      <w:r w:rsidR="00AD2B44" w:rsidRPr="009F32C9">
        <w:rPr>
          <w:lang w:val="en-GB"/>
        </w:rPr>
        <w:tab/>
        <w:t>3GPP TS 38.101</w:t>
      </w:r>
      <w:r w:rsidR="00BE6F13" w:rsidRPr="009F32C9">
        <w:rPr>
          <w:lang w:val="en-GB"/>
        </w:rPr>
        <w:t>-2</w:t>
      </w:r>
      <w:r w:rsidR="00AD2B44" w:rsidRPr="009F32C9">
        <w:rPr>
          <w:lang w:val="en-GB"/>
        </w:rPr>
        <w:t>: "NR; User Equipment (UE) radio transmission and reception</w:t>
      </w:r>
      <w:r w:rsidR="00BE6F13" w:rsidRPr="009F32C9">
        <w:rPr>
          <w:lang w:val="en-GB"/>
        </w:rPr>
        <w:t>; Part 2: Range 2 Standalone</w:t>
      </w:r>
      <w:r w:rsidR="00AD2B44" w:rsidRPr="009F32C9">
        <w:rPr>
          <w:lang w:val="en-GB"/>
        </w:rPr>
        <w:t>".</w:t>
      </w:r>
    </w:p>
    <w:p w:rsidR="00AD2B44" w:rsidRPr="009F32C9" w:rsidRDefault="007B237C" w:rsidP="00AD2B44">
      <w:pPr>
        <w:pStyle w:val="EX"/>
        <w:rPr>
          <w:lang w:val="en-GB"/>
        </w:rPr>
      </w:pPr>
      <w:r w:rsidRPr="009F32C9">
        <w:rPr>
          <w:lang w:val="en-GB"/>
        </w:rPr>
        <w:t>[35]</w:t>
      </w:r>
      <w:r w:rsidR="00AD2B44" w:rsidRPr="009F32C9">
        <w:rPr>
          <w:lang w:val="en-GB"/>
        </w:rPr>
        <w:tab/>
        <w:t>3GPP TS 38.331: "NR; Radio Resource Control (RRC); Protocol specification".</w:t>
      </w:r>
    </w:p>
    <w:p w:rsidR="00BE6F13" w:rsidRPr="009F32C9" w:rsidRDefault="007B237C" w:rsidP="00BE6F13">
      <w:pPr>
        <w:pStyle w:val="EX"/>
        <w:rPr>
          <w:lang w:val="en-GB"/>
        </w:rPr>
      </w:pPr>
      <w:r w:rsidRPr="009F32C9">
        <w:rPr>
          <w:lang w:val="en-GB"/>
        </w:rPr>
        <w:t>[36]</w:t>
      </w:r>
      <w:r w:rsidR="00AD2B44" w:rsidRPr="009F32C9">
        <w:rPr>
          <w:lang w:val="en-GB"/>
        </w:rPr>
        <w:tab/>
        <w:t>3GPP TS 38.215: "NR; Physical layer measurements".</w:t>
      </w:r>
    </w:p>
    <w:p w:rsidR="00BE6F13" w:rsidRPr="009F32C9" w:rsidRDefault="00BE6F13" w:rsidP="00BE6F13">
      <w:pPr>
        <w:pStyle w:val="EX"/>
        <w:rPr>
          <w:ins w:id="233" w:author="CR#0247r8" w:date="2020-04-07T00:48:00Z"/>
          <w:lang w:val="en-GB" w:eastAsia="ja-JP"/>
        </w:rPr>
      </w:pPr>
      <w:r w:rsidRPr="009F32C9">
        <w:rPr>
          <w:lang w:val="en-GB" w:eastAsia="ja-JP"/>
        </w:rPr>
        <w:t>[37]</w:t>
      </w:r>
      <w:r w:rsidRPr="009F32C9">
        <w:rPr>
          <w:lang w:val="en-GB" w:eastAsia="ja-JP"/>
        </w:rPr>
        <w:tab/>
        <w:t>3GPP TS 38.101-1: "NR; User Equipment (UE) radio transmission and reception; Part 1: Range 1 Standalone".</w:t>
      </w:r>
    </w:p>
    <w:p w:rsidR="00D04D0A" w:rsidRPr="009F32C9" w:rsidRDefault="00D04D0A" w:rsidP="00BE6F13">
      <w:pPr>
        <w:pStyle w:val="EX"/>
        <w:rPr>
          <w:ins w:id="234" w:author="CR#0248r1" w:date="2020-04-07T02:04:00Z"/>
        </w:rPr>
      </w:pPr>
      <w:ins w:id="235" w:author="CR#0247r8" w:date="2020-04-07T00:48:00Z">
        <w:r w:rsidRPr="009F32C9">
          <w:rPr>
            <w:noProof/>
          </w:rPr>
          <w:t>[</w:t>
        </w:r>
        <w:r w:rsidRPr="009F32C9">
          <w:rPr>
            <w:noProof/>
            <w:lang w:val="en-GB"/>
          </w:rPr>
          <w:t>38</w:t>
        </w:r>
        <w:r w:rsidRPr="009F32C9">
          <w:rPr>
            <w:noProof/>
          </w:rPr>
          <w:t>]</w:t>
        </w:r>
        <w:r w:rsidRPr="009F32C9">
          <w:rPr>
            <w:noProof/>
          </w:rPr>
          <w:tab/>
        </w:r>
        <w:r w:rsidRPr="009F32C9">
          <w:t>IRNSS Signal-In-Space (SPS) Interface Control Document (ICD) for standard positioning service version 1.1, Aug 2017.</w:t>
        </w:r>
      </w:ins>
    </w:p>
    <w:p w:rsidR="00D04D0A" w:rsidRPr="009F32C9" w:rsidRDefault="00D04D0A" w:rsidP="00BE6F13">
      <w:pPr>
        <w:pStyle w:val="EX"/>
        <w:rPr>
          <w:ins w:id="236" w:author="CR#0250r2" w:date="2020-04-07T03:05:00Z"/>
          <w:lang w:val="en-GB"/>
        </w:rPr>
      </w:pPr>
      <w:ins w:id="237" w:author="CR#0248r1" w:date="2020-04-07T02:05:00Z">
        <w:r w:rsidRPr="009F32C9">
          <w:rPr>
            <w:lang w:val="en-GB" w:eastAsia="zh-CN"/>
          </w:rPr>
          <w:t>[39]</w:t>
        </w:r>
        <w:r w:rsidRPr="009F32C9">
          <w:rPr>
            <w:lang w:val="en-GB" w:eastAsia="zh-CN"/>
          </w:rPr>
          <w:tab/>
        </w:r>
        <w:r w:rsidRPr="009F32C9">
          <w:t>BDS-SIS-ICD-B1C-1.0</w:t>
        </w:r>
        <w:r w:rsidRPr="009F32C9">
          <w:rPr>
            <w:rFonts w:eastAsia="DengXian"/>
            <w:lang w:eastAsia="zh-CN"/>
          </w:rPr>
          <w:t>:</w:t>
        </w:r>
        <w:r w:rsidRPr="009F32C9">
          <w:t xml:space="preserve"> "BeiDou Navigation Satellite System Signal In Space Interface Control Document Open Service Signal B1C (Version 1.0)", December, 2017</w:t>
        </w:r>
      </w:ins>
      <w:ins w:id="238" w:author="CR#0250r2" w:date="2020-04-07T03:05:00Z">
        <w:r w:rsidR="009E61AC" w:rsidRPr="009F32C9">
          <w:rPr>
            <w:lang w:val="en-GB"/>
          </w:rPr>
          <w:t>.</w:t>
        </w:r>
      </w:ins>
    </w:p>
    <w:p w:rsidR="009E61AC" w:rsidRPr="009F32C9" w:rsidRDefault="009E61AC" w:rsidP="009E61AC">
      <w:pPr>
        <w:pStyle w:val="EX"/>
        <w:rPr>
          <w:ins w:id="239" w:author="CR#0250r2" w:date="2020-04-07T03:05:00Z"/>
        </w:rPr>
      </w:pPr>
      <w:ins w:id="240" w:author="CR#0250r2" w:date="2020-04-07T03:05:00Z">
        <w:r w:rsidRPr="009F32C9">
          <w:t>[</w:t>
        </w:r>
      </w:ins>
      <w:ins w:id="241" w:author="CR#0250r2" w:date="2020-04-07T03:06:00Z">
        <w:r w:rsidRPr="009F32C9">
          <w:rPr>
            <w:lang w:val="en-GB"/>
          </w:rPr>
          <w:t>40</w:t>
        </w:r>
      </w:ins>
      <w:ins w:id="242" w:author="CR#0250r2" w:date="2020-04-07T03:05:00Z">
        <w:r w:rsidRPr="009F32C9">
          <w:t>]</w:t>
        </w:r>
        <w:r w:rsidRPr="009F32C9">
          <w:tab/>
          <w:t>3GPP TS 38.305: "NG Radio Access Network (NG-RAN); Stage 2 functional specification of User Equipment (UE) positioning in NG-RAN".</w:t>
        </w:r>
      </w:ins>
    </w:p>
    <w:p w:rsidR="009E61AC" w:rsidRPr="009F32C9" w:rsidRDefault="009E61AC" w:rsidP="009E61AC">
      <w:pPr>
        <w:pStyle w:val="EX"/>
        <w:rPr>
          <w:ins w:id="243" w:author="CR#0250r2" w:date="2020-04-07T03:05:00Z"/>
        </w:rPr>
      </w:pPr>
      <w:ins w:id="244" w:author="CR#0250r2" w:date="2020-04-07T03:05:00Z">
        <w:r w:rsidRPr="009F32C9">
          <w:t>[</w:t>
        </w:r>
      </w:ins>
      <w:ins w:id="245" w:author="CR#0250r2" w:date="2020-04-07T03:06:00Z">
        <w:r w:rsidRPr="009F32C9">
          <w:rPr>
            <w:lang w:val="en-GB"/>
          </w:rPr>
          <w:t>41</w:t>
        </w:r>
      </w:ins>
      <w:ins w:id="246" w:author="CR#0250r2" w:date="2020-04-07T03:05:00Z">
        <w:r w:rsidRPr="009F32C9">
          <w:t>]</w:t>
        </w:r>
        <w:r w:rsidRPr="009F32C9">
          <w:tab/>
          <w:t>3GPP TS 38.211: "3rd Generation Partnership Project; Technical Specification Group Radio Access Network; NR; Physical channels and modulation".</w:t>
        </w:r>
      </w:ins>
    </w:p>
    <w:p w:rsidR="009E61AC" w:rsidRPr="009F32C9" w:rsidRDefault="009E61AC" w:rsidP="009E61AC">
      <w:pPr>
        <w:pStyle w:val="EX"/>
        <w:rPr>
          <w:ins w:id="247" w:author="CR#0250r2" w:date="2020-04-07T03:05:00Z"/>
        </w:rPr>
      </w:pPr>
      <w:ins w:id="248" w:author="CR#0250r2" w:date="2020-04-07T03:05:00Z">
        <w:r w:rsidRPr="009F32C9">
          <w:t>[</w:t>
        </w:r>
      </w:ins>
      <w:ins w:id="249" w:author="CR#0250r2" w:date="2020-04-07T03:06:00Z">
        <w:r w:rsidRPr="009F32C9">
          <w:rPr>
            <w:lang w:val="en-GB"/>
          </w:rPr>
          <w:t>42</w:t>
        </w:r>
      </w:ins>
      <w:ins w:id="250" w:author="CR#0250r2" w:date="2020-04-07T03:05:00Z">
        <w:r w:rsidRPr="009F32C9">
          <w:t>]</w:t>
        </w:r>
        <w:r w:rsidRPr="009F32C9">
          <w:tab/>
          <w:t>3GPP TS 23.273: "5G System (5GS) Location Services (LCS); Stage 2".</w:t>
        </w:r>
      </w:ins>
    </w:p>
    <w:p w:rsidR="009E61AC" w:rsidRDefault="009E61AC" w:rsidP="00BE6F13">
      <w:pPr>
        <w:pStyle w:val="EX"/>
        <w:rPr>
          <w:ins w:id="251" w:author="Draft version 3" w:date="2020-04-09T23:12:00Z"/>
        </w:rPr>
      </w:pPr>
      <w:ins w:id="252" w:author="CR#0250r2" w:date="2020-04-07T03:05:00Z">
        <w:r w:rsidRPr="009F32C9">
          <w:lastRenderedPageBreak/>
          <w:t>[</w:t>
        </w:r>
      </w:ins>
      <w:ins w:id="253" w:author="CR#0250r2" w:date="2020-04-07T03:06:00Z">
        <w:r w:rsidRPr="009F32C9">
          <w:rPr>
            <w:lang w:val="en-GB"/>
          </w:rPr>
          <w:t>43</w:t>
        </w:r>
      </w:ins>
      <w:ins w:id="254" w:author="CR#0250r2" w:date="2020-04-07T03:05:00Z">
        <w:r w:rsidRPr="009F32C9">
          <w:t>]</w:t>
        </w:r>
        <w:r w:rsidRPr="009F32C9">
          <w:tab/>
          <w:t>IS-QZSS-L6-001, Quasi-Zenith Satellite System Interface Specification – Centimetre Level Augmentation Service, Cabinet Office, November 5, 2018.</w:t>
        </w:r>
      </w:ins>
    </w:p>
    <w:p w:rsidR="00C52022" w:rsidRPr="00C52022" w:rsidRDefault="00C52022" w:rsidP="00BE6F13">
      <w:pPr>
        <w:pStyle w:val="EX"/>
        <w:rPr>
          <w:lang w:val="en-GB"/>
        </w:rPr>
      </w:pPr>
      <w:ins w:id="255" w:author="Draft version 3" w:date="2020-04-09T23:12:00Z">
        <w:r>
          <w:t>[44]</w:t>
        </w:r>
      </w:ins>
      <w:ins w:id="256" w:author="Draft version 3" w:date="2020-04-09T23:13:00Z">
        <w:r>
          <w:tab/>
        </w:r>
      </w:ins>
      <w:ins w:id="257" w:author="Draft version 3" w:date="2020-04-09T23:12:00Z">
        <w:r>
          <w:t>3GPP TR 38.901: "Technical Specification Group Radio Access Network; Study on channel model for frequencies from 0.5 to 100 GHz</w:t>
        </w:r>
      </w:ins>
      <w:ins w:id="258" w:author="Draft version 3" w:date="2020-04-09T23:13:00Z">
        <w:r>
          <w:rPr>
            <w:lang w:val="en-GB"/>
          </w:rPr>
          <w:t>".</w:t>
        </w:r>
      </w:ins>
    </w:p>
    <w:p w:rsidR="002B1632" w:rsidRPr="009F32C9" w:rsidRDefault="002B1632" w:rsidP="00C42F64">
      <w:pPr>
        <w:pStyle w:val="Heading1"/>
      </w:pPr>
      <w:bookmarkStart w:id="259" w:name="_Toc27765084"/>
      <w:r w:rsidRPr="009F32C9">
        <w:t>3</w:t>
      </w:r>
      <w:r w:rsidRPr="009F32C9">
        <w:tab/>
        <w:t>Definitions and Abbreviations</w:t>
      </w:r>
      <w:bookmarkEnd w:id="259"/>
    </w:p>
    <w:p w:rsidR="002B1632" w:rsidRPr="009F32C9" w:rsidRDefault="002B1632" w:rsidP="00C42F64">
      <w:pPr>
        <w:pStyle w:val="Heading2"/>
      </w:pPr>
      <w:bookmarkStart w:id="260" w:name="_Toc27765085"/>
      <w:r w:rsidRPr="009F32C9">
        <w:t>3.1</w:t>
      </w:r>
      <w:r w:rsidRPr="009F32C9">
        <w:tab/>
        <w:t>Definitions</w:t>
      </w:r>
      <w:bookmarkEnd w:id="260"/>
    </w:p>
    <w:p w:rsidR="002B1632" w:rsidRPr="009F32C9" w:rsidRDefault="002B1632" w:rsidP="002D60CB">
      <w:r w:rsidRPr="009F32C9">
        <w:t xml:space="preserve">For the purposes of the present document, the terms and definitions given in </w:t>
      </w:r>
      <w:r w:rsidR="00DD6009" w:rsidRPr="009F32C9">
        <w:t xml:space="preserve">TR 21.905 </w:t>
      </w:r>
      <w:r w:rsidRPr="009F32C9">
        <w:t xml:space="preserve">[1], </w:t>
      </w:r>
      <w:r w:rsidR="00DD6009" w:rsidRPr="009F32C9">
        <w:t xml:space="preserve">TS 36.305 </w:t>
      </w:r>
      <w:r w:rsidRPr="009F32C9">
        <w:t xml:space="preserve">[2] and </w:t>
      </w:r>
      <w:r w:rsidR="00DD6009" w:rsidRPr="009F32C9">
        <w:t xml:space="preserve">TS 23.271 </w:t>
      </w:r>
      <w:r w:rsidRPr="009F32C9">
        <w:t>[3] apply. Other definitions are provided below.</w:t>
      </w:r>
    </w:p>
    <w:p w:rsidR="006C6D0E" w:rsidRPr="009F32C9" w:rsidRDefault="006C6D0E" w:rsidP="006C6D0E">
      <w:pPr>
        <w:rPr>
          <w:rFonts w:eastAsia="SimSun"/>
          <w:b/>
        </w:rPr>
      </w:pPr>
      <w:r w:rsidRPr="009F32C9">
        <w:rPr>
          <w:rFonts w:eastAsia="SimSun"/>
          <w:b/>
        </w:rPr>
        <w:t xml:space="preserve">Anchor carrier: </w:t>
      </w:r>
      <w:r w:rsidRPr="009F32C9">
        <w:rPr>
          <w:rFonts w:eastAsia="SimSun"/>
        </w:rPr>
        <w:t xml:space="preserve">In NB-IoT, a carrier where the UE assumes that </w:t>
      </w:r>
      <w:r w:rsidRPr="009F32C9">
        <w:rPr>
          <w:rFonts w:eastAsia="SimSun"/>
          <w:noProof/>
          <w:lang w:eastAsia="zh-TW"/>
        </w:rPr>
        <w:t xml:space="preserve">NPSS/NSSS/NPBCH/SIB-NB </w:t>
      </w:r>
      <w:r w:rsidR="00A20646" w:rsidRPr="009F32C9">
        <w:rPr>
          <w:noProof/>
          <w:lang w:eastAsia="zh-TW"/>
        </w:rPr>
        <w:t xml:space="preserve">for FDD or NPSS/NSSS/NPBCH for TDD </w:t>
      </w:r>
      <w:r w:rsidRPr="009F32C9">
        <w:rPr>
          <w:rFonts w:eastAsia="SimSun"/>
          <w:noProof/>
          <w:lang w:eastAsia="zh-TW"/>
        </w:rPr>
        <w:t>are transmitted.</w:t>
      </w:r>
    </w:p>
    <w:p w:rsidR="002B1632" w:rsidRPr="009F32C9" w:rsidRDefault="002B1632" w:rsidP="002D60CB">
      <w:r w:rsidRPr="009F32C9">
        <w:rPr>
          <w:b/>
        </w:rPr>
        <w:t xml:space="preserve">Location Server: </w:t>
      </w:r>
      <w:r w:rsidRPr="009F32C9">
        <w:t>a physical or logical entity (e.g.</w:t>
      </w:r>
      <w:r w:rsidR="00C4382E" w:rsidRPr="009F32C9">
        <w:t>,</w:t>
      </w:r>
      <w:r w:rsidRPr="009F32C9">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9F32C9" w:rsidRDefault="006C6D0E" w:rsidP="006C6D0E">
      <w:r w:rsidRPr="009F32C9">
        <w:rPr>
          <w:b/>
        </w:rPr>
        <w:t>NB-IoT:</w:t>
      </w:r>
      <w:r w:rsidRPr="009F32C9">
        <w:t xml:space="preserve"> NB-IoT allows access to network services via E-UTRA with a channel bandwidth limited to 200 kHz.</w:t>
      </w:r>
    </w:p>
    <w:p w:rsidR="009E61AC" w:rsidRPr="009F32C9" w:rsidRDefault="009E61AC" w:rsidP="009E61AC">
      <w:pPr>
        <w:tabs>
          <w:tab w:val="left" w:pos="540"/>
        </w:tabs>
        <w:ind w:right="720"/>
        <w:rPr>
          <w:moveTo w:id="261" w:author="CR#0250r2" w:date="2020-04-07T03:08:00Z"/>
        </w:rPr>
      </w:pPr>
      <w:moveToRangeStart w:id="262" w:author="CR#0250r2" w:date="2020-04-07T03:08:00Z" w:name="move37121320"/>
      <w:moveTo w:id="263" w:author="CR#0250r2" w:date="2020-04-07T03:08:00Z">
        <w:r w:rsidRPr="009F32C9">
          <w:rPr>
            <w:b/>
          </w:rPr>
          <w:t xml:space="preserve">Observed Time Difference Of Arrival (OTDOA): </w:t>
        </w:r>
        <w:r w:rsidRPr="009F32C9">
          <w:t xml:space="preserve">The time interval that is observed by a target device between the reception of downlink signals from two different TPs. If a signal from TP 1 is received at the moment </w:t>
        </w:r>
        <w:r w:rsidRPr="009F32C9">
          <w:rPr>
            <w:i/>
          </w:rPr>
          <w:t>t</w:t>
        </w:r>
        <w:r w:rsidRPr="009F32C9">
          <w:rPr>
            <w:i/>
            <w:vertAlign w:val="subscript"/>
          </w:rPr>
          <w:t>1</w:t>
        </w:r>
        <w:r w:rsidRPr="009F32C9">
          <w:t xml:space="preserve">, and a signal from TP 2 is received at the moment </w:t>
        </w:r>
        <w:r w:rsidRPr="009F32C9">
          <w:rPr>
            <w:i/>
          </w:rPr>
          <w:t>t</w:t>
        </w:r>
        <w:r w:rsidRPr="009F32C9">
          <w:rPr>
            <w:i/>
            <w:vertAlign w:val="subscript"/>
          </w:rPr>
          <w:t>2</w:t>
        </w:r>
        <w:r w:rsidRPr="009F32C9">
          <w:t xml:space="preserve">, the OTDOA is </w:t>
        </w:r>
        <w:r w:rsidRPr="009F32C9">
          <w:rPr>
            <w:i/>
          </w:rPr>
          <w:t>t</w:t>
        </w:r>
        <w:r w:rsidRPr="009F32C9">
          <w:rPr>
            <w:i/>
            <w:vertAlign w:val="subscript"/>
          </w:rPr>
          <w:t>2</w:t>
        </w:r>
        <w:r w:rsidRPr="009F32C9">
          <w:t xml:space="preserve"> – </w:t>
        </w:r>
        <w:r w:rsidRPr="009F32C9">
          <w:rPr>
            <w:i/>
          </w:rPr>
          <w:t>t</w:t>
        </w:r>
        <w:r w:rsidRPr="009F32C9">
          <w:rPr>
            <w:i/>
            <w:vertAlign w:val="subscript"/>
          </w:rPr>
          <w:t>1</w:t>
        </w:r>
        <w:r w:rsidRPr="009F32C9">
          <w:t>.</w:t>
        </w:r>
      </w:moveTo>
    </w:p>
    <w:p w:rsidR="009E61AC" w:rsidRPr="009F32C9" w:rsidRDefault="009E61AC" w:rsidP="009E61AC">
      <w:pPr>
        <w:rPr>
          <w:moveTo w:id="264" w:author="CR#0250r2" w:date="2020-04-07T03:08:00Z"/>
        </w:rPr>
      </w:pPr>
      <w:moveToRangeStart w:id="265" w:author="CR#0250r2" w:date="2020-04-07T03:08:00Z" w:name="move37121327"/>
      <w:moveToRangeEnd w:id="262"/>
      <w:moveTo w:id="266" w:author="CR#0250r2" w:date="2020-04-07T03:08:00Z">
        <w:r w:rsidRPr="009F32C9">
          <w:rPr>
            <w:b/>
          </w:rPr>
          <w:t>PRS-only TP</w:t>
        </w:r>
        <w:r w:rsidRPr="009F32C9">
          <w:t>: A TP which only transmits PRS signals for PRS-based TBS positioning and is not associated with a cell.</w:t>
        </w:r>
      </w:moveTo>
    </w:p>
    <w:moveToRangeEnd w:id="265"/>
    <w:p w:rsidR="002B1632" w:rsidRPr="009F32C9" w:rsidRDefault="002B1632" w:rsidP="002D60CB">
      <w:r w:rsidRPr="009F32C9">
        <w:rPr>
          <w:b/>
        </w:rPr>
        <w:t xml:space="preserve">Reference Source: </w:t>
      </w:r>
      <w:r w:rsidRPr="009F32C9">
        <w:t>a physical entity or part of a physical entity that provides signals (e.g.</w:t>
      </w:r>
      <w:r w:rsidR="00C4382E" w:rsidRPr="009F32C9">
        <w:t>,</w:t>
      </w:r>
      <w:r w:rsidRPr="009F32C9">
        <w:t xml:space="preserve"> RF, acoustic, infra-red) that can be measured (e.g.</w:t>
      </w:r>
      <w:r w:rsidR="00C4382E" w:rsidRPr="009F32C9">
        <w:t>,</w:t>
      </w:r>
      <w:r w:rsidRPr="009F32C9">
        <w:t xml:space="preserve"> by a Target Device) in order to obtain the location of a Target Device.</w:t>
      </w:r>
    </w:p>
    <w:p w:rsidR="009E61AC" w:rsidRPr="00C55484" w:rsidRDefault="009E61AC">
      <w:pPr>
        <w:rPr>
          <w:ins w:id="267" w:author="CR#0250r2" w:date="2020-04-07T03:07:00Z"/>
          <w:rFonts w:eastAsia="MS PGothic"/>
          <w:szCs w:val="22"/>
        </w:rPr>
        <w:pPrChange w:id="268" w:author="CR#0250r2" w:date="2020-04-07T03:08:00Z">
          <w:pPr>
            <w:pStyle w:val="TAL"/>
          </w:pPr>
        </w:pPrChange>
      </w:pPr>
      <w:ins w:id="269" w:author="CR#0250r2" w:date="2020-04-07T03:07:00Z">
        <w:r w:rsidRPr="00DB1591">
          <w:rPr>
            <w:b/>
            <w:szCs w:val="22"/>
          </w:rPr>
          <w:t xml:space="preserve">Relative Time Difference (RTD): </w:t>
        </w:r>
        <w:r w:rsidRPr="00C55484">
          <w:rPr>
            <w:rFonts w:eastAsia="Malgun Gothic"/>
            <w:szCs w:val="22"/>
            <w:lang w:eastAsia="ko-KR"/>
          </w:rPr>
          <w:t xml:space="preserve">The relative time difference between a TRP </w:t>
        </w:r>
        <w:r w:rsidRPr="00C55484">
          <w:rPr>
            <w:rFonts w:eastAsia="Malgun Gothic"/>
            <w:i/>
            <w:iCs/>
            <w:szCs w:val="22"/>
            <w:lang w:eastAsia="ko-KR"/>
          </w:rPr>
          <w:t>i</w:t>
        </w:r>
        <w:r w:rsidRPr="00C55484">
          <w:rPr>
            <w:rFonts w:eastAsia="Malgun Gothic"/>
            <w:szCs w:val="22"/>
            <w:lang w:eastAsia="ko-KR"/>
          </w:rPr>
          <w:t xml:space="preserve"> and a TRP </w:t>
        </w:r>
        <w:r w:rsidRPr="00C55484">
          <w:rPr>
            <w:rFonts w:eastAsia="Malgun Gothic"/>
            <w:i/>
            <w:iCs/>
            <w:szCs w:val="22"/>
            <w:lang w:eastAsia="ko-KR"/>
          </w:rPr>
          <w:t>j</w:t>
        </w:r>
        <w:r w:rsidRPr="00C55484">
          <w:rPr>
            <w:lang w:eastAsia="en-GB"/>
          </w:rPr>
          <w:t xml:space="preserve">, is defined as </w:t>
        </w:r>
        <w:r w:rsidRPr="00C55484">
          <w:rPr>
            <w:i/>
            <w:iCs/>
            <w:lang w:eastAsia="en-GB"/>
          </w:rPr>
          <w:t>t</w:t>
        </w:r>
        <w:r w:rsidRPr="00C55484">
          <w:rPr>
            <w:i/>
            <w:iCs/>
            <w:vertAlign w:val="subscript"/>
            <w:lang w:eastAsia="en-GB"/>
          </w:rPr>
          <w:t>j</w:t>
        </w:r>
        <w:r w:rsidRPr="00C55484">
          <w:rPr>
            <w:i/>
            <w:iCs/>
            <w:lang w:eastAsia="en-GB"/>
          </w:rPr>
          <w:t xml:space="preserve"> – t</w:t>
        </w:r>
        <w:r w:rsidRPr="00C55484">
          <w:rPr>
            <w:i/>
            <w:iCs/>
            <w:vertAlign w:val="subscript"/>
            <w:lang w:eastAsia="en-GB"/>
          </w:rPr>
          <w:t>i</w:t>
        </w:r>
        <w:r w:rsidRPr="00C55484">
          <w:rPr>
            <w:lang w:eastAsia="en-GB"/>
          </w:rPr>
          <w:t xml:space="preserve">, where </w:t>
        </w:r>
        <w:r w:rsidRPr="00C55484">
          <w:rPr>
            <w:i/>
            <w:iCs/>
            <w:lang w:eastAsia="en-GB"/>
          </w:rPr>
          <w:t>t</w:t>
        </w:r>
        <w:r w:rsidRPr="00C55484">
          <w:rPr>
            <w:i/>
            <w:iCs/>
            <w:vertAlign w:val="subscript"/>
            <w:lang w:eastAsia="en-GB"/>
          </w:rPr>
          <w:t>i</w:t>
        </w:r>
        <w:r w:rsidRPr="00C55484">
          <w:rPr>
            <w:lang w:eastAsia="en-GB"/>
          </w:rPr>
          <w:t xml:space="preserve"> and </w:t>
        </w:r>
        <w:r w:rsidRPr="00C55484">
          <w:rPr>
            <w:i/>
            <w:iCs/>
            <w:lang w:eastAsia="en-GB"/>
          </w:rPr>
          <w:t>t</w:t>
        </w:r>
        <w:r w:rsidRPr="00C55484">
          <w:rPr>
            <w:i/>
            <w:iCs/>
            <w:vertAlign w:val="subscript"/>
            <w:lang w:eastAsia="en-GB"/>
          </w:rPr>
          <w:t>j</w:t>
        </w:r>
        <w:r w:rsidRPr="00C55484">
          <w:rPr>
            <w:lang w:eastAsia="en-GB"/>
          </w:rPr>
          <w:t xml:space="preserve"> are defined as the time when TRP </w:t>
        </w:r>
        <w:r w:rsidRPr="00C55484">
          <w:rPr>
            <w:i/>
            <w:iCs/>
            <w:lang w:eastAsia="en-GB"/>
          </w:rPr>
          <w:t>i</w:t>
        </w:r>
        <w:r w:rsidRPr="00C55484">
          <w:rPr>
            <w:lang w:eastAsia="en-GB"/>
          </w:rPr>
          <w:t xml:space="preserve"> and </w:t>
        </w:r>
        <w:r w:rsidRPr="00C55484">
          <w:rPr>
            <w:i/>
            <w:iCs/>
            <w:lang w:eastAsia="en-GB"/>
          </w:rPr>
          <w:t>j</w:t>
        </w:r>
        <w:r w:rsidRPr="00C55484">
          <w:rPr>
            <w:lang w:eastAsia="en-GB"/>
          </w:rPr>
          <w:t xml:space="preserve"> transmit the start of one subframe respectively.</w:t>
        </w:r>
      </w:ins>
    </w:p>
    <w:p w:rsidR="00706D47" w:rsidRPr="009F32C9" w:rsidRDefault="002B1632" w:rsidP="00706D47">
      <w:r w:rsidRPr="009F32C9">
        <w:rPr>
          <w:b/>
        </w:rPr>
        <w:t xml:space="preserve">Target Device: </w:t>
      </w:r>
      <w:r w:rsidRPr="009F32C9">
        <w:t>the device that is being positioned (e.g.</w:t>
      </w:r>
      <w:r w:rsidR="00C4382E" w:rsidRPr="009F32C9">
        <w:t>,</w:t>
      </w:r>
      <w:r w:rsidRPr="009F32C9">
        <w:t xml:space="preserve"> UE or SUPL SET).</w:t>
      </w:r>
    </w:p>
    <w:p w:rsidR="002B1632" w:rsidRPr="009F32C9" w:rsidRDefault="00706D47" w:rsidP="00706D47">
      <w:pPr>
        <w:tabs>
          <w:tab w:val="left" w:pos="540"/>
        </w:tabs>
        <w:ind w:right="720"/>
      </w:pPr>
      <w:r w:rsidRPr="009F32C9">
        <w:rPr>
          <w:b/>
        </w:rPr>
        <w:t>Transmission Point (TP):</w:t>
      </w:r>
      <w:r w:rsidRPr="009F32C9">
        <w:t xml:space="preserve"> A </w:t>
      </w:r>
      <w:r w:rsidRPr="009F32C9">
        <w:rPr>
          <w:rFonts w:eastAsia="MS PGothic"/>
          <w:bCs/>
        </w:rPr>
        <w:t xml:space="preserve">set of geographically co-located transmit antennas </w:t>
      </w:r>
      <w:ins w:id="270" w:author="CR#0250r2" w:date="2020-04-07T03:07:00Z">
        <w:r w:rsidR="009E61AC" w:rsidRPr="009F32C9">
          <w:rPr>
            <w:rFonts w:eastAsia="MS PGothic"/>
            <w:bCs/>
          </w:rPr>
          <w:t xml:space="preserve">(e.g. antenna array (with one or more antenna elements)) </w:t>
        </w:r>
      </w:ins>
      <w:r w:rsidRPr="009F32C9">
        <w:rPr>
          <w:rFonts w:eastAsia="MS PGothic"/>
          <w:bCs/>
        </w:rPr>
        <w:t xml:space="preserve">for one cell, part of one cell or one PRS-only TP. </w:t>
      </w:r>
      <w:r w:rsidRPr="009F32C9">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F32C9">
        <w:rPr>
          <w:lang w:eastAsia="ja-JP"/>
        </w:rPr>
        <w:t>transmission point may correspond to one cell.</w:t>
      </w:r>
    </w:p>
    <w:p w:rsidR="009E61AC" w:rsidRPr="009F32C9" w:rsidRDefault="009E61AC" w:rsidP="009E61AC">
      <w:pPr>
        <w:rPr>
          <w:ins w:id="271" w:author="CR#0250r2" w:date="2020-04-07T03:07:00Z"/>
        </w:rPr>
      </w:pPr>
      <w:ins w:id="272" w:author="CR#0250r2" w:date="2020-04-07T03:07:00Z">
        <w:r w:rsidRPr="009F32C9">
          <w:rPr>
            <w:b/>
          </w:rPr>
          <w:t>Transmission-Reception Point (TRP)</w:t>
        </w:r>
        <w:r w:rsidRPr="009F32C9">
          <w:t xml:space="preserve">: A </w:t>
        </w:r>
        <w:r w:rsidRPr="009F32C9">
          <w:rPr>
            <w:rFonts w:eastAsia="MS PGothic"/>
            <w:bCs/>
          </w:rPr>
          <w:t>set of geographically co-located antennas (e.g. antenna array (with one or more antenna elements)) supporting TP and/or RP functionality.</w:t>
        </w:r>
      </w:ins>
    </w:p>
    <w:p w:rsidR="00706D47" w:rsidRPr="009F32C9" w:rsidDel="009E61AC" w:rsidRDefault="002B1632" w:rsidP="00706D47">
      <w:pPr>
        <w:tabs>
          <w:tab w:val="left" w:pos="540"/>
        </w:tabs>
        <w:ind w:right="720"/>
        <w:rPr>
          <w:moveFrom w:id="273" w:author="CR#0250r2" w:date="2020-04-07T03:08:00Z"/>
        </w:rPr>
      </w:pPr>
      <w:moveFromRangeStart w:id="274" w:author="CR#0250r2" w:date="2020-04-07T03:08:00Z" w:name="move37121320"/>
      <w:moveFrom w:id="275" w:author="CR#0250r2" w:date="2020-04-07T03:08:00Z">
        <w:r w:rsidRPr="009F32C9" w:rsidDel="009E61AC">
          <w:rPr>
            <w:b/>
          </w:rPr>
          <w:t xml:space="preserve">Observed Time Difference Of Arrival (OTDOA): </w:t>
        </w:r>
        <w:r w:rsidRPr="009F32C9" w:rsidDel="009E61AC">
          <w:t xml:space="preserve">The time interval that is observed by a target device between the reception of downlink signals from two different </w:t>
        </w:r>
        <w:r w:rsidR="00706D47" w:rsidRPr="009F32C9" w:rsidDel="009E61AC">
          <w:t>TPs</w:t>
        </w:r>
        <w:r w:rsidRPr="009F32C9" w:rsidDel="009E61AC">
          <w:t xml:space="preserve">. If a signal from </w:t>
        </w:r>
        <w:r w:rsidR="00706D47" w:rsidRPr="009F32C9" w:rsidDel="009E61AC">
          <w:t xml:space="preserve">TP </w:t>
        </w:r>
        <w:r w:rsidR="00C4382E" w:rsidRPr="009F32C9" w:rsidDel="009E61AC">
          <w:t>1</w:t>
        </w:r>
        <w:r w:rsidRPr="009F32C9" w:rsidDel="009E61AC">
          <w:t xml:space="preserve"> is received at the moment </w:t>
        </w:r>
        <w:r w:rsidRPr="009F32C9" w:rsidDel="009E61AC">
          <w:rPr>
            <w:i/>
          </w:rPr>
          <w:t>t</w:t>
        </w:r>
        <w:r w:rsidRPr="009F32C9" w:rsidDel="009E61AC">
          <w:rPr>
            <w:i/>
            <w:vertAlign w:val="subscript"/>
          </w:rPr>
          <w:t>1</w:t>
        </w:r>
        <w:r w:rsidRPr="009F32C9" w:rsidDel="009E61AC">
          <w:t xml:space="preserve">, and a signal from </w:t>
        </w:r>
        <w:r w:rsidR="00706D47" w:rsidRPr="009F32C9" w:rsidDel="009E61AC">
          <w:t xml:space="preserve">TP </w:t>
        </w:r>
        <w:r w:rsidR="00C4382E" w:rsidRPr="009F32C9" w:rsidDel="009E61AC">
          <w:t>2</w:t>
        </w:r>
        <w:r w:rsidRPr="009F32C9" w:rsidDel="009E61AC">
          <w:t xml:space="preserve"> is received at the moment </w:t>
        </w:r>
        <w:r w:rsidRPr="009F32C9" w:rsidDel="009E61AC">
          <w:rPr>
            <w:i/>
          </w:rPr>
          <w:t>t</w:t>
        </w:r>
        <w:r w:rsidRPr="009F32C9" w:rsidDel="009E61AC">
          <w:rPr>
            <w:i/>
            <w:vertAlign w:val="subscript"/>
          </w:rPr>
          <w:t>2</w:t>
        </w:r>
        <w:r w:rsidRPr="009F32C9" w:rsidDel="009E61AC">
          <w:t xml:space="preserve">, the OTDOA is </w:t>
        </w:r>
        <w:r w:rsidRPr="009F32C9" w:rsidDel="009E61AC">
          <w:rPr>
            <w:i/>
          </w:rPr>
          <w:t>t</w:t>
        </w:r>
        <w:r w:rsidRPr="009F32C9" w:rsidDel="009E61AC">
          <w:rPr>
            <w:i/>
            <w:vertAlign w:val="subscript"/>
          </w:rPr>
          <w:t>2</w:t>
        </w:r>
        <w:r w:rsidRPr="009F32C9" w:rsidDel="009E61AC">
          <w:t xml:space="preserve"> – </w:t>
        </w:r>
        <w:r w:rsidRPr="009F32C9" w:rsidDel="009E61AC">
          <w:rPr>
            <w:i/>
          </w:rPr>
          <w:t>t</w:t>
        </w:r>
        <w:r w:rsidRPr="009F32C9" w:rsidDel="009E61AC">
          <w:rPr>
            <w:i/>
            <w:vertAlign w:val="subscript"/>
          </w:rPr>
          <w:t>1</w:t>
        </w:r>
        <w:r w:rsidRPr="009F32C9" w:rsidDel="009E61AC">
          <w:t>.</w:t>
        </w:r>
      </w:moveFrom>
    </w:p>
    <w:p w:rsidR="002B1632" w:rsidRPr="009F32C9" w:rsidDel="009E61AC" w:rsidRDefault="00706D47" w:rsidP="00706D47">
      <w:pPr>
        <w:rPr>
          <w:moveFrom w:id="276" w:author="CR#0250r2" w:date="2020-04-07T03:08:00Z"/>
        </w:rPr>
      </w:pPr>
      <w:moveFromRangeStart w:id="277" w:author="CR#0250r2" w:date="2020-04-07T03:08:00Z" w:name="move37121327"/>
      <w:moveFromRangeEnd w:id="274"/>
      <w:moveFrom w:id="278" w:author="CR#0250r2" w:date="2020-04-07T03:08:00Z">
        <w:r w:rsidRPr="009F32C9" w:rsidDel="009E61AC">
          <w:rPr>
            <w:b/>
          </w:rPr>
          <w:t>PRS-only TP</w:t>
        </w:r>
        <w:r w:rsidRPr="009F32C9" w:rsidDel="009E61AC">
          <w:t>: A TP which only transmits PRS signals for PRS-based TBS positioning and is not associated with a cell.</w:t>
        </w:r>
      </w:moveFrom>
    </w:p>
    <w:p w:rsidR="002B1632" w:rsidRPr="009F32C9" w:rsidRDefault="002B1632" w:rsidP="00C42F64">
      <w:pPr>
        <w:pStyle w:val="Heading2"/>
      </w:pPr>
      <w:bookmarkStart w:id="279" w:name="_Toc27765086"/>
      <w:moveFromRangeEnd w:id="277"/>
      <w:r w:rsidRPr="009F32C9">
        <w:t>3.2</w:t>
      </w:r>
      <w:r w:rsidRPr="009F32C9">
        <w:tab/>
        <w:t>Abbreviations</w:t>
      </w:r>
      <w:bookmarkEnd w:id="279"/>
    </w:p>
    <w:p w:rsidR="002B1632" w:rsidRPr="009F32C9" w:rsidRDefault="002B1632" w:rsidP="002D60CB">
      <w:r w:rsidRPr="009F32C9">
        <w:t>For the purposes of the present document, the following abbreviations apply.</w:t>
      </w:r>
    </w:p>
    <w:p w:rsidR="002B1632" w:rsidRPr="009F32C9" w:rsidRDefault="002B1632" w:rsidP="002D60CB">
      <w:pPr>
        <w:pStyle w:val="EW"/>
        <w:rPr>
          <w:lang w:val="en-GB"/>
        </w:rPr>
      </w:pPr>
      <w:r w:rsidRPr="009F32C9">
        <w:rPr>
          <w:lang w:val="en-GB"/>
        </w:rPr>
        <w:t>ADR</w:t>
      </w:r>
      <w:r w:rsidRPr="009F32C9">
        <w:rPr>
          <w:lang w:val="en-GB"/>
        </w:rPr>
        <w:tab/>
        <w:t>Accumulated Delta-Range</w:t>
      </w:r>
    </w:p>
    <w:p w:rsidR="002B1632" w:rsidRPr="009F32C9" w:rsidRDefault="002B1632" w:rsidP="002D60CB">
      <w:pPr>
        <w:pStyle w:val="EW"/>
        <w:rPr>
          <w:lang w:val="en-GB"/>
        </w:rPr>
      </w:pPr>
      <w:r w:rsidRPr="009F32C9">
        <w:rPr>
          <w:lang w:val="en-GB"/>
        </w:rPr>
        <w:t>A</w:t>
      </w:r>
      <w:r w:rsidRPr="009F32C9">
        <w:rPr>
          <w:lang w:val="en-GB"/>
        </w:rPr>
        <w:noBreakHyphen/>
        <w:t>GNSS</w:t>
      </w:r>
      <w:r w:rsidRPr="009F32C9">
        <w:rPr>
          <w:lang w:val="en-GB"/>
        </w:rPr>
        <w:tab/>
        <w:t>Assisted</w:t>
      </w:r>
      <w:r w:rsidRPr="009F32C9">
        <w:rPr>
          <w:lang w:val="en-GB"/>
        </w:rPr>
        <w:noBreakHyphen/>
        <w:t>GNSS</w:t>
      </w:r>
    </w:p>
    <w:p w:rsidR="00733B2B" w:rsidRPr="009F32C9" w:rsidRDefault="00733B2B" w:rsidP="00733B2B">
      <w:pPr>
        <w:pStyle w:val="EW"/>
        <w:rPr>
          <w:lang w:val="en-GB"/>
        </w:rPr>
      </w:pPr>
      <w:r w:rsidRPr="009F32C9">
        <w:rPr>
          <w:lang w:val="en-GB"/>
        </w:rPr>
        <w:t>AP</w:t>
      </w:r>
      <w:r w:rsidRPr="009F32C9">
        <w:rPr>
          <w:lang w:val="en-GB"/>
        </w:rPr>
        <w:tab/>
        <w:t>Access Point</w:t>
      </w:r>
    </w:p>
    <w:p w:rsidR="005E110F" w:rsidRPr="009F32C9" w:rsidRDefault="002B1632" w:rsidP="005E110F">
      <w:pPr>
        <w:pStyle w:val="EW"/>
        <w:rPr>
          <w:lang w:val="en-GB"/>
        </w:rPr>
      </w:pPr>
      <w:r w:rsidRPr="009F32C9">
        <w:rPr>
          <w:lang w:val="en-GB"/>
        </w:rPr>
        <w:t>ARFCN</w:t>
      </w:r>
      <w:r w:rsidRPr="009F32C9">
        <w:rPr>
          <w:lang w:val="en-GB"/>
        </w:rPr>
        <w:tab/>
        <w:t>Absolute Radio Frequency Channel Number</w:t>
      </w:r>
    </w:p>
    <w:p w:rsidR="00631989" w:rsidRPr="009F32C9" w:rsidRDefault="005E110F" w:rsidP="005E110F">
      <w:pPr>
        <w:pStyle w:val="EW"/>
        <w:rPr>
          <w:lang w:val="en-GB"/>
        </w:rPr>
      </w:pPr>
      <w:r w:rsidRPr="009F32C9">
        <w:rPr>
          <w:lang w:val="en-GB"/>
        </w:rPr>
        <w:t>ARP</w:t>
      </w:r>
      <w:r w:rsidRPr="009F32C9">
        <w:rPr>
          <w:lang w:val="en-GB"/>
        </w:rPr>
        <w:tab/>
        <w:t>Antenna Reference Point</w:t>
      </w:r>
    </w:p>
    <w:p w:rsidR="00B63AB8" w:rsidRPr="009F32C9" w:rsidRDefault="00AF2271" w:rsidP="00B63AB8">
      <w:pPr>
        <w:pStyle w:val="EW"/>
        <w:rPr>
          <w:lang w:val="en-GB"/>
        </w:rPr>
      </w:pPr>
      <w:r w:rsidRPr="009F32C9">
        <w:rPr>
          <w:lang w:val="en-GB"/>
        </w:rPr>
        <w:lastRenderedPageBreak/>
        <w:t>BDS</w:t>
      </w:r>
      <w:r w:rsidRPr="009F32C9">
        <w:rPr>
          <w:lang w:val="en-GB"/>
        </w:rPr>
        <w:tab/>
        <w:t>BeiDou Navigation Satellite System</w:t>
      </w:r>
    </w:p>
    <w:p w:rsidR="00D04D0A" w:rsidRPr="009F32C9" w:rsidRDefault="00D04D0A" w:rsidP="00D04D0A">
      <w:pPr>
        <w:pStyle w:val="EW"/>
        <w:rPr>
          <w:ins w:id="280" w:author="CR#0247r8" w:date="2020-04-07T00:49:00Z"/>
        </w:rPr>
      </w:pPr>
      <w:ins w:id="281" w:author="CR#0247r8" w:date="2020-04-07T00:49:00Z">
        <w:r w:rsidRPr="009F32C9">
          <w:t>BIPM</w:t>
        </w:r>
        <w:r w:rsidRPr="009F32C9">
          <w:tab/>
          <w:t>Bureau International des Poids et Mesures (International Bureau of Weights and Measures)</w:t>
        </w:r>
      </w:ins>
    </w:p>
    <w:p w:rsidR="00AF2271" w:rsidRPr="009F32C9" w:rsidRDefault="00B63AB8" w:rsidP="00B63AB8">
      <w:pPr>
        <w:pStyle w:val="EW"/>
        <w:rPr>
          <w:lang w:val="en-GB"/>
        </w:rPr>
      </w:pPr>
      <w:r w:rsidRPr="009F32C9">
        <w:rPr>
          <w:lang w:val="en-GB"/>
        </w:rPr>
        <w:t>BSSID</w:t>
      </w:r>
      <w:r w:rsidRPr="009F32C9">
        <w:rPr>
          <w:lang w:val="en-GB"/>
        </w:rPr>
        <w:tab/>
        <w:t>Basic Service Set Identifier</w:t>
      </w:r>
    </w:p>
    <w:p w:rsidR="002B1632" w:rsidRPr="009F32C9" w:rsidRDefault="002B1632" w:rsidP="002D60CB">
      <w:pPr>
        <w:pStyle w:val="EW"/>
        <w:rPr>
          <w:lang w:val="en-GB"/>
        </w:rPr>
      </w:pPr>
      <w:r w:rsidRPr="009F32C9">
        <w:rPr>
          <w:lang w:val="en-GB"/>
        </w:rPr>
        <w:t>BTS</w:t>
      </w:r>
      <w:r w:rsidRPr="009F32C9">
        <w:rPr>
          <w:lang w:val="en-GB"/>
        </w:rPr>
        <w:tab/>
        <w:t>Base Transceiver Station (GERAN)</w:t>
      </w:r>
    </w:p>
    <w:p w:rsidR="002B1632" w:rsidRPr="009F32C9" w:rsidRDefault="002B1632" w:rsidP="002D60CB">
      <w:pPr>
        <w:pStyle w:val="EW"/>
        <w:rPr>
          <w:lang w:val="en-GB"/>
        </w:rPr>
      </w:pPr>
      <w:r w:rsidRPr="009F32C9">
        <w:rPr>
          <w:lang w:val="en-GB"/>
        </w:rPr>
        <w:t>CID</w:t>
      </w:r>
      <w:r w:rsidRPr="009F32C9">
        <w:rPr>
          <w:lang w:val="en-GB"/>
        </w:rPr>
        <w:tab/>
        <w:t>Cell-ID (positioning method)</w:t>
      </w:r>
    </w:p>
    <w:p w:rsidR="002B1632" w:rsidRPr="009F32C9" w:rsidRDefault="002B1632" w:rsidP="002D60CB">
      <w:pPr>
        <w:pStyle w:val="EW"/>
        <w:rPr>
          <w:lang w:val="en-GB"/>
        </w:rPr>
      </w:pPr>
      <w:r w:rsidRPr="009F32C9">
        <w:rPr>
          <w:lang w:val="en-GB"/>
        </w:rPr>
        <w:t>CNAV</w:t>
      </w:r>
      <w:r w:rsidRPr="009F32C9">
        <w:rPr>
          <w:lang w:val="en-GB"/>
        </w:rPr>
        <w:tab/>
        <w:t>Civil Navigation</w:t>
      </w:r>
    </w:p>
    <w:p w:rsidR="0040686B" w:rsidRPr="009F32C9" w:rsidRDefault="0040686B" w:rsidP="002D60CB">
      <w:pPr>
        <w:pStyle w:val="EW"/>
        <w:rPr>
          <w:lang w:val="en-GB"/>
        </w:rPr>
      </w:pPr>
      <w:r w:rsidRPr="009F32C9">
        <w:rPr>
          <w:lang w:val="en-GB"/>
        </w:rPr>
        <w:t>CRS</w:t>
      </w:r>
      <w:r w:rsidRPr="009F32C9">
        <w:rPr>
          <w:lang w:val="en-GB"/>
        </w:rPr>
        <w:tab/>
        <w:t>Cell-specific Reference Signals</w:t>
      </w:r>
    </w:p>
    <w:p w:rsidR="009E61AC" w:rsidRPr="009F32C9" w:rsidRDefault="009E61AC" w:rsidP="009E61AC">
      <w:pPr>
        <w:pStyle w:val="EW"/>
        <w:rPr>
          <w:ins w:id="282" w:author="CR#0250r2" w:date="2020-04-07T03:08:00Z"/>
        </w:rPr>
      </w:pPr>
      <w:ins w:id="283" w:author="CR#0250r2" w:date="2020-04-07T03:08:00Z">
        <w:r w:rsidRPr="009F32C9">
          <w:t>DL-AoD</w:t>
        </w:r>
        <w:r w:rsidRPr="009F32C9">
          <w:tab/>
        </w:r>
        <w:r w:rsidRPr="009F32C9">
          <w:rPr>
            <w:lang w:val="en-US"/>
          </w:rPr>
          <w:t>Downlink</w:t>
        </w:r>
        <w:r w:rsidRPr="009F32C9">
          <w:t xml:space="preserve"> </w:t>
        </w:r>
        <w:r w:rsidRPr="009F32C9">
          <w:rPr>
            <w:lang w:val="en-US"/>
          </w:rPr>
          <w:t>Angle-of-Departure</w:t>
        </w:r>
      </w:ins>
    </w:p>
    <w:p w:rsidR="009E61AC" w:rsidRPr="009F32C9" w:rsidRDefault="009E61AC" w:rsidP="009E61AC">
      <w:pPr>
        <w:pStyle w:val="EW"/>
        <w:rPr>
          <w:ins w:id="284" w:author="CR#0250r2" w:date="2020-04-07T03:08:00Z"/>
          <w:lang w:val="en-US"/>
        </w:rPr>
      </w:pPr>
      <w:ins w:id="285" w:author="CR#0250r2" w:date="2020-04-07T03:08:00Z">
        <w:r w:rsidRPr="009F32C9">
          <w:rPr>
            <w:lang w:val="en-US"/>
          </w:rPr>
          <w:t>DL-TDOA</w:t>
        </w:r>
        <w:r w:rsidRPr="009F32C9">
          <w:rPr>
            <w:lang w:val="en-US"/>
          </w:rPr>
          <w:tab/>
          <w:t>Downlink Time Difference Of Arrival</w:t>
        </w:r>
      </w:ins>
    </w:p>
    <w:p w:rsidR="002B1632" w:rsidRPr="009F32C9" w:rsidRDefault="002B1632" w:rsidP="002D60CB">
      <w:pPr>
        <w:pStyle w:val="EW"/>
        <w:rPr>
          <w:lang w:val="en-GB"/>
        </w:rPr>
      </w:pPr>
      <w:r w:rsidRPr="009F32C9">
        <w:rPr>
          <w:lang w:val="en-GB"/>
        </w:rPr>
        <w:t>ECEF</w:t>
      </w:r>
      <w:r w:rsidRPr="009F32C9">
        <w:rPr>
          <w:lang w:val="en-GB"/>
        </w:rPr>
        <w:tab/>
        <w:t>Earth-Centered, Earth-Fixed</w:t>
      </w:r>
    </w:p>
    <w:p w:rsidR="002B1632" w:rsidRPr="009F32C9" w:rsidRDefault="002B1632" w:rsidP="002D60CB">
      <w:pPr>
        <w:pStyle w:val="EW"/>
        <w:rPr>
          <w:lang w:val="en-GB"/>
        </w:rPr>
      </w:pPr>
      <w:r w:rsidRPr="009F32C9">
        <w:rPr>
          <w:lang w:val="en-GB"/>
        </w:rPr>
        <w:t>ECGI</w:t>
      </w:r>
      <w:r w:rsidRPr="009F32C9">
        <w:rPr>
          <w:lang w:val="en-GB"/>
        </w:rPr>
        <w:tab/>
        <w:t>Evolved Cell Global Identifier</w:t>
      </w:r>
    </w:p>
    <w:p w:rsidR="002B1632" w:rsidRPr="009F32C9" w:rsidRDefault="002B1632" w:rsidP="002D60CB">
      <w:pPr>
        <w:pStyle w:val="EW"/>
        <w:rPr>
          <w:lang w:val="en-GB"/>
        </w:rPr>
      </w:pPr>
      <w:r w:rsidRPr="009F32C9">
        <w:rPr>
          <w:lang w:val="en-GB"/>
        </w:rPr>
        <w:t>ECI</w:t>
      </w:r>
      <w:r w:rsidRPr="009F32C9">
        <w:rPr>
          <w:lang w:val="en-GB"/>
        </w:rPr>
        <w:tab/>
        <w:t>Earth-Centered-Inertial</w:t>
      </w:r>
    </w:p>
    <w:p w:rsidR="002B1632" w:rsidRPr="009F32C9" w:rsidRDefault="002B1632" w:rsidP="002D60CB">
      <w:pPr>
        <w:pStyle w:val="EW"/>
        <w:rPr>
          <w:lang w:val="en-GB"/>
        </w:rPr>
      </w:pPr>
      <w:r w:rsidRPr="009F32C9">
        <w:rPr>
          <w:lang w:val="en-GB"/>
        </w:rPr>
        <w:t>E</w:t>
      </w:r>
      <w:r w:rsidRPr="009F32C9">
        <w:rPr>
          <w:lang w:val="en-GB"/>
        </w:rPr>
        <w:noBreakHyphen/>
        <w:t>CID</w:t>
      </w:r>
      <w:r w:rsidRPr="009F32C9">
        <w:rPr>
          <w:lang w:val="en-GB"/>
        </w:rPr>
        <w:tab/>
        <w:t>Enhanced Cell-ID (positioning method)</w:t>
      </w:r>
    </w:p>
    <w:p w:rsidR="002B1632" w:rsidRPr="009F32C9" w:rsidRDefault="002B1632" w:rsidP="002D60CB">
      <w:pPr>
        <w:pStyle w:val="EW"/>
        <w:rPr>
          <w:lang w:val="en-GB"/>
        </w:rPr>
      </w:pPr>
      <w:r w:rsidRPr="009F32C9">
        <w:rPr>
          <w:lang w:val="en-GB"/>
        </w:rPr>
        <w:t>EGNOS</w:t>
      </w:r>
      <w:r w:rsidRPr="009F32C9">
        <w:rPr>
          <w:lang w:val="en-GB"/>
        </w:rPr>
        <w:tab/>
        <w:t>European Geostationary Navigation Overlay Service</w:t>
      </w:r>
    </w:p>
    <w:p w:rsidR="002B1632" w:rsidRPr="009F32C9" w:rsidRDefault="002B1632" w:rsidP="002D60CB">
      <w:pPr>
        <w:pStyle w:val="EW"/>
        <w:rPr>
          <w:lang w:val="en-GB"/>
        </w:rPr>
      </w:pPr>
      <w:r w:rsidRPr="009F32C9">
        <w:rPr>
          <w:lang w:val="en-GB"/>
        </w:rPr>
        <w:t>E-SMLC</w:t>
      </w:r>
      <w:r w:rsidRPr="009F32C9">
        <w:rPr>
          <w:lang w:val="en-GB"/>
        </w:rPr>
        <w:tab/>
        <w:t>Enhanced Serving Mobile Location Centre</w:t>
      </w:r>
    </w:p>
    <w:p w:rsidR="000D4A78" w:rsidRPr="009F32C9" w:rsidRDefault="000D4A78" w:rsidP="002D60CB">
      <w:pPr>
        <w:pStyle w:val="EW"/>
        <w:rPr>
          <w:lang w:val="en-GB"/>
        </w:rPr>
      </w:pPr>
      <w:r w:rsidRPr="009F32C9">
        <w:rPr>
          <w:lang w:val="en-GB"/>
        </w:rPr>
        <w:t>E-UTRA</w:t>
      </w:r>
      <w:r w:rsidRPr="009F32C9">
        <w:rPr>
          <w:lang w:val="en-GB"/>
        </w:rPr>
        <w:tab/>
        <w:t>Evolved Universal Terrestrial Radio Access</w:t>
      </w:r>
    </w:p>
    <w:p w:rsidR="002B1632" w:rsidRPr="009F32C9" w:rsidRDefault="002B1632" w:rsidP="002D60CB">
      <w:pPr>
        <w:pStyle w:val="EW"/>
        <w:rPr>
          <w:lang w:val="en-GB"/>
        </w:rPr>
      </w:pPr>
      <w:r w:rsidRPr="009F32C9">
        <w:rPr>
          <w:lang w:val="en-GB"/>
        </w:rPr>
        <w:t>E-UTRAN</w:t>
      </w:r>
      <w:r w:rsidRPr="009F32C9">
        <w:rPr>
          <w:lang w:val="en-GB"/>
        </w:rPr>
        <w:tab/>
      </w:r>
      <w:r w:rsidR="00100E4A" w:rsidRPr="009F32C9">
        <w:rPr>
          <w:lang w:val="en-GB"/>
        </w:rPr>
        <w:t>Evolved</w:t>
      </w:r>
      <w:r w:rsidRPr="009F32C9">
        <w:rPr>
          <w:lang w:val="en-GB"/>
        </w:rPr>
        <w:t xml:space="preserve"> Universal Terrestrial Radio Access Network</w:t>
      </w:r>
    </w:p>
    <w:p w:rsidR="002B1632" w:rsidRPr="009F32C9" w:rsidRDefault="002B1632" w:rsidP="002D60CB">
      <w:pPr>
        <w:pStyle w:val="EW"/>
        <w:rPr>
          <w:lang w:val="en-GB"/>
        </w:rPr>
      </w:pPr>
      <w:r w:rsidRPr="009F32C9">
        <w:rPr>
          <w:lang w:val="en-GB"/>
        </w:rPr>
        <w:t>EOP</w:t>
      </w:r>
      <w:r w:rsidRPr="009F32C9">
        <w:rPr>
          <w:lang w:val="en-GB"/>
        </w:rPr>
        <w:tab/>
        <w:t>Earth Orientation Parameters</w:t>
      </w:r>
    </w:p>
    <w:p w:rsidR="002B1632" w:rsidRPr="009F32C9" w:rsidRDefault="002B1632" w:rsidP="002572B7">
      <w:pPr>
        <w:pStyle w:val="EW"/>
        <w:rPr>
          <w:lang w:val="en-GB"/>
        </w:rPr>
      </w:pPr>
      <w:r w:rsidRPr="009F32C9">
        <w:rPr>
          <w:lang w:val="en-GB"/>
        </w:rPr>
        <w:t>EPDU</w:t>
      </w:r>
      <w:r w:rsidRPr="009F32C9">
        <w:rPr>
          <w:lang w:val="en-GB"/>
        </w:rPr>
        <w:tab/>
        <w:t>External Protocol Data Unit</w:t>
      </w:r>
    </w:p>
    <w:p w:rsidR="002B1632" w:rsidRPr="009F32C9" w:rsidRDefault="002B1632" w:rsidP="002D60CB">
      <w:pPr>
        <w:pStyle w:val="EW"/>
        <w:rPr>
          <w:lang w:val="en-GB"/>
        </w:rPr>
      </w:pPr>
      <w:r w:rsidRPr="009F32C9">
        <w:rPr>
          <w:lang w:val="en-GB"/>
        </w:rPr>
        <w:t>FDMA</w:t>
      </w:r>
      <w:r w:rsidRPr="009F32C9">
        <w:rPr>
          <w:lang w:val="en-GB"/>
        </w:rPr>
        <w:tab/>
        <w:t>Frequency Division Multiple Access</w:t>
      </w:r>
    </w:p>
    <w:p w:rsidR="005E110F" w:rsidRPr="009F32C9" w:rsidRDefault="002B1632" w:rsidP="005E110F">
      <w:pPr>
        <w:pStyle w:val="EW"/>
        <w:rPr>
          <w:lang w:val="en-GB"/>
        </w:rPr>
      </w:pPr>
      <w:r w:rsidRPr="009F32C9">
        <w:rPr>
          <w:lang w:val="en-GB"/>
        </w:rPr>
        <w:t>FEC</w:t>
      </w:r>
      <w:r w:rsidRPr="009F32C9">
        <w:rPr>
          <w:lang w:val="en-GB"/>
        </w:rPr>
        <w:tab/>
        <w:t>Forward Error Correction</w:t>
      </w:r>
    </w:p>
    <w:p w:rsidR="002B1632" w:rsidRPr="009F32C9" w:rsidRDefault="005E110F" w:rsidP="005E110F">
      <w:pPr>
        <w:pStyle w:val="EW"/>
        <w:rPr>
          <w:lang w:val="en-GB"/>
        </w:rPr>
      </w:pPr>
      <w:r w:rsidRPr="009F32C9">
        <w:rPr>
          <w:lang w:val="en-GB"/>
        </w:rPr>
        <w:t>FKP</w:t>
      </w:r>
      <w:r w:rsidRPr="009F32C9">
        <w:rPr>
          <w:lang w:val="en-GB"/>
        </w:rPr>
        <w:tab/>
        <w:t>(German) Flächen-Korrektur-Parameter (area correction parameter)</w:t>
      </w:r>
    </w:p>
    <w:p w:rsidR="002B1632" w:rsidRPr="009F32C9" w:rsidRDefault="002B1632" w:rsidP="002D60CB">
      <w:pPr>
        <w:pStyle w:val="EW"/>
        <w:rPr>
          <w:lang w:val="en-GB"/>
        </w:rPr>
      </w:pPr>
      <w:r w:rsidRPr="009F32C9">
        <w:rPr>
          <w:lang w:val="en-GB"/>
        </w:rPr>
        <w:t>FTA</w:t>
      </w:r>
      <w:r w:rsidRPr="009F32C9">
        <w:rPr>
          <w:lang w:val="en-GB"/>
        </w:rPr>
        <w:tab/>
        <w:t>Fine Time Assistance</w:t>
      </w:r>
    </w:p>
    <w:p w:rsidR="002B1632" w:rsidRPr="009F32C9" w:rsidRDefault="002B1632" w:rsidP="002D60CB">
      <w:pPr>
        <w:pStyle w:val="EW"/>
        <w:rPr>
          <w:lang w:val="en-GB"/>
        </w:rPr>
      </w:pPr>
      <w:r w:rsidRPr="009F32C9">
        <w:rPr>
          <w:lang w:val="en-GB"/>
        </w:rPr>
        <w:t>GAGAN</w:t>
      </w:r>
      <w:r w:rsidRPr="009F32C9">
        <w:rPr>
          <w:lang w:val="en-GB"/>
        </w:rPr>
        <w:tab/>
        <w:t>GPS Aided Geo Augmented Navigation</w:t>
      </w:r>
    </w:p>
    <w:p w:rsidR="002B1632" w:rsidRPr="009F32C9" w:rsidRDefault="002B1632" w:rsidP="002D60CB">
      <w:pPr>
        <w:pStyle w:val="EW"/>
        <w:rPr>
          <w:lang w:val="en-GB"/>
        </w:rPr>
      </w:pPr>
      <w:r w:rsidRPr="009F32C9">
        <w:rPr>
          <w:lang w:val="en-GB"/>
        </w:rPr>
        <w:t>GLONASS</w:t>
      </w:r>
      <w:r w:rsidRPr="009F32C9">
        <w:rPr>
          <w:lang w:val="en-GB"/>
        </w:rPr>
        <w:tab/>
        <w:t>GLObal'naya NAvigatsionnaya Sputnikovaya Sistema (Engl.: Global Navigation Satellite System)</w:t>
      </w:r>
    </w:p>
    <w:p w:rsidR="002B1632" w:rsidRPr="009F32C9" w:rsidRDefault="002B1632" w:rsidP="002D60CB">
      <w:pPr>
        <w:pStyle w:val="EW"/>
        <w:rPr>
          <w:lang w:val="en-GB"/>
        </w:rPr>
      </w:pPr>
      <w:r w:rsidRPr="009F32C9">
        <w:rPr>
          <w:lang w:val="en-GB"/>
        </w:rPr>
        <w:t>GNSS</w:t>
      </w:r>
      <w:r w:rsidRPr="009F32C9">
        <w:rPr>
          <w:lang w:val="en-GB"/>
        </w:rPr>
        <w:tab/>
        <w:t>Global Navigation Satellite System</w:t>
      </w:r>
    </w:p>
    <w:p w:rsidR="005E110F" w:rsidRPr="009F32C9" w:rsidRDefault="002B1632" w:rsidP="005E110F">
      <w:pPr>
        <w:pStyle w:val="EW"/>
        <w:rPr>
          <w:lang w:val="en-GB"/>
        </w:rPr>
      </w:pPr>
      <w:r w:rsidRPr="009F32C9">
        <w:rPr>
          <w:lang w:val="en-GB"/>
        </w:rPr>
        <w:t>GPS</w:t>
      </w:r>
      <w:r w:rsidRPr="009F32C9">
        <w:rPr>
          <w:lang w:val="en-GB"/>
        </w:rPr>
        <w:tab/>
        <w:t>Global Positioning System</w:t>
      </w:r>
    </w:p>
    <w:p w:rsidR="002B1632" w:rsidRPr="009F32C9" w:rsidRDefault="005E110F" w:rsidP="005E110F">
      <w:pPr>
        <w:pStyle w:val="EW"/>
        <w:rPr>
          <w:lang w:val="en-GB"/>
        </w:rPr>
      </w:pPr>
      <w:r w:rsidRPr="009F32C9">
        <w:rPr>
          <w:lang w:val="en-GB"/>
        </w:rPr>
        <w:t>HA GNSS</w:t>
      </w:r>
      <w:r w:rsidRPr="009F32C9">
        <w:rPr>
          <w:lang w:val="en-GB"/>
        </w:rPr>
        <w:tab/>
        <w:t>High-Accuracy GNSS (RTK, PPP)</w:t>
      </w:r>
    </w:p>
    <w:p w:rsidR="005E110F" w:rsidRPr="009F32C9" w:rsidRDefault="002B1632" w:rsidP="005E110F">
      <w:pPr>
        <w:pStyle w:val="EW"/>
        <w:rPr>
          <w:lang w:val="en-GB"/>
        </w:rPr>
      </w:pPr>
      <w:r w:rsidRPr="009F32C9">
        <w:rPr>
          <w:lang w:val="en-GB"/>
        </w:rPr>
        <w:t>ICD</w:t>
      </w:r>
      <w:r w:rsidRPr="009F32C9">
        <w:rPr>
          <w:lang w:val="en-GB"/>
        </w:rPr>
        <w:tab/>
        <w:t>Interface Control Document</w:t>
      </w:r>
    </w:p>
    <w:p w:rsidR="002B1632" w:rsidRPr="009F32C9" w:rsidRDefault="005E110F" w:rsidP="005E110F">
      <w:pPr>
        <w:pStyle w:val="EW"/>
        <w:rPr>
          <w:lang w:val="en-GB"/>
        </w:rPr>
      </w:pPr>
      <w:r w:rsidRPr="009F32C9">
        <w:rPr>
          <w:lang w:val="en-GB"/>
        </w:rPr>
        <w:t>IGS</w:t>
      </w:r>
      <w:r w:rsidRPr="009F32C9">
        <w:rPr>
          <w:lang w:val="en-GB"/>
        </w:rPr>
        <w:tab/>
        <w:t>International GNSS Service</w:t>
      </w:r>
    </w:p>
    <w:p w:rsidR="002B1632" w:rsidRPr="009F32C9" w:rsidRDefault="002B1632" w:rsidP="002D60CB">
      <w:pPr>
        <w:pStyle w:val="EW"/>
        <w:rPr>
          <w:lang w:val="en-GB"/>
        </w:rPr>
      </w:pPr>
      <w:r w:rsidRPr="009F32C9">
        <w:rPr>
          <w:lang w:val="en-GB"/>
        </w:rPr>
        <w:t>IOD</w:t>
      </w:r>
      <w:r w:rsidRPr="009F32C9">
        <w:rPr>
          <w:lang w:val="en-GB"/>
        </w:rPr>
        <w:tab/>
        <w:t>Issue of Data</w:t>
      </w:r>
    </w:p>
    <w:p w:rsidR="00D04D0A" w:rsidRPr="009F32C9" w:rsidRDefault="00D04D0A" w:rsidP="00D04D0A">
      <w:pPr>
        <w:pStyle w:val="EW"/>
        <w:rPr>
          <w:ins w:id="286" w:author="CR#0247r8" w:date="2020-04-07T00:49:00Z"/>
        </w:rPr>
      </w:pPr>
      <w:ins w:id="287" w:author="CR#0247r8" w:date="2020-04-07T00:49:00Z">
        <w:r w:rsidRPr="009F32C9">
          <w:t>IRNSS</w:t>
        </w:r>
        <w:r w:rsidRPr="009F32C9">
          <w:tab/>
          <w:t>Indian Regional Navigation Satellite System</w:t>
        </w:r>
      </w:ins>
    </w:p>
    <w:p w:rsidR="00C27C1E" w:rsidRPr="009F32C9" w:rsidRDefault="002B1632" w:rsidP="00C27C1E">
      <w:pPr>
        <w:pStyle w:val="EW"/>
        <w:rPr>
          <w:lang w:val="en-GB"/>
        </w:rPr>
      </w:pPr>
      <w:r w:rsidRPr="009F32C9">
        <w:rPr>
          <w:lang w:val="en-GB"/>
        </w:rPr>
        <w:t>IS</w:t>
      </w:r>
      <w:r w:rsidRPr="009F32C9">
        <w:rPr>
          <w:lang w:val="en-GB"/>
        </w:rPr>
        <w:tab/>
        <w:t>Interface Specification</w:t>
      </w:r>
    </w:p>
    <w:p w:rsidR="002B1632" w:rsidRPr="009F32C9" w:rsidRDefault="00C27C1E" w:rsidP="00C27C1E">
      <w:pPr>
        <w:pStyle w:val="EW"/>
        <w:rPr>
          <w:lang w:val="en-GB"/>
        </w:rPr>
      </w:pPr>
      <w:r w:rsidRPr="009F32C9">
        <w:rPr>
          <w:lang w:val="en-GB"/>
        </w:rPr>
        <w:t>LLA</w:t>
      </w:r>
      <w:r w:rsidRPr="009F32C9">
        <w:rPr>
          <w:lang w:val="en-GB"/>
        </w:rPr>
        <w:tab/>
        <w:t>Latitude Longitude Altitude</w:t>
      </w:r>
    </w:p>
    <w:p w:rsidR="009E61AC" w:rsidRPr="009F32C9" w:rsidRDefault="009E61AC" w:rsidP="009E61AC">
      <w:pPr>
        <w:pStyle w:val="EW"/>
        <w:rPr>
          <w:ins w:id="288" w:author="CR#0250r2" w:date="2020-04-07T03:09:00Z"/>
        </w:rPr>
      </w:pPr>
      <w:ins w:id="289" w:author="CR#0250r2" w:date="2020-04-07T03:09:00Z">
        <w:r w:rsidRPr="009F32C9">
          <w:t>LMF</w:t>
        </w:r>
        <w:r w:rsidRPr="009F32C9">
          <w:tab/>
          <w:t>Location Management Function</w:t>
        </w:r>
      </w:ins>
    </w:p>
    <w:p w:rsidR="002B1632" w:rsidRPr="009F32C9" w:rsidRDefault="002B1632" w:rsidP="002D60CB">
      <w:pPr>
        <w:pStyle w:val="EW"/>
        <w:rPr>
          <w:lang w:val="en-GB"/>
        </w:rPr>
      </w:pPr>
      <w:r w:rsidRPr="009F32C9">
        <w:rPr>
          <w:lang w:val="en-GB"/>
        </w:rPr>
        <w:t>LPP</w:t>
      </w:r>
      <w:r w:rsidRPr="009F32C9">
        <w:rPr>
          <w:lang w:val="en-GB"/>
        </w:rPr>
        <w:tab/>
        <w:t>LTE Positioning Protocol</w:t>
      </w:r>
    </w:p>
    <w:p w:rsidR="002B1632" w:rsidRPr="009F32C9" w:rsidRDefault="002B1632" w:rsidP="002D60CB">
      <w:pPr>
        <w:pStyle w:val="EW"/>
        <w:rPr>
          <w:lang w:val="en-GB"/>
        </w:rPr>
      </w:pPr>
      <w:r w:rsidRPr="009F32C9">
        <w:rPr>
          <w:lang w:val="en-GB"/>
        </w:rPr>
        <w:t>LPPa</w:t>
      </w:r>
      <w:r w:rsidRPr="009F32C9">
        <w:rPr>
          <w:lang w:val="en-GB"/>
        </w:rPr>
        <w:tab/>
        <w:t>LTE Positioning Protocol Annex</w:t>
      </w:r>
    </w:p>
    <w:p w:rsidR="005E110F" w:rsidRPr="009F32C9" w:rsidRDefault="002B1632" w:rsidP="005E110F">
      <w:pPr>
        <w:pStyle w:val="EW"/>
        <w:rPr>
          <w:lang w:val="en-GB"/>
        </w:rPr>
      </w:pPr>
      <w:r w:rsidRPr="009F32C9">
        <w:rPr>
          <w:lang w:val="en-GB"/>
        </w:rPr>
        <w:t>LSB</w:t>
      </w:r>
      <w:r w:rsidRPr="009F32C9">
        <w:rPr>
          <w:lang w:val="en-GB"/>
        </w:rPr>
        <w:tab/>
        <w:t>Least Significant Bit</w:t>
      </w:r>
    </w:p>
    <w:p w:rsidR="002B1632" w:rsidRPr="009F32C9" w:rsidRDefault="005E110F" w:rsidP="005E110F">
      <w:pPr>
        <w:pStyle w:val="EW"/>
        <w:rPr>
          <w:lang w:val="en-GB"/>
        </w:rPr>
      </w:pPr>
      <w:r w:rsidRPr="009F32C9">
        <w:rPr>
          <w:lang w:val="en-GB"/>
        </w:rPr>
        <w:t>MAC</w:t>
      </w:r>
      <w:r w:rsidRPr="009F32C9">
        <w:rPr>
          <w:lang w:val="en-GB"/>
        </w:rPr>
        <w:tab/>
        <w:t>Master Auxiliary Concept</w:t>
      </w:r>
    </w:p>
    <w:p w:rsidR="002572B7" w:rsidRPr="009F32C9" w:rsidRDefault="002572B7" w:rsidP="002572B7">
      <w:pPr>
        <w:pStyle w:val="EW"/>
        <w:rPr>
          <w:lang w:val="en-GB"/>
        </w:rPr>
      </w:pPr>
      <w:r w:rsidRPr="009F32C9">
        <w:rPr>
          <w:lang w:val="en-GB"/>
        </w:rPr>
        <w:t>MBS</w:t>
      </w:r>
      <w:r w:rsidRPr="009F32C9">
        <w:rPr>
          <w:lang w:val="en-GB"/>
        </w:rPr>
        <w:tab/>
        <w:t>Metropolitan Beacon System</w:t>
      </w:r>
    </w:p>
    <w:p w:rsidR="002B1632" w:rsidRPr="009F32C9" w:rsidRDefault="002B1632" w:rsidP="002D60CB">
      <w:pPr>
        <w:pStyle w:val="EW"/>
        <w:rPr>
          <w:lang w:val="en-GB"/>
        </w:rPr>
      </w:pPr>
      <w:r w:rsidRPr="009F32C9">
        <w:rPr>
          <w:lang w:val="en-GB"/>
        </w:rPr>
        <w:t>MO-LR</w:t>
      </w:r>
      <w:r w:rsidRPr="009F32C9">
        <w:rPr>
          <w:lang w:val="en-GB"/>
        </w:rPr>
        <w:tab/>
        <w:t>Mobile Originated Location Request</w:t>
      </w:r>
    </w:p>
    <w:p w:rsidR="002B1632" w:rsidRPr="009F32C9" w:rsidRDefault="002B1632" w:rsidP="002D60CB">
      <w:pPr>
        <w:pStyle w:val="EW"/>
        <w:rPr>
          <w:lang w:val="en-GB"/>
        </w:rPr>
      </w:pPr>
      <w:r w:rsidRPr="009F32C9">
        <w:rPr>
          <w:lang w:val="en-GB"/>
        </w:rPr>
        <w:t>MSAS</w:t>
      </w:r>
      <w:r w:rsidRPr="009F32C9">
        <w:rPr>
          <w:lang w:val="en-GB"/>
        </w:rPr>
        <w:tab/>
        <w:t>Multi-functional Satellite Augmentation System</w:t>
      </w:r>
    </w:p>
    <w:p w:rsidR="002B1632" w:rsidRPr="009F32C9" w:rsidRDefault="002B1632" w:rsidP="002D60CB">
      <w:pPr>
        <w:pStyle w:val="EW"/>
        <w:rPr>
          <w:lang w:val="en-GB"/>
        </w:rPr>
      </w:pPr>
      <w:r w:rsidRPr="009F32C9">
        <w:rPr>
          <w:lang w:val="en-GB"/>
        </w:rPr>
        <w:t>MSB</w:t>
      </w:r>
      <w:r w:rsidRPr="009F32C9">
        <w:rPr>
          <w:lang w:val="en-GB"/>
        </w:rPr>
        <w:tab/>
        <w:t>Most Significant Bit</w:t>
      </w:r>
    </w:p>
    <w:p w:rsidR="002B1632" w:rsidRPr="009F32C9" w:rsidRDefault="002B1632" w:rsidP="002D60CB">
      <w:pPr>
        <w:pStyle w:val="EW"/>
        <w:rPr>
          <w:lang w:val="en-GB"/>
        </w:rPr>
      </w:pPr>
      <w:r w:rsidRPr="009F32C9">
        <w:rPr>
          <w:lang w:val="en-GB"/>
        </w:rPr>
        <w:t>msd</w:t>
      </w:r>
      <w:r w:rsidRPr="009F32C9">
        <w:rPr>
          <w:lang w:val="en-GB"/>
        </w:rPr>
        <w:tab/>
        <w:t>mean solar day</w:t>
      </w:r>
    </w:p>
    <w:p w:rsidR="002B1632" w:rsidRPr="009F32C9" w:rsidRDefault="002B1632" w:rsidP="002D60CB">
      <w:pPr>
        <w:pStyle w:val="EW"/>
        <w:rPr>
          <w:lang w:val="en-GB"/>
        </w:rPr>
      </w:pPr>
      <w:r w:rsidRPr="009F32C9">
        <w:rPr>
          <w:lang w:val="en-GB"/>
        </w:rPr>
        <w:t>MT-LR</w:t>
      </w:r>
      <w:r w:rsidRPr="009F32C9">
        <w:rPr>
          <w:lang w:val="en-GB"/>
        </w:rPr>
        <w:tab/>
        <w:t>Mobile Terminated Location Request</w:t>
      </w:r>
    </w:p>
    <w:p w:rsidR="009E61AC" w:rsidRPr="009F32C9" w:rsidRDefault="009E61AC" w:rsidP="009E61AC">
      <w:pPr>
        <w:pStyle w:val="EW"/>
        <w:rPr>
          <w:ins w:id="290" w:author="CR#0250r2" w:date="2020-04-07T03:09:00Z"/>
          <w:lang w:val="en-US"/>
        </w:rPr>
      </w:pPr>
      <w:ins w:id="291" w:author="CR#0250r2" w:date="2020-04-07T03:09:00Z">
        <w:r w:rsidRPr="009F32C9">
          <w:t>Multi-RTT</w:t>
        </w:r>
        <w:r w:rsidRPr="009F32C9">
          <w:tab/>
          <w:t>Multiple-</w:t>
        </w:r>
        <w:r w:rsidRPr="009F32C9">
          <w:rPr>
            <w:lang w:val="en-US"/>
          </w:rPr>
          <w:t>Round Trip Time</w:t>
        </w:r>
      </w:ins>
    </w:p>
    <w:p w:rsidR="006C6D0E" w:rsidRPr="009F32C9" w:rsidRDefault="002B1632" w:rsidP="006C6D0E">
      <w:pPr>
        <w:pStyle w:val="EW"/>
        <w:rPr>
          <w:lang w:val="en-GB"/>
        </w:rPr>
      </w:pPr>
      <w:r w:rsidRPr="009F32C9">
        <w:rPr>
          <w:lang w:val="en-GB"/>
        </w:rPr>
        <w:t>NAV</w:t>
      </w:r>
      <w:r w:rsidRPr="009F32C9">
        <w:rPr>
          <w:lang w:val="en-GB"/>
        </w:rPr>
        <w:tab/>
        <w:t>Navigation</w:t>
      </w:r>
    </w:p>
    <w:p w:rsidR="00D04D0A" w:rsidRPr="009F32C9" w:rsidRDefault="00D04D0A" w:rsidP="00D04D0A">
      <w:pPr>
        <w:pStyle w:val="EW"/>
        <w:rPr>
          <w:ins w:id="292" w:author="CR#0247r8" w:date="2020-04-07T00:49:00Z"/>
        </w:rPr>
      </w:pPr>
      <w:ins w:id="293" w:author="CR#0247r8" w:date="2020-04-07T00:49:00Z">
        <w:r w:rsidRPr="009F32C9">
          <w:t>NavIC</w:t>
        </w:r>
        <w:r w:rsidRPr="009F32C9">
          <w:tab/>
          <w:t>NAVigation with Indian Constellation</w:t>
        </w:r>
      </w:ins>
    </w:p>
    <w:p w:rsidR="002B1632" w:rsidRPr="009F32C9" w:rsidRDefault="006C6D0E" w:rsidP="006C6D0E">
      <w:pPr>
        <w:pStyle w:val="EW"/>
        <w:rPr>
          <w:lang w:val="en-GB"/>
        </w:rPr>
      </w:pPr>
      <w:r w:rsidRPr="009F32C9">
        <w:rPr>
          <w:lang w:val="en-GB" w:eastAsia="ja-JP"/>
        </w:rPr>
        <w:t>NB-IoT</w:t>
      </w:r>
      <w:r w:rsidRPr="009F32C9">
        <w:rPr>
          <w:lang w:val="en-GB" w:eastAsia="ja-JP"/>
        </w:rPr>
        <w:tab/>
        <w:t>NarrowBand Internet of Things</w:t>
      </w:r>
    </w:p>
    <w:p w:rsidR="00BE6F13" w:rsidRPr="009F32C9" w:rsidRDefault="00BE6F13" w:rsidP="00BE6F13">
      <w:pPr>
        <w:pStyle w:val="EW"/>
        <w:rPr>
          <w:lang w:val="en-GB"/>
        </w:rPr>
      </w:pPr>
      <w:r w:rsidRPr="009F32C9">
        <w:rPr>
          <w:lang w:val="en-GB"/>
        </w:rPr>
        <w:t>NCGI</w:t>
      </w:r>
      <w:r w:rsidRPr="009F32C9">
        <w:rPr>
          <w:lang w:val="en-GB"/>
        </w:rPr>
        <w:tab/>
        <w:t xml:space="preserve">NR Cell Global Identifier </w:t>
      </w:r>
    </w:p>
    <w:p w:rsidR="002B1632" w:rsidRPr="009F32C9" w:rsidRDefault="002B1632" w:rsidP="00BE6F13">
      <w:pPr>
        <w:pStyle w:val="EW"/>
        <w:rPr>
          <w:lang w:val="en-GB"/>
        </w:rPr>
      </w:pPr>
      <w:r w:rsidRPr="009F32C9">
        <w:rPr>
          <w:lang w:val="en-GB"/>
        </w:rPr>
        <w:t>NICT</w:t>
      </w:r>
      <w:r w:rsidRPr="009F32C9">
        <w:rPr>
          <w:lang w:val="en-GB"/>
        </w:rPr>
        <w:tab/>
        <w:t>National Institute of Information and Communications Technology</w:t>
      </w:r>
    </w:p>
    <w:p w:rsidR="006C6D0E" w:rsidRPr="009F32C9" w:rsidRDefault="002B1632" w:rsidP="006C6D0E">
      <w:pPr>
        <w:pStyle w:val="EW"/>
        <w:rPr>
          <w:lang w:val="en-GB"/>
        </w:rPr>
      </w:pPr>
      <w:r w:rsidRPr="009F32C9">
        <w:rPr>
          <w:lang w:val="en-GB"/>
        </w:rPr>
        <w:t>NI-LR</w:t>
      </w:r>
      <w:r w:rsidRPr="009F32C9">
        <w:rPr>
          <w:lang w:val="en-GB"/>
        </w:rPr>
        <w:tab/>
        <w:t>Network Induced Location Request</w:t>
      </w:r>
    </w:p>
    <w:p w:rsidR="00AD2B44" w:rsidRPr="009F32C9" w:rsidRDefault="006C6D0E" w:rsidP="00AD2B44">
      <w:pPr>
        <w:pStyle w:val="EW"/>
        <w:rPr>
          <w:lang w:val="en-GB"/>
        </w:rPr>
      </w:pPr>
      <w:r w:rsidRPr="009F32C9">
        <w:rPr>
          <w:lang w:val="en-GB"/>
        </w:rPr>
        <w:t>NPRS</w:t>
      </w:r>
      <w:r w:rsidRPr="009F32C9">
        <w:rPr>
          <w:lang w:val="en-GB"/>
        </w:rPr>
        <w:tab/>
        <w:t>Narrowband Positioning Reference Signals</w:t>
      </w:r>
    </w:p>
    <w:p w:rsidR="006C6D0E" w:rsidRPr="009F32C9" w:rsidRDefault="00AD2B44" w:rsidP="00AD2B44">
      <w:pPr>
        <w:pStyle w:val="EW"/>
        <w:rPr>
          <w:lang w:val="en-GB"/>
        </w:rPr>
      </w:pPr>
      <w:r w:rsidRPr="009F32C9">
        <w:rPr>
          <w:lang w:val="en-GB"/>
        </w:rPr>
        <w:t>NR</w:t>
      </w:r>
      <w:r w:rsidRPr="009F32C9">
        <w:rPr>
          <w:lang w:val="en-GB"/>
        </w:rPr>
        <w:tab/>
        <w:t>NR Radio Access</w:t>
      </w:r>
    </w:p>
    <w:p w:rsidR="006C6D0E" w:rsidRPr="009F32C9" w:rsidRDefault="006C6D0E" w:rsidP="006C6D0E">
      <w:pPr>
        <w:pStyle w:val="EW"/>
        <w:rPr>
          <w:lang w:val="en-GB"/>
        </w:rPr>
      </w:pPr>
      <w:r w:rsidRPr="009F32C9">
        <w:rPr>
          <w:lang w:val="en-GB"/>
        </w:rPr>
        <w:t>NRSRP</w:t>
      </w:r>
      <w:r w:rsidRPr="009F32C9">
        <w:rPr>
          <w:lang w:val="en-GB"/>
        </w:rPr>
        <w:tab/>
        <w:t>Narrowband Reference Signal Received Power</w:t>
      </w:r>
    </w:p>
    <w:p w:rsidR="002B1632" w:rsidRPr="009F32C9" w:rsidRDefault="006C6D0E" w:rsidP="006C6D0E">
      <w:pPr>
        <w:pStyle w:val="EW"/>
        <w:rPr>
          <w:lang w:val="en-GB"/>
        </w:rPr>
      </w:pPr>
      <w:r w:rsidRPr="009F32C9">
        <w:rPr>
          <w:lang w:val="en-GB"/>
        </w:rPr>
        <w:t>NRSRQ</w:t>
      </w:r>
      <w:r w:rsidRPr="009F32C9">
        <w:rPr>
          <w:lang w:val="en-GB"/>
        </w:rPr>
        <w:tab/>
        <w:t>Narrowband Reference Signal Received Quality</w:t>
      </w:r>
    </w:p>
    <w:p w:rsidR="005E110F" w:rsidRPr="009F32C9" w:rsidRDefault="0078480B" w:rsidP="005E110F">
      <w:pPr>
        <w:pStyle w:val="EW"/>
        <w:rPr>
          <w:lang w:val="en-GB"/>
        </w:rPr>
      </w:pPr>
      <w:r w:rsidRPr="009F32C9">
        <w:rPr>
          <w:lang w:val="en-GB"/>
        </w:rPr>
        <w:t>NTSC</w:t>
      </w:r>
      <w:r w:rsidRPr="009F32C9">
        <w:rPr>
          <w:lang w:val="en-GB"/>
        </w:rPr>
        <w:tab/>
        <w:t>National Time Service Center of Chinese Academy of Sciences</w:t>
      </w:r>
    </w:p>
    <w:p w:rsidR="0078480B" w:rsidRPr="009F32C9" w:rsidRDefault="005E110F" w:rsidP="005E110F">
      <w:pPr>
        <w:pStyle w:val="EW"/>
        <w:rPr>
          <w:lang w:val="en-GB"/>
        </w:rPr>
      </w:pPr>
      <w:r w:rsidRPr="009F32C9">
        <w:rPr>
          <w:lang w:val="en-GB"/>
        </w:rPr>
        <w:t>OSR</w:t>
      </w:r>
      <w:r w:rsidRPr="009F32C9">
        <w:rPr>
          <w:lang w:val="en-GB"/>
        </w:rPr>
        <w:tab/>
        <w:t>Observation Space Representation</w:t>
      </w:r>
    </w:p>
    <w:p w:rsidR="002B1632" w:rsidRPr="009F32C9" w:rsidRDefault="002B1632" w:rsidP="002D60CB">
      <w:pPr>
        <w:pStyle w:val="EW"/>
        <w:rPr>
          <w:lang w:val="en-GB"/>
        </w:rPr>
      </w:pPr>
      <w:r w:rsidRPr="009F32C9">
        <w:rPr>
          <w:lang w:val="en-GB"/>
        </w:rPr>
        <w:t>OTDOA</w:t>
      </w:r>
      <w:r w:rsidRPr="009F32C9">
        <w:rPr>
          <w:lang w:val="en-GB"/>
        </w:rPr>
        <w:tab/>
        <w:t>Observed Time Difference Of Arrival</w:t>
      </w:r>
    </w:p>
    <w:p w:rsidR="005E110F" w:rsidRPr="009F32C9" w:rsidRDefault="00733B2B" w:rsidP="005E110F">
      <w:pPr>
        <w:pStyle w:val="EW"/>
        <w:rPr>
          <w:lang w:val="en-GB"/>
        </w:rPr>
      </w:pPr>
      <w:r w:rsidRPr="009F32C9">
        <w:rPr>
          <w:lang w:val="en-GB"/>
        </w:rPr>
        <w:t>PDU</w:t>
      </w:r>
      <w:r w:rsidRPr="009F32C9">
        <w:rPr>
          <w:lang w:val="en-GB"/>
        </w:rPr>
        <w:tab/>
        <w:t>Protocol Data Unit</w:t>
      </w:r>
    </w:p>
    <w:p w:rsidR="006C6D0E" w:rsidRPr="009F32C9" w:rsidRDefault="005E110F" w:rsidP="005E110F">
      <w:pPr>
        <w:pStyle w:val="EW"/>
        <w:rPr>
          <w:lang w:val="en-GB"/>
        </w:rPr>
      </w:pPr>
      <w:r w:rsidRPr="009F32C9">
        <w:rPr>
          <w:lang w:val="en-GB"/>
        </w:rPr>
        <w:t>PPP</w:t>
      </w:r>
      <w:r w:rsidRPr="009F32C9">
        <w:rPr>
          <w:lang w:val="en-GB"/>
        </w:rPr>
        <w:tab/>
        <w:t>Precise Point Positioning</w:t>
      </w:r>
    </w:p>
    <w:p w:rsidR="00733B2B" w:rsidRPr="009F32C9" w:rsidRDefault="006C6D0E" w:rsidP="006C6D0E">
      <w:pPr>
        <w:pStyle w:val="EW"/>
        <w:rPr>
          <w:lang w:val="en-GB"/>
        </w:rPr>
      </w:pPr>
      <w:r w:rsidRPr="009F32C9">
        <w:rPr>
          <w:lang w:val="en-GB"/>
        </w:rPr>
        <w:t>PRB</w:t>
      </w:r>
      <w:r w:rsidRPr="009F32C9">
        <w:rPr>
          <w:lang w:val="en-GB"/>
        </w:rPr>
        <w:tab/>
        <w:t>Physical Resource Block</w:t>
      </w:r>
    </w:p>
    <w:p w:rsidR="002B1632" w:rsidRPr="009F32C9" w:rsidRDefault="002B1632" w:rsidP="002D60CB">
      <w:pPr>
        <w:pStyle w:val="EW"/>
        <w:rPr>
          <w:lang w:val="en-GB"/>
        </w:rPr>
      </w:pPr>
      <w:r w:rsidRPr="009F32C9">
        <w:rPr>
          <w:lang w:val="en-GB"/>
        </w:rPr>
        <w:lastRenderedPageBreak/>
        <w:t>PRC</w:t>
      </w:r>
      <w:r w:rsidRPr="009F32C9">
        <w:rPr>
          <w:lang w:val="en-GB"/>
        </w:rPr>
        <w:tab/>
        <w:t>Pseudo</w:t>
      </w:r>
      <w:r w:rsidRPr="009F32C9">
        <w:rPr>
          <w:lang w:val="en-GB"/>
        </w:rPr>
        <w:noBreakHyphen/>
        <w:t>Range Correction</w:t>
      </w:r>
    </w:p>
    <w:p w:rsidR="00401505" w:rsidRPr="009F32C9" w:rsidRDefault="002B1632" w:rsidP="00401505">
      <w:pPr>
        <w:pStyle w:val="EW"/>
        <w:rPr>
          <w:lang w:val="en-GB"/>
        </w:rPr>
      </w:pPr>
      <w:r w:rsidRPr="009F32C9">
        <w:rPr>
          <w:lang w:val="en-GB"/>
        </w:rPr>
        <w:t>PRS</w:t>
      </w:r>
      <w:r w:rsidRPr="009F32C9">
        <w:rPr>
          <w:lang w:val="en-GB"/>
        </w:rPr>
        <w:tab/>
        <w:t>Positioning Reference Signals</w:t>
      </w:r>
    </w:p>
    <w:p w:rsidR="002B1632" w:rsidRPr="009F32C9" w:rsidRDefault="00401505" w:rsidP="00401505">
      <w:pPr>
        <w:pStyle w:val="EW"/>
        <w:rPr>
          <w:lang w:val="en-GB"/>
        </w:rPr>
      </w:pPr>
      <w:r w:rsidRPr="009F32C9">
        <w:rPr>
          <w:lang w:val="en-GB"/>
        </w:rPr>
        <w:t>posSIB</w:t>
      </w:r>
      <w:r w:rsidRPr="009F32C9">
        <w:rPr>
          <w:lang w:val="en-GB"/>
        </w:rPr>
        <w:tab/>
        <w:t>Positioning System Information Block</w:t>
      </w:r>
    </w:p>
    <w:p w:rsidR="002B1632" w:rsidRPr="009F32C9" w:rsidRDefault="002B1632" w:rsidP="002D60CB">
      <w:pPr>
        <w:pStyle w:val="EW"/>
        <w:rPr>
          <w:lang w:val="en-GB"/>
        </w:rPr>
      </w:pPr>
      <w:r w:rsidRPr="009F32C9">
        <w:rPr>
          <w:lang w:val="en-GB"/>
        </w:rPr>
        <w:t>PZ-90</w:t>
      </w:r>
      <w:r w:rsidRPr="009F32C9">
        <w:rPr>
          <w:lang w:val="en-GB"/>
        </w:rPr>
        <w:tab/>
        <w:t>Parametry Zemli 1990 Goda – Parameters of the Earth Year 1990</w:t>
      </w:r>
    </w:p>
    <w:p w:rsidR="002B1632" w:rsidRPr="009F32C9" w:rsidRDefault="002B1632" w:rsidP="002D60CB">
      <w:pPr>
        <w:pStyle w:val="EW"/>
        <w:rPr>
          <w:lang w:val="en-GB"/>
        </w:rPr>
      </w:pPr>
      <w:r w:rsidRPr="009F32C9">
        <w:rPr>
          <w:lang w:val="en-GB"/>
        </w:rPr>
        <w:t>QZS</w:t>
      </w:r>
      <w:r w:rsidRPr="009F32C9">
        <w:rPr>
          <w:lang w:val="en-GB"/>
        </w:rPr>
        <w:tab/>
        <w:t>Quasi Zenith Satellite</w:t>
      </w:r>
    </w:p>
    <w:p w:rsidR="002B1632" w:rsidRPr="009F32C9" w:rsidRDefault="002B1632" w:rsidP="002D60CB">
      <w:pPr>
        <w:pStyle w:val="EW"/>
        <w:rPr>
          <w:lang w:val="en-GB"/>
        </w:rPr>
      </w:pPr>
      <w:r w:rsidRPr="009F32C9">
        <w:rPr>
          <w:lang w:val="en-GB"/>
        </w:rPr>
        <w:t>QZSS</w:t>
      </w:r>
      <w:r w:rsidRPr="009F32C9">
        <w:rPr>
          <w:lang w:val="en-GB"/>
        </w:rPr>
        <w:tab/>
        <w:t>Quasi-Zenith Satellite System</w:t>
      </w:r>
    </w:p>
    <w:p w:rsidR="002B1632" w:rsidRPr="009F32C9" w:rsidRDefault="002B1632" w:rsidP="002D60CB">
      <w:pPr>
        <w:pStyle w:val="EW"/>
        <w:rPr>
          <w:lang w:val="en-GB"/>
        </w:rPr>
      </w:pPr>
      <w:r w:rsidRPr="009F32C9">
        <w:rPr>
          <w:lang w:val="en-GB"/>
        </w:rPr>
        <w:t>QZST</w:t>
      </w:r>
      <w:r w:rsidRPr="009F32C9">
        <w:rPr>
          <w:lang w:val="en-GB"/>
        </w:rPr>
        <w:tab/>
        <w:t>Quasi-Zenith System Time</w:t>
      </w:r>
    </w:p>
    <w:p w:rsidR="002B1632" w:rsidRPr="009F32C9" w:rsidRDefault="002B1632" w:rsidP="002D60CB">
      <w:pPr>
        <w:pStyle w:val="EW"/>
        <w:rPr>
          <w:lang w:val="en-GB"/>
        </w:rPr>
      </w:pPr>
      <w:r w:rsidRPr="009F32C9">
        <w:rPr>
          <w:lang w:val="en-GB"/>
        </w:rPr>
        <w:t>RF</w:t>
      </w:r>
      <w:r w:rsidRPr="009F32C9">
        <w:rPr>
          <w:lang w:val="en-GB"/>
        </w:rPr>
        <w:tab/>
        <w:t>Radio Frequency</w:t>
      </w:r>
    </w:p>
    <w:p w:rsidR="002B1632" w:rsidRPr="009F32C9" w:rsidRDefault="002B1632" w:rsidP="002D60CB">
      <w:pPr>
        <w:pStyle w:val="EW"/>
        <w:rPr>
          <w:lang w:val="en-GB"/>
        </w:rPr>
      </w:pPr>
      <w:r w:rsidRPr="009F32C9">
        <w:rPr>
          <w:lang w:val="en-GB"/>
        </w:rPr>
        <w:t>RRC</w:t>
      </w:r>
      <w:r w:rsidRPr="009F32C9">
        <w:rPr>
          <w:lang w:val="en-GB"/>
        </w:rPr>
        <w:tab/>
        <w:t>Range</w:t>
      </w:r>
      <w:r w:rsidRPr="009F32C9">
        <w:rPr>
          <w:lang w:val="en-GB"/>
        </w:rPr>
        <w:noBreakHyphen/>
        <w:t>Rate Correction</w:t>
      </w:r>
    </w:p>
    <w:p w:rsidR="002B1632" w:rsidRPr="009F32C9" w:rsidRDefault="002B1632" w:rsidP="002D60CB">
      <w:pPr>
        <w:pStyle w:val="EW"/>
        <w:ind w:hanging="4"/>
        <w:rPr>
          <w:lang w:val="en-GB"/>
        </w:rPr>
      </w:pPr>
      <w:r w:rsidRPr="009F32C9">
        <w:rPr>
          <w:lang w:val="en-GB"/>
        </w:rPr>
        <w:t>Radio Resource Control</w:t>
      </w:r>
    </w:p>
    <w:p w:rsidR="002B1632" w:rsidRPr="009F32C9" w:rsidRDefault="002B1632" w:rsidP="002D60CB">
      <w:pPr>
        <w:pStyle w:val="EW"/>
        <w:rPr>
          <w:lang w:val="en-GB"/>
        </w:rPr>
      </w:pPr>
      <w:r w:rsidRPr="009F32C9">
        <w:rPr>
          <w:lang w:val="en-GB"/>
        </w:rPr>
        <w:t>RSRP</w:t>
      </w:r>
      <w:r w:rsidRPr="009F32C9">
        <w:rPr>
          <w:lang w:val="en-GB"/>
        </w:rPr>
        <w:tab/>
        <w:t>Reference Signal Received Power</w:t>
      </w:r>
    </w:p>
    <w:p w:rsidR="002B1632" w:rsidRPr="009F32C9" w:rsidRDefault="002B1632" w:rsidP="002D60CB">
      <w:pPr>
        <w:pStyle w:val="EW"/>
        <w:rPr>
          <w:lang w:val="en-GB"/>
        </w:rPr>
      </w:pPr>
      <w:r w:rsidRPr="009F32C9">
        <w:rPr>
          <w:lang w:val="en-GB"/>
        </w:rPr>
        <w:t>RSRQ</w:t>
      </w:r>
      <w:r w:rsidRPr="009F32C9">
        <w:rPr>
          <w:lang w:val="en-GB"/>
        </w:rPr>
        <w:tab/>
        <w:t>Reference Signal Received Quality</w:t>
      </w:r>
    </w:p>
    <w:p w:rsidR="005E110F" w:rsidRPr="009F32C9" w:rsidRDefault="002B1632" w:rsidP="005E110F">
      <w:pPr>
        <w:pStyle w:val="EW"/>
        <w:rPr>
          <w:lang w:val="en-GB"/>
        </w:rPr>
      </w:pPr>
      <w:r w:rsidRPr="009F32C9">
        <w:rPr>
          <w:lang w:val="en-GB"/>
        </w:rPr>
        <w:t>RSTD</w:t>
      </w:r>
      <w:r w:rsidRPr="009F32C9">
        <w:rPr>
          <w:lang w:val="en-GB"/>
        </w:rPr>
        <w:tab/>
        <w:t>Reference Signal Time Difference</w:t>
      </w:r>
    </w:p>
    <w:p w:rsidR="00B63AB8" w:rsidRPr="009F32C9" w:rsidRDefault="005E110F" w:rsidP="005E110F">
      <w:pPr>
        <w:pStyle w:val="EW"/>
        <w:rPr>
          <w:lang w:val="en-GB"/>
        </w:rPr>
      </w:pPr>
      <w:r w:rsidRPr="009F32C9">
        <w:rPr>
          <w:lang w:val="en-GB"/>
        </w:rPr>
        <w:t>RTK</w:t>
      </w:r>
      <w:r w:rsidRPr="009F32C9">
        <w:rPr>
          <w:lang w:val="en-GB"/>
        </w:rPr>
        <w:tab/>
        <w:t>Real-Time Kinematic</w:t>
      </w:r>
    </w:p>
    <w:p w:rsidR="002B1632" w:rsidRPr="009F32C9" w:rsidRDefault="00B63AB8" w:rsidP="00B63AB8">
      <w:pPr>
        <w:pStyle w:val="EW"/>
        <w:rPr>
          <w:lang w:val="en-GB"/>
        </w:rPr>
      </w:pPr>
      <w:r w:rsidRPr="009F32C9">
        <w:rPr>
          <w:lang w:val="en-GB"/>
        </w:rPr>
        <w:t>RTT</w:t>
      </w:r>
      <w:r w:rsidRPr="009F32C9">
        <w:rPr>
          <w:lang w:val="en-GB"/>
        </w:rPr>
        <w:tab/>
        <w:t>Round Trip Time</w:t>
      </w:r>
    </w:p>
    <w:p w:rsidR="002B1632" w:rsidRPr="009F32C9" w:rsidRDefault="002B1632" w:rsidP="002D60CB">
      <w:pPr>
        <w:pStyle w:val="EW"/>
        <w:rPr>
          <w:lang w:val="en-GB"/>
        </w:rPr>
      </w:pPr>
      <w:r w:rsidRPr="009F32C9">
        <w:rPr>
          <w:lang w:val="en-GB"/>
        </w:rPr>
        <w:t>RU</w:t>
      </w:r>
      <w:r w:rsidRPr="009F32C9">
        <w:rPr>
          <w:lang w:val="en-GB"/>
        </w:rPr>
        <w:tab/>
      </w:r>
      <w:smartTag w:uri="urn:schemas-microsoft-com:office:smarttags" w:element="chsdate">
        <w:r w:rsidRPr="009F32C9">
          <w:rPr>
            <w:lang w:val="en-GB"/>
          </w:rPr>
          <w:t>Russia</w:t>
        </w:r>
      </w:smartTag>
    </w:p>
    <w:p w:rsidR="002B1632" w:rsidRPr="009F32C9" w:rsidRDefault="002B1632" w:rsidP="002D60CB">
      <w:pPr>
        <w:pStyle w:val="EW"/>
        <w:rPr>
          <w:lang w:val="en-GB"/>
        </w:rPr>
      </w:pPr>
      <w:r w:rsidRPr="009F32C9">
        <w:rPr>
          <w:lang w:val="en-GB"/>
        </w:rPr>
        <w:t>SBAS</w:t>
      </w:r>
      <w:r w:rsidRPr="009F32C9">
        <w:rPr>
          <w:lang w:val="en-GB"/>
        </w:rPr>
        <w:tab/>
        <w:t>Space Based Augmentation System</w:t>
      </w:r>
    </w:p>
    <w:p w:rsidR="002B1632" w:rsidRPr="009F32C9" w:rsidRDefault="002B1632" w:rsidP="002D60CB">
      <w:pPr>
        <w:pStyle w:val="EW"/>
        <w:rPr>
          <w:lang w:val="en-GB"/>
        </w:rPr>
      </w:pPr>
      <w:r w:rsidRPr="009F32C9">
        <w:rPr>
          <w:lang w:val="en-GB"/>
        </w:rPr>
        <w:t>SET</w:t>
      </w:r>
      <w:r w:rsidRPr="009F32C9">
        <w:rPr>
          <w:lang w:val="en-GB"/>
        </w:rPr>
        <w:tab/>
        <w:t>SUPL Enabled Terminal</w:t>
      </w:r>
    </w:p>
    <w:p w:rsidR="002B1632" w:rsidRPr="009F32C9" w:rsidRDefault="002B1632" w:rsidP="002D60CB">
      <w:pPr>
        <w:pStyle w:val="EW"/>
        <w:rPr>
          <w:lang w:val="en-GB"/>
        </w:rPr>
      </w:pPr>
      <w:r w:rsidRPr="009F32C9">
        <w:rPr>
          <w:lang w:val="en-GB"/>
        </w:rPr>
        <w:t>SFN</w:t>
      </w:r>
      <w:r w:rsidRPr="009F32C9">
        <w:rPr>
          <w:lang w:val="en-GB"/>
        </w:rPr>
        <w:tab/>
        <w:t>System Frame Number</w:t>
      </w:r>
    </w:p>
    <w:p w:rsidR="00B63AB8" w:rsidRPr="009F32C9" w:rsidRDefault="002B1632" w:rsidP="00B63AB8">
      <w:pPr>
        <w:pStyle w:val="EW"/>
        <w:rPr>
          <w:lang w:val="en-GB"/>
        </w:rPr>
      </w:pPr>
      <w:r w:rsidRPr="009F32C9">
        <w:rPr>
          <w:lang w:val="en-GB"/>
        </w:rPr>
        <w:t>SLP</w:t>
      </w:r>
      <w:r w:rsidRPr="009F32C9">
        <w:rPr>
          <w:lang w:val="en-GB"/>
        </w:rPr>
        <w:tab/>
        <w:t>SUPL Location Platform</w:t>
      </w:r>
    </w:p>
    <w:p w:rsidR="005E110F" w:rsidRPr="009F32C9" w:rsidRDefault="00B63AB8" w:rsidP="005E110F">
      <w:pPr>
        <w:pStyle w:val="EW"/>
        <w:rPr>
          <w:lang w:val="en-GB"/>
        </w:rPr>
      </w:pPr>
      <w:r w:rsidRPr="009F32C9">
        <w:rPr>
          <w:lang w:val="en-GB"/>
        </w:rPr>
        <w:t>SSID</w:t>
      </w:r>
      <w:r w:rsidRPr="009F32C9">
        <w:rPr>
          <w:lang w:val="en-GB"/>
        </w:rPr>
        <w:tab/>
        <w:t>Service Set Identifier</w:t>
      </w:r>
    </w:p>
    <w:p w:rsidR="002B1632" w:rsidRPr="009F32C9" w:rsidRDefault="005E110F" w:rsidP="005E110F">
      <w:pPr>
        <w:pStyle w:val="EW"/>
        <w:rPr>
          <w:lang w:val="en-GB"/>
        </w:rPr>
      </w:pPr>
      <w:r w:rsidRPr="009F32C9">
        <w:rPr>
          <w:lang w:val="en-GB"/>
        </w:rPr>
        <w:t>SSR</w:t>
      </w:r>
      <w:r w:rsidRPr="009F32C9">
        <w:rPr>
          <w:lang w:val="en-GB"/>
        </w:rPr>
        <w:tab/>
        <w:t>State Space Representation</w:t>
      </w:r>
    </w:p>
    <w:p w:rsidR="009E61AC" w:rsidRPr="009F32C9" w:rsidRDefault="009E61AC" w:rsidP="002D60CB">
      <w:pPr>
        <w:pStyle w:val="EW"/>
        <w:rPr>
          <w:ins w:id="294" w:author="CR#0250r2" w:date="2020-04-07T03:09:00Z"/>
          <w:lang w:val="en-GB"/>
        </w:rPr>
      </w:pPr>
      <w:ins w:id="295" w:author="CR#0250r2" w:date="2020-04-07T03:09:00Z">
        <w:r w:rsidRPr="009F32C9">
          <w:t>STEC</w:t>
        </w:r>
        <w:r w:rsidRPr="009F32C9">
          <w:tab/>
          <w:t>Slant TEC</w:t>
        </w:r>
      </w:ins>
    </w:p>
    <w:p w:rsidR="002B1632" w:rsidRPr="009F32C9" w:rsidRDefault="002B1632" w:rsidP="002D60CB">
      <w:pPr>
        <w:pStyle w:val="EW"/>
        <w:rPr>
          <w:lang w:val="en-GB"/>
        </w:rPr>
      </w:pPr>
      <w:r w:rsidRPr="009F32C9">
        <w:rPr>
          <w:lang w:val="en-GB"/>
        </w:rPr>
        <w:t>SUPL</w:t>
      </w:r>
      <w:r w:rsidRPr="009F32C9">
        <w:rPr>
          <w:lang w:val="en-GB"/>
        </w:rPr>
        <w:tab/>
        <w:t>Secure User Plane Location</w:t>
      </w:r>
    </w:p>
    <w:p w:rsidR="00B63AB8" w:rsidRPr="009F32C9" w:rsidRDefault="002B1632" w:rsidP="00B63AB8">
      <w:pPr>
        <w:pStyle w:val="EW"/>
        <w:rPr>
          <w:lang w:val="en-GB"/>
        </w:rPr>
      </w:pPr>
      <w:r w:rsidRPr="009F32C9">
        <w:rPr>
          <w:lang w:val="en-GB"/>
        </w:rPr>
        <w:t>SV</w:t>
      </w:r>
      <w:r w:rsidRPr="009F32C9">
        <w:rPr>
          <w:lang w:val="en-GB"/>
        </w:rPr>
        <w:tab/>
        <w:t>Space Vehicle</w:t>
      </w:r>
    </w:p>
    <w:p w:rsidR="002B1632" w:rsidRPr="009F32C9" w:rsidRDefault="00B63AB8" w:rsidP="00B63AB8">
      <w:pPr>
        <w:pStyle w:val="EW"/>
        <w:rPr>
          <w:lang w:val="en-GB"/>
        </w:rPr>
      </w:pPr>
      <w:r w:rsidRPr="009F32C9">
        <w:rPr>
          <w:lang w:val="en-GB"/>
        </w:rPr>
        <w:t>TB</w:t>
      </w:r>
      <w:r w:rsidRPr="009F32C9">
        <w:rPr>
          <w:lang w:val="en-GB"/>
        </w:rPr>
        <w:tab/>
        <w:t>Terrestrial Beacon</w:t>
      </w:r>
    </w:p>
    <w:p w:rsidR="00631989" w:rsidRPr="009F32C9" w:rsidRDefault="00631989" w:rsidP="002D60CB">
      <w:pPr>
        <w:pStyle w:val="EW"/>
        <w:rPr>
          <w:lang w:val="en-GB"/>
        </w:rPr>
      </w:pPr>
      <w:r w:rsidRPr="009F32C9">
        <w:rPr>
          <w:lang w:val="en-GB"/>
        </w:rPr>
        <w:t>TBS</w:t>
      </w:r>
      <w:r w:rsidRPr="009F32C9">
        <w:rPr>
          <w:lang w:val="en-GB"/>
        </w:rPr>
        <w:tab/>
        <w:t>Terrestrial Beacon System</w:t>
      </w:r>
    </w:p>
    <w:p w:rsidR="009E61AC" w:rsidRPr="009F32C9" w:rsidRDefault="009E61AC" w:rsidP="009E61AC">
      <w:pPr>
        <w:pStyle w:val="EW"/>
        <w:rPr>
          <w:ins w:id="296" w:author="CR#0250r2" w:date="2020-04-07T03:10:00Z"/>
        </w:rPr>
      </w:pPr>
      <w:ins w:id="297" w:author="CR#0250r2" w:date="2020-04-07T03:10:00Z">
        <w:r w:rsidRPr="009F32C9">
          <w:t>TEC</w:t>
        </w:r>
        <w:r w:rsidRPr="009F32C9">
          <w:tab/>
          <w:t>Total Electron Content</w:t>
        </w:r>
      </w:ins>
    </w:p>
    <w:p w:rsidR="009E61AC" w:rsidRPr="009F32C9" w:rsidRDefault="009E61AC" w:rsidP="009E61AC">
      <w:pPr>
        <w:pStyle w:val="EW"/>
        <w:rPr>
          <w:ins w:id="298" w:author="CR#0250r2" w:date="2020-04-07T03:10:00Z"/>
        </w:rPr>
      </w:pPr>
      <w:ins w:id="299" w:author="CR#0250r2" w:date="2020-04-07T03:10:00Z">
        <w:r w:rsidRPr="009F32C9">
          <w:t>TECU</w:t>
        </w:r>
        <w:r w:rsidRPr="009F32C9">
          <w:tab/>
          <w:t>TEC Units</w:t>
        </w:r>
      </w:ins>
    </w:p>
    <w:p w:rsidR="00D04D0A" w:rsidRPr="009F32C9" w:rsidDel="00C55484" w:rsidRDefault="00D04D0A" w:rsidP="00D04D0A">
      <w:pPr>
        <w:pStyle w:val="EW"/>
        <w:rPr>
          <w:ins w:id="300" w:author="CR#0248r1" w:date="2020-04-07T02:05:00Z"/>
          <w:del w:id="301" w:author="Draft version 2" w:date="2020-04-08T17:40:00Z"/>
          <w:lang w:val="en-GB"/>
        </w:rPr>
      </w:pPr>
      <w:ins w:id="302" w:author="CR#0248r1" w:date="2020-04-07T02:05:00Z">
        <w:del w:id="303" w:author="Draft version 2" w:date="2020-04-08T17:40:00Z">
          <w:r w:rsidRPr="009F32C9" w:rsidDel="00C55484">
            <w:rPr>
              <w:lang w:val="en-GB" w:eastAsia="zh-CN"/>
            </w:rPr>
            <w:delText>TECu</w:delText>
          </w:r>
          <w:r w:rsidRPr="009F32C9" w:rsidDel="00C55484">
            <w:rPr>
              <w:lang w:val="en-GB" w:eastAsia="zh-CN"/>
            </w:rPr>
            <w:tab/>
            <w:delText>Total Electron Content unit</w:delText>
          </w:r>
        </w:del>
      </w:ins>
    </w:p>
    <w:p w:rsidR="002B1632" w:rsidRPr="009F32C9" w:rsidRDefault="002B1632" w:rsidP="00D04D0A">
      <w:pPr>
        <w:pStyle w:val="EW"/>
        <w:rPr>
          <w:lang w:val="en-GB"/>
        </w:rPr>
      </w:pPr>
      <w:r w:rsidRPr="009F32C9">
        <w:rPr>
          <w:lang w:val="en-GB"/>
        </w:rPr>
        <w:t>TLM</w:t>
      </w:r>
      <w:r w:rsidRPr="009F32C9">
        <w:rPr>
          <w:lang w:val="en-GB"/>
        </w:rPr>
        <w:tab/>
        <w:t>Telemetry</w:t>
      </w:r>
    </w:p>
    <w:p w:rsidR="009E61AC" w:rsidRPr="009F32C9" w:rsidRDefault="009E61AC" w:rsidP="009E61AC">
      <w:pPr>
        <w:pStyle w:val="EW"/>
        <w:rPr>
          <w:ins w:id="304" w:author="CR#0250r2" w:date="2020-04-07T03:10:00Z"/>
        </w:rPr>
      </w:pPr>
      <w:ins w:id="305" w:author="CR#0250r2" w:date="2020-04-07T03:10:00Z">
        <w:r w:rsidRPr="009F32C9">
          <w:t>TOA</w:t>
        </w:r>
        <w:r w:rsidRPr="009F32C9">
          <w:tab/>
          <w:t>Time Of Arrival</w:t>
        </w:r>
      </w:ins>
    </w:p>
    <w:p w:rsidR="002B1632" w:rsidRPr="009F32C9" w:rsidRDefault="002B1632" w:rsidP="002D60CB">
      <w:pPr>
        <w:pStyle w:val="EW"/>
        <w:rPr>
          <w:lang w:val="en-GB"/>
        </w:rPr>
      </w:pPr>
      <w:r w:rsidRPr="009F32C9">
        <w:rPr>
          <w:lang w:val="en-GB"/>
        </w:rPr>
        <w:t>TOD</w:t>
      </w:r>
      <w:r w:rsidRPr="009F32C9">
        <w:rPr>
          <w:lang w:val="en-GB"/>
        </w:rPr>
        <w:tab/>
        <w:t>Time Of Day</w:t>
      </w:r>
    </w:p>
    <w:p w:rsidR="00706D47" w:rsidRPr="009F32C9" w:rsidRDefault="002B1632" w:rsidP="00706D47">
      <w:pPr>
        <w:pStyle w:val="EW"/>
        <w:rPr>
          <w:lang w:val="en-GB"/>
        </w:rPr>
      </w:pPr>
      <w:r w:rsidRPr="009F32C9">
        <w:rPr>
          <w:lang w:val="en-GB"/>
        </w:rPr>
        <w:t>TOW</w:t>
      </w:r>
      <w:r w:rsidRPr="009F32C9">
        <w:rPr>
          <w:lang w:val="en-GB"/>
        </w:rPr>
        <w:tab/>
        <w:t>Time Of Week</w:t>
      </w:r>
    </w:p>
    <w:p w:rsidR="002B1632" w:rsidRPr="009F32C9" w:rsidRDefault="00706D47" w:rsidP="00706D47">
      <w:pPr>
        <w:pStyle w:val="EW"/>
        <w:rPr>
          <w:lang w:val="en-GB"/>
        </w:rPr>
      </w:pPr>
      <w:r w:rsidRPr="009F32C9">
        <w:rPr>
          <w:lang w:val="en-GB"/>
        </w:rPr>
        <w:t>TP</w:t>
      </w:r>
      <w:r w:rsidRPr="009F32C9">
        <w:rPr>
          <w:lang w:val="en-GB"/>
        </w:rPr>
        <w:tab/>
      </w:r>
      <w:r w:rsidRPr="009F32C9">
        <w:rPr>
          <w:lang w:val="en-GB" w:eastAsia="zh-CN"/>
        </w:rPr>
        <w:t>Transmission Point</w:t>
      </w:r>
    </w:p>
    <w:p w:rsidR="009E61AC" w:rsidRPr="009F32C9" w:rsidRDefault="009E61AC" w:rsidP="009E61AC">
      <w:pPr>
        <w:pStyle w:val="EW"/>
        <w:rPr>
          <w:ins w:id="306" w:author="CR#0250r2" w:date="2020-04-07T03:10:00Z"/>
          <w:lang w:val="en-GB"/>
        </w:rPr>
      </w:pPr>
      <w:ins w:id="307" w:author="CR#0250r2" w:date="2020-04-07T03:10:00Z">
        <w:r w:rsidRPr="009F32C9">
          <w:rPr>
            <w:lang w:eastAsia="zh-CN"/>
          </w:rPr>
          <w:t>TRP</w:t>
        </w:r>
        <w:r w:rsidRPr="009F32C9">
          <w:rPr>
            <w:lang w:eastAsia="zh-CN"/>
          </w:rPr>
          <w:tab/>
          <w:t>Transmission-Reception Point</w:t>
        </w:r>
        <w:r w:rsidRPr="009F32C9">
          <w:rPr>
            <w:lang w:val="en-GB"/>
          </w:rPr>
          <w:t xml:space="preserve"> </w:t>
        </w:r>
      </w:ins>
    </w:p>
    <w:p w:rsidR="002B1632" w:rsidRPr="009F32C9" w:rsidRDefault="002B1632" w:rsidP="009E61AC">
      <w:pPr>
        <w:pStyle w:val="EW"/>
        <w:rPr>
          <w:lang w:val="en-GB"/>
        </w:rPr>
      </w:pPr>
      <w:r w:rsidRPr="009F32C9">
        <w:rPr>
          <w:lang w:val="en-GB"/>
        </w:rPr>
        <w:t>UDRE</w:t>
      </w:r>
      <w:r w:rsidRPr="009F32C9">
        <w:rPr>
          <w:lang w:val="en-GB"/>
        </w:rPr>
        <w:tab/>
        <w:t>User Differential Range Error</w:t>
      </w:r>
    </w:p>
    <w:p w:rsidR="002B1632" w:rsidRPr="009F32C9" w:rsidRDefault="002B1632" w:rsidP="002D60CB">
      <w:pPr>
        <w:pStyle w:val="EW"/>
        <w:rPr>
          <w:lang w:val="en-GB"/>
        </w:rPr>
      </w:pPr>
      <w:r w:rsidRPr="009F32C9">
        <w:rPr>
          <w:lang w:val="en-GB"/>
        </w:rPr>
        <w:t>ULP</w:t>
      </w:r>
      <w:r w:rsidRPr="009F32C9">
        <w:rPr>
          <w:lang w:val="en-GB"/>
        </w:rPr>
        <w:tab/>
        <w:t>User Plane Location Protocol</w:t>
      </w:r>
    </w:p>
    <w:p w:rsidR="009E61AC" w:rsidRPr="009F32C9" w:rsidRDefault="009E61AC" w:rsidP="002D60CB">
      <w:pPr>
        <w:pStyle w:val="EW"/>
        <w:rPr>
          <w:ins w:id="308" w:author="CR#0250r2" w:date="2020-04-07T03:10:00Z"/>
          <w:lang w:val="en-GB"/>
        </w:rPr>
      </w:pPr>
      <w:ins w:id="309" w:author="CR#0250r2" w:date="2020-04-07T03:10:00Z">
        <w:r w:rsidRPr="009F32C9">
          <w:t>URA</w:t>
        </w:r>
        <w:r w:rsidRPr="009F32C9">
          <w:tab/>
          <w:t>User Range Accuracy</w:t>
        </w:r>
        <w:r w:rsidRPr="009F32C9">
          <w:rPr>
            <w:lang w:val="en-GB"/>
          </w:rPr>
          <w:t xml:space="preserve"> </w:t>
        </w:r>
      </w:ins>
    </w:p>
    <w:p w:rsidR="002B1632" w:rsidRPr="009F32C9" w:rsidRDefault="002B1632" w:rsidP="002D60CB">
      <w:pPr>
        <w:pStyle w:val="EW"/>
        <w:rPr>
          <w:lang w:val="en-GB"/>
        </w:rPr>
      </w:pPr>
      <w:r w:rsidRPr="009F32C9">
        <w:rPr>
          <w:lang w:val="en-GB"/>
        </w:rPr>
        <w:t>USNO</w:t>
      </w:r>
      <w:r w:rsidRPr="009F32C9">
        <w:rPr>
          <w:lang w:val="en-GB"/>
        </w:rPr>
        <w:tab/>
        <w:t>US Naval Observatory</w:t>
      </w:r>
    </w:p>
    <w:p w:rsidR="002B1632" w:rsidRPr="009F32C9" w:rsidRDefault="002B1632" w:rsidP="002D60CB">
      <w:pPr>
        <w:pStyle w:val="EW"/>
        <w:rPr>
          <w:lang w:val="en-GB"/>
        </w:rPr>
      </w:pPr>
      <w:r w:rsidRPr="009F32C9">
        <w:rPr>
          <w:lang w:val="en-GB"/>
        </w:rPr>
        <w:t>UT1</w:t>
      </w:r>
      <w:r w:rsidRPr="009F32C9">
        <w:rPr>
          <w:lang w:val="en-GB"/>
        </w:rPr>
        <w:tab/>
        <w:t>Universal Time No.1</w:t>
      </w:r>
    </w:p>
    <w:p w:rsidR="002B1632" w:rsidRPr="009F32C9" w:rsidRDefault="002B1632" w:rsidP="002D60CB">
      <w:pPr>
        <w:pStyle w:val="EW"/>
        <w:rPr>
          <w:lang w:val="en-GB"/>
        </w:rPr>
      </w:pPr>
      <w:r w:rsidRPr="009F32C9">
        <w:rPr>
          <w:lang w:val="en-GB"/>
        </w:rPr>
        <w:t>UTC</w:t>
      </w:r>
      <w:r w:rsidRPr="009F32C9">
        <w:rPr>
          <w:lang w:val="en-GB"/>
        </w:rPr>
        <w:tab/>
        <w:t>Coordinated Universal Time</w:t>
      </w:r>
    </w:p>
    <w:p w:rsidR="002B1632" w:rsidRPr="009F32C9" w:rsidRDefault="002B1632" w:rsidP="002D60CB">
      <w:pPr>
        <w:pStyle w:val="EW"/>
        <w:rPr>
          <w:lang w:val="en-GB"/>
        </w:rPr>
      </w:pPr>
      <w:r w:rsidRPr="009F32C9">
        <w:rPr>
          <w:lang w:val="en-GB"/>
        </w:rPr>
        <w:t>WAAS</w:t>
      </w:r>
      <w:r w:rsidRPr="009F32C9">
        <w:rPr>
          <w:lang w:val="en-GB"/>
        </w:rPr>
        <w:tab/>
        <w:t>Wide Area Augmentation System</w:t>
      </w:r>
    </w:p>
    <w:p w:rsidR="002B1632" w:rsidRPr="009F32C9" w:rsidRDefault="002B1632" w:rsidP="002D60CB">
      <w:pPr>
        <w:pStyle w:val="EW"/>
        <w:rPr>
          <w:lang w:val="en-GB"/>
        </w:rPr>
      </w:pPr>
      <w:r w:rsidRPr="009F32C9">
        <w:rPr>
          <w:lang w:val="en-GB"/>
        </w:rPr>
        <w:t>WGS</w:t>
      </w:r>
      <w:r w:rsidRPr="009F32C9">
        <w:rPr>
          <w:lang w:val="en-GB"/>
        </w:rPr>
        <w:noBreakHyphen/>
        <w:t>84</w:t>
      </w:r>
      <w:r w:rsidRPr="009F32C9">
        <w:rPr>
          <w:lang w:val="en-GB"/>
        </w:rPr>
        <w:tab/>
        <w:t>World Geodetic System 1984</w:t>
      </w:r>
    </w:p>
    <w:p w:rsidR="00631989" w:rsidRPr="009F32C9" w:rsidDel="00D04D0A" w:rsidRDefault="00631989">
      <w:pPr>
        <w:pStyle w:val="EX"/>
        <w:rPr>
          <w:del w:id="310" w:author="CR#0248r1" w:date="2020-04-07T02:06:00Z"/>
        </w:rPr>
        <w:pPrChange w:id="311" w:author="CR#0248r1" w:date="2020-04-07T02:06:00Z">
          <w:pPr>
            <w:pStyle w:val="EW"/>
          </w:pPr>
        </w:pPrChange>
      </w:pPr>
      <w:r w:rsidRPr="009F32C9">
        <w:t>WLAN</w:t>
      </w:r>
      <w:r w:rsidRPr="009F32C9">
        <w:tab/>
        <w:t>Wireless Local Area Network</w:t>
      </w:r>
    </w:p>
    <w:p w:rsidR="00631989" w:rsidRPr="009F32C9" w:rsidRDefault="00631989">
      <w:pPr>
        <w:pStyle w:val="EX"/>
        <w:pPrChange w:id="312" w:author="CR#0248r1" w:date="2020-04-07T02:06:00Z">
          <w:pPr>
            <w:pStyle w:val="EW"/>
          </w:pPr>
        </w:pPrChange>
      </w:pPr>
    </w:p>
    <w:p w:rsidR="002B1632" w:rsidRPr="009F32C9" w:rsidRDefault="002B1632" w:rsidP="00C42F64">
      <w:pPr>
        <w:pStyle w:val="Heading1"/>
      </w:pPr>
      <w:bookmarkStart w:id="313" w:name="_Toc27765087"/>
      <w:r w:rsidRPr="009F32C9">
        <w:t>4</w:t>
      </w:r>
      <w:r w:rsidRPr="009F32C9">
        <w:tab/>
        <w:t>Functionality of Protocol</w:t>
      </w:r>
      <w:bookmarkEnd w:id="313"/>
    </w:p>
    <w:p w:rsidR="002B1632" w:rsidRPr="009F32C9" w:rsidRDefault="002B1632" w:rsidP="00C42F64">
      <w:pPr>
        <w:pStyle w:val="Heading2"/>
      </w:pPr>
      <w:bookmarkStart w:id="314" w:name="_Toc27765088"/>
      <w:r w:rsidRPr="009F32C9">
        <w:t>4.1</w:t>
      </w:r>
      <w:r w:rsidRPr="009F32C9">
        <w:tab/>
        <w:t>General</w:t>
      </w:r>
      <w:bookmarkEnd w:id="314"/>
    </w:p>
    <w:p w:rsidR="002B1632" w:rsidRPr="009F32C9" w:rsidRDefault="002B1632" w:rsidP="00C42F64">
      <w:pPr>
        <w:pStyle w:val="Heading3"/>
      </w:pPr>
      <w:bookmarkStart w:id="315" w:name="_Toc27765089"/>
      <w:r w:rsidRPr="009F32C9">
        <w:t>4.1.1</w:t>
      </w:r>
      <w:r w:rsidRPr="009F32C9">
        <w:tab/>
        <w:t>LPP Configuration</w:t>
      </w:r>
      <w:bookmarkEnd w:id="315"/>
    </w:p>
    <w:p w:rsidR="006C6D0E" w:rsidRPr="009F32C9" w:rsidRDefault="002B1632" w:rsidP="006C6D0E">
      <w:r w:rsidRPr="009F32C9">
        <w:t>LPP is used point-to-point between a location server (E-SMLC</w:t>
      </w:r>
      <w:ins w:id="316" w:author="CR#0250r2" w:date="2020-04-07T03:11:00Z">
        <w:r w:rsidR="009E61AC" w:rsidRPr="009F32C9">
          <w:t>, LMF</w:t>
        </w:r>
      </w:ins>
      <w:r w:rsidRPr="009F32C9">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ins w:id="317" w:author="CR#0250r2" w:date="2020-04-07T03:11:00Z">
        <w:r w:rsidR="009E61AC" w:rsidRPr="009F32C9">
          <w:t xml:space="preserve">and NG-RAN </w:t>
        </w:r>
      </w:ins>
      <w:r w:rsidRPr="009F32C9">
        <w:t>(as defined in</w:t>
      </w:r>
      <w:r w:rsidR="00DD6009" w:rsidRPr="009F32C9">
        <w:t xml:space="preserve"> TS 36.305</w:t>
      </w:r>
      <w:r w:rsidRPr="009F32C9">
        <w:t xml:space="preserve"> [2]</w:t>
      </w:r>
      <w:ins w:id="318" w:author="CR#0250r2" w:date="2020-04-07T03:11:00Z">
        <w:r w:rsidR="009E61AC" w:rsidRPr="009F32C9">
          <w:t xml:space="preserve">, TS 38.305 </w:t>
        </w:r>
      </w:ins>
      <w:ins w:id="319" w:author="CR#0250r2" w:date="2020-04-07T04:15:00Z">
        <w:r w:rsidR="005314F9" w:rsidRPr="009F32C9">
          <w:t>[40]</w:t>
        </w:r>
      </w:ins>
      <w:ins w:id="320" w:author="CR#0250r2" w:date="2020-04-07T03:11:00Z">
        <w:r w:rsidR="009E61AC" w:rsidRPr="009F32C9">
          <w:t xml:space="preserve">, TS 23.273 </w:t>
        </w:r>
      </w:ins>
      <w:ins w:id="321" w:author="CR#0250r2" w:date="2020-04-07T04:15:00Z">
        <w:r w:rsidR="005314F9" w:rsidRPr="009F32C9">
          <w:t>[42]</w:t>
        </w:r>
      </w:ins>
      <w:r w:rsidRPr="009F32C9">
        <w:t xml:space="preserve"> and </w:t>
      </w:r>
      <w:r w:rsidR="00DD6009" w:rsidRPr="009F32C9">
        <w:t xml:space="preserve">TS 23.271 </w:t>
      </w:r>
      <w:r w:rsidRPr="009F32C9">
        <w:t>[3]).</w:t>
      </w:r>
    </w:p>
    <w:p w:rsidR="002B1632" w:rsidRPr="009F32C9" w:rsidRDefault="006C6D0E" w:rsidP="006C6D0E">
      <w:r w:rsidRPr="009F32C9">
        <w:rPr>
          <w:rFonts w:eastAsia="SimSun"/>
          <w:lang w:eastAsia="ko-KR"/>
        </w:rPr>
        <w:lastRenderedPageBreak/>
        <w:t>NB-IoT is a non</w:t>
      </w:r>
      <w:r w:rsidR="00132913" w:rsidRPr="009F32C9">
        <w:rPr>
          <w:rFonts w:eastAsia="SimSun"/>
          <w:lang w:eastAsia="ko-KR"/>
        </w:rPr>
        <w:t>-</w:t>
      </w:r>
      <w:r w:rsidRPr="009F32C9">
        <w:rPr>
          <w:rFonts w:eastAsia="SimSun"/>
          <w:lang w:eastAsia="ko-KR"/>
        </w:rPr>
        <w:t xml:space="preserve">backward compatible variant of E-UTRAN </w:t>
      </w:r>
      <w:r w:rsidRPr="009F32C9">
        <w:rPr>
          <w:rFonts w:eastAsia="SimSun"/>
        </w:rPr>
        <w:t>supporting a reduced set of functionalit</w:t>
      </w:r>
      <w:r w:rsidR="00132913" w:rsidRPr="009F32C9">
        <w:rPr>
          <w:rFonts w:eastAsia="SimSun"/>
        </w:rPr>
        <w:t>ies</w:t>
      </w:r>
      <w:r w:rsidRPr="009F32C9">
        <w:rPr>
          <w:rFonts w:eastAsia="SimSun"/>
        </w:rPr>
        <w:t xml:space="preserve">. </w:t>
      </w:r>
      <w:r w:rsidRPr="009F32C9">
        <w:rPr>
          <w:rFonts w:eastAsia="SimSun"/>
          <w:lang w:eastAsia="ko-KR"/>
        </w:rPr>
        <w:t>In this specification, procedures and messages specified for the UE equally apply to the UE in NB-IoT.</w:t>
      </w:r>
    </w:p>
    <w:bookmarkStart w:id="322" w:name="_MON_1309687544"/>
    <w:bookmarkStart w:id="323" w:name="_MON_1309687589"/>
    <w:bookmarkStart w:id="324" w:name="_MON_1309687657"/>
    <w:bookmarkStart w:id="325" w:name="_MON_1309687756"/>
    <w:bookmarkStart w:id="326" w:name="_MON_1309687824"/>
    <w:bookmarkStart w:id="327" w:name="_MON_1309687828"/>
    <w:bookmarkStart w:id="328" w:name="_MON_1309808743"/>
    <w:bookmarkStart w:id="329" w:name="_MON_1309812323"/>
    <w:bookmarkStart w:id="330" w:name="_MON_1311196432"/>
    <w:bookmarkStart w:id="331" w:name="_MON_1311808229"/>
    <w:bookmarkStart w:id="332" w:name="_MON_1321924054"/>
    <w:bookmarkStart w:id="333" w:name="_MON_1321932962"/>
    <w:bookmarkStart w:id="334" w:name="_MON_1306860156"/>
    <w:bookmarkEnd w:id="322"/>
    <w:bookmarkEnd w:id="323"/>
    <w:bookmarkEnd w:id="324"/>
    <w:bookmarkEnd w:id="325"/>
    <w:bookmarkEnd w:id="326"/>
    <w:bookmarkEnd w:id="327"/>
    <w:bookmarkEnd w:id="328"/>
    <w:bookmarkEnd w:id="329"/>
    <w:bookmarkEnd w:id="330"/>
    <w:bookmarkEnd w:id="331"/>
    <w:bookmarkEnd w:id="332"/>
    <w:bookmarkEnd w:id="333"/>
    <w:bookmarkEnd w:id="334"/>
    <w:bookmarkStart w:id="335" w:name="_MON_1306860215"/>
    <w:bookmarkEnd w:id="335"/>
    <w:p w:rsidR="002B1632" w:rsidRPr="009F32C9" w:rsidRDefault="009E61AC" w:rsidP="002D60CB">
      <w:pPr>
        <w:pStyle w:val="TH"/>
      </w:pPr>
      <w:ins w:id="336" w:author="CR#0250r2" w:date="2020-04-07T03:12:00Z">
        <w:r w:rsidRPr="00C55484">
          <w:object w:dxaOrig="8222" w:dyaOrig="6914">
            <v:shape id="_x0000_i1027" type="#_x0000_t75" style="width:345pt;height:291.75pt" o:ole="" fillcolor="window">
              <v:imagedata r:id="rId12" o:title=""/>
            </v:shape>
            <o:OLEObject Type="Embed" ProgID="Word.Picture.8" ShapeID="_x0000_i1027" DrawAspect="Content" ObjectID="_1647979473" r:id="rId13"/>
          </w:object>
        </w:r>
      </w:ins>
      <w:bookmarkStart w:id="337" w:name="_MON_1306859401"/>
      <w:bookmarkEnd w:id="337"/>
      <w:del w:id="338" w:author="CR#0250r2" w:date="2020-04-07T03:12:00Z">
        <w:r w:rsidR="002B1632" w:rsidRPr="00C55484" w:rsidDel="009E61AC">
          <w:object w:dxaOrig="8220" w:dyaOrig="6914">
            <v:shape id="_x0000_i1028" type="#_x0000_t75" style="width:345.75pt;height:292.5pt" o:ole="" fillcolor="window">
              <v:imagedata r:id="rId14" o:title=""/>
            </v:shape>
            <o:OLEObject Type="Embed" ProgID="Word.Picture.8" ShapeID="_x0000_i1028" DrawAspect="Content" ObjectID="_1647979474" r:id="rId15"/>
          </w:object>
        </w:r>
      </w:del>
    </w:p>
    <w:p w:rsidR="002B1632" w:rsidRPr="009F32C9" w:rsidRDefault="002B1632" w:rsidP="00C42F64">
      <w:pPr>
        <w:pStyle w:val="TF"/>
        <w:outlineLvl w:val="0"/>
      </w:pPr>
      <w:r w:rsidRPr="009F32C9">
        <w:t>Figure 4.1.1-1: LPP Configuration for Control- and User-Plane Positioning in E-UTRAN</w:t>
      </w:r>
      <w:ins w:id="339" w:author="CR#0250r2" w:date="2020-04-07T03:12:00Z">
        <w:r w:rsidR="009E61AC" w:rsidRPr="009F32C9">
          <w:t xml:space="preserve"> or NG-RAN</w:t>
        </w:r>
      </w:ins>
    </w:p>
    <w:p w:rsidR="002B1632" w:rsidRPr="009F32C9" w:rsidRDefault="002B1632" w:rsidP="00C42F64">
      <w:pPr>
        <w:pStyle w:val="Heading3"/>
        <w:rPr>
          <w:rFonts w:eastAsia="MS Mincho"/>
        </w:rPr>
      </w:pPr>
      <w:bookmarkStart w:id="340" w:name="_Toc27765090"/>
      <w:r w:rsidRPr="009F32C9">
        <w:rPr>
          <w:rFonts w:eastAsia="MS Mincho"/>
        </w:rPr>
        <w:t>4.1.2</w:t>
      </w:r>
      <w:r w:rsidRPr="009F32C9">
        <w:rPr>
          <w:rFonts w:eastAsia="MS Mincho"/>
        </w:rPr>
        <w:tab/>
        <w:t>LPP Sessions and Transactions</w:t>
      </w:r>
      <w:bookmarkEnd w:id="340"/>
    </w:p>
    <w:p w:rsidR="002B1632" w:rsidRPr="009F32C9" w:rsidRDefault="002B1632" w:rsidP="002D60CB">
      <w:r w:rsidRPr="009F32C9">
        <w:rPr>
          <w:rFonts w:eastAsia="MS Mincho"/>
        </w:rPr>
        <w:t>An LPP session is used between a Location Server and the target device in order to obtain location related measurements or a location estimate o</w:t>
      </w:r>
      <w:r w:rsidR="00F03608" w:rsidRPr="009F32C9">
        <w:rPr>
          <w:rFonts w:eastAsia="MS Mincho"/>
        </w:rPr>
        <w:t xml:space="preserve">r to transfer assistance data. </w:t>
      </w:r>
      <w:r w:rsidRPr="009F32C9">
        <w:rPr>
          <w:rFonts w:eastAsia="MS Mincho"/>
        </w:rPr>
        <w:t xml:space="preserve">A single LPP session is used to support a single </w:t>
      </w:r>
      <w:r w:rsidRPr="009F32C9">
        <w:rPr>
          <w:rFonts w:eastAsia="MS Mincho"/>
        </w:rPr>
        <w:lastRenderedPageBreak/>
        <w:t>location request (e.g.</w:t>
      </w:r>
      <w:r w:rsidR="00C4382E" w:rsidRPr="009F32C9">
        <w:rPr>
          <w:rFonts w:eastAsia="MS Mincho"/>
        </w:rPr>
        <w:t>,</w:t>
      </w:r>
      <w:r w:rsidRPr="009F32C9">
        <w:rPr>
          <w:rFonts w:eastAsia="MS Mincho"/>
        </w:rPr>
        <w:t xml:space="preserve"> for a single MT-LR, MO-LR or NI-LR). Multiple LPP sessions can be used between the same endpoints to support multiple different location requests (as required by </w:t>
      </w:r>
      <w:r w:rsidR="00DD6009" w:rsidRPr="009F32C9">
        <w:rPr>
          <w:rFonts w:eastAsia="MS Mincho"/>
        </w:rPr>
        <w:t xml:space="preserve">TS 23.271 </w:t>
      </w:r>
      <w:r w:rsidRPr="009F32C9">
        <w:rPr>
          <w:rFonts w:eastAsia="MS Mincho"/>
        </w:rPr>
        <w:t>[3]).</w:t>
      </w:r>
      <w:r w:rsidR="00F03608" w:rsidRPr="009F32C9">
        <w:t xml:space="preserve"> </w:t>
      </w:r>
      <w:r w:rsidRPr="009F32C9">
        <w:t>Each LPP session comprises one or more LPP transactions</w:t>
      </w:r>
      <w:r w:rsidR="00C4382E" w:rsidRPr="009F32C9">
        <w:t>,</w:t>
      </w:r>
      <w:r w:rsidRPr="009F32C9">
        <w:t xml:space="preserve"> with each LPP transaction performing a single operation (capability exchange, assistance data transfer, or location information transfer). In E-UTRAN</w:t>
      </w:r>
      <w:ins w:id="341" w:author="CR#0250r2" w:date="2020-04-07T03:12:00Z">
        <w:r w:rsidR="009E61AC" w:rsidRPr="009F32C9">
          <w:t xml:space="preserve"> and NG-RAN,</w:t>
        </w:r>
      </w:ins>
      <w:r w:rsidRPr="009F32C9">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9F32C9" w:rsidRDefault="002B1632" w:rsidP="002D60CB">
      <w:r w:rsidRPr="009F32C9">
        <w:t>Messages within a transaction are linked by a common transaction identifier.</w:t>
      </w:r>
    </w:p>
    <w:p w:rsidR="002B1632" w:rsidRPr="009F32C9" w:rsidRDefault="002B1632" w:rsidP="00C42F64">
      <w:pPr>
        <w:pStyle w:val="Heading3"/>
        <w:rPr>
          <w:rFonts w:eastAsia="MS Mincho"/>
        </w:rPr>
      </w:pPr>
      <w:bookmarkStart w:id="342" w:name="_Toc27765091"/>
      <w:r w:rsidRPr="009F32C9">
        <w:rPr>
          <w:rFonts w:eastAsia="MS Mincho"/>
        </w:rPr>
        <w:t>4.1.3</w:t>
      </w:r>
      <w:r w:rsidRPr="009F32C9">
        <w:rPr>
          <w:rFonts w:eastAsia="MS Mincho"/>
        </w:rPr>
        <w:tab/>
        <w:t>LPP Position Methods</w:t>
      </w:r>
      <w:bookmarkEnd w:id="342"/>
    </w:p>
    <w:p w:rsidR="002B1632" w:rsidRPr="009F32C9" w:rsidRDefault="002B1632" w:rsidP="002D60CB">
      <w:pPr>
        <w:rPr>
          <w:rFonts w:eastAsia="MS Mincho"/>
        </w:rPr>
      </w:pPr>
      <w:r w:rsidRPr="009F32C9">
        <w:rPr>
          <w:rFonts w:eastAsia="MS Mincho"/>
        </w:rPr>
        <w:t>Internal LPP positioning methods and associated signalling content are defined in this specification.</w:t>
      </w:r>
    </w:p>
    <w:p w:rsidR="005F5213" w:rsidRPr="009F32C9" w:rsidRDefault="002B1632" w:rsidP="005F5213">
      <w:pPr>
        <w:rPr>
          <w:rFonts w:eastAsia="MS Mincho"/>
        </w:rPr>
      </w:pPr>
      <w:r w:rsidRPr="009F32C9">
        <w:rPr>
          <w:rFonts w:eastAsia="MS Mincho"/>
        </w:rPr>
        <w:t>This version of the specification defines OTDOA</w:t>
      </w:r>
      <w:ins w:id="343" w:author="CR#0250r2" w:date="2020-04-07T03:12:00Z">
        <w:r w:rsidR="009E61AC" w:rsidRPr="009F32C9">
          <w:rPr>
            <w:rFonts w:eastAsia="MS Mincho"/>
          </w:rPr>
          <w:t xml:space="preserve"> (</w:t>
        </w:r>
        <w:r w:rsidR="009E61AC" w:rsidRPr="009F32C9">
          <w:rPr>
            <w:rFonts w:eastAsia="MS Mincho"/>
            <w:lang w:eastAsia="ja-JP"/>
          </w:rPr>
          <w:t>based on LTE signals</w:t>
        </w:r>
        <w:r w:rsidR="009E61AC" w:rsidRPr="009F32C9">
          <w:rPr>
            <w:rFonts w:eastAsia="MS Mincho"/>
          </w:rPr>
          <w:t>)</w:t>
        </w:r>
      </w:ins>
      <w:r w:rsidRPr="009F32C9">
        <w:rPr>
          <w:rFonts w:eastAsia="MS Mincho"/>
        </w:rPr>
        <w:t>, A-GNSS, E-CID</w:t>
      </w:r>
      <w:ins w:id="344" w:author="CR#0250r2" w:date="2020-04-07T03:12:00Z">
        <w:r w:rsidR="009E61AC" w:rsidRPr="009F32C9">
          <w:rPr>
            <w:rFonts w:eastAsia="MS Mincho"/>
            <w:lang w:eastAsia="ja-JP"/>
          </w:rPr>
          <w:t xml:space="preserve"> (based on LTE signals)</w:t>
        </w:r>
      </w:ins>
      <w:r w:rsidR="00631989" w:rsidRPr="009F32C9">
        <w:rPr>
          <w:rFonts w:eastAsia="MS Mincho"/>
        </w:rPr>
        <w:t xml:space="preserve">, Sensor, TBS, WLAN, </w:t>
      </w:r>
      <w:del w:id="345" w:author="CR#0250r2" w:date="2020-04-07T03:13:00Z">
        <w:r w:rsidR="00631989" w:rsidRPr="009F32C9" w:rsidDel="009E61AC">
          <w:rPr>
            <w:rFonts w:eastAsia="MS Mincho"/>
          </w:rPr>
          <w:delText xml:space="preserve">and </w:delText>
        </w:r>
      </w:del>
      <w:r w:rsidR="00631989" w:rsidRPr="009F32C9">
        <w:rPr>
          <w:rFonts w:eastAsia="MS Mincho"/>
        </w:rPr>
        <w:t>Bluetooth</w:t>
      </w:r>
      <w:ins w:id="346" w:author="CR#0250r2" w:date="2020-04-07T03:13:00Z">
        <w:r w:rsidR="009E61AC" w:rsidRPr="009F32C9">
          <w:rPr>
            <w:rFonts w:eastAsia="MS Mincho"/>
          </w:rPr>
          <w:t>, NR E-CID, NR DL-TDOA, NR DL-AOD and NR Multi-RTT</w:t>
        </w:r>
      </w:ins>
      <w:r w:rsidRPr="009F32C9">
        <w:rPr>
          <w:rFonts w:eastAsia="MS Mincho"/>
        </w:rPr>
        <w:t xml:space="preserve"> positioning methods.</w:t>
      </w:r>
    </w:p>
    <w:p w:rsidR="002B1632" w:rsidRPr="009F32C9" w:rsidRDefault="002B1632" w:rsidP="00C42F64">
      <w:pPr>
        <w:pStyle w:val="Heading3"/>
        <w:rPr>
          <w:rFonts w:eastAsia="MS Mincho"/>
        </w:rPr>
      </w:pPr>
      <w:bookmarkStart w:id="347" w:name="_Toc27765092"/>
      <w:r w:rsidRPr="009F32C9">
        <w:rPr>
          <w:rFonts w:eastAsia="MS Mincho"/>
        </w:rPr>
        <w:t>4.1.4</w:t>
      </w:r>
      <w:r w:rsidRPr="009F32C9">
        <w:rPr>
          <w:rFonts w:eastAsia="MS Mincho"/>
        </w:rPr>
        <w:tab/>
        <w:t>LPP Messages</w:t>
      </w:r>
      <w:bookmarkEnd w:id="347"/>
    </w:p>
    <w:p w:rsidR="002B1632" w:rsidRPr="009F32C9" w:rsidRDefault="002B1632" w:rsidP="002D60CB">
      <w:pPr>
        <w:rPr>
          <w:rFonts w:eastAsia="MS Mincho"/>
        </w:rPr>
      </w:pPr>
      <w:r w:rsidRPr="009F32C9">
        <w:rPr>
          <w:rFonts w:eastAsia="MS Mincho"/>
        </w:rPr>
        <w:t>Each LPP transaction involves the exchange of one or more LPP messages between the location</w:t>
      </w:r>
      <w:r w:rsidR="00F03608" w:rsidRPr="009F32C9">
        <w:rPr>
          <w:rFonts w:eastAsia="MS Mincho"/>
        </w:rPr>
        <w:t xml:space="preserve"> server and the target device. </w:t>
      </w:r>
      <w:r w:rsidRPr="009F32C9">
        <w:rPr>
          <w:rFonts w:eastAsia="MS Mincho"/>
        </w:rPr>
        <w:t>The general format of an LPP message consists of a set of com</w:t>
      </w:r>
      <w:r w:rsidR="00F03608" w:rsidRPr="009F32C9">
        <w:rPr>
          <w:rFonts w:eastAsia="MS Mincho"/>
        </w:rPr>
        <w:t xml:space="preserve">mon fields followed by a body. </w:t>
      </w:r>
      <w:r w:rsidRPr="009F32C9">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9F32C9" w:rsidRDefault="002B1632" w:rsidP="002D60CB">
      <w:pPr>
        <w:rPr>
          <w:rFonts w:eastAsia="MS Mincho"/>
        </w:rPr>
      </w:pPr>
      <w:r w:rsidRPr="009F32C9">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F32C9" w:rsidRPr="009F32C9" w:rsidTr="0040686B">
        <w:trPr>
          <w:jc w:val="center"/>
        </w:trPr>
        <w:tc>
          <w:tcPr>
            <w:tcW w:w="1951" w:type="dxa"/>
          </w:tcPr>
          <w:p w:rsidR="0040686B" w:rsidRPr="009F32C9" w:rsidRDefault="0040686B" w:rsidP="002D60CB">
            <w:pPr>
              <w:pStyle w:val="TAH"/>
            </w:pPr>
            <w:r w:rsidRPr="009F32C9">
              <w:t>Field</w:t>
            </w:r>
          </w:p>
        </w:tc>
        <w:tc>
          <w:tcPr>
            <w:tcW w:w="7023" w:type="dxa"/>
          </w:tcPr>
          <w:p w:rsidR="0040686B" w:rsidRPr="009F32C9" w:rsidRDefault="0040686B" w:rsidP="002D60CB">
            <w:pPr>
              <w:keepNext/>
              <w:keepLines/>
              <w:spacing w:after="0"/>
              <w:jc w:val="center"/>
              <w:rPr>
                <w:rFonts w:ascii="Arial" w:eastAsia="MS Mincho" w:hAnsi="Arial"/>
                <w:b/>
                <w:sz w:val="18"/>
              </w:rPr>
            </w:pPr>
            <w:r w:rsidRPr="009F32C9">
              <w:rPr>
                <w:rFonts w:ascii="Arial" w:eastAsia="MS Mincho" w:hAnsi="Arial"/>
                <w:b/>
                <w:sz w:val="18"/>
              </w:rPr>
              <w:t>Role</w:t>
            </w:r>
          </w:p>
        </w:tc>
      </w:tr>
      <w:tr w:rsidR="009F32C9" w:rsidRPr="009F32C9" w:rsidTr="0040686B">
        <w:trPr>
          <w:jc w:val="center"/>
        </w:trPr>
        <w:tc>
          <w:tcPr>
            <w:tcW w:w="1951" w:type="dxa"/>
          </w:tcPr>
          <w:p w:rsidR="0040686B" w:rsidRPr="009F32C9" w:rsidRDefault="0040686B" w:rsidP="002D60CB">
            <w:pPr>
              <w:pStyle w:val="TAL"/>
            </w:pPr>
            <w:r w:rsidRPr="009F32C9">
              <w:t>Transaction ID</w:t>
            </w:r>
          </w:p>
        </w:tc>
        <w:tc>
          <w:tcPr>
            <w:tcW w:w="7023" w:type="dxa"/>
          </w:tcPr>
          <w:p w:rsidR="0040686B" w:rsidRPr="009F32C9" w:rsidRDefault="0040686B" w:rsidP="002D60CB">
            <w:pPr>
              <w:pStyle w:val="TAL"/>
            </w:pPr>
            <w:r w:rsidRPr="009F32C9">
              <w:t>Identify messages belonging to the same transaction</w:t>
            </w:r>
          </w:p>
        </w:tc>
      </w:tr>
      <w:tr w:rsidR="009F32C9" w:rsidRPr="009F32C9" w:rsidTr="0040686B">
        <w:trPr>
          <w:jc w:val="center"/>
        </w:trPr>
        <w:tc>
          <w:tcPr>
            <w:tcW w:w="1951" w:type="dxa"/>
          </w:tcPr>
          <w:p w:rsidR="0040686B" w:rsidRPr="009F32C9" w:rsidRDefault="0040686B" w:rsidP="002D60CB">
            <w:pPr>
              <w:pStyle w:val="TAL"/>
            </w:pPr>
            <w:r w:rsidRPr="009F32C9">
              <w:t>Transaction End Flag</w:t>
            </w:r>
          </w:p>
        </w:tc>
        <w:tc>
          <w:tcPr>
            <w:tcW w:w="7023" w:type="dxa"/>
          </w:tcPr>
          <w:p w:rsidR="0040686B" w:rsidRPr="009F32C9" w:rsidRDefault="0040686B" w:rsidP="002D60CB">
            <w:pPr>
              <w:pStyle w:val="TAL"/>
            </w:pPr>
            <w:r w:rsidRPr="009F32C9">
              <w:t>Indicate when a transaction (e.g. one with periodic responses) has ended</w:t>
            </w:r>
          </w:p>
        </w:tc>
      </w:tr>
      <w:tr w:rsidR="009F32C9" w:rsidRPr="009F32C9" w:rsidTr="0040686B">
        <w:trPr>
          <w:jc w:val="center"/>
        </w:trPr>
        <w:tc>
          <w:tcPr>
            <w:tcW w:w="1951" w:type="dxa"/>
          </w:tcPr>
          <w:p w:rsidR="0040686B" w:rsidRPr="009F32C9" w:rsidRDefault="0040686B" w:rsidP="002D60CB">
            <w:pPr>
              <w:pStyle w:val="TAL"/>
              <w:rPr>
                <w:bCs/>
              </w:rPr>
            </w:pPr>
            <w:r w:rsidRPr="009F32C9">
              <w:rPr>
                <w:bCs/>
              </w:rPr>
              <w:t>Sequence Number</w:t>
            </w:r>
          </w:p>
        </w:tc>
        <w:tc>
          <w:tcPr>
            <w:tcW w:w="7023" w:type="dxa"/>
          </w:tcPr>
          <w:p w:rsidR="0040686B" w:rsidRPr="009F32C9" w:rsidRDefault="0040686B" w:rsidP="002D60CB">
            <w:pPr>
              <w:pStyle w:val="TAL"/>
              <w:rPr>
                <w:bCs/>
              </w:rPr>
            </w:pPr>
            <w:r w:rsidRPr="009F32C9">
              <w:rPr>
                <w:bCs/>
              </w:rPr>
              <w:t>Enable detection of a duplicate LPP message at a receiver</w:t>
            </w:r>
          </w:p>
        </w:tc>
      </w:tr>
      <w:tr w:rsidR="0040686B" w:rsidRPr="009F32C9" w:rsidTr="0040686B">
        <w:trPr>
          <w:jc w:val="center"/>
        </w:trPr>
        <w:tc>
          <w:tcPr>
            <w:tcW w:w="1951" w:type="dxa"/>
          </w:tcPr>
          <w:p w:rsidR="0040686B" w:rsidRPr="009F32C9" w:rsidRDefault="0040686B" w:rsidP="002D60CB">
            <w:pPr>
              <w:pStyle w:val="TAL"/>
            </w:pPr>
            <w:r w:rsidRPr="009F32C9">
              <w:t>Acknowledgement</w:t>
            </w:r>
          </w:p>
        </w:tc>
        <w:tc>
          <w:tcPr>
            <w:tcW w:w="7023" w:type="dxa"/>
          </w:tcPr>
          <w:p w:rsidR="0040686B" w:rsidRPr="009F32C9" w:rsidRDefault="0040686B" w:rsidP="002D60CB">
            <w:pPr>
              <w:pStyle w:val="TAL"/>
            </w:pPr>
            <w:r w:rsidRPr="009F32C9">
              <w:t>Enable an acknowledgement to be requested and/or returned for any LPP message</w:t>
            </w:r>
          </w:p>
        </w:tc>
      </w:tr>
    </w:tbl>
    <w:p w:rsidR="0040686B" w:rsidRPr="009F32C9" w:rsidRDefault="0040686B" w:rsidP="002D60CB">
      <w:pPr>
        <w:rPr>
          <w:rFonts w:eastAsia="MS Mincho"/>
        </w:rPr>
      </w:pPr>
    </w:p>
    <w:p w:rsidR="008F1D9A" w:rsidRPr="009F32C9" w:rsidRDefault="0040686B" w:rsidP="002D60CB">
      <w:pPr>
        <w:pStyle w:val="NO"/>
        <w:rPr>
          <w:rFonts w:eastAsia="MS Mincho"/>
        </w:rPr>
      </w:pPr>
      <w:r w:rsidRPr="009F32C9">
        <w:rPr>
          <w:rFonts w:eastAsia="MS Mincho"/>
        </w:rPr>
        <w:t>NOTE:</w:t>
      </w:r>
      <w:r w:rsidRPr="009F32C9">
        <w:rPr>
          <w:rFonts w:eastAsia="MS Mincho"/>
        </w:rPr>
        <w:tab/>
        <w:t>Use of the T</w:t>
      </w:r>
      <w:r w:rsidR="002B1632" w:rsidRPr="009F32C9">
        <w:rPr>
          <w:rFonts w:eastAsia="MS Mincho"/>
        </w:rPr>
        <w:t>ransaction ID and Transaction End fields conform to the procedures in clause 5 and are independent of the means used to transport LPP messages (e.g.</w:t>
      </w:r>
      <w:r w:rsidR="00C4382E" w:rsidRPr="009F32C9">
        <w:rPr>
          <w:rFonts w:eastAsia="MS Mincho"/>
        </w:rPr>
        <w:t>,</w:t>
      </w:r>
      <w:r w:rsidR="002B1632" w:rsidRPr="009F32C9">
        <w:rPr>
          <w:rFonts w:eastAsia="MS Mincho"/>
        </w:rPr>
        <w:t xml:space="preserve"> whether using a NAS MO-LR Request, NAS Generic Transport or </w:t>
      </w:r>
      <w:r w:rsidR="00C4382E" w:rsidRPr="009F32C9">
        <w:rPr>
          <w:rFonts w:eastAsia="MS Mincho"/>
        </w:rPr>
        <w:t>user-p</w:t>
      </w:r>
      <w:r w:rsidR="002B1632" w:rsidRPr="009F32C9">
        <w:rPr>
          <w:rFonts w:eastAsia="MS Mincho"/>
        </w:rPr>
        <w:t>lane solution)</w:t>
      </w:r>
      <w:r w:rsidR="008F1D9A" w:rsidRPr="009F32C9">
        <w:rPr>
          <w:rFonts w:eastAsia="MS Mincho"/>
        </w:rPr>
        <w:t>.</w:t>
      </w:r>
    </w:p>
    <w:p w:rsidR="002B1632" w:rsidRPr="009F32C9" w:rsidRDefault="002B1632" w:rsidP="002D60CB">
      <w:pPr>
        <w:rPr>
          <w:rFonts w:eastAsia="MS Mincho"/>
        </w:rPr>
      </w:pPr>
      <w:r w:rsidRPr="009F32C9">
        <w:rPr>
          <w:rFonts w:eastAsia="MS Mincho"/>
        </w:rPr>
        <w:t>The following message types are defined:</w:t>
      </w:r>
    </w:p>
    <w:p w:rsidR="002B1632" w:rsidRPr="009F32C9" w:rsidRDefault="002B1632" w:rsidP="002D60CB">
      <w:pPr>
        <w:pStyle w:val="B1"/>
      </w:pPr>
      <w:r w:rsidRPr="009F32C9">
        <w:t>-</w:t>
      </w:r>
      <w:r w:rsidRPr="009F32C9">
        <w:tab/>
        <w:t>Request Capabilities;</w:t>
      </w:r>
    </w:p>
    <w:p w:rsidR="002B1632" w:rsidRPr="009F32C9" w:rsidRDefault="002B1632" w:rsidP="002D60CB">
      <w:pPr>
        <w:pStyle w:val="B1"/>
      </w:pPr>
      <w:r w:rsidRPr="009F32C9">
        <w:t>-</w:t>
      </w:r>
      <w:r w:rsidRPr="009F32C9">
        <w:tab/>
        <w:t>Provide Capabilities;</w:t>
      </w:r>
    </w:p>
    <w:p w:rsidR="002B1632" w:rsidRPr="009F32C9" w:rsidRDefault="002B1632" w:rsidP="002D60CB">
      <w:pPr>
        <w:pStyle w:val="B1"/>
      </w:pPr>
      <w:r w:rsidRPr="009F32C9">
        <w:t>-</w:t>
      </w:r>
      <w:r w:rsidRPr="009F32C9">
        <w:tab/>
        <w:t>Request Assistance Data;</w:t>
      </w:r>
    </w:p>
    <w:p w:rsidR="002B1632" w:rsidRPr="009F32C9" w:rsidRDefault="002B1632" w:rsidP="002D60CB">
      <w:pPr>
        <w:pStyle w:val="B1"/>
      </w:pPr>
      <w:r w:rsidRPr="009F32C9">
        <w:t>-</w:t>
      </w:r>
      <w:r w:rsidRPr="009F32C9">
        <w:tab/>
        <w:t>Provide Assistance Data;</w:t>
      </w:r>
    </w:p>
    <w:p w:rsidR="002B1632" w:rsidRPr="009F32C9" w:rsidRDefault="002B1632" w:rsidP="002D60CB">
      <w:pPr>
        <w:pStyle w:val="B1"/>
      </w:pPr>
      <w:r w:rsidRPr="009F32C9">
        <w:t>-</w:t>
      </w:r>
      <w:r w:rsidRPr="009F32C9">
        <w:tab/>
        <w:t>Request Location Information;</w:t>
      </w:r>
    </w:p>
    <w:p w:rsidR="002B1632" w:rsidRPr="009F32C9" w:rsidRDefault="002B1632" w:rsidP="002D60CB">
      <w:pPr>
        <w:pStyle w:val="B1"/>
      </w:pPr>
      <w:r w:rsidRPr="009F32C9">
        <w:t>-</w:t>
      </w:r>
      <w:r w:rsidRPr="009F32C9">
        <w:tab/>
        <w:t>Provide Location Information;</w:t>
      </w:r>
    </w:p>
    <w:p w:rsidR="002B1632" w:rsidRPr="009F32C9" w:rsidRDefault="002B1632" w:rsidP="002D60CB">
      <w:pPr>
        <w:pStyle w:val="B1"/>
      </w:pPr>
      <w:r w:rsidRPr="009F32C9">
        <w:t>-</w:t>
      </w:r>
      <w:r w:rsidRPr="009F32C9">
        <w:tab/>
        <w:t>Abort;</w:t>
      </w:r>
    </w:p>
    <w:p w:rsidR="002B1632" w:rsidRPr="009F32C9" w:rsidRDefault="002B1632" w:rsidP="002D60CB">
      <w:pPr>
        <w:pStyle w:val="B1"/>
      </w:pPr>
      <w:r w:rsidRPr="009F32C9">
        <w:t>-</w:t>
      </w:r>
      <w:r w:rsidRPr="009F32C9">
        <w:tab/>
        <w:t>Error.</w:t>
      </w:r>
    </w:p>
    <w:p w:rsidR="002B1632" w:rsidRPr="009F32C9" w:rsidRDefault="002B1632" w:rsidP="00C42F64">
      <w:pPr>
        <w:pStyle w:val="Heading2"/>
      </w:pPr>
      <w:bookmarkStart w:id="348" w:name="_Toc27765093"/>
      <w:r w:rsidRPr="009F32C9">
        <w:t>4.2</w:t>
      </w:r>
      <w:r w:rsidRPr="009F32C9">
        <w:tab/>
        <w:t>Common LPP Session Procedure</w:t>
      </w:r>
      <w:bookmarkEnd w:id="348"/>
    </w:p>
    <w:p w:rsidR="002B1632" w:rsidRPr="009F32C9" w:rsidRDefault="002B1632" w:rsidP="002D60CB">
      <w:r w:rsidRPr="009F32C9">
        <w:t>The purpose of this procedure is to support an LPP session comprising a sequence of LPP transactions. The procedure is described in Figure 4.2-1.</w:t>
      </w:r>
    </w:p>
    <w:p w:rsidR="002B1632" w:rsidRPr="009F32C9" w:rsidRDefault="002B1632" w:rsidP="002D60CB">
      <w:pPr>
        <w:pStyle w:val="TH"/>
      </w:pPr>
      <w:r w:rsidRPr="00C55484">
        <w:object w:dxaOrig="7861" w:dyaOrig="4410">
          <v:shape id="_x0000_i1029" type="#_x0000_t75" style="width:393pt;height:220.5pt" o:ole="" fillcolor="window">
            <v:imagedata r:id="rId16" o:title=""/>
          </v:shape>
          <o:OLEObject Type="Embed" ProgID="Word.Picture.8" ShapeID="_x0000_i1029" DrawAspect="Content" ObjectID="_1647979475" r:id="rId17"/>
        </w:object>
      </w:r>
    </w:p>
    <w:p w:rsidR="002B1632" w:rsidRPr="009F32C9" w:rsidRDefault="002B1632" w:rsidP="00C42F64">
      <w:pPr>
        <w:pStyle w:val="TF"/>
        <w:outlineLvl w:val="0"/>
      </w:pPr>
      <w:r w:rsidRPr="009F32C9">
        <w:t>Figure 4.2-1 LPP Session Procedure</w:t>
      </w:r>
    </w:p>
    <w:p w:rsidR="002B1632" w:rsidRPr="009F32C9" w:rsidRDefault="002B1632" w:rsidP="002D60CB">
      <w:pPr>
        <w:pStyle w:val="B1"/>
      </w:pPr>
      <w:r w:rsidRPr="009F32C9">
        <w:t>1.</w:t>
      </w:r>
      <w:r w:rsidRPr="009F32C9">
        <w:tab/>
        <w:t xml:space="preserve">Endpoint A, which may be either the target or the server, initiates an LPP session by sending an LPP message for an </w:t>
      </w:r>
      <w:r w:rsidR="00F03608" w:rsidRPr="009F32C9">
        <w:t>initial LPP transaction</w:t>
      </w:r>
      <w:r w:rsidR="00C4382E" w:rsidRPr="009F32C9">
        <w:rPr>
          <w:i/>
        </w:rPr>
        <w:t xml:space="preserve"> j</w:t>
      </w:r>
      <w:r w:rsidRPr="009F32C9">
        <w:t xml:space="preserve"> to the other endpoint B (which has an opposite role to A).</w:t>
      </w:r>
    </w:p>
    <w:p w:rsidR="002B1632" w:rsidRPr="009F32C9" w:rsidRDefault="002B1632" w:rsidP="002D60CB">
      <w:pPr>
        <w:pStyle w:val="B1"/>
      </w:pPr>
      <w:r w:rsidRPr="009F32C9">
        <w:t>2.</w:t>
      </w:r>
      <w:r w:rsidRPr="009F32C9">
        <w:tab/>
        <w:t>Endpoints A and B may exchange further messages to continue the transaction started in step 1.</w:t>
      </w:r>
    </w:p>
    <w:p w:rsidR="002B1632" w:rsidRPr="009F32C9" w:rsidRDefault="002B1632" w:rsidP="002D60CB">
      <w:pPr>
        <w:pStyle w:val="B1"/>
      </w:pPr>
      <w:r w:rsidRPr="009F32C9">
        <w:t>3.</w:t>
      </w:r>
      <w:r w:rsidRPr="009F32C9">
        <w:tab/>
        <w:t>Either endpoint may instigate further transactions by sending additional LPP messages.</w:t>
      </w:r>
    </w:p>
    <w:p w:rsidR="002B1632" w:rsidRPr="009F32C9" w:rsidRDefault="002B1632" w:rsidP="002D60CB">
      <w:pPr>
        <w:pStyle w:val="B1"/>
      </w:pPr>
      <w:r w:rsidRPr="009F32C9">
        <w:t>4.</w:t>
      </w:r>
      <w:r w:rsidRPr="009F32C9">
        <w:tab/>
        <w:t xml:space="preserve">A session is terminated by a final transaction </w:t>
      </w:r>
      <w:r w:rsidR="00C4382E" w:rsidRPr="009F32C9">
        <w:rPr>
          <w:i/>
        </w:rPr>
        <w:t>N</w:t>
      </w:r>
      <w:r w:rsidRPr="009F32C9">
        <w:t xml:space="preserve"> in which LPP messages will be exchanged between the two endpoints.</w:t>
      </w:r>
    </w:p>
    <w:p w:rsidR="002B1632" w:rsidRPr="009F32C9" w:rsidRDefault="002B1632" w:rsidP="002D60CB">
      <w:pPr>
        <w:pStyle w:val="B1"/>
        <w:ind w:left="0" w:firstLine="0"/>
      </w:pPr>
      <w:r w:rsidRPr="009F32C9">
        <w:t>Within each transaction, all constituent messages shall contain th</w:t>
      </w:r>
      <w:r w:rsidR="00F03608" w:rsidRPr="009F32C9">
        <w:t xml:space="preserve">e same transaction identifier. </w:t>
      </w:r>
      <w:r w:rsidRPr="009F32C9">
        <w:t xml:space="preserve">The last message sent in each transaction shall have the IE </w:t>
      </w:r>
      <w:r w:rsidRPr="009F32C9">
        <w:rPr>
          <w:i/>
        </w:rPr>
        <w:t>endTransaction</w:t>
      </w:r>
      <w:r w:rsidR="00F03608" w:rsidRPr="009F32C9">
        <w:t xml:space="preserve"> set to TRUE. </w:t>
      </w:r>
      <w:r w:rsidRPr="009F32C9">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9F32C9" w:rsidRDefault="002B1632" w:rsidP="00C42F64">
      <w:pPr>
        <w:pStyle w:val="Heading2"/>
      </w:pPr>
      <w:bookmarkStart w:id="349" w:name="_Toc27765094"/>
      <w:r w:rsidRPr="009F32C9">
        <w:t>4.3</w:t>
      </w:r>
      <w:r w:rsidRPr="009F32C9">
        <w:tab/>
        <w:t>LPP Transport</w:t>
      </w:r>
      <w:bookmarkEnd w:id="349"/>
    </w:p>
    <w:p w:rsidR="002B1632" w:rsidRPr="009F32C9" w:rsidRDefault="002B1632" w:rsidP="00C42F64">
      <w:pPr>
        <w:pStyle w:val="Heading3"/>
        <w:rPr>
          <w:rFonts w:eastAsia="MS Mincho"/>
        </w:rPr>
      </w:pPr>
      <w:bookmarkStart w:id="350" w:name="_Toc27765095"/>
      <w:r w:rsidRPr="009F32C9">
        <w:rPr>
          <w:rFonts w:eastAsia="MS Mincho"/>
        </w:rPr>
        <w:t>4.3.1</w:t>
      </w:r>
      <w:r w:rsidRPr="009F32C9">
        <w:rPr>
          <w:rFonts w:eastAsia="MS Mincho"/>
        </w:rPr>
        <w:tab/>
        <w:t>Transport Layer Requirements</w:t>
      </w:r>
      <w:bookmarkEnd w:id="350"/>
    </w:p>
    <w:p w:rsidR="002B1632" w:rsidRPr="009F32C9" w:rsidRDefault="002B1632" w:rsidP="002D60CB">
      <w:r w:rsidRPr="009F32C9">
        <w:rPr>
          <w:lang w:eastAsia="en-GB"/>
        </w:rPr>
        <w:t>LPP requires reliable, in</w:t>
      </w:r>
      <w:r w:rsidR="00514101" w:rsidRPr="009F32C9">
        <w:rPr>
          <w:lang w:eastAsia="en-GB"/>
        </w:rPr>
        <w:t>-</w:t>
      </w:r>
      <w:r w:rsidRPr="009F32C9">
        <w:rPr>
          <w:lang w:eastAsia="en-GB"/>
        </w:rPr>
        <w:t xml:space="preserve">sequence delivery of LPP messages from the underlying transport layers. This </w:t>
      </w:r>
      <w:r w:rsidR="00571836" w:rsidRPr="009F32C9">
        <w:rPr>
          <w:lang w:eastAsia="en-GB"/>
        </w:rPr>
        <w:t>clause</w:t>
      </w:r>
      <w:r w:rsidRPr="009F32C9">
        <w:rPr>
          <w:lang w:eastAsia="en-GB"/>
        </w:rPr>
        <w:t xml:space="preserve"> describes the transport capabilities that are available within LPP. </w:t>
      </w:r>
      <w:r w:rsidRPr="009F32C9">
        <w:t>A UE implementing LPP for the control</w:t>
      </w:r>
      <w:r w:rsidR="00514101" w:rsidRPr="009F32C9">
        <w:t>-</w:t>
      </w:r>
      <w:r w:rsidRPr="009F32C9">
        <w:t>plane solution shall support LPP reliable transport (</w:t>
      </w:r>
      <w:r w:rsidR="008F1D9A" w:rsidRPr="009F32C9">
        <w:t xml:space="preserve">including all three of </w:t>
      </w:r>
      <w:r w:rsidRPr="009F32C9">
        <w:t>duplicate detection, acknowledgement, and retransmission).</w:t>
      </w:r>
    </w:p>
    <w:p w:rsidR="002B1632" w:rsidRPr="009F32C9" w:rsidRDefault="002B1632" w:rsidP="002D60CB">
      <w:pPr>
        <w:overflowPunct w:val="0"/>
        <w:autoSpaceDE w:val="0"/>
        <w:autoSpaceDN w:val="0"/>
        <w:adjustRightInd w:val="0"/>
        <w:textAlignment w:val="baseline"/>
      </w:pPr>
      <w:r w:rsidRPr="009F32C9">
        <w:t>LPP reliable transport functionality is not used in the user-plane solution.</w:t>
      </w:r>
    </w:p>
    <w:p w:rsidR="008F1D9A" w:rsidRPr="009F32C9" w:rsidRDefault="008F1D9A" w:rsidP="002D60CB">
      <w:pPr>
        <w:overflowPunct w:val="0"/>
        <w:autoSpaceDE w:val="0"/>
        <w:autoSpaceDN w:val="0"/>
        <w:adjustRightInd w:val="0"/>
        <w:textAlignment w:val="baseline"/>
        <w:rPr>
          <w:lang w:eastAsia="en-GB"/>
        </w:rPr>
      </w:pPr>
      <w:r w:rsidRPr="009F32C9">
        <w:rPr>
          <w:lang w:eastAsia="en-GB"/>
        </w:rPr>
        <w:t>The following requirements in clauses 4.3.2, 4.3.3, and 4.3.4 for LPP reliable transport apply only when the capability is supported.</w:t>
      </w:r>
    </w:p>
    <w:p w:rsidR="002B1632" w:rsidRPr="009F32C9" w:rsidRDefault="002B1632" w:rsidP="00C42F64">
      <w:pPr>
        <w:pStyle w:val="Heading3"/>
        <w:rPr>
          <w:lang w:eastAsia="en-GB"/>
        </w:rPr>
      </w:pPr>
      <w:bookmarkStart w:id="351" w:name="_Toc27765096"/>
      <w:r w:rsidRPr="009F32C9">
        <w:rPr>
          <w:lang w:eastAsia="en-GB"/>
        </w:rPr>
        <w:t>4.3.2</w:t>
      </w:r>
      <w:r w:rsidRPr="009F32C9">
        <w:rPr>
          <w:lang w:eastAsia="en-GB"/>
        </w:rPr>
        <w:tab/>
        <w:t>LPP Duplicate Detection</w:t>
      </w:r>
      <w:bookmarkEnd w:id="351"/>
    </w:p>
    <w:p w:rsidR="002B1632" w:rsidRPr="009F32C9" w:rsidRDefault="002B1632" w:rsidP="002D60CB">
      <w:pPr>
        <w:rPr>
          <w:lang w:eastAsia="en-GB"/>
        </w:rPr>
      </w:pPr>
      <w:r w:rsidRPr="009F32C9">
        <w:rPr>
          <w:lang w:eastAsia="en-GB"/>
        </w:rPr>
        <w:t xml:space="preserve">A sender </w:t>
      </w:r>
      <w:r w:rsidR="008F1D9A" w:rsidRPr="009F32C9">
        <w:rPr>
          <w:lang w:eastAsia="en-GB"/>
        </w:rPr>
        <w:t>shall</w:t>
      </w:r>
      <w:r w:rsidRPr="009F32C9">
        <w:rPr>
          <w:lang w:eastAsia="en-GB"/>
        </w:rPr>
        <w:t xml:space="preserve"> include a sequence number in all LPP messages sent for a particular location session. The sequence number shall be distinct for different LPP messages</w:t>
      </w:r>
      <w:r w:rsidRPr="009F32C9">
        <w:t xml:space="preserve"> sent in the same direction</w:t>
      </w:r>
      <w:r w:rsidRPr="009F32C9">
        <w:rPr>
          <w:lang w:eastAsia="en-GB"/>
        </w:rPr>
        <w:t xml:space="preserve"> in the same location session </w:t>
      </w:r>
      <w:r w:rsidR="00514101" w:rsidRPr="009F32C9">
        <w:t xml:space="preserve">(e.g., </w:t>
      </w:r>
      <w:r w:rsidRPr="009F32C9">
        <w:rPr>
          <w:lang w:eastAsia="en-GB"/>
        </w:rPr>
        <w:t>may start at zero in the first LPP message and increase monotonically in each succeeding LPP message</w:t>
      </w:r>
      <w:r w:rsidR="00514101" w:rsidRPr="009F32C9">
        <w:rPr>
          <w:lang w:eastAsia="en-GB"/>
        </w:rPr>
        <w:t>)</w:t>
      </w:r>
      <w:r w:rsidRPr="009F32C9">
        <w:rPr>
          <w:lang w:eastAsia="en-GB"/>
        </w:rPr>
        <w:t>.</w:t>
      </w:r>
      <w:r w:rsidRPr="009F32C9">
        <w:t xml:space="preserve"> Sequence numbers used in the uplink and downlink are independent (e.g.</w:t>
      </w:r>
      <w:r w:rsidR="00514101" w:rsidRPr="009F32C9">
        <w:t>,</w:t>
      </w:r>
      <w:r w:rsidRPr="009F32C9">
        <w:t xml:space="preserve"> can be the same).</w:t>
      </w:r>
    </w:p>
    <w:p w:rsidR="002B1632" w:rsidRPr="009F32C9" w:rsidRDefault="002B1632" w:rsidP="002D60CB">
      <w:pPr>
        <w:rPr>
          <w:lang w:eastAsia="en-GB"/>
        </w:rPr>
      </w:pPr>
      <w:r w:rsidRPr="009F32C9">
        <w:rPr>
          <w:lang w:eastAsia="en-GB"/>
        </w:rPr>
        <w:t xml:space="preserve">A receiver </w:t>
      </w:r>
      <w:r w:rsidR="008F1D9A" w:rsidRPr="009F32C9">
        <w:rPr>
          <w:lang w:eastAsia="en-GB"/>
        </w:rPr>
        <w:t xml:space="preserve">shall </w:t>
      </w:r>
      <w:r w:rsidRPr="009F32C9">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F32C9">
        <w:rPr>
          <w:lang w:eastAsia="en-GB"/>
        </w:rPr>
        <w:t>,</w:t>
      </w:r>
      <w:r w:rsidRPr="009F32C9">
        <w:rPr>
          <w:lang w:eastAsia="en-GB"/>
        </w:rPr>
        <w:t xml:space="preserve"> if the sequence number is different or if no sequence number was previously received or if no sequence number is included), the message shall be processed.</w:t>
      </w:r>
    </w:p>
    <w:p w:rsidR="002B1632" w:rsidRPr="009F32C9" w:rsidRDefault="002B1632" w:rsidP="002D60CB">
      <w:pPr>
        <w:rPr>
          <w:lang w:eastAsia="en-GB"/>
        </w:rPr>
      </w:pPr>
      <w:r w:rsidRPr="009F32C9">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9F32C9" w:rsidRDefault="002B1632" w:rsidP="002D60CB">
      <w:pPr>
        <w:pStyle w:val="NO"/>
        <w:rPr>
          <w:lang w:eastAsia="en-GB"/>
        </w:rPr>
      </w:pPr>
      <w:r w:rsidRPr="009F32C9">
        <w:rPr>
          <w:lang w:eastAsia="en-GB"/>
        </w:rPr>
        <w:t>NOTE:</w:t>
      </w:r>
      <w:r w:rsidRPr="009F32C9">
        <w:rPr>
          <w:lang w:eastAsia="en-GB"/>
        </w:rPr>
        <w:tab/>
        <w:t>For LPP control</w:t>
      </w:r>
      <w:r w:rsidR="00514101" w:rsidRPr="009F32C9">
        <w:rPr>
          <w:lang w:eastAsia="en-GB"/>
        </w:rPr>
        <w:t>-</w:t>
      </w:r>
      <w:r w:rsidRPr="009F32C9">
        <w:rPr>
          <w:lang w:eastAsia="en-GB"/>
        </w:rPr>
        <w:t>plane use, a target device can be aware of a location session from information provided at the NAS level for downlink transport of an LPP message.</w:t>
      </w:r>
    </w:p>
    <w:p w:rsidR="002B1632" w:rsidRPr="009F32C9" w:rsidRDefault="002B1632" w:rsidP="00C42F64">
      <w:pPr>
        <w:pStyle w:val="Heading3"/>
        <w:rPr>
          <w:lang w:eastAsia="en-GB"/>
        </w:rPr>
      </w:pPr>
      <w:bookmarkStart w:id="352" w:name="_Toc27765097"/>
      <w:r w:rsidRPr="009F32C9">
        <w:rPr>
          <w:lang w:eastAsia="en-GB"/>
        </w:rPr>
        <w:t>4.3.3</w:t>
      </w:r>
      <w:r w:rsidRPr="009F32C9">
        <w:rPr>
          <w:lang w:eastAsia="en-GB"/>
        </w:rPr>
        <w:tab/>
        <w:t>LPP Acknowledg</w:t>
      </w:r>
      <w:r w:rsidR="00514101" w:rsidRPr="009F32C9">
        <w:rPr>
          <w:lang w:eastAsia="en-GB"/>
        </w:rPr>
        <w:t>e</w:t>
      </w:r>
      <w:r w:rsidRPr="009F32C9">
        <w:rPr>
          <w:lang w:eastAsia="en-GB"/>
        </w:rPr>
        <w:t>ment</w:t>
      </w:r>
      <w:bookmarkEnd w:id="352"/>
    </w:p>
    <w:p w:rsidR="002B1632" w:rsidRPr="009F32C9" w:rsidRDefault="002B1632" w:rsidP="002D60CB">
      <w:pPr>
        <w:pStyle w:val="Heading4"/>
        <w:rPr>
          <w:lang w:eastAsia="en-GB"/>
        </w:rPr>
      </w:pPr>
      <w:bookmarkStart w:id="353" w:name="_Toc27765098"/>
      <w:r w:rsidRPr="009F32C9">
        <w:rPr>
          <w:lang w:eastAsia="en-GB"/>
        </w:rPr>
        <w:t>4.3.3.1</w:t>
      </w:r>
      <w:r w:rsidRPr="009F32C9">
        <w:rPr>
          <w:lang w:eastAsia="en-GB"/>
        </w:rPr>
        <w:tab/>
        <w:t>General</w:t>
      </w:r>
      <w:bookmarkEnd w:id="353"/>
    </w:p>
    <w:p w:rsidR="002B1632" w:rsidRPr="009F32C9" w:rsidRDefault="008F1D9A" w:rsidP="002D60CB">
      <w:pPr>
        <w:tabs>
          <w:tab w:val="left" w:pos="1300"/>
        </w:tabs>
      </w:pPr>
      <w:r w:rsidRPr="009F32C9">
        <w:rPr>
          <w:lang w:eastAsia="en-GB"/>
        </w:rPr>
        <w:t xml:space="preserve">Each LPP message </w:t>
      </w:r>
      <w:r w:rsidRPr="009F32C9">
        <w:rPr>
          <w:lang w:eastAsia="ja-JP"/>
        </w:rPr>
        <w:t xml:space="preserve">may </w:t>
      </w:r>
      <w:r w:rsidRPr="009F32C9">
        <w:rPr>
          <w:lang w:eastAsia="en-GB"/>
        </w:rPr>
        <w:t>carr</w:t>
      </w:r>
      <w:r w:rsidRPr="009F32C9">
        <w:rPr>
          <w:lang w:eastAsia="ja-JP"/>
        </w:rPr>
        <w:t>y</w:t>
      </w:r>
      <w:r w:rsidRPr="009F32C9">
        <w:t xml:space="preserve"> </w:t>
      </w:r>
      <w:r w:rsidRPr="009F32C9">
        <w:rPr>
          <w:lang w:eastAsia="en-GB"/>
        </w:rPr>
        <w:t>an acknowledg</w:t>
      </w:r>
      <w:r w:rsidR="00514101" w:rsidRPr="009F32C9">
        <w:rPr>
          <w:lang w:eastAsia="en-GB"/>
        </w:rPr>
        <w:t>e</w:t>
      </w:r>
      <w:r w:rsidRPr="009F32C9">
        <w:rPr>
          <w:lang w:eastAsia="en-GB"/>
        </w:rPr>
        <w:t xml:space="preserve">ment request and/or an acknowledgement indicator. A LPP message including an acknowledgement request (i.e., </w:t>
      </w:r>
      <w:r w:rsidR="00514101" w:rsidRPr="009F32C9">
        <w:rPr>
          <w:lang w:eastAsia="en-GB"/>
        </w:rPr>
        <w:t xml:space="preserve">that </w:t>
      </w:r>
      <w:r w:rsidRPr="009F32C9">
        <w:rPr>
          <w:lang w:eastAsia="en-GB"/>
        </w:rPr>
        <w:t xml:space="preserve">include the IE </w:t>
      </w:r>
      <w:r w:rsidRPr="009F32C9">
        <w:rPr>
          <w:i/>
          <w:lang w:eastAsia="en-GB"/>
        </w:rPr>
        <w:t>ackRequested</w:t>
      </w:r>
      <w:r w:rsidRPr="009F32C9">
        <w:rPr>
          <w:lang w:eastAsia="en-GB"/>
        </w:rPr>
        <w:t xml:space="preserve"> set to TRUE) shall also include a sequence number. </w:t>
      </w:r>
      <w:r w:rsidRPr="009F32C9">
        <w:rPr>
          <w:lang w:eastAsia="ja-JP"/>
        </w:rPr>
        <w:t xml:space="preserve">Upon reception of an </w:t>
      </w:r>
      <w:r w:rsidRPr="009F32C9">
        <w:rPr>
          <w:lang w:eastAsia="en-GB"/>
        </w:rPr>
        <w:t xml:space="preserve">LPP message </w:t>
      </w:r>
      <w:r w:rsidRPr="009F32C9">
        <w:rPr>
          <w:lang w:eastAsia="ja-JP"/>
        </w:rPr>
        <w:t xml:space="preserve">which </w:t>
      </w:r>
      <w:r w:rsidRPr="009F32C9">
        <w:rPr>
          <w:lang w:eastAsia="en-GB"/>
        </w:rPr>
        <w:t>include</w:t>
      </w:r>
      <w:r w:rsidRPr="009F32C9">
        <w:rPr>
          <w:lang w:eastAsia="ja-JP"/>
        </w:rPr>
        <w:t>s</w:t>
      </w:r>
      <w:r w:rsidRPr="009F32C9">
        <w:rPr>
          <w:lang w:eastAsia="en-GB"/>
        </w:rPr>
        <w:t xml:space="preserve"> the IE </w:t>
      </w:r>
      <w:r w:rsidRPr="009F32C9">
        <w:rPr>
          <w:i/>
          <w:lang w:eastAsia="en-GB"/>
        </w:rPr>
        <w:t>ackRequested</w:t>
      </w:r>
      <w:r w:rsidRPr="009F32C9">
        <w:rPr>
          <w:lang w:eastAsia="en-GB"/>
        </w:rPr>
        <w:t xml:space="preserve"> set to TRUE</w:t>
      </w:r>
      <w:r w:rsidRPr="009F32C9">
        <w:rPr>
          <w:lang w:eastAsia="ja-JP"/>
        </w:rPr>
        <w:t>,</w:t>
      </w:r>
      <w:r w:rsidRPr="009F32C9">
        <w:rPr>
          <w:lang w:eastAsia="en-GB"/>
        </w:rPr>
        <w:t xml:space="preserve"> a receiver</w:t>
      </w:r>
      <w:r w:rsidRPr="009F32C9">
        <w:rPr>
          <w:lang w:eastAsia="ja-JP"/>
        </w:rPr>
        <w:t xml:space="preserve"> returns an LPP message with an acknowledgement response </w:t>
      </w:r>
      <w:r w:rsidR="00514101" w:rsidRPr="009F32C9">
        <w:rPr>
          <w:lang w:eastAsia="ja-JP"/>
        </w:rPr>
        <w:t>(</w:t>
      </w:r>
      <w:r w:rsidRPr="009F32C9">
        <w:rPr>
          <w:lang w:eastAsia="ja-JP"/>
        </w:rPr>
        <w:t xml:space="preserve">i.e., that includes the </w:t>
      </w:r>
      <w:r w:rsidRPr="009F32C9">
        <w:rPr>
          <w:i/>
          <w:lang w:eastAsia="ja-JP"/>
        </w:rPr>
        <w:t>ackIndicator</w:t>
      </w:r>
      <w:r w:rsidRPr="009F32C9">
        <w:rPr>
          <w:lang w:eastAsia="ja-JP"/>
        </w:rPr>
        <w:t xml:space="preserve"> IE set to the same sequence number of the message being acknowledged</w:t>
      </w:r>
      <w:r w:rsidR="00514101" w:rsidRPr="009F32C9">
        <w:rPr>
          <w:lang w:eastAsia="ja-JP"/>
        </w:rPr>
        <w:t>)</w:t>
      </w:r>
      <w:r w:rsidRPr="009F32C9">
        <w:rPr>
          <w:lang w:eastAsia="ja-JP"/>
        </w:rPr>
        <w:t xml:space="preserve">. </w:t>
      </w:r>
      <w:r w:rsidR="002B1632" w:rsidRPr="009F32C9">
        <w:t>An acknowledg</w:t>
      </w:r>
      <w:r w:rsidR="00514101" w:rsidRPr="009F32C9">
        <w:t>e</w:t>
      </w:r>
      <w:r w:rsidR="002B1632" w:rsidRPr="009F32C9">
        <w:t>ment response may contain no LPP message body (in which case only the sequence number being acknowledged is significant); alternatively, the acknowledg</w:t>
      </w:r>
      <w:r w:rsidR="00514101" w:rsidRPr="009F32C9">
        <w:t>e</w:t>
      </w:r>
      <w:r w:rsidR="002B1632" w:rsidRPr="009F32C9">
        <w:t>ment may be sent in an LPP message along with an LPP message body.</w:t>
      </w:r>
      <w:r w:rsidR="002B1632" w:rsidRPr="009F32C9">
        <w:rPr>
          <w:lang w:eastAsia="en-GB"/>
        </w:rPr>
        <w:t xml:space="preserve"> </w:t>
      </w:r>
      <w:r w:rsidR="002B1632" w:rsidRPr="009F32C9">
        <w:rPr>
          <w:lang w:eastAsia="ja-JP"/>
        </w:rPr>
        <w:t>A</w:t>
      </w:r>
      <w:r w:rsidR="002B1632" w:rsidRPr="009F32C9">
        <w:rPr>
          <w:lang w:eastAsia="en-GB"/>
        </w:rPr>
        <w:t>n acknowledg</w:t>
      </w:r>
      <w:r w:rsidR="00514101" w:rsidRPr="009F32C9">
        <w:rPr>
          <w:lang w:eastAsia="en-GB"/>
        </w:rPr>
        <w:t>e</w:t>
      </w:r>
      <w:r w:rsidR="002B1632" w:rsidRPr="009F32C9">
        <w:rPr>
          <w:lang w:eastAsia="en-GB"/>
        </w:rPr>
        <w:t xml:space="preserve">ment is returned for each received LPP message </w:t>
      </w:r>
      <w:r w:rsidR="0040686B" w:rsidRPr="009F32C9">
        <w:rPr>
          <w:lang w:eastAsia="en-GB"/>
        </w:rPr>
        <w:t xml:space="preserve">that requested an acknowledgement </w:t>
      </w:r>
      <w:r w:rsidR="002B1632" w:rsidRPr="009F32C9">
        <w:rPr>
          <w:lang w:eastAsia="en-GB"/>
        </w:rPr>
        <w:t>including any duplicate</w:t>
      </w:r>
      <w:r w:rsidR="00514101" w:rsidRPr="009F32C9">
        <w:t>(s)</w:t>
      </w:r>
      <w:r w:rsidR="002B1632" w:rsidRPr="009F32C9">
        <w:rPr>
          <w:lang w:eastAsia="en-GB"/>
        </w:rPr>
        <w:t>. Once a sender receives an acknowledg</w:t>
      </w:r>
      <w:r w:rsidR="00514101" w:rsidRPr="009F32C9">
        <w:rPr>
          <w:lang w:eastAsia="en-GB"/>
        </w:rPr>
        <w:t>e</w:t>
      </w:r>
      <w:r w:rsidR="002B1632" w:rsidRPr="009F32C9">
        <w:rPr>
          <w:lang w:eastAsia="en-GB"/>
        </w:rPr>
        <w:t>ment for an LPP message</w:t>
      </w:r>
      <w:r w:rsidR="006832D1" w:rsidRPr="009F32C9">
        <w:rPr>
          <w:lang w:eastAsia="en-GB"/>
        </w:rPr>
        <w:t>,</w:t>
      </w:r>
      <w:r w:rsidR="002B1632" w:rsidRPr="009F32C9">
        <w:rPr>
          <w:lang w:eastAsia="en-GB"/>
        </w:rPr>
        <w:t xml:space="preserve"> and provided any included sequence number is matching, it is permitted to send the next LPP message. No message reordering is needed at the receiver since this </w:t>
      </w:r>
      <w:r w:rsidR="006832D1" w:rsidRPr="009F32C9">
        <w:rPr>
          <w:lang w:eastAsia="en-GB"/>
        </w:rPr>
        <w:t>stop-and-wait</w:t>
      </w:r>
      <w:r w:rsidR="002B1632" w:rsidRPr="009F32C9">
        <w:rPr>
          <w:lang w:eastAsia="en-GB"/>
        </w:rPr>
        <w:t xml:space="preserve"> method of sending ensures that messages normally arrive in the correct order.</w:t>
      </w:r>
    </w:p>
    <w:p w:rsidR="002B1632" w:rsidRPr="009F32C9" w:rsidRDefault="002B1632" w:rsidP="002D60CB">
      <w:pPr>
        <w:tabs>
          <w:tab w:val="left" w:pos="1300"/>
        </w:tabs>
        <w:overflowPunct w:val="0"/>
        <w:autoSpaceDE w:val="0"/>
        <w:autoSpaceDN w:val="0"/>
        <w:adjustRightInd w:val="0"/>
        <w:textAlignment w:val="baseline"/>
        <w:rPr>
          <w:lang w:eastAsia="en-GB"/>
        </w:rPr>
      </w:pPr>
      <w:r w:rsidRPr="009F32C9">
        <w:t>When an LPP message is transported via a NAS MO-LR request, the message does not request an acknowledg</w:t>
      </w:r>
      <w:r w:rsidR="006832D1" w:rsidRPr="009F32C9">
        <w:t>e</w:t>
      </w:r>
      <w:r w:rsidRPr="009F32C9">
        <w:t>ment.</w:t>
      </w:r>
    </w:p>
    <w:p w:rsidR="002B1632" w:rsidRPr="009F32C9" w:rsidRDefault="002B1632" w:rsidP="002D60CB">
      <w:pPr>
        <w:pStyle w:val="Heading4"/>
        <w:rPr>
          <w:lang w:eastAsia="en-GB"/>
        </w:rPr>
      </w:pPr>
      <w:bookmarkStart w:id="354" w:name="_Toc27765099"/>
      <w:r w:rsidRPr="009F32C9">
        <w:rPr>
          <w:lang w:eastAsia="en-GB"/>
        </w:rPr>
        <w:t>4.3.3.2</w:t>
      </w:r>
      <w:r w:rsidRPr="009F32C9">
        <w:rPr>
          <w:lang w:eastAsia="en-GB"/>
        </w:rPr>
        <w:tab/>
        <w:t>Procedure related to Acknowledg</w:t>
      </w:r>
      <w:r w:rsidR="005D60A3" w:rsidRPr="009F32C9">
        <w:rPr>
          <w:lang w:eastAsia="en-GB"/>
        </w:rPr>
        <w:t>e</w:t>
      </w:r>
      <w:r w:rsidRPr="009F32C9">
        <w:rPr>
          <w:lang w:eastAsia="en-GB"/>
        </w:rPr>
        <w:t>ment</w:t>
      </w:r>
      <w:bookmarkEnd w:id="354"/>
    </w:p>
    <w:p w:rsidR="002B1632" w:rsidRPr="009F32C9" w:rsidRDefault="002B1632" w:rsidP="002D60CB">
      <w:pPr>
        <w:rPr>
          <w:lang w:eastAsia="en-GB"/>
        </w:rPr>
      </w:pPr>
      <w:r w:rsidRPr="009F32C9">
        <w:rPr>
          <w:lang w:eastAsia="en-GB"/>
        </w:rPr>
        <w:t>Figure 4.3.3.2-1 shows the procedure related to acknowledg</w:t>
      </w:r>
      <w:r w:rsidR="005D60A3" w:rsidRPr="009F32C9">
        <w:rPr>
          <w:lang w:eastAsia="en-GB"/>
        </w:rPr>
        <w:t>e</w:t>
      </w:r>
      <w:r w:rsidRPr="009F32C9">
        <w:rPr>
          <w:lang w:eastAsia="en-GB"/>
        </w:rPr>
        <w:t>ment.</w:t>
      </w:r>
    </w:p>
    <w:p w:rsidR="002B1632" w:rsidRPr="009F32C9" w:rsidRDefault="005D60A3" w:rsidP="002D60CB">
      <w:pPr>
        <w:pStyle w:val="TH"/>
        <w:rPr>
          <w:lang w:eastAsia="ja-JP"/>
        </w:rPr>
      </w:pPr>
      <w:r w:rsidRPr="00C55484">
        <w:object w:dxaOrig="8714" w:dyaOrig="3386">
          <v:shape id="_x0000_i1030" type="#_x0000_t75" style="width:399.75pt;height:155.25pt" o:ole="">
            <v:imagedata r:id="rId18" o:title=""/>
          </v:shape>
          <o:OLEObject Type="Embed" ProgID="Visio.Drawing.11" ShapeID="_x0000_i1030" DrawAspect="Content" ObjectID="_1647979476" r:id="rId19"/>
        </w:object>
      </w:r>
    </w:p>
    <w:p w:rsidR="002B1632" w:rsidRPr="009F32C9" w:rsidRDefault="002B1632" w:rsidP="00C42F64">
      <w:pPr>
        <w:pStyle w:val="TF"/>
        <w:outlineLvl w:val="0"/>
      </w:pPr>
      <w:r w:rsidRPr="009F32C9">
        <w:t>Figure 4.3.3.2-1: LPP Acknowledg</w:t>
      </w:r>
      <w:r w:rsidR="005D60A3" w:rsidRPr="009F32C9">
        <w:t>e</w:t>
      </w:r>
      <w:r w:rsidRPr="009F32C9">
        <w:t>ment procedure</w:t>
      </w:r>
    </w:p>
    <w:p w:rsidR="002B1632" w:rsidRPr="009F32C9" w:rsidRDefault="002B1632" w:rsidP="002D60CB">
      <w:pPr>
        <w:pStyle w:val="B1"/>
        <w:rPr>
          <w:lang w:eastAsia="en-GB"/>
        </w:rPr>
      </w:pPr>
      <w:r w:rsidRPr="009F32C9">
        <w:rPr>
          <w:lang w:eastAsia="en-GB"/>
        </w:rPr>
        <w:t>1.</w:t>
      </w:r>
      <w:r w:rsidRPr="009F32C9">
        <w:rPr>
          <w:lang w:eastAsia="en-GB"/>
        </w:rPr>
        <w:tab/>
        <w:t xml:space="preserve">Endpoint A sends an LPP message </w:t>
      </w:r>
      <w:r w:rsidR="005D60A3" w:rsidRPr="009F32C9">
        <w:rPr>
          <w:i/>
        </w:rPr>
        <w:t>N</w:t>
      </w:r>
      <w:r w:rsidRPr="009F32C9">
        <w:rPr>
          <w:lang w:eastAsia="en-GB"/>
        </w:rPr>
        <w:t xml:space="preserve"> to Endpoint B </w:t>
      </w:r>
      <w:r w:rsidR="00F12321" w:rsidRPr="009F32C9">
        <w:rPr>
          <w:lang w:eastAsia="en-GB"/>
        </w:rPr>
        <w:t xml:space="preserve">which includes the IE </w:t>
      </w:r>
      <w:r w:rsidR="00F12321" w:rsidRPr="009F32C9">
        <w:rPr>
          <w:i/>
          <w:lang w:eastAsia="en-GB"/>
        </w:rPr>
        <w:t>ackRequested</w:t>
      </w:r>
      <w:r w:rsidR="00F12321" w:rsidRPr="009F32C9">
        <w:rPr>
          <w:lang w:eastAsia="en-GB"/>
        </w:rPr>
        <w:t xml:space="preserve"> set to TRUE and a sequence number.</w:t>
      </w:r>
    </w:p>
    <w:p w:rsidR="002B1632" w:rsidRPr="009F32C9" w:rsidRDefault="002B1632" w:rsidP="002D60CB">
      <w:pPr>
        <w:pStyle w:val="B1"/>
        <w:rPr>
          <w:lang w:eastAsia="en-GB"/>
        </w:rPr>
      </w:pPr>
      <w:r w:rsidRPr="009F32C9">
        <w:rPr>
          <w:lang w:eastAsia="en-GB"/>
        </w:rPr>
        <w:t>2.</w:t>
      </w:r>
      <w:r w:rsidRPr="009F32C9">
        <w:rPr>
          <w:lang w:eastAsia="en-GB"/>
        </w:rPr>
        <w:tab/>
        <w:t xml:space="preserve">If LPP message </w:t>
      </w:r>
      <w:r w:rsidR="005D60A3" w:rsidRPr="009F32C9">
        <w:rPr>
          <w:i/>
        </w:rPr>
        <w:t>N</w:t>
      </w:r>
      <w:r w:rsidRPr="009F32C9">
        <w:rPr>
          <w:lang w:eastAsia="en-GB"/>
        </w:rPr>
        <w:t xml:space="preserve"> </w:t>
      </w:r>
      <w:r w:rsidRPr="009F32C9">
        <w:rPr>
          <w:lang w:eastAsia="ja-JP"/>
        </w:rPr>
        <w:t xml:space="preserve">is received </w:t>
      </w:r>
      <w:r w:rsidR="00F12321" w:rsidRPr="009F32C9">
        <w:rPr>
          <w:lang w:eastAsia="ja-JP"/>
        </w:rPr>
        <w:t xml:space="preserve">and Endpoint B is able to decode the </w:t>
      </w:r>
      <w:r w:rsidR="0040686B" w:rsidRPr="009F32C9">
        <w:rPr>
          <w:i/>
          <w:lang w:eastAsia="ja-JP"/>
        </w:rPr>
        <w:t>ackRequested</w:t>
      </w:r>
      <w:r w:rsidR="00F12321" w:rsidRPr="009F32C9">
        <w:rPr>
          <w:lang w:eastAsia="ja-JP"/>
        </w:rPr>
        <w:t xml:space="preserve"> value and sequence number</w:t>
      </w:r>
      <w:r w:rsidRPr="009F32C9">
        <w:rPr>
          <w:lang w:eastAsia="en-GB"/>
        </w:rPr>
        <w:t xml:space="preserve">, Endpoint B </w:t>
      </w:r>
      <w:r w:rsidR="0040686B"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 xml:space="preserve">ment for message </w:t>
      </w:r>
      <w:r w:rsidRPr="009F32C9">
        <w:rPr>
          <w:i/>
          <w:lang w:eastAsia="en-GB"/>
        </w:rPr>
        <w:t>N</w:t>
      </w:r>
      <w:r w:rsidRPr="009F32C9">
        <w:rPr>
          <w:lang w:eastAsia="en-GB"/>
        </w:rPr>
        <w:t>. The acknowledg</w:t>
      </w:r>
      <w:r w:rsidR="005D60A3" w:rsidRPr="009F32C9">
        <w:rPr>
          <w:lang w:eastAsia="en-GB"/>
        </w:rPr>
        <w:t>e</w:t>
      </w:r>
      <w:r w:rsidRPr="009F32C9">
        <w:rPr>
          <w:lang w:eastAsia="en-GB"/>
        </w:rPr>
        <w:t xml:space="preserve">ment </w:t>
      </w:r>
      <w:r w:rsidR="0040686B" w:rsidRPr="009F32C9">
        <w:rPr>
          <w:lang w:eastAsia="en-GB"/>
        </w:rPr>
        <w:t>shall contain</w:t>
      </w:r>
      <w:r w:rsidRPr="009F32C9">
        <w:rPr>
          <w:lang w:eastAsia="en-GB"/>
        </w:rPr>
        <w:t xml:space="preserve"> the </w:t>
      </w:r>
      <w:r w:rsidR="003443C1" w:rsidRPr="009F32C9">
        <w:rPr>
          <w:lang w:eastAsia="en-GB"/>
        </w:rPr>
        <w:t xml:space="preserve">IE </w:t>
      </w:r>
      <w:r w:rsidR="003443C1" w:rsidRPr="009F32C9">
        <w:rPr>
          <w:i/>
          <w:lang w:eastAsia="en-GB"/>
        </w:rPr>
        <w:t>ackIndicator</w:t>
      </w:r>
      <w:r w:rsidR="003443C1" w:rsidRPr="009F32C9">
        <w:rPr>
          <w:lang w:eastAsia="en-GB"/>
        </w:rPr>
        <w:t xml:space="preserve"> set to the </w:t>
      </w:r>
      <w:r w:rsidRPr="009F32C9">
        <w:rPr>
          <w:lang w:eastAsia="en-GB"/>
        </w:rPr>
        <w:t xml:space="preserve">same sequence number as that in message </w:t>
      </w:r>
      <w:r w:rsidR="005D60A3" w:rsidRPr="009F32C9">
        <w:rPr>
          <w:i/>
        </w:rPr>
        <w:t>N</w:t>
      </w:r>
      <w:r w:rsidRPr="009F32C9">
        <w:rPr>
          <w:lang w:eastAsia="en-GB"/>
        </w:rPr>
        <w:t>.</w:t>
      </w:r>
    </w:p>
    <w:p w:rsidR="002B1632" w:rsidRPr="009F32C9" w:rsidRDefault="002B1632" w:rsidP="002D60CB">
      <w:pPr>
        <w:pStyle w:val="B1"/>
        <w:rPr>
          <w:lang w:eastAsia="en-GB"/>
        </w:rPr>
      </w:pPr>
      <w:r w:rsidRPr="009F32C9">
        <w:rPr>
          <w:lang w:eastAsia="en-GB"/>
        </w:rPr>
        <w:t>3.</w:t>
      </w:r>
      <w:r w:rsidRPr="009F32C9">
        <w:rPr>
          <w:lang w:eastAsia="en-GB"/>
        </w:rPr>
        <w:tab/>
        <w:t>When the acknowledg</w:t>
      </w:r>
      <w:r w:rsidR="005D60A3" w:rsidRPr="009F32C9">
        <w:rPr>
          <w:lang w:eastAsia="en-GB"/>
        </w:rPr>
        <w:t>e</w:t>
      </w:r>
      <w:r w:rsidRPr="009F32C9">
        <w:rPr>
          <w:lang w:eastAsia="en-GB"/>
        </w:rPr>
        <w:t xml:space="preserve">ment for LPP message </w:t>
      </w:r>
      <w:r w:rsidR="005D60A3" w:rsidRPr="009F32C9">
        <w:rPr>
          <w:i/>
        </w:rPr>
        <w:t>N</w:t>
      </w:r>
      <w:r w:rsidRPr="009F32C9">
        <w:rPr>
          <w:lang w:eastAsia="en-GB"/>
        </w:rPr>
        <w:t xml:space="preserve"> is received and provided </w:t>
      </w:r>
      <w:r w:rsidR="00457F27" w:rsidRPr="009F32C9">
        <w:rPr>
          <w:lang w:eastAsia="en-GB"/>
        </w:rPr>
        <w:t xml:space="preserve">the included </w:t>
      </w:r>
      <w:r w:rsidR="00457F27" w:rsidRPr="009F32C9">
        <w:rPr>
          <w:i/>
          <w:lang w:eastAsia="en-GB"/>
        </w:rPr>
        <w:t>ackIndicator</w:t>
      </w:r>
      <w:r w:rsidR="00457F27" w:rsidRPr="009F32C9">
        <w:rPr>
          <w:lang w:eastAsia="en-GB"/>
        </w:rPr>
        <w:t xml:space="preserve"> IE matches the sequence number sent </w:t>
      </w:r>
      <w:r w:rsidRPr="009F32C9">
        <w:rPr>
          <w:lang w:eastAsia="en-GB"/>
        </w:rPr>
        <w:t xml:space="preserve">in message </w:t>
      </w:r>
      <w:r w:rsidR="005D60A3" w:rsidRPr="009F32C9">
        <w:rPr>
          <w:i/>
        </w:rPr>
        <w:t>N</w:t>
      </w:r>
      <w:r w:rsidRPr="009F32C9">
        <w:rPr>
          <w:lang w:eastAsia="en-GB"/>
        </w:rPr>
        <w:t xml:space="preserve">, Endpoint A sends the next LPP message </w:t>
      </w:r>
      <w:r w:rsidR="005D60A3" w:rsidRPr="009F32C9">
        <w:rPr>
          <w:i/>
        </w:rPr>
        <w:t>N+1</w:t>
      </w:r>
      <w:r w:rsidRPr="009F32C9">
        <w:rPr>
          <w:lang w:eastAsia="en-GB"/>
        </w:rPr>
        <w:t xml:space="preserve"> to Endpoint B when this message is available.</w:t>
      </w:r>
    </w:p>
    <w:p w:rsidR="002B1632" w:rsidRPr="009F32C9" w:rsidRDefault="002B1632" w:rsidP="00C42F64">
      <w:pPr>
        <w:pStyle w:val="Heading3"/>
        <w:rPr>
          <w:lang w:eastAsia="en-GB"/>
        </w:rPr>
      </w:pPr>
      <w:bookmarkStart w:id="355" w:name="_Toc27765100"/>
      <w:r w:rsidRPr="009F32C9">
        <w:rPr>
          <w:lang w:eastAsia="en-GB"/>
        </w:rPr>
        <w:lastRenderedPageBreak/>
        <w:t>4.3.4</w:t>
      </w:r>
      <w:r w:rsidRPr="009F32C9">
        <w:rPr>
          <w:lang w:eastAsia="en-GB"/>
        </w:rPr>
        <w:tab/>
        <w:t>LPP Retransmission</w:t>
      </w:r>
      <w:bookmarkEnd w:id="355"/>
    </w:p>
    <w:p w:rsidR="002B1632" w:rsidRPr="009F32C9" w:rsidRDefault="002B1632" w:rsidP="002D60CB">
      <w:pPr>
        <w:pStyle w:val="Heading4"/>
        <w:rPr>
          <w:lang w:eastAsia="en-GB"/>
        </w:rPr>
      </w:pPr>
      <w:bookmarkStart w:id="356" w:name="_Toc27765101"/>
      <w:r w:rsidRPr="009F32C9">
        <w:rPr>
          <w:lang w:eastAsia="en-GB"/>
        </w:rPr>
        <w:t>4.3.4.1</w:t>
      </w:r>
      <w:r w:rsidRPr="009F32C9">
        <w:rPr>
          <w:lang w:eastAsia="en-GB"/>
        </w:rPr>
        <w:tab/>
        <w:t>General</w:t>
      </w:r>
      <w:bookmarkEnd w:id="356"/>
    </w:p>
    <w:p w:rsidR="006C6D0E" w:rsidRPr="009F32C9" w:rsidRDefault="002B1632" w:rsidP="006C6D0E">
      <w:pPr>
        <w:overflowPunct w:val="0"/>
        <w:autoSpaceDE w:val="0"/>
        <w:autoSpaceDN w:val="0"/>
        <w:adjustRightInd w:val="0"/>
        <w:textAlignment w:val="baseline"/>
        <w:rPr>
          <w:lang w:eastAsia="en-GB"/>
        </w:rPr>
      </w:pPr>
      <w:r w:rsidRPr="009F32C9">
        <w:rPr>
          <w:lang w:eastAsia="en-GB"/>
        </w:rPr>
        <w:t>This capability builds on the acknowledg</w:t>
      </w:r>
      <w:r w:rsidR="005D60A3" w:rsidRPr="009F32C9">
        <w:rPr>
          <w:lang w:eastAsia="en-GB"/>
        </w:rPr>
        <w:t>e</w:t>
      </w:r>
      <w:r w:rsidRPr="009F32C9">
        <w:rPr>
          <w:lang w:eastAsia="en-GB"/>
        </w:rPr>
        <w:t>ment and duplicate detection capabilities. When an LPP message</w:t>
      </w:r>
      <w:r w:rsidRPr="009F32C9">
        <w:rPr>
          <w:lang w:eastAsia="ja-JP"/>
        </w:rPr>
        <w:t xml:space="preserve"> which requires acknowledgement</w:t>
      </w:r>
      <w:r w:rsidRPr="009F32C9">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F32C9">
        <w:rPr>
          <w:lang w:eastAsia="en-GB"/>
        </w:rPr>
        <w:t>250ms</w:t>
      </w:r>
      <w:r w:rsidRPr="009F32C9">
        <w:rPr>
          <w:lang w:eastAsia="en-GB"/>
        </w:rPr>
        <w:t>.</w:t>
      </w:r>
    </w:p>
    <w:p w:rsidR="002B1632" w:rsidRPr="009F32C9" w:rsidRDefault="008D3254" w:rsidP="006C6D0E">
      <w:pPr>
        <w:overflowPunct w:val="0"/>
        <w:autoSpaceDE w:val="0"/>
        <w:autoSpaceDN w:val="0"/>
        <w:adjustRightInd w:val="0"/>
        <w:textAlignment w:val="baseline"/>
        <w:rPr>
          <w:lang w:eastAsia="en-GB"/>
        </w:rPr>
      </w:pPr>
      <w:r w:rsidRPr="009F32C9">
        <w:rPr>
          <w:lang w:eastAsia="en-GB"/>
        </w:rPr>
        <w:t>In addition, f</w:t>
      </w:r>
      <w:r w:rsidR="006C6D0E" w:rsidRPr="009F32C9">
        <w:rPr>
          <w:lang w:eastAsia="en-GB"/>
        </w:rPr>
        <w:t xml:space="preserve">or NB-IoT the timeout period may be determined by the sender implementation based on </w:t>
      </w:r>
      <w:r w:rsidRPr="009F32C9">
        <w:rPr>
          <w:lang w:eastAsia="en-GB"/>
        </w:rPr>
        <w:t xml:space="preserve">e.g., </w:t>
      </w:r>
      <w:r w:rsidR="006C6D0E" w:rsidRPr="009F32C9">
        <w:rPr>
          <w:lang w:eastAsia="en-GB"/>
        </w:rPr>
        <w:t>the coverage level of the UE.</w:t>
      </w:r>
    </w:p>
    <w:p w:rsidR="002B1632" w:rsidRPr="009F32C9" w:rsidRDefault="002B1632" w:rsidP="002D60CB">
      <w:pPr>
        <w:pStyle w:val="Heading4"/>
        <w:rPr>
          <w:lang w:eastAsia="en-GB"/>
        </w:rPr>
      </w:pPr>
      <w:bookmarkStart w:id="357" w:name="_Toc27765102"/>
      <w:r w:rsidRPr="009F32C9">
        <w:rPr>
          <w:lang w:eastAsia="en-GB"/>
        </w:rPr>
        <w:t>4.3.4.2</w:t>
      </w:r>
      <w:r w:rsidRPr="009F32C9">
        <w:rPr>
          <w:lang w:eastAsia="en-GB"/>
        </w:rPr>
        <w:tab/>
        <w:t>Procedure related to Retransmission</w:t>
      </w:r>
      <w:bookmarkEnd w:id="357"/>
    </w:p>
    <w:p w:rsidR="002B1632" w:rsidRPr="009F32C9" w:rsidRDefault="002B1632" w:rsidP="002D60CB">
      <w:pPr>
        <w:rPr>
          <w:lang w:eastAsia="en-GB"/>
        </w:rPr>
      </w:pPr>
      <w:r w:rsidRPr="009F32C9">
        <w:rPr>
          <w:lang w:eastAsia="en-GB"/>
        </w:rPr>
        <w:t>Figure 4.3.4.2-1 shows the procedure related to retransmission when combined with acknowledg</w:t>
      </w:r>
      <w:r w:rsidR="005D60A3" w:rsidRPr="009F32C9">
        <w:rPr>
          <w:lang w:eastAsia="en-GB"/>
        </w:rPr>
        <w:t>e</w:t>
      </w:r>
      <w:r w:rsidRPr="009F32C9">
        <w:rPr>
          <w:lang w:eastAsia="en-GB"/>
        </w:rPr>
        <w:t>ment and duplicate detection.</w:t>
      </w:r>
    </w:p>
    <w:p w:rsidR="002B1632" w:rsidRPr="009F32C9" w:rsidRDefault="005D60A3" w:rsidP="002D60CB">
      <w:pPr>
        <w:pStyle w:val="TH"/>
      </w:pPr>
      <w:r w:rsidRPr="00C55484">
        <w:object w:dxaOrig="8714" w:dyaOrig="5240">
          <v:shape id="_x0000_i1031" type="#_x0000_t75" style="width:399.75pt;height:239.25pt" o:ole="">
            <v:imagedata r:id="rId20" o:title=""/>
          </v:shape>
          <o:OLEObject Type="Embed" ProgID="Visio.Drawing.11" ShapeID="_x0000_i1031" DrawAspect="Content" ObjectID="_1647979477" r:id="rId21"/>
        </w:object>
      </w:r>
    </w:p>
    <w:p w:rsidR="002B1632" w:rsidRPr="009F32C9" w:rsidRDefault="002B1632" w:rsidP="00C42F64">
      <w:pPr>
        <w:pStyle w:val="TF"/>
        <w:outlineLvl w:val="0"/>
      </w:pPr>
      <w:r w:rsidRPr="009F32C9">
        <w:t>Figure 4.3.4.2-1: LPP Retransmission procedure</w:t>
      </w:r>
    </w:p>
    <w:p w:rsidR="002B1632" w:rsidRPr="009F32C9" w:rsidRDefault="002B1632" w:rsidP="002D60CB">
      <w:pPr>
        <w:pStyle w:val="B1"/>
        <w:rPr>
          <w:lang w:eastAsia="en-GB"/>
        </w:rPr>
      </w:pPr>
      <w:r w:rsidRPr="009F32C9">
        <w:rPr>
          <w:lang w:eastAsia="en-GB"/>
        </w:rPr>
        <w:t>1.</w:t>
      </w:r>
      <w:r w:rsidRPr="009F32C9">
        <w:rPr>
          <w:lang w:eastAsia="en-GB"/>
        </w:rPr>
        <w:tab/>
        <w:t xml:space="preserve">Endpoint A sends an LPP message </w:t>
      </w:r>
      <w:r w:rsidR="005D60A3" w:rsidRPr="009F32C9">
        <w:rPr>
          <w:i/>
        </w:rPr>
        <w:t>N</w:t>
      </w:r>
      <w:r w:rsidRPr="009F32C9">
        <w:rPr>
          <w:lang w:eastAsia="en-GB"/>
        </w:rPr>
        <w:t xml:space="preserve"> to Endpoint B for a particular location session and includes a request for acknowledg</w:t>
      </w:r>
      <w:r w:rsidR="005D60A3" w:rsidRPr="009F32C9">
        <w:rPr>
          <w:lang w:eastAsia="en-GB"/>
        </w:rPr>
        <w:t>e</w:t>
      </w:r>
      <w:r w:rsidRPr="009F32C9">
        <w:rPr>
          <w:lang w:eastAsia="en-GB"/>
        </w:rPr>
        <w:t>ment</w:t>
      </w:r>
      <w:r w:rsidR="005D4A4E" w:rsidRPr="009F32C9">
        <w:rPr>
          <w:lang w:eastAsia="en-GB"/>
        </w:rPr>
        <w:t xml:space="preserve"> along with a sequence number</w:t>
      </w:r>
      <w:r w:rsidRPr="009F32C9">
        <w:rPr>
          <w:lang w:eastAsia="en-GB"/>
        </w:rPr>
        <w:t>.</w:t>
      </w:r>
    </w:p>
    <w:p w:rsidR="002B1632" w:rsidRPr="009F32C9" w:rsidRDefault="002B1632" w:rsidP="002D60CB">
      <w:pPr>
        <w:pStyle w:val="B1"/>
        <w:rPr>
          <w:lang w:eastAsia="en-GB"/>
        </w:rPr>
      </w:pPr>
      <w:r w:rsidRPr="009F32C9">
        <w:rPr>
          <w:lang w:eastAsia="en-GB"/>
        </w:rPr>
        <w:t>2.</w:t>
      </w:r>
      <w:r w:rsidRPr="009F32C9">
        <w:rPr>
          <w:lang w:eastAsia="en-GB"/>
        </w:rPr>
        <w:tab/>
        <w:t xml:space="preserve">If LPP message </w:t>
      </w:r>
      <w:r w:rsidR="005D60A3" w:rsidRPr="009F32C9">
        <w:rPr>
          <w:i/>
        </w:rPr>
        <w:t>N</w:t>
      </w:r>
      <w:r w:rsidRPr="009F32C9">
        <w:rPr>
          <w:lang w:eastAsia="en-GB"/>
        </w:rPr>
        <w:t xml:space="preserve"> </w:t>
      </w:r>
      <w:r w:rsidRPr="009F32C9">
        <w:rPr>
          <w:lang w:eastAsia="ja-JP"/>
        </w:rPr>
        <w:t>is received</w:t>
      </w:r>
      <w:r w:rsidRPr="009F32C9">
        <w:rPr>
          <w:lang w:eastAsia="en-GB"/>
        </w:rPr>
        <w:t xml:space="preserve"> </w:t>
      </w:r>
      <w:r w:rsidR="00FB310B" w:rsidRPr="009F32C9">
        <w:rPr>
          <w:lang w:eastAsia="en-GB"/>
        </w:rPr>
        <w:t xml:space="preserve">and Endpoint B is able to decode the </w:t>
      </w:r>
      <w:r w:rsidR="00FB310B" w:rsidRPr="009F32C9">
        <w:rPr>
          <w:i/>
          <w:lang w:eastAsia="en-GB"/>
        </w:rPr>
        <w:t>ackRequested</w:t>
      </w:r>
      <w:r w:rsidR="00FB310B" w:rsidRPr="009F32C9">
        <w:rPr>
          <w:lang w:eastAsia="en-GB"/>
        </w:rPr>
        <w:t xml:space="preserve"> value and sequence number </w:t>
      </w:r>
      <w:r w:rsidRPr="009F32C9">
        <w:rPr>
          <w:lang w:eastAsia="en-GB"/>
        </w:rPr>
        <w:t xml:space="preserve">(regardless of whether the message body can be correctly decoded), Endpoint B </w:t>
      </w:r>
      <w:r w:rsidR="0040686B"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 xml:space="preserve">ment for message </w:t>
      </w:r>
      <w:r w:rsidR="005D60A3" w:rsidRPr="009F32C9">
        <w:rPr>
          <w:i/>
        </w:rPr>
        <w:t>N</w:t>
      </w:r>
      <w:r w:rsidRPr="009F32C9">
        <w:rPr>
          <w:lang w:eastAsia="en-GB"/>
        </w:rPr>
        <w:t>. If the acknowledg</w:t>
      </w:r>
      <w:r w:rsidR="005D60A3" w:rsidRPr="009F32C9">
        <w:rPr>
          <w:lang w:eastAsia="en-GB"/>
        </w:rPr>
        <w:t>e</w:t>
      </w:r>
      <w:r w:rsidRPr="009F32C9">
        <w:rPr>
          <w:lang w:eastAsia="en-GB"/>
        </w:rPr>
        <w:t>ment is received by Endpoint A (such that the acknowledged message can be identified and sequence numbers are matching), Endpoint A skips steps 3 and 4.</w:t>
      </w:r>
    </w:p>
    <w:p w:rsidR="002B1632" w:rsidRPr="009F32C9" w:rsidRDefault="002B1632" w:rsidP="002D60CB">
      <w:pPr>
        <w:pStyle w:val="B1"/>
        <w:rPr>
          <w:lang w:eastAsia="en-GB"/>
        </w:rPr>
      </w:pPr>
      <w:r w:rsidRPr="009F32C9">
        <w:rPr>
          <w:lang w:eastAsia="en-GB"/>
        </w:rPr>
        <w:t>3.</w:t>
      </w:r>
      <w:r w:rsidRPr="009F32C9">
        <w:rPr>
          <w:lang w:eastAsia="en-GB"/>
        </w:rPr>
        <w:tab/>
        <w:t>If the acknowledg</w:t>
      </w:r>
      <w:r w:rsidR="005D60A3" w:rsidRPr="009F32C9">
        <w:rPr>
          <w:lang w:eastAsia="en-GB"/>
        </w:rPr>
        <w:t>e</w:t>
      </w:r>
      <w:r w:rsidRPr="009F32C9">
        <w:rPr>
          <w:lang w:eastAsia="en-GB"/>
        </w:rPr>
        <w:t xml:space="preserve">ment in step 2 </w:t>
      </w:r>
      <w:r w:rsidRPr="009F32C9">
        <w:rPr>
          <w:lang w:eastAsia="ja-JP"/>
        </w:rPr>
        <w:t>is not received after a timeout period</w:t>
      </w:r>
      <w:r w:rsidRPr="009F32C9">
        <w:rPr>
          <w:lang w:eastAsia="en-GB"/>
        </w:rPr>
        <w:t xml:space="preserve">, Endpoint A </w:t>
      </w:r>
      <w:r w:rsidR="0040686B" w:rsidRPr="009F32C9">
        <w:rPr>
          <w:lang w:eastAsia="en-GB"/>
        </w:rPr>
        <w:t>shall retransmit</w:t>
      </w:r>
      <w:r w:rsidRPr="009F32C9">
        <w:rPr>
          <w:lang w:eastAsia="en-GB"/>
        </w:rPr>
        <w:t xml:space="preserve"> LPP message </w:t>
      </w:r>
      <w:r w:rsidR="005D60A3" w:rsidRPr="009F32C9">
        <w:rPr>
          <w:i/>
        </w:rPr>
        <w:t>N</w:t>
      </w:r>
      <w:r w:rsidRPr="009F32C9">
        <w:rPr>
          <w:lang w:eastAsia="en-GB"/>
        </w:rPr>
        <w:t xml:space="preserve"> and </w:t>
      </w:r>
      <w:r w:rsidR="0040686B" w:rsidRPr="009F32C9">
        <w:rPr>
          <w:lang w:eastAsia="en-GB"/>
        </w:rPr>
        <w:t>shall include</w:t>
      </w:r>
      <w:r w:rsidRPr="009F32C9">
        <w:rPr>
          <w:lang w:eastAsia="en-GB"/>
        </w:rPr>
        <w:t xml:space="preserve"> the same sequence number as in step 1.</w:t>
      </w:r>
    </w:p>
    <w:p w:rsidR="002B1632" w:rsidRPr="009F32C9" w:rsidRDefault="002B1632" w:rsidP="002D60CB">
      <w:pPr>
        <w:pStyle w:val="B1"/>
        <w:rPr>
          <w:lang w:eastAsia="en-GB"/>
        </w:rPr>
      </w:pPr>
      <w:r w:rsidRPr="009F32C9">
        <w:rPr>
          <w:lang w:eastAsia="en-GB"/>
        </w:rPr>
        <w:t>4.</w:t>
      </w:r>
      <w:r w:rsidRPr="009F32C9">
        <w:rPr>
          <w:lang w:eastAsia="en-GB"/>
        </w:rPr>
        <w:tab/>
        <w:t xml:space="preserve">If LPP message </w:t>
      </w:r>
      <w:r w:rsidR="005D60A3" w:rsidRPr="009F32C9">
        <w:rPr>
          <w:i/>
        </w:rPr>
        <w:t>N</w:t>
      </w:r>
      <w:r w:rsidRPr="009F32C9">
        <w:rPr>
          <w:lang w:eastAsia="en-GB"/>
        </w:rPr>
        <w:t xml:space="preserve"> in step 3 </w:t>
      </w:r>
      <w:r w:rsidRPr="009F32C9">
        <w:rPr>
          <w:lang w:eastAsia="ja-JP"/>
        </w:rPr>
        <w:t xml:space="preserve">is received </w:t>
      </w:r>
      <w:r w:rsidR="00FB310B" w:rsidRPr="009F32C9">
        <w:rPr>
          <w:lang w:eastAsia="ja-JP"/>
        </w:rPr>
        <w:t xml:space="preserve">and Endpoint B is able to decode the </w:t>
      </w:r>
      <w:r w:rsidR="00FB310B" w:rsidRPr="009F32C9">
        <w:rPr>
          <w:i/>
          <w:lang w:eastAsia="ja-JP"/>
        </w:rPr>
        <w:t>ackRequested</w:t>
      </w:r>
      <w:r w:rsidR="00FB310B" w:rsidRPr="009F32C9">
        <w:rPr>
          <w:lang w:eastAsia="ja-JP"/>
        </w:rPr>
        <w:t xml:space="preserve"> value and sequence number </w:t>
      </w:r>
      <w:r w:rsidRPr="009F32C9">
        <w:rPr>
          <w:lang w:eastAsia="en-GB"/>
        </w:rPr>
        <w:t xml:space="preserve">(regardless of whether the message body can be correctly decoded and whether or not the message is considered a duplicate), Endpoint B </w:t>
      </w:r>
      <w:r w:rsidR="00D51DB9"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ment. Steps 3 may be repeated one or more times if the acknowledg</w:t>
      </w:r>
      <w:r w:rsidR="005D60A3" w:rsidRPr="009F32C9">
        <w:rPr>
          <w:lang w:eastAsia="en-GB"/>
        </w:rPr>
        <w:t>e</w:t>
      </w:r>
      <w:r w:rsidRPr="009F32C9">
        <w:rPr>
          <w:lang w:eastAsia="en-GB"/>
        </w:rPr>
        <w:t xml:space="preserve">ment in step </w:t>
      </w:r>
      <w:r w:rsidR="00FB310B" w:rsidRPr="009F32C9">
        <w:rPr>
          <w:lang w:eastAsia="en-GB"/>
        </w:rPr>
        <w:t>4</w:t>
      </w:r>
      <w:r w:rsidRPr="009F32C9">
        <w:rPr>
          <w:lang w:eastAsia="en-GB"/>
        </w:rPr>
        <w:t xml:space="preserve"> is not </w:t>
      </w:r>
      <w:r w:rsidRPr="009F32C9">
        <w:rPr>
          <w:lang w:eastAsia="ja-JP"/>
        </w:rPr>
        <w:t>received after a timeout period</w:t>
      </w:r>
      <w:r w:rsidRPr="009F32C9">
        <w:rPr>
          <w:lang w:eastAsia="en-GB"/>
        </w:rPr>
        <w:t xml:space="preserve"> by Endpoint A. If the acknowledg</w:t>
      </w:r>
      <w:r w:rsidR="005D60A3" w:rsidRPr="009F32C9">
        <w:rPr>
          <w:lang w:eastAsia="en-GB"/>
        </w:rPr>
        <w:t>e</w:t>
      </w:r>
      <w:r w:rsidRPr="009F32C9">
        <w:rPr>
          <w:lang w:eastAsia="en-GB"/>
        </w:rPr>
        <w:t xml:space="preserve">ment in step 4 is still not received after sending three retransmissions, Endpoint A </w:t>
      </w:r>
      <w:r w:rsidR="00D51DB9" w:rsidRPr="009F32C9">
        <w:rPr>
          <w:lang w:eastAsia="en-GB"/>
        </w:rPr>
        <w:t>shall abort</w:t>
      </w:r>
      <w:r w:rsidRPr="009F32C9">
        <w:rPr>
          <w:lang w:eastAsia="en-GB"/>
        </w:rPr>
        <w:t xml:space="preserve"> all procedures and activity associated with LPP support for the particular location session.</w:t>
      </w:r>
    </w:p>
    <w:p w:rsidR="00A1231A" w:rsidRPr="009F32C9" w:rsidRDefault="002B1632" w:rsidP="00A1231A">
      <w:pPr>
        <w:pStyle w:val="B1"/>
        <w:rPr>
          <w:lang w:eastAsia="en-GB"/>
        </w:rPr>
      </w:pPr>
      <w:r w:rsidRPr="009F32C9">
        <w:rPr>
          <w:lang w:eastAsia="en-GB"/>
        </w:rPr>
        <w:t>5.</w:t>
      </w:r>
      <w:r w:rsidRPr="009F32C9">
        <w:rPr>
          <w:lang w:eastAsia="en-GB"/>
        </w:rPr>
        <w:tab/>
        <w:t>Once an acknowledg</w:t>
      </w:r>
      <w:r w:rsidR="005D60A3" w:rsidRPr="009F32C9">
        <w:rPr>
          <w:lang w:eastAsia="en-GB"/>
        </w:rPr>
        <w:t>e</w:t>
      </w:r>
      <w:r w:rsidRPr="009F32C9">
        <w:rPr>
          <w:lang w:eastAsia="en-GB"/>
        </w:rPr>
        <w:t>ment in step 2 or step 4 is received, Endpoint A send</w:t>
      </w:r>
      <w:r w:rsidRPr="009F32C9">
        <w:rPr>
          <w:lang w:eastAsia="ja-JP"/>
        </w:rPr>
        <w:t>s</w:t>
      </w:r>
      <w:r w:rsidRPr="009F32C9">
        <w:rPr>
          <w:lang w:eastAsia="en-GB"/>
        </w:rPr>
        <w:t xml:space="preserve"> the next LPP message </w:t>
      </w:r>
      <w:r w:rsidRPr="009F32C9">
        <w:rPr>
          <w:i/>
          <w:lang w:eastAsia="en-GB"/>
        </w:rPr>
        <w:t>N+1</w:t>
      </w:r>
      <w:r w:rsidRPr="009F32C9">
        <w:rPr>
          <w:lang w:eastAsia="en-GB"/>
        </w:rPr>
        <w:t xml:space="preserve"> for the location session to Endpoint B when this message is available.</w:t>
      </w:r>
    </w:p>
    <w:p w:rsidR="00A1231A" w:rsidRPr="009F32C9" w:rsidRDefault="00A1231A" w:rsidP="00A1231A">
      <w:pPr>
        <w:pStyle w:val="Heading3"/>
        <w:rPr>
          <w:lang w:eastAsia="en-GB"/>
        </w:rPr>
      </w:pPr>
      <w:bookmarkStart w:id="358" w:name="_Toc27765103"/>
      <w:r w:rsidRPr="009F32C9">
        <w:rPr>
          <w:lang w:eastAsia="en-GB"/>
        </w:rPr>
        <w:lastRenderedPageBreak/>
        <w:t>4.3.5</w:t>
      </w:r>
      <w:r w:rsidRPr="009F32C9">
        <w:rPr>
          <w:lang w:eastAsia="en-GB"/>
        </w:rPr>
        <w:tab/>
        <w:t>LPP Message Segmentation</w:t>
      </w:r>
      <w:bookmarkEnd w:id="358"/>
    </w:p>
    <w:p w:rsidR="00A1231A" w:rsidRPr="009F32C9" w:rsidRDefault="00A1231A" w:rsidP="00A1231A">
      <w:pPr>
        <w:rPr>
          <w:lang w:eastAsia="en-GB"/>
        </w:rPr>
      </w:pPr>
      <w:r w:rsidRPr="009F32C9">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F32C9">
        <w:rPr>
          <w:i/>
          <w:lang w:eastAsia="en-GB"/>
        </w:rPr>
        <w:t>SegmentationInfo</w:t>
      </w:r>
      <w:r w:rsidRPr="009F32C9">
        <w:rPr>
          <w:lang w:eastAsia="en-GB"/>
        </w:rPr>
        <w:t xml:space="preserve"> in each LPP message segment. The sender shall indicate in all but the final message segment that more messages are on the way.</w:t>
      </w:r>
    </w:p>
    <w:p w:rsidR="00A1231A" w:rsidRPr="009F32C9" w:rsidRDefault="00A1231A" w:rsidP="00A1231A">
      <w:pPr>
        <w:rPr>
          <w:lang w:eastAsia="en-GB"/>
        </w:rPr>
      </w:pPr>
      <w:r w:rsidRPr="009F32C9">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9F32C9" w:rsidRDefault="00A1231A" w:rsidP="00A1231A">
      <w:pPr>
        <w:rPr>
          <w:lang w:eastAsia="en-GB"/>
        </w:rPr>
      </w:pPr>
      <w:r w:rsidRPr="009F32C9">
        <w:rPr>
          <w:lang w:eastAsia="en-GB"/>
        </w:rPr>
        <w:t xml:space="preserve">The reliable transport rules specified in clause 4.3.2, 4.3.3, and 4.3.4 apply to each individual LPP message segment, independently of the value of the IE </w:t>
      </w:r>
      <w:r w:rsidRPr="009F32C9">
        <w:rPr>
          <w:i/>
          <w:lang w:eastAsia="en-GB"/>
        </w:rPr>
        <w:t>SegmentationInfo</w:t>
      </w:r>
      <w:r w:rsidRPr="009F32C9">
        <w:rPr>
          <w:lang w:eastAsia="en-GB"/>
        </w:rPr>
        <w:t>.</w:t>
      </w:r>
    </w:p>
    <w:p w:rsidR="00A1231A" w:rsidRPr="009F32C9" w:rsidRDefault="00A1231A" w:rsidP="00A1231A">
      <w:pPr>
        <w:rPr>
          <w:lang w:eastAsia="en-GB"/>
        </w:rPr>
      </w:pPr>
      <w:r w:rsidRPr="009F32C9">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9F32C9">
        <w:rPr>
          <w:i/>
          <w:lang w:eastAsia="en-GB"/>
        </w:rPr>
        <w:t>SegmentationInfo</w:t>
      </w:r>
      <w:r w:rsidRPr="009F32C9">
        <w:rPr>
          <w:lang w:eastAsia="en-GB"/>
        </w:rPr>
        <w:t>.</w:t>
      </w:r>
    </w:p>
    <w:p w:rsidR="00A1231A" w:rsidRPr="009F32C9" w:rsidRDefault="00A1231A" w:rsidP="00A1231A">
      <w:pPr>
        <w:pStyle w:val="TH"/>
      </w:pPr>
      <w:r w:rsidRPr="00C55484">
        <w:object w:dxaOrig="9434" w:dyaOrig="5075">
          <v:shape id="_x0000_i1032" type="#_x0000_t75" style="width:432.75pt;height:231.75pt" o:ole="">
            <v:imagedata r:id="rId22" o:title=""/>
          </v:shape>
          <o:OLEObject Type="Embed" ProgID="Visio.Drawing.11" ShapeID="_x0000_i1032" DrawAspect="Content" ObjectID="_1647979478" r:id="rId23"/>
        </w:object>
      </w:r>
    </w:p>
    <w:p w:rsidR="00A1231A" w:rsidRPr="009F32C9" w:rsidRDefault="00A1231A" w:rsidP="00A1231A">
      <w:pPr>
        <w:pStyle w:val="TF"/>
        <w:outlineLvl w:val="1"/>
      </w:pPr>
      <w:r w:rsidRPr="009F32C9">
        <w:t>Figure 4.3.5-1: LPP Message Segmentation procedure</w:t>
      </w:r>
    </w:p>
    <w:p w:rsidR="00A1231A" w:rsidRPr="009F32C9" w:rsidRDefault="00A1231A" w:rsidP="00A1231A">
      <w:pPr>
        <w:pStyle w:val="B1"/>
        <w:rPr>
          <w:lang w:eastAsia="en-GB"/>
        </w:rPr>
      </w:pPr>
      <w:r w:rsidRPr="009F32C9">
        <w:rPr>
          <w:lang w:eastAsia="en-GB"/>
        </w:rPr>
        <w:t>1.</w:t>
      </w:r>
      <w:r w:rsidRPr="009F32C9">
        <w:rPr>
          <w:lang w:eastAsia="en-GB"/>
        </w:rPr>
        <w:tab/>
        <w:t xml:space="preserve">Endpoint A sends an LPP message to Endpoint B for a particular location session and includes the IE </w:t>
      </w:r>
      <w:r w:rsidRPr="009F32C9">
        <w:rPr>
          <w:i/>
          <w:lang w:eastAsia="en-GB"/>
        </w:rPr>
        <w:t>SegmentationInfo</w:t>
      </w:r>
      <w:r w:rsidRPr="009F32C9">
        <w:rPr>
          <w:lang w:eastAsia="en-GB"/>
        </w:rPr>
        <w:t xml:space="preserve"> set to </w:t>
      </w:r>
      <w:r w:rsidRPr="009F32C9">
        <w:rPr>
          <w:i/>
          <w:lang w:eastAsia="en-GB"/>
        </w:rPr>
        <w:t>moreMessagesOnTheWay</w:t>
      </w:r>
      <w:r w:rsidRPr="009F32C9">
        <w:rPr>
          <w:lang w:eastAsia="en-GB"/>
        </w:rPr>
        <w:t xml:space="preserve"> to indicate that this is one of many LPP message segments used to deliver the entire LPP message body.</w:t>
      </w:r>
    </w:p>
    <w:p w:rsidR="00A1231A" w:rsidRPr="009F32C9" w:rsidRDefault="00A1231A" w:rsidP="00A1231A">
      <w:pPr>
        <w:pStyle w:val="B1"/>
        <w:rPr>
          <w:lang w:eastAsia="en-GB"/>
        </w:rPr>
      </w:pPr>
      <w:r w:rsidRPr="009F32C9">
        <w:rPr>
          <w:lang w:eastAsia="en-GB"/>
        </w:rPr>
        <w:t>2</w:t>
      </w:r>
      <w:r w:rsidRPr="009F32C9">
        <w:rPr>
          <w:lang w:eastAsia="en-GB"/>
        </w:rPr>
        <w:tab/>
        <w:t xml:space="preserve">Endpoint A may send one or more additional LPP messages to Endpoint B with </w:t>
      </w:r>
      <w:bookmarkStart w:id="359" w:name="_Hlk497105990"/>
      <w:r w:rsidRPr="009F32C9">
        <w:rPr>
          <w:lang w:eastAsia="en-GB"/>
        </w:rPr>
        <w:t xml:space="preserve">the IE </w:t>
      </w:r>
      <w:r w:rsidRPr="009F32C9">
        <w:rPr>
          <w:i/>
          <w:lang w:eastAsia="en-GB"/>
        </w:rPr>
        <w:t>SegmentationInfo</w:t>
      </w:r>
      <w:r w:rsidRPr="009F32C9">
        <w:rPr>
          <w:lang w:eastAsia="en-GB"/>
        </w:rPr>
        <w:t xml:space="preserve"> set to </w:t>
      </w:r>
      <w:r w:rsidRPr="009F32C9">
        <w:rPr>
          <w:i/>
          <w:lang w:eastAsia="en-GB"/>
        </w:rPr>
        <w:t xml:space="preserve">moreMessagesOnTheWay </w:t>
      </w:r>
      <w:r w:rsidRPr="009F32C9">
        <w:rPr>
          <w:lang w:eastAsia="en-GB"/>
        </w:rPr>
        <w:t>to</w:t>
      </w:r>
      <w:bookmarkEnd w:id="359"/>
      <w:r w:rsidRPr="009F32C9">
        <w:rPr>
          <w:lang w:eastAsia="en-GB"/>
        </w:rPr>
        <w:t xml:space="preserve"> continue delivering the segmented LPP message</w:t>
      </w:r>
      <w:r w:rsidRPr="009F32C9">
        <w:rPr>
          <w:i/>
          <w:lang w:eastAsia="en-GB"/>
        </w:rPr>
        <w:t>.</w:t>
      </w:r>
    </w:p>
    <w:p w:rsidR="002B1632" w:rsidRPr="009F32C9" w:rsidRDefault="00A1231A" w:rsidP="002D60CB">
      <w:pPr>
        <w:pStyle w:val="B1"/>
        <w:rPr>
          <w:lang w:eastAsia="en-GB"/>
        </w:rPr>
      </w:pPr>
      <w:r w:rsidRPr="009F32C9">
        <w:rPr>
          <w:lang w:eastAsia="en-GB"/>
        </w:rPr>
        <w:t>3.</w:t>
      </w:r>
      <w:r w:rsidRPr="009F32C9">
        <w:rPr>
          <w:lang w:eastAsia="en-GB"/>
        </w:rPr>
        <w:tab/>
        <w:t xml:space="preserve">Endpoint A sends the final LPP message segment to Endpoint B and includes the IE </w:t>
      </w:r>
      <w:r w:rsidRPr="009F32C9">
        <w:rPr>
          <w:i/>
          <w:lang w:eastAsia="en-GB"/>
        </w:rPr>
        <w:t>SegmentationInfo</w:t>
      </w:r>
      <w:r w:rsidRPr="009F32C9">
        <w:rPr>
          <w:lang w:eastAsia="en-GB"/>
        </w:rPr>
        <w:t xml:space="preserve"> set to </w:t>
      </w:r>
      <w:r w:rsidRPr="009F32C9">
        <w:rPr>
          <w:i/>
          <w:lang w:eastAsia="en-GB"/>
        </w:rPr>
        <w:t xml:space="preserve">noMoreMessages </w:t>
      </w:r>
      <w:r w:rsidRPr="009F32C9">
        <w:rPr>
          <w:lang w:eastAsia="en-GB"/>
        </w:rPr>
        <w:t>to indicate that this is the final LPP message segment. Endpoint B assumes that the complete LPP message body has been received.</w:t>
      </w:r>
    </w:p>
    <w:p w:rsidR="002B1632" w:rsidRPr="009F32C9" w:rsidRDefault="002B1632" w:rsidP="00C42F64">
      <w:pPr>
        <w:pStyle w:val="Heading1"/>
      </w:pPr>
      <w:bookmarkStart w:id="360" w:name="_Toc27765104"/>
      <w:r w:rsidRPr="009F32C9">
        <w:lastRenderedPageBreak/>
        <w:t>5</w:t>
      </w:r>
      <w:r w:rsidRPr="009F32C9">
        <w:tab/>
        <w:t>LPP Procedures</w:t>
      </w:r>
      <w:bookmarkEnd w:id="360"/>
    </w:p>
    <w:p w:rsidR="002B1632" w:rsidRPr="009F32C9" w:rsidRDefault="002B1632" w:rsidP="00C42F64">
      <w:pPr>
        <w:pStyle w:val="Heading2"/>
        <w:rPr>
          <w:rStyle w:val="Heading3Char"/>
          <w:color w:val="auto"/>
        </w:rPr>
      </w:pPr>
      <w:bookmarkStart w:id="361" w:name="_Toc27765105"/>
      <w:r w:rsidRPr="009F32C9">
        <w:rPr>
          <w:rStyle w:val="Heading3Char"/>
          <w:color w:val="auto"/>
        </w:rPr>
        <w:t>5.1</w:t>
      </w:r>
      <w:r w:rsidRPr="009F32C9">
        <w:rPr>
          <w:rStyle w:val="Heading3Char"/>
          <w:color w:val="auto"/>
        </w:rPr>
        <w:tab/>
        <w:t>Procedures related to capability transfer</w:t>
      </w:r>
      <w:bookmarkEnd w:id="361"/>
    </w:p>
    <w:p w:rsidR="002B1632" w:rsidRPr="009F32C9" w:rsidRDefault="002B1632" w:rsidP="002D60CB">
      <w:r w:rsidRPr="009F32C9">
        <w:t xml:space="preserve">The purpose of the procedures that are grouped together in this </w:t>
      </w:r>
      <w:r w:rsidR="00571836" w:rsidRPr="009F32C9">
        <w:t>clause</w:t>
      </w:r>
      <w:r w:rsidRPr="009F32C9">
        <w:t xml:space="preserve"> is to enable the transfer of capabilities from the target device to the server. Capabilities in this context refer to positioning and protocol capabilities related to LPP and the positioning methods supported by LPP.</w:t>
      </w:r>
    </w:p>
    <w:p w:rsidR="002B1632" w:rsidRPr="009F32C9" w:rsidRDefault="002B1632" w:rsidP="002D60CB">
      <w:r w:rsidRPr="009F32C9">
        <w:t>These procedures instantiate the Capability Transfer transaction from TS 36.305 [2]</w:t>
      </w:r>
      <w:ins w:id="362" w:author="CR#0250r2" w:date="2020-04-07T03:13:00Z">
        <w:r w:rsidR="009E61AC" w:rsidRPr="009F32C9">
          <w:t xml:space="preserve"> and TS 38.305 </w:t>
        </w:r>
      </w:ins>
      <w:ins w:id="363" w:author="CR#0250r2" w:date="2020-04-07T04:15:00Z">
        <w:r w:rsidR="005314F9" w:rsidRPr="009F32C9">
          <w:t>[40]</w:t>
        </w:r>
      </w:ins>
      <w:r w:rsidRPr="009F32C9">
        <w:t>.</w:t>
      </w:r>
    </w:p>
    <w:p w:rsidR="002B1632" w:rsidRPr="009F32C9" w:rsidRDefault="002B1632" w:rsidP="00C42F64">
      <w:pPr>
        <w:pStyle w:val="Heading3"/>
        <w:rPr>
          <w:rStyle w:val="Heading3Char"/>
          <w:color w:val="auto"/>
        </w:rPr>
      </w:pPr>
      <w:bookmarkStart w:id="364" w:name="_Toc27765106"/>
      <w:r w:rsidRPr="009F32C9">
        <w:rPr>
          <w:rStyle w:val="Heading3Char"/>
          <w:color w:val="auto"/>
        </w:rPr>
        <w:t>5.1.1</w:t>
      </w:r>
      <w:r w:rsidRPr="009F32C9">
        <w:rPr>
          <w:rStyle w:val="Heading3Char"/>
          <w:color w:val="auto"/>
        </w:rPr>
        <w:tab/>
        <w:t>Capability Transfer procedure</w:t>
      </w:r>
      <w:bookmarkEnd w:id="364"/>
    </w:p>
    <w:p w:rsidR="002B1632" w:rsidRPr="009F32C9" w:rsidRDefault="002B1632" w:rsidP="002D60CB">
      <w:r w:rsidRPr="009F32C9">
        <w:t>The Capability Transfer procedure is shown in Figure 5.1.1-1.</w:t>
      </w:r>
    </w:p>
    <w:p w:rsidR="002B1632" w:rsidRPr="009F32C9" w:rsidRDefault="002B1632" w:rsidP="002D60CB">
      <w:pPr>
        <w:pStyle w:val="TH"/>
      </w:pPr>
      <w:r w:rsidRPr="00C55484">
        <w:object w:dxaOrig="7274" w:dyaOrig="2954">
          <v:shape id="_x0000_i1033" type="#_x0000_t75" style="width:363pt;height:147.75pt" o:ole="">
            <v:imagedata r:id="rId24" o:title=""/>
          </v:shape>
          <o:OLEObject Type="Embed" ProgID="Visio.Drawing.11" ShapeID="_x0000_i1033" DrawAspect="Content" ObjectID="_1647979479" r:id="rId25"/>
        </w:object>
      </w:r>
    </w:p>
    <w:p w:rsidR="002B1632" w:rsidRPr="009F32C9" w:rsidRDefault="002B1632" w:rsidP="00C42F64">
      <w:pPr>
        <w:pStyle w:val="TF"/>
        <w:outlineLvl w:val="0"/>
      </w:pPr>
      <w:r w:rsidRPr="009F32C9">
        <w:t>Figure 5.1.1-1: LPP Capability Transfer procedure</w:t>
      </w:r>
    </w:p>
    <w:p w:rsidR="002B1632" w:rsidRPr="009F32C9" w:rsidRDefault="002B1632" w:rsidP="002D60CB">
      <w:pPr>
        <w:pStyle w:val="B1"/>
      </w:pPr>
      <w:r w:rsidRPr="009F32C9">
        <w:t>1.</w:t>
      </w:r>
      <w:r w:rsidRPr="009F32C9">
        <w:tab/>
        <w:t xml:space="preserve">The server sends a </w:t>
      </w:r>
      <w:r w:rsidRPr="009F32C9">
        <w:rPr>
          <w:i/>
        </w:rPr>
        <w:t>RequestCapabilities</w:t>
      </w:r>
      <w:r w:rsidRPr="009F32C9">
        <w:t xml:space="preserve"> message to the target. The server may indicate the types of capability needed.</w:t>
      </w:r>
    </w:p>
    <w:p w:rsidR="002B1632" w:rsidRPr="009F32C9" w:rsidRDefault="002B1632" w:rsidP="002D60CB">
      <w:pPr>
        <w:pStyle w:val="B1"/>
      </w:pPr>
      <w:r w:rsidRPr="009F32C9">
        <w:t>2.</w:t>
      </w:r>
      <w:r w:rsidRPr="009F32C9">
        <w:tab/>
        <w:t xml:space="preserve">The target responds with a </w:t>
      </w:r>
      <w:r w:rsidRPr="009F32C9">
        <w:rPr>
          <w:i/>
        </w:rPr>
        <w:t>ProvideCapabilities</w:t>
      </w:r>
      <w:r w:rsidRPr="009F32C9">
        <w:t xml:space="preserve"> message to the server. The capabilities shall correspond to any capabil</w:t>
      </w:r>
      <w:r w:rsidR="00D51DB9" w:rsidRPr="009F32C9">
        <w:t xml:space="preserve">ity types specified in step 1. </w:t>
      </w:r>
      <w:r w:rsidRPr="009F32C9">
        <w:t xml:space="preserve">This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365" w:name="_Toc27765107"/>
      <w:r w:rsidRPr="009F32C9">
        <w:rPr>
          <w:rStyle w:val="Heading3Char"/>
          <w:color w:val="auto"/>
        </w:rPr>
        <w:t>5.1.2</w:t>
      </w:r>
      <w:r w:rsidRPr="009F32C9">
        <w:rPr>
          <w:rStyle w:val="Heading3Char"/>
          <w:color w:val="auto"/>
        </w:rPr>
        <w:tab/>
        <w:t>Capability Indication procedure</w:t>
      </w:r>
      <w:bookmarkEnd w:id="365"/>
    </w:p>
    <w:p w:rsidR="002B1632" w:rsidRPr="009F32C9" w:rsidRDefault="002B1632" w:rsidP="002D60CB">
      <w:r w:rsidRPr="009F32C9">
        <w:t>The Capability Indication procedure allows the target to provide unsolicited capabilities to the server and is shown in Figure 5.1.2-1.</w:t>
      </w:r>
    </w:p>
    <w:p w:rsidR="002B1632" w:rsidRPr="009F32C9" w:rsidRDefault="002B1632" w:rsidP="002D60CB">
      <w:pPr>
        <w:pStyle w:val="TH"/>
      </w:pPr>
      <w:r w:rsidRPr="00C55484">
        <w:object w:dxaOrig="7274" w:dyaOrig="2234">
          <v:shape id="_x0000_i1034" type="#_x0000_t75" style="width:363pt;height:111.75pt" o:ole="">
            <v:imagedata r:id="rId26" o:title=""/>
          </v:shape>
          <o:OLEObject Type="Embed" ProgID="Visio.Drawing.11" ShapeID="_x0000_i1034" DrawAspect="Content" ObjectID="_1647979480" r:id="rId27"/>
        </w:object>
      </w:r>
    </w:p>
    <w:p w:rsidR="002B1632" w:rsidRPr="009F32C9" w:rsidRDefault="002B1632" w:rsidP="00C42F64">
      <w:pPr>
        <w:pStyle w:val="TF"/>
        <w:outlineLvl w:val="0"/>
      </w:pPr>
      <w:r w:rsidRPr="009F32C9">
        <w:t>Figure 5.1.2-1: LPP Capability Indication procedure</w:t>
      </w:r>
    </w:p>
    <w:p w:rsidR="002B1632" w:rsidRPr="009F32C9" w:rsidRDefault="002B1632" w:rsidP="002D60CB">
      <w:pPr>
        <w:pStyle w:val="B1"/>
      </w:pPr>
      <w:r w:rsidRPr="009F32C9">
        <w:t>1.</w:t>
      </w:r>
      <w:r w:rsidRPr="009F32C9">
        <w:tab/>
        <w:t xml:space="preserve">The target sends a </w:t>
      </w:r>
      <w:r w:rsidRPr="009F32C9">
        <w:rPr>
          <w:i/>
        </w:rPr>
        <w:t>ProvideCapabilities</w:t>
      </w:r>
      <w:r w:rsidRPr="009F32C9">
        <w:t xml:space="preserve"> message to the server. This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366" w:name="_Toc27765108"/>
      <w:r w:rsidRPr="009F32C9">
        <w:rPr>
          <w:rStyle w:val="Heading3Char"/>
          <w:color w:val="auto"/>
        </w:rPr>
        <w:lastRenderedPageBreak/>
        <w:t>5.1.3</w:t>
      </w:r>
      <w:r w:rsidRPr="009F32C9">
        <w:rPr>
          <w:rStyle w:val="Heading3Char"/>
          <w:color w:val="auto"/>
        </w:rPr>
        <w:tab/>
        <w:t>Reception of LPP Request Capabilities</w:t>
      </w:r>
      <w:bookmarkEnd w:id="366"/>
    </w:p>
    <w:p w:rsidR="002B1632" w:rsidRPr="009F32C9" w:rsidRDefault="002B1632" w:rsidP="002D60CB">
      <w:pPr>
        <w:keepNext/>
      </w:pPr>
      <w:r w:rsidRPr="009F32C9">
        <w:t xml:space="preserve">Upon receiving a </w:t>
      </w:r>
      <w:r w:rsidRPr="009F32C9">
        <w:rPr>
          <w:i/>
        </w:rPr>
        <w:t>RequestCapabilities</w:t>
      </w:r>
      <w:r w:rsidRPr="009F32C9">
        <w:t xml:space="preserve"> message, the target device shall generate a </w:t>
      </w:r>
      <w:r w:rsidRPr="009F32C9">
        <w:rPr>
          <w:i/>
        </w:rPr>
        <w:t>ProvideCapabilities</w:t>
      </w:r>
      <w:r w:rsidRPr="009F32C9">
        <w:t xml:space="preserve"> message as a response.</w:t>
      </w:r>
    </w:p>
    <w:p w:rsidR="002B1632" w:rsidRPr="009F32C9" w:rsidRDefault="002B1632" w:rsidP="002D60CB">
      <w:pPr>
        <w:keepNext/>
      </w:pPr>
      <w:r w:rsidRPr="009F32C9">
        <w:t>The target device shall:</w:t>
      </w:r>
    </w:p>
    <w:p w:rsidR="002B1632" w:rsidRPr="009F32C9" w:rsidRDefault="002B1632" w:rsidP="002D60CB">
      <w:pPr>
        <w:pStyle w:val="B1"/>
      </w:pPr>
      <w:r w:rsidRPr="009F32C9">
        <w:t>1&gt;</w:t>
      </w:r>
      <w:r w:rsidRPr="009F32C9">
        <w:tab/>
        <w:t>for each positioning method for which a request for capabilities is included in the message:</w:t>
      </w:r>
    </w:p>
    <w:p w:rsidR="002B1632" w:rsidRPr="009F32C9" w:rsidRDefault="002B1632" w:rsidP="002D60CB">
      <w:pPr>
        <w:pStyle w:val="B2"/>
      </w:pPr>
      <w:r w:rsidRPr="009F32C9">
        <w:t>2&gt;</w:t>
      </w:r>
      <w:r w:rsidR="00354C05" w:rsidRPr="009F32C9">
        <w:tab/>
      </w:r>
      <w:r w:rsidRPr="009F32C9">
        <w:t>if the target device supports this positioning method:</w:t>
      </w:r>
    </w:p>
    <w:p w:rsidR="002B1632" w:rsidRPr="009F32C9" w:rsidRDefault="002B1632" w:rsidP="002D60CB">
      <w:pPr>
        <w:pStyle w:val="B3"/>
      </w:pPr>
      <w:r w:rsidRPr="009F32C9">
        <w:t>3&gt;</w:t>
      </w:r>
      <w:r w:rsidRPr="009F32C9">
        <w:tab/>
        <w:t>include the capabilities of the device for that supported positioning method in the response message;</w:t>
      </w:r>
    </w:p>
    <w:p w:rsidR="002B1632" w:rsidRPr="009F32C9" w:rsidRDefault="002B1632" w:rsidP="002D60CB">
      <w:pPr>
        <w:pStyle w:val="B1"/>
      </w:pPr>
      <w:r w:rsidRPr="009F32C9">
        <w:t>1&gt;</w:t>
      </w:r>
      <w:r w:rsidRPr="009F32C9">
        <w:tab/>
        <w:t xml:space="preserve">set the IE </w:t>
      </w:r>
      <w:r w:rsidRPr="009F32C9">
        <w:rPr>
          <w:i/>
        </w:rPr>
        <w:t>LPP-TransactionID</w:t>
      </w:r>
      <w:r w:rsidRPr="009F32C9">
        <w:t xml:space="preserve"> in the response message to the same value as the IE </w:t>
      </w:r>
      <w:r w:rsidRPr="009F32C9">
        <w:rPr>
          <w:i/>
        </w:rPr>
        <w:t>LPP-TransactionID</w:t>
      </w:r>
      <w:r w:rsidRPr="009F32C9">
        <w:t xml:space="preserve"> in the received message;</w:t>
      </w:r>
    </w:p>
    <w:p w:rsidR="002B1632" w:rsidRPr="009F32C9" w:rsidRDefault="002B1632" w:rsidP="002D60CB">
      <w:pPr>
        <w:pStyle w:val="B1"/>
      </w:pPr>
      <w:r w:rsidRPr="009F32C9">
        <w:t>1&gt;</w:t>
      </w:r>
      <w:r w:rsidRPr="009F32C9">
        <w:tab/>
        <w:t>deliver the response message to lower layers for transmission.</w:t>
      </w:r>
    </w:p>
    <w:p w:rsidR="002B1632" w:rsidRPr="009F32C9" w:rsidRDefault="002B1632" w:rsidP="00DD63CE">
      <w:pPr>
        <w:pStyle w:val="Heading3"/>
        <w:rPr>
          <w:rStyle w:val="Heading3Char"/>
          <w:color w:val="auto"/>
        </w:rPr>
      </w:pPr>
      <w:bookmarkStart w:id="367" w:name="_Toc27765109"/>
      <w:r w:rsidRPr="009F32C9">
        <w:rPr>
          <w:rStyle w:val="Heading3Char"/>
          <w:color w:val="auto"/>
        </w:rPr>
        <w:t>5.1.4</w:t>
      </w:r>
      <w:r w:rsidRPr="009F32C9">
        <w:rPr>
          <w:rStyle w:val="Heading3Char"/>
          <w:color w:val="auto"/>
        </w:rPr>
        <w:tab/>
        <w:t>Transmission of LPP Provide Capabilities</w:t>
      </w:r>
      <w:bookmarkEnd w:id="367"/>
    </w:p>
    <w:p w:rsidR="002B1632" w:rsidRPr="009F32C9" w:rsidRDefault="002B1632" w:rsidP="002D60CB">
      <w:r w:rsidRPr="009F32C9">
        <w:t>When triggered to transmit a</w:t>
      </w:r>
      <w:r w:rsidRPr="009F32C9">
        <w:rPr>
          <w:i/>
        </w:rPr>
        <w:t xml:space="preserve"> ProvideCapabilities</w:t>
      </w:r>
      <w:r w:rsidRPr="009F32C9">
        <w:t xml:space="preserve"> message, the target device shall:</w:t>
      </w:r>
    </w:p>
    <w:p w:rsidR="002B1632" w:rsidRPr="009F32C9" w:rsidRDefault="002B1632" w:rsidP="002D60CB">
      <w:pPr>
        <w:pStyle w:val="B1"/>
      </w:pPr>
      <w:r w:rsidRPr="009F32C9">
        <w:t>1&gt;</w:t>
      </w:r>
      <w:r w:rsidRPr="009F32C9">
        <w:tab/>
        <w:t>for each positioning method whose capabilities are to be indicated:</w:t>
      </w:r>
    </w:p>
    <w:p w:rsidR="002B1632" w:rsidRPr="009F32C9" w:rsidRDefault="002B1632" w:rsidP="002D60CB">
      <w:pPr>
        <w:pStyle w:val="B2"/>
      </w:pPr>
      <w:r w:rsidRPr="009F32C9">
        <w:t>2&gt;</w:t>
      </w:r>
      <w:r w:rsidRPr="009F32C9">
        <w:tab/>
        <w:t>set the corresponding IE to include the device</w:t>
      </w:r>
      <w:r w:rsidR="00354C05" w:rsidRPr="009F32C9">
        <w:t>'</w:t>
      </w:r>
      <w:r w:rsidRPr="009F32C9">
        <w:t>s capabilities;</w:t>
      </w:r>
    </w:p>
    <w:p w:rsidR="00BD47D2" w:rsidRPr="009F32C9" w:rsidRDefault="00BD47D2" w:rsidP="002D60CB">
      <w:pPr>
        <w:pStyle w:val="B2"/>
      </w:pPr>
      <w:r w:rsidRPr="009F32C9">
        <w:t>2&gt;</w:t>
      </w:r>
      <w:r w:rsidRPr="009F32C9">
        <w:tab/>
        <w:t>if OTDOA capabilities are to be indicated:</w:t>
      </w:r>
    </w:p>
    <w:p w:rsidR="00BD47D2" w:rsidRPr="009F32C9" w:rsidRDefault="00BD47D2" w:rsidP="002D60CB">
      <w:pPr>
        <w:pStyle w:val="B3"/>
      </w:pPr>
      <w:r w:rsidRPr="009F32C9">
        <w:t>3&gt;</w:t>
      </w:r>
      <w:r w:rsidRPr="009F32C9">
        <w:tab/>
        <w:t xml:space="preserve">include the IE </w:t>
      </w:r>
      <w:r w:rsidR="005029C1" w:rsidRPr="009F32C9">
        <w:rPr>
          <w:i/>
        </w:rPr>
        <w:t>supportedBandListEUTRA</w:t>
      </w:r>
      <w:r w:rsidRPr="009F32C9">
        <w:t>;</w:t>
      </w:r>
    </w:p>
    <w:p w:rsidR="002B1632" w:rsidRPr="009F32C9" w:rsidRDefault="002B1632" w:rsidP="002D60CB">
      <w:pPr>
        <w:pStyle w:val="B1"/>
      </w:pPr>
      <w:r w:rsidRPr="009F32C9">
        <w:t>1&gt;</w:t>
      </w:r>
      <w:r w:rsidRPr="009F32C9">
        <w:tab/>
        <w:t>deliver the response to lower layers for transmission.</w:t>
      </w:r>
    </w:p>
    <w:p w:rsidR="002B1632" w:rsidRPr="009F32C9" w:rsidRDefault="002B1632" w:rsidP="00C42F64">
      <w:pPr>
        <w:pStyle w:val="Heading2"/>
        <w:rPr>
          <w:rStyle w:val="Heading3Char"/>
          <w:color w:val="auto"/>
        </w:rPr>
      </w:pPr>
      <w:bookmarkStart w:id="368" w:name="_Toc27765110"/>
      <w:r w:rsidRPr="009F32C9">
        <w:rPr>
          <w:rStyle w:val="Heading3Char"/>
          <w:color w:val="auto"/>
        </w:rPr>
        <w:t>5.2</w:t>
      </w:r>
      <w:r w:rsidRPr="009F32C9">
        <w:rPr>
          <w:rStyle w:val="Heading3Char"/>
          <w:color w:val="auto"/>
        </w:rPr>
        <w:tab/>
        <w:t>Procedures related to Assistance Data Transfer</w:t>
      </w:r>
      <w:bookmarkEnd w:id="368"/>
    </w:p>
    <w:p w:rsidR="002B1632" w:rsidRPr="009F32C9" w:rsidRDefault="002B1632" w:rsidP="002D60CB">
      <w:r w:rsidRPr="009F32C9">
        <w:t xml:space="preserve">The purpose of the procedures in this </w:t>
      </w:r>
      <w:r w:rsidR="00571836" w:rsidRPr="009F32C9">
        <w:t>clause</w:t>
      </w:r>
      <w:r w:rsidRPr="009F32C9">
        <w:t xml:space="preserve"> is to enable the target to request assistance data from the server to assist in positioning, and to enable the server to transfer assistance data to the target in the absence of a request.</w:t>
      </w:r>
    </w:p>
    <w:p w:rsidR="002B1632" w:rsidRPr="009F32C9" w:rsidRDefault="002B1632" w:rsidP="002D60CB">
      <w:r w:rsidRPr="009F32C9">
        <w:t>These procedures instantiate the Assistance Data Transfer transaction from TS 36.305 [2]</w:t>
      </w:r>
      <w:ins w:id="369" w:author="CR#0250r2" w:date="2020-04-07T03:13:00Z">
        <w:r w:rsidR="009E61AC" w:rsidRPr="009F32C9">
          <w:t xml:space="preserve"> and TS 38.305 </w:t>
        </w:r>
      </w:ins>
      <w:ins w:id="370" w:author="CR#0250r2" w:date="2020-04-07T04:15:00Z">
        <w:r w:rsidR="005314F9" w:rsidRPr="009F32C9">
          <w:t>[40]</w:t>
        </w:r>
      </w:ins>
      <w:r w:rsidRPr="009F32C9">
        <w:t>.</w:t>
      </w:r>
    </w:p>
    <w:p w:rsidR="002B1632" w:rsidRPr="009F32C9" w:rsidRDefault="002B1632" w:rsidP="00DD63CE">
      <w:pPr>
        <w:pStyle w:val="Heading3"/>
        <w:rPr>
          <w:rStyle w:val="Heading3Char"/>
          <w:color w:val="auto"/>
        </w:rPr>
      </w:pPr>
      <w:bookmarkStart w:id="371" w:name="_Toc27765111"/>
      <w:r w:rsidRPr="009F32C9">
        <w:rPr>
          <w:rStyle w:val="Heading3Char"/>
          <w:color w:val="auto"/>
        </w:rPr>
        <w:t>5.2.1</w:t>
      </w:r>
      <w:r w:rsidRPr="009F32C9">
        <w:rPr>
          <w:rStyle w:val="Heading3Char"/>
          <w:color w:val="auto"/>
        </w:rPr>
        <w:tab/>
        <w:t>Assistance Data Transfer procedure</w:t>
      </w:r>
      <w:bookmarkEnd w:id="371"/>
    </w:p>
    <w:p w:rsidR="002B1632" w:rsidRPr="009F32C9" w:rsidRDefault="002B1632" w:rsidP="002D60CB">
      <w:r w:rsidRPr="009F32C9">
        <w:t>The Assistance Data Transfer procedure is shown in Figure 5.2.1-1.</w:t>
      </w:r>
    </w:p>
    <w:p w:rsidR="002B1632" w:rsidRPr="009F32C9" w:rsidRDefault="002B1632" w:rsidP="002D60CB">
      <w:pPr>
        <w:pStyle w:val="TH"/>
      </w:pPr>
      <w:r w:rsidRPr="00C55484">
        <w:object w:dxaOrig="7274" w:dyaOrig="2954">
          <v:shape id="_x0000_i1035" type="#_x0000_t75" style="width:363pt;height:147.75pt" o:ole="">
            <v:imagedata r:id="rId28" o:title=""/>
          </v:shape>
          <o:OLEObject Type="Embed" ProgID="Visio.Drawing.11" ShapeID="_x0000_i1035" DrawAspect="Content" ObjectID="_1647979481" r:id="rId29"/>
        </w:object>
      </w:r>
    </w:p>
    <w:p w:rsidR="002B1632" w:rsidRPr="009F32C9" w:rsidRDefault="002B1632" w:rsidP="00C42F64">
      <w:pPr>
        <w:pStyle w:val="TF"/>
        <w:outlineLvl w:val="0"/>
      </w:pPr>
      <w:r w:rsidRPr="009F32C9">
        <w:t>Figure 5.2.1-1: LPP Assistance data transfer procedure</w:t>
      </w:r>
    </w:p>
    <w:p w:rsidR="002B1632" w:rsidRPr="009F32C9" w:rsidRDefault="002B1632" w:rsidP="002D60CB">
      <w:pPr>
        <w:pStyle w:val="B1"/>
      </w:pPr>
      <w:r w:rsidRPr="009F32C9">
        <w:t>1.</w:t>
      </w:r>
      <w:r w:rsidRPr="009F32C9">
        <w:tab/>
        <w:t xml:space="preserve">The target sends a </w:t>
      </w:r>
      <w:r w:rsidRPr="009F32C9">
        <w:rPr>
          <w:i/>
        </w:rPr>
        <w:t>RequestAssistanceData</w:t>
      </w:r>
      <w:r w:rsidRPr="009F32C9">
        <w:t xml:space="preserve"> message to the server.</w:t>
      </w:r>
    </w:p>
    <w:p w:rsidR="002B1632" w:rsidRPr="009F32C9" w:rsidRDefault="002B1632" w:rsidP="002D60CB">
      <w:pPr>
        <w:pStyle w:val="B1"/>
      </w:pPr>
      <w:r w:rsidRPr="009F32C9">
        <w:t>2.</w:t>
      </w:r>
      <w:r w:rsidRPr="009F32C9">
        <w:tab/>
        <w:t xml:space="preserve">The server responds with a </w:t>
      </w:r>
      <w:r w:rsidRPr="009F32C9">
        <w:rPr>
          <w:i/>
        </w:rPr>
        <w:t>ProvideAssistanceData</w:t>
      </w:r>
      <w:r w:rsidRPr="009F32C9">
        <w:t xml:space="preserve"> message to the target containing assistance data. The transferred assistance data should match or be a subset of the assistance data requested in step 1. </w:t>
      </w:r>
      <w:r w:rsidRPr="009F32C9">
        <w:rPr>
          <w:lang w:eastAsia="zh-TW"/>
        </w:rPr>
        <w:t xml:space="preserve">The server may </w:t>
      </w:r>
      <w:r w:rsidRPr="009F32C9">
        <w:rPr>
          <w:lang w:eastAsia="zh-TW"/>
        </w:rPr>
        <w:lastRenderedPageBreak/>
        <w:t>also provide any not requested information that</w:t>
      </w:r>
      <w:r w:rsidR="00D51DB9" w:rsidRPr="009F32C9">
        <w:rPr>
          <w:lang w:eastAsia="zh-TW"/>
        </w:rPr>
        <w:t xml:space="preserve"> it considers useful to the t</w:t>
      </w:r>
      <w:r w:rsidRPr="009F32C9">
        <w:rPr>
          <w:lang w:eastAsia="zh-TW"/>
        </w:rPr>
        <w:t>arget.</w:t>
      </w:r>
      <w:r w:rsidRPr="009F32C9">
        <w:t xml:space="preserve"> </w:t>
      </w:r>
      <w:r w:rsidR="00D51DB9" w:rsidRPr="009F32C9">
        <w:t>If step 3 does not occur, t</w:t>
      </w:r>
      <w:r w:rsidRPr="009F32C9">
        <w:t xml:space="preserve">his message </w:t>
      </w:r>
      <w:r w:rsidR="00D51DB9" w:rsidRPr="009F32C9">
        <w:t>shall</w:t>
      </w:r>
      <w:r w:rsidRPr="009F32C9">
        <w:t xml:space="preserve"> set the </w:t>
      </w:r>
      <w:r w:rsidRPr="009F32C9">
        <w:rPr>
          <w:i/>
        </w:rPr>
        <w:t>endTransaction</w:t>
      </w:r>
      <w:r w:rsidRPr="009F32C9">
        <w:t xml:space="preserve"> IE to TRUE.</w:t>
      </w:r>
    </w:p>
    <w:p w:rsidR="005E110F" w:rsidRPr="009F32C9" w:rsidRDefault="002B1632" w:rsidP="005E110F">
      <w:pPr>
        <w:pStyle w:val="B1"/>
      </w:pPr>
      <w:r w:rsidRPr="009F32C9">
        <w:t>3.</w:t>
      </w:r>
      <w:r w:rsidRPr="009F32C9">
        <w:tab/>
        <w:t xml:space="preserve">The server may transmit one or more additional </w:t>
      </w:r>
      <w:r w:rsidRPr="009F32C9">
        <w:rPr>
          <w:i/>
        </w:rPr>
        <w:t>ProvideAssistanceData</w:t>
      </w:r>
      <w:r w:rsidRPr="009F32C9">
        <w:t xml:space="preserve"> messages to the target containing further assistance data. The transferred assistance data should match or be a subset of the assistance data requested in step 1. </w:t>
      </w:r>
      <w:r w:rsidRPr="009F32C9">
        <w:rPr>
          <w:lang w:eastAsia="zh-TW"/>
        </w:rPr>
        <w:t>The server may also provide any not requested information t</w:t>
      </w:r>
      <w:r w:rsidR="00D51DB9" w:rsidRPr="009F32C9">
        <w:rPr>
          <w:lang w:eastAsia="zh-TW"/>
        </w:rPr>
        <w:t>hat it considers useful to the t</w:t>
      </w:r>
      <w:r w:rsidRPr="009F32C9">
        <w:rPr>
          <w:lang w:eastAsia="zh-TW"/>
        </w:rPr>
        <w:t>arget.</w:t>
      </w:r>
      <w:r w:rsidRPr="009F32C9">
        <w:t xml:space="preserve"> The last message </w:t>
      </w:r>
      <w:r w:rsidR="00D51DB9" w:rsidRPr="009F32C9">
        <w:t>shall include</w:t>
      </w:r>
      <w:r w:rsidRPr="009F32C9">
        <w:t xml:space="preserve"> the </w:t>
      </w:r>
      <w:r w:rsidRPr="009F32C9">
        <w:rPr>
          <w:i/>
        </w:rPr>
        <w:t>endTransaction</w:t>
      </w:r>
      <w:r w:rsidRPr="009F32C9">
        <w:t xml:space="preserve"> IE set to TRUE.</w:t>
      </w:r>
    </w:p>
    <w:p w:rsidR="005E110F" w:rsidRPr="009F32C9" w:rsidRDefault="005E110F" w:rsidP="005E110F">
      <w:pPr>
        <w:pStyle w:val="Heading3"/>
        <w:rPr>
          <w:rStyle w:val="Heading3Char"/>
          <w:color w:val="auto"/>
        </w:rPr>
      </w:pPr>
      <w:bookmarkStart w:id="372" w:name="_Toc27765112"/>
      <w:r w:rsidRPr="009F32C9">
        <w:rPr>
          <w:rStyle w:val="Heading3Char"/>
          <w:color w:val="auto"/>
        </w:rPr>
        <w:t>5.2.1a</w:t>
      </w:r>
      <w:r w:rsidRPr="009F32C9">
        <w:rPr>
          <w:rStyle w:val="Heading3Char"/>
          <w:color w:val="auto"/>
        </w:rPr>
        <w:tab/>
        <w:t>Periodic Assistance Data Transfer procedure</w:t>
      </w:r>
      <w:bookmarkEnd w:id="372"/>
    </w:p>
    <w:p w:rsidR="005E110F" w:rsidRPr="009F32C9" w:rsidRDefault="005E110F" w:rsidP="005E110F">
      <w:r w:rsidRPr="009F32C9">
        <w:t>The Periodic Assistance Data Transfer procedure is shown in Figure 5.2.1a-1. This procedure enables a target to request a server to send assistance data periodically.</w:t>
      </w:r>
    </w:p>
    <w:p w:rsidR="005E110F" w:rsidRPr="009F32C9" w:rsidRDefault="005E110F" w:rsidP="005E110F">
      <w:pPr>
        <w:pStyle w:val="NO"/>
      </w:pPr>
      <w:r w:rsidRPr="009F32C9">
        <w:t>NOTE 1:</w:t>
      </w:r>
      <w:r w:rsidRPr="009F32C9">
        <w:tab/>
        <w:t>In this version of the specification, periodic assistance data transfer is supported for HA GNSS (e.g., RTK) positioning only.</w:t>
      </w:r>
    </w:p>
    <w:p w:rsidR="005E110F" w:rsidRPr="009F32C9" w:rsidRDefault="005E110F" w:rsidP="005E110F">
      <w:pPr>
        <w:pStyle w:val="TH"/>
        <w:keepNext w:val="0"/>
      </w:pPr>
      <w:r w:rsidRPr="00C55484">
        <w:object w:dxaOrig="7994" w:dyaOrig="9852">
          <v:shape id="_x0000_i1036" type="#_x0000_t75" style="width:399pt;height:492.75pt" o:ole="">
            <v:imagedata r:id="rId30" o:title=""/>
          </v:shape>
          <o:OLEObject Type="Embed" ProgID="Visio.Drawing.11" ShapeID="_x0000_i1036" DrawAspect="Content" ObjectID="_1647979482" r:id="rId31"/>
        </w:object>
      </w:r>
    </w:p>
    <w:p w:rsidR="005E110F" w:rsidRPr="009F32C9" w:rsidRDefault="005E110F" w:rsidP="005E110F">
      <w:pPr>
        <w:pStyle w:val="TF"/>
        <w:outlineLvl w:val="0"/>
      </w:pPr>
      <w:r w:rsidRPr="009F32C9">
        <w:t>Figure 5.2.1a-1: LPP Periodic Assistance data transfer procedure</w:t>
      </w:r>
    </w:p>
    <w:p w:rsidR="005E110F" w:rsidRPr="009F32C9" w:rsidRDefault="005E110F" w:rsidP="005E110F">
      <w:pPr>
        <w:pStyle w:val="B1"/>
      </w:pPr>
      <w:r w:rsidRPr="009F32C9">
        <w:lastRenderedPageBreak/>
        <w:t>1.</w:t>
      </w:r>
      <w:r w:rsidRPr="009F32C9">
        <w:tab/>
        <w:t xml:space="preserve">The target sends a </w:t>
      </w:r>
      <w:r w:rsidRPr="009F32C9">
        <w:rPr>
          <w:i/>
        </w:rPr>
        <w:t>RequestAssistanceData</w:t>
      </w:r>
      <w:r w:rsidRPr="009F32C9">
        <w:t xml:space="preserve"> message to the server using some available </w:t>
      </w:r>
      <w:r w:rsidRPr="009F32C9">
        <w:rPr>
          <w:i/>
        </w:rPr>
        <w:t>transactionID</w:t>
      </w:r>
      <w:r w:rsidRPr="009F32C9">
        <w:t xml:space="preserve"> T1. The message contains a </w:t>
      </w:r>
      <w:r w:rsidRPr="009F32C9">
        <w:rPr>
          <w:i/>
        </w:rPr>
        <w:t>periodicSessionID</w:t>
      </w:r>
      <w:r w:rsidRPr="009F32C9">
        <w:t xml:space="preserve"> S (different to any other </w:t>
      </w:r>
      <w:r w:rsidRPr="009F32C9">
        <w:rPr>
          <w:i/>
        </w:rPr>
        <w:t>periodicSessionID</w:t>
      </w:r>
      <w:r w:rsidRPr="009F32C9">
        <w:t xml:space="preserve"> currently in use between the target and server) in the IE </w:t>
      </w:r>
      <w:r w:rsidRPr="009F32C9">
        <w:rPr>
          <w:i/>
        </w:rPr>
        <w:t xml:space="preserve">CommonIEsRequestAssistanceData. </w:t>
      </w:r>
      <w:r w:rsidRPr="009F32C9">
        <w:t xml:space="preserve">The message also includes a positioning method specific assistance data request element (e.g., IE </w:t>
      </w:r>
      <w:r w:rsidRPr="009F32C9">
        <w:rPr>
          <w:i/>
        </w:rPr>
        <w:t>A-GNSS-RequestAssistanceData</w:t>
      </w:r>
      <w:r w:rsidRPr="009F32C9">
        <w:t xml:space="preserve">) identifying the type of assistance data being requested together with desired periodicity conditions for sending it and a duration for ending the assistance data transfer (e.g., in IE </w:t>
      </w:r>
      <w:r w:rsidRPr="009F32C9">
        <w:rPr>
          <w:i/>
        </w:rPr>
        <w:t>GNSS-PeriodicAssistDataReq</w:t>
      </w:r>
      <w:r w:rsidRPr="009F32C9">
        <w:t>).</w:t>
      </w:r>
    </w:p>
    <w:p w:rsidR="005E110F" w:rsidRPr="009F32C9" w:rsidRDefault="005E110F" w:rsidP="005E110F">
      <w:pPr>
        <w:pStyle w:val="B1"/>
      </w:pPr>
      <w:r w:rsidRPr="009F32C9">
        <w:t>2.</w:t>
      </w:r>
      <w:r w:rsidRPr="009F32C9">
        <w:tab/>
        <w:t xml:space="preserve">The server responds with a </w:t>
      </w:r>
      <w:r w:rsidRPr="009F32C9">
        <w:rPr>
          <w:i/>
        </w:rPr>
        <w:t>ProvideAssistanceData</w:t>
      </w:r>
      <w:r w:rsidRPr="009F32C9">
        <w:t xml:space="preserve"> message to the target. The message uses the </w:t>
      </w:r>
      <w:r w:rsidRPr="009F32C9">
        <w:rPr>
          <w:i/>
        </w:rPr>
        <w:t>transactionID</w:t>
      </w:r>
      <w:r w:rsidRPr="009F32C9">
        <w:t xml:space="preserve"> T1 in step 1 and indicates the end of this transaction. The message contains the </w:t>
      </w:r>
      <w:r w:rsidRPr="009F32C9">
        <w:rPr>
          <w:i/>
        </w:rPr>
        <w:t>periodicSessionID</w:t>
      </w:r>
      <w:r w:rsidRPr="009F32C9">
        <w:t xml:space="preserve"> S in IE </w:t>
      </w:r>
      <w:r w:rsidRPr="009F32C9">
        <w:rPr>
          <w:i/>
        </w:rPr>
        <w:t xml:space="preserve">CommonIEsProvideAssistanceData. </w:t>
      </w:r>
      <w:r w:rsidRPr="009F32C9">
        <w:t xml:space="preserve">If the request can be supported, the message contains the control parameters in the positioning method specific assistance data (e.g., IE </w:t>
      </w:r>
      <w:r w:rsidRPr="009F32C9">
        <w:rPr>
          <w:i/>
        </w:rPr>
        <w:t>A-GNSS-ProvideAssistanceData)</w:t>
      </w:r>
      <w:r w:rsidRPr="009F32C9">
        <w:t xml:space="preserve"> which may confirm or redefine the type of assistance data or periodicity parameters requested at step 1 (e.g., in IE </w:t>
      </w:r>
      <w:r w:rsidRPr="009F32C9">
        <w:rPr>
          <w:i/>
        </w:rPr>
        <w:t>GNSS</w:t>
      </w:r>
      <w:r w:rsidRPr="009F32C9">
        <w:rPr>
          <w:i/>
        </w:rPr>
        <w:noBreakHyphen/>
        <w:t>PeriodicAssistData</w:t>
      </w:r>
      <w:r w:rsidRPr="009F32C9">
        <w:t xml:space="preserve">). If the target requested non-periodic assistance data in addition to the periodic assistance data in step 1, the </w:t>
      </w:r>
      <w:r w:rsidRPr="009F32C9">
        <w:rPr>
          <w:i/>
        </w:rPr>
        <w:t>ProvideAssistanceData</w:t>
      </w:r>
      <w:r w:rsidRPr="009F32C9">
        <w:t xml:space="preserve"> message may also include the non-periodic assistance data in this step 2 (but not any periodic assistance data).</w:t>
      </w:r>
      <w:r w:rsidRPr="009F32C9">
        <w:br/>
        <w:t xml:space="preserve">If the request cannot be supported (fully or partly), an error reas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r w:rsidRPr="009F32C9">
        <w:t>. If the request cannot even partly be supported remaining steps are then not performed.</w:t>
      </w:r>
    </w:p>
    <w:p w:rsidR="005E110F" w:rsidRPr="009F32C9" w:rsidRDefault="005E110F" w:rsidP="005E110F">
      <w:pPr>
        <w:pStyle w:val="NO"/>
        <w:ind w:left="1420" w:hanging="852"/>
      </w:pPr>
      <w:r w:rsidRPr="009F32C9">
        <w:t>NOTE 2:</w:t>
      </w:r>
      <w:r w:rsidRPr="009F32C9">
        <w:tab/>
        <w:t xml:space="preserve">The target device infers from an absence of the </w:t>
      </w:r>
      <w:r w:rsidRPr="009F32C9">
        <w:rPr>
          <w:i/>
        </w:rPr>
        <w:t>periodicSessionID</w:t>
      </w:r>
      <w:r w:rsidRPr="009F32C9">
        <w:t xml:space="preserve"> that the location server does not support periodic assistance data delivery. In that case, the target device does not expect the Data Transaction (Steps 3-7).</w:t>
      </w:r>
    </w:p>
    <w:p w:rsidR="005E110F" w:rsidRPr="009F32C9" w:rsidRDefault="005E110F" w:rsidP="005E110F">
      <w:pPr>
        <w:pStyle w:val="B1"/>
      </w:pPr>
      <w:r w:rsidRPr="009F32C9">
        <w:t>3.</w:t>
      </w:r>
      <w:r w:rsidRPr="009F32C9">
        <w:tab/>
        <w:t xml:space="preserve">When the first periodic message is available, the server sends an unsolicited </w:t>
      </w:r>
      <w:r w:rsidRPr="009F32C9">
        <w:rPr>
          <w:i/>
        </w:rPr>
        <w:t>ProvideAssistanceData</w:t>
      </w:r>
      <w:r w:rsidRPr="009F32C9">
        <w:t xml:space="preserve"> message to the target containing the </w:t>
      </w:r>
      <w:r w:rsidRPr="009F32C9">
        <w:rPr>
          <w:i/>
        </w:rPr>
        <w:t>periodicSessionID</w:t>
      </w:r>
      <w:r w:rsidRPr="009F32C9">
        <w:t xml:space="preserve"> S and the periodic assistance data confirmed in step 2. The message uses some available </w:t>
      </w:r>
      <w:r w:rsidRPr="009F32C9">
        <w:rPr>
          <w:i/>
        </w:rPr>
        <w:t>transactionID</w:t>
      </w:r>
      <w:r w:rsidRPr="009F32C9">
        <w:t xml:space="preserve"> T2 that may be different to T1.</w:t>
      </w:r>
    </w:p>
    <w:p w:rsidR="005E110F" w:rsidRPr="009F32C9" w:rsidRDefault="005E110F" w:rsidP="005E110F">
      <w:pPr>
        <w:pStyle w:val="B1"/>
        <w:ind w:left="1420" w:hanging="852"/>
      </w:pPr>
      <w:r w:rsidRPr="009F32C9">
        <w:t>NOTE 3:</w:t>
      </w:r>
      <w:r w:rsidRPr="009F32C9">
        <w:tab/>
        <w:t xml:space="preserve">The positioning method specific control parameters (e.g., IE </w:t>
      </w:r>
      <w:r w:rsidRPr="009F32C9">
        <w:rPr>
          <w:i/>
        </w:rPr>
        <w:t>GNSS-PeriodicAssistData</w:t>
      </w:r>
      <w:r w:rsidRPr="009F32C9">
        <w:t>) are not included in the data transaction.</w:t>
      </w:r>
    </w:p>
    <w:p w:rsidR="005E110F" w:rsidRPr="009F32C9" w:rsidRDefault="005E110F" w:rsidP="005E110F">
      <w:pPr>
        <w:pStyle w:val="B1"/>
      </w:pPr>
      <w:r w:rsidRPr="009F32C9">
        <w:t>4.</w:t>
      </w:r>
      <w:r w:rsidRPr="009F32C9">
        <w:tab/>
        <w:t xml:space="preserve">The server may continue to send further </w:t>
      </w:r>
      <w:r w:rsidRPr="009F32C9">
        <w:rPr>
          <w:i/>
        </w:rPr>
        <w:t>ProvideAssistanceData</w:t>
      </w:r>
      <w:r w:rsidRPr="009F32C9">
        <w:t xml:space="preserve"> messages to the target containing the periodic assistance data confirmed or redefined in step 2 when each additional periodicity condition occurs.</w:t>
      </w:r>
    </w:p>
    <w:p w:rsidR="005E110F" w:rsidRPr="009F32C9" w:rsidRDefault="005E110F" w:rsidP="005E110F">
      <w:pPr>
        <w:pStyle w:val="NO"/>
        <w:ind w:left="1420" w:hanging="852"/>
      </w:pPr>
      <w:r w:rsidRPr="009F32C9">
        <w:t>NOTE 4:</w:t>
      </w:r>
      <w:r w:rsidRPr="009F32C9">
        <w:tab/>
        <w:t xml:space="preserve">The target device expects a </w:t>
      </w:r>
      <w:r w:rsidRPr="009F32C9">
        <w:rPr>
          <w:i/>
        </w:rPr>
        <w:t>ProvideAssistanceData</w:t>
      </w:r>
      <w:r w:rsidRPr="009F32C9">
        <w:t xml:space="preserve"> messages at the in</w:t>
      </w:r>
      <w:r w:rsidR="00F03608" w:rsidRPr="009F32C9">
        <w:t xml:space="preserve"> Step 2 confirmed interval(s). </w:t>
      </w:r>
      <w:r w:rsidRPr="009F32C9">
        <w:t xml:space="preserve">If some or all of the assistance data is not available at each periodic interval, an error indicati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p>
    <w:p w:rsidR="005E110F" w:rsidRPr="009F32C9" w:rsidRDefault="005E110F" w:rsidP="005E110F">
      <w:pPr>
        <w:pStyle w:val="B1"/>
      </w:pPr>
      <w:r w:rsidRPr="009F32C9">
        <w:t>5.</w:t>
      </w:r>
      <w:r w:rsidRPr="009F32C9">
        <w:tab/>
        <w:t xml:space="preserve">If the target requires the session to end, the target sends an </w:t>
      </w:r>
      <w:r w:rsidRPr="009F32C9">
        <w:rPr>
          <w:i/>
        </w:rPr>
        <w:t>Abort</w:t>
      </w:r>
      <w:r w:rsidRPr="009F32C9">
        <w:t xml:space="preserve"> message to the server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6.</w:t>
      </w:r>
      <w:r w:rsidRPr="009F32C9">
        <w:tab/>
        <w:t xml:space="preserve">If the server requires the session to end, the server sends an </w:t>
      </w:r>
      <w:r w:rsidRPr="009F32C9">
        <w:rPr>
          <w:i/>
        </w:rPr>
        <w:t>Abort</w:t>
      </w:r>
      <w:r w:rsidRPr="009F32C9">
        <w:t xml:space="preserve"> message to the target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7.</w:t>
      </w:r>
      <w:r w:rsidRPr="009F32C9">
        <w:tab/>
        <w:t xml:space="preserve">When the duration or other conditions for ending the periodic assistance data transfer occur, the last </w:t>
      </w:r>
      <w:r w:rsidRPr="009F32C9">
        <w:rPr>
          <w:i/>
        </w:rPr>
        <w:t>ProvideAssistanceData</w:t>
      </w:r>
      <w:r w:rsidRPr="009F32C9">
        <w:t xml:space="preserve"> message transferred indicates the end of transaction T2.</w:t>
      </w:r>
    </w:p>
    <w:p w:rsidR="009752B6" w:rsidRPr="009F32C9" w:rsidRDefault="009752B6" w:rsidP="009752B6">
      <w:pPr>
        <w:pStyle w:val="Heading3"/>
        <w:rPr>
          <w:rStyle w:val="Heading3Char"/>
          <w:color w:val="auto"/>
        </w:rPr>
      </w:pPr>
      <w:bookmarkStart w:id="373" w:name="_Toc27765113"/>
      <w:r w:rsidRPr="009F32C9">
        <w:rPr>
          <w:rStyle w:val="Heading3Char"/>
          <w:color w:val="auto"/>
        </w:rPr>
        <w:lastRenderedPageBreak/>
        <w:t>5.2.1b</w:t>
      </w:r>
      <w:r w:rsidRPr="009F32C9">
        <w:rPr>
          <w:rStyle w:val="Heading3Char"/>
          <w:color w:val="auto"/>
        </w:rPr>
        <w:tab/>
        <w:t>Periodic Assistance Data Transfer with Update procedure</w:t>
      </w:r>
      <w:bookmarkEnd w:id="373"/>
    </w:p>
    <w:p w:rsidR="009752B6" w:rsidRPr="009F32C9" w:rsidRDefault="009752B6" w:rsidP="00571836">
      <w:pPr>
        <w:pStyle w:val="TH"/>
        <w:rPr>
          <w:rFonts w:eastAsia="MS Mincho"/>
        </w:rPr>
      </w:pPr>
      <w:r w:rsidRPr="00C55484">
        <w:object w:dxaOrig="7994" w:dyaOrig="5749">
          <v:shape id="_x0000_i1037" type="#_x0000_t75" style="width:399pt;height:287.25pt" o:ole="">
            <v:imagedata r:id="rId32" o:title=""/>
          </v:shape>
          <o:OLEObject Type="Embed" ProgID="Visio.Drawing.11" ShapeID="_x0000_i1037" DrawAspect="Content" ObjectID="_1647979483" r:id="rId33"/>
        </w:object>
      </w:r>
    </w:p>
    <w:p w:rsidR="009752B6" w:rsidRPr="009F32C9" w:rsidRDefault="009752B6" w:rsidP="009752B6">
      <w:pPr>
        <w:pStyle w:val="TF"/>
        <w:outlineLvl w:val="0"/>
      </w:pPr>
      <w:r w:rsidRPr="009F32C9">
        <w:t>Figure 5.2.1b-1: LPP Periodic Assistance data transfer with update procedure</w:t>
      </w:r>
    </w:p>
    <w:p w:rsidR="009752B6" w:rsidRPr="009F32C9" w:rsidRDefault="009752B6" w:rsidP="009752B6">
      <w:pPr>
        <w:pStyle w:val="B1"/>
        <w:rPr>
          <w:noProof/>
        </w:rPr>
      </w:pPr>
      <w:r w:rsidRPr="009F32C9">
        <w:t>1.</w:t>
      </w:r>
      <w:r w:rsidRPr="009F32C9">
        <w:tab/>
      </w:r>
      <w:r w:rsidRPr="009F32C9">
        <w:rPr>
          <w:noProof/>
        </w:rPr>
        <w:t>Steps 1-2 and optionally steps 3-4 are performed for the Periodic Assistance Data Transfer procedure in clause 5.2.1a with the following exceptions:</w:t>
      </w:r>
    </w:p>
    <w:p w:rsidR="009752B6" w:rsidRPr="009F32C9" w:rsidRDefault="009752B6" w:rsidP="00571836">
      <w:pPr>
        <w:pStyle w:val="B2"/>
      </w:pPr>
      <w:r w:rsidRPr="009F32C9">
        <w:rPr>
          <w:noProof/>
        </w:rPr>
        <w:t>-</w:t>
      </w:r>
      <w:r w:rsidRPr="009F32C9">
        <w:rPr>
          <w:noProof/>
        </w:rPr>
        <w:tab/>
        <w:t xml:space="preserve">The </w:t>
      </w:r>
      <w:r w:rsidRPr="009F32C9">
        <w:rPr>
          <w:i/>
        </w:rPr>
        <w:t>RequestAssistanceData</w:t>
      </w:r>
      <w:r w:rsidRPr="009F32C9">
        <w:t xml:space="preserve"> message in step 1 indicates the update capabilities of the target device.</w:t>
      </w:r>
    </w:p>
    <w:p w:rsidR="009752B6" w:rsidRPr="009F32C9" w:rsidRDefault="009752B6" w:rsidP="00571836">
      <w:pPr>
        <w:pStyle w:val="B2"/>
        <w:rPr>
          <w:noProof/>
        </w:rPr>
      </w:pPr>
      <w:r w:rsidRPr="009F32C9">
        <w:rPr>
          <w:noProof/>
        </w:rPr>
        <w:t>-</w:t>
      </w:r>
      <w:r w:rsidRPr="009F32C9">
        <w:rPr>
          <w:noProof/>
        </w:rPr>
        <w:tab/>
        <w:t xml:space="preserve">The </w:t>
      </w:r>
      <w:r w:rsidRPr="009F32C9">
        <w:rPr>
          <w:i/>
        </w:rPr>
        <w:t>ProvideAssistanceData</w:t>
      </w:r>
      <w:r w:rsidRPr="009F32C9">
        <w:t xml:space="preserve"> message in step 2 indicates the update capabilities of the target device which are supported by the server.</w:t>
      </w:r>
    </w:p>
    <w:p w:rsidR="009752B6" w:rsidRPr="009F32C9" w:rsidRDefault="009752B6" w:rsidP="009752B6">
      <w:pPr>
        <w:pStyle w:val="B1"/>
      </w:pPr>
      <w:r w:rsidRPr="009F32C9">
        <w:t>2.</w:t>
      </w:r>
      <w:r w:rsidRPr="009F32C9">
        <w:tab/>
        <w:t xml:space="preserve">If the target device changes its primary cell and if the update capabilities of the target device supported by the server in step 1 include update of a primary cell ID, the target device sends a </w:t>
      </w:r>
      <w:r w:rsidRPr="009F32C9">
        <w:rPr>
          <w:i/>
        </w:rPr>
        <w:t>RequestAssistanceData</w:t>
      </w:r>
      <w:r w:rsidRPr="009F32C9">
        <w:t xml:space="preserve"> message to the server using some available </w:t>
      </w:r>
      <w:r w:rsidRPr="009F32C9">
        <w:rPr>
          <w:i/>
        </w:rPr>
        <w:t>transactionID</w:t>
      </w:r>
      <w:r w:rsidRPr="009F32C9">
        <w:t xml:space="preserve"> T3, which is different from T2 (previously used in step 2). The message contains the </w:t>
      </w:r>
      <w:r w:rsidRPr="009F32C9">
        <w:rPr>
          <w:i/>
        </w:rPr>
        <w:t>periodicSessionID</w:t>
      </w:r>
      <w:r w:rsidRPr="009F32C9">
        <w:t xml:space="preserve"> S (previously used in step 1) and the new primary cell ID in the IE </w:t>
      </w:r>
      <w:r w:rsidRPr="009F32C9">
        <w:rPr>
          <w:i/>
        </w:rPr>
        <w:t>CommonIEsRequestAssistanceData.</w:t>
      </w:r>
    </w:p>
    <w:p w:rsidR="009752B6" w:rsidRPr="009F32C9" w:rsidRDefault="009752B6" w:rsidP="009752B6">
      <w:pPr>
        <w:pStyle w:val="B1"/>
        <w:rPr>
          <w:i/>
        </w:rPr>
      </w:pPr>
      <w:r w:rsidRPr="009F32C9">
        <w:t>3.</w:t>
      </w:r>
      <w:r w:rsidRPr="009F32C9">
        <w:tab/>
        <w:t xml:space="preserve">The server responds with a </w:t>
      </w:r>
      <w:r w:rsidRPr="009F32C9">
        <w:rPr>
          <w:i/>
        </w:rPr>
        <w:t>ProvideAssistanceData</w:t>
      </w:r>
      <w:r w:rsidRPr="009F32C9">
        <w:t xml:space="preserve"> message to the target. The message uses the </w:t>
      </w:r>
      <w:r w:rsidRPr="009F32C9">
        <w:rPr>
          <w:i/>
        </w:rPr>
        <w:t>transactionID</w:t>
      </w:r>
      <w:r w:rsidRPr="009F32C9">
        <w:t xml:space="preserve"> T3 in step 2 and indicates the end of this transaction. The message contains the </w:t>
      </w:r>
      <w:r w:rsidRPr="009F32C9">
        <w:rPr>
          <w:i/>
        </w:rPr>
        <w:t>periodicSessionID</w:t>
      </w:r>
      <w:r w:rsidRPr="009F32C9">
        <w:t xml:space="preserve"> S in IE </w:t>
      </w:r>
      <w:r w:rsidRPr="009F32C9">
        <w:rPr>
          <w:i/>
        </w:rPr>
        <w:t xml:space="preserve">CommonIEsProvideAssistanceData. </w:t>
      </w:r>
      <w:r w:rsidRPr="009F32C9">
        <w:t>Steps 2-3 are repeated each time the target device changes its primary cell.</w:t>
      </w:r>
    </w:p>
    <w:p w:rsidR="009752B6" w:rsidRPr="009F32C9" w:rsidRDefault="009752B6" w:rsidP="00571836">
      <w:pPr>
        <w:pStyle w:val="B1"/>
      </w:pPr>
      <w:r w:rsidRPr="009F32C9">
        <w:t>4.</w:t>
      </w:r>
      <w:r w:rsidRPr="009F32C9">
        <w:tab/>
        <w:t xml:space="preserve">Steps 4-7 </w:t>
      </w:r>
      <w:r w:rsidRPr="009F32C9">
        <w:rPr>
          <w:noProof/>
        </w:rPr>
        <w:t xml:space="preserve">are performed for the Periodic Assistance Data Transfer procedure in clause 5.2.1a. </w:t>
      </w:r>
    </w:p>
    <w:p w:rsidR="002B1632" w:rsidRPr="009F32C9" w:rsidRDefault="002B1632" w:rsidP="00DD63CE">
      <w:pPr>
        <w:pStyle w:val="Heading3"/>
        <w:rPr>
          <w:rStyle w:val="Heading3Char"/>
          <w:color w:val="auto"/>
        </w:rPr>
      </w:pPr>
      <w:bookmarkStart w:id="374" w:name="_Toc27765114"/>
      <w:r w:rsidRPr="009F32C9">
        <w:rPr>
          <w:rStyle w:val="Heading3Char"/>
          <w:color w:val="auto"/>
        </w:rPr>
        <w:t>5.2.2</w:t>
      </w:r>
      <w:r w:rsidRPr="009F32C9">
        <w:rPr>
          <w:rStyle w:val="Heading3Char"/>
          <w:color w:val="auto"/>
        </w:rPr>
        <w:tab/>
        <w:t>Assistance Data Delivery procedure</w:t>
      </w:r>
      <w:bookmarkEnd w:id="374"/>
    </w:p>
    <w:p w:rsidR="002B1632" w:rsidRPr="009F32C9" w:rsidRDefault="00D51DB9" w:rsidP="002D60CB">
      <w:r w:rsidRPr="009F32C9">
        <w:t xml:space="preserve">The Assistance Data Delivery </w:t>
      </w:r>
      <w:r w:rsidR="002B1632" w:rsidRPr="009F32C9">
        <w:t>procedure allows the server to provide unsolicited assistance data to the target and is shown in Figure 5.2.2-1.</w:t>
      </w:r>
    </w:p>
    <w:p w:rsidR="002B1632" w:rsidRPr="009F32C9" w:rsidRDefault="00D51DB9" w:rsidP="002D60CB">
      <w:pPr>
        <w:pStyle w:val="TH"/>
      </w:pPr>
      <w:r w:rsidRPr="00C55484">
        <w:object w:dxaOrig="7994" w:dyaOrig="3239">
          <v:shape id="_x0000_i1038" type="#_x0000_t75" style="width:399pt;height:162pt" o:ole="">
            <v:imagedata r:id="rId34" o:title=""/>
          </v:shape>
          <o:OLEObject Type="Embed" ProgID="Visio.Drawing.11" ShapeID="_x0000_i1038" DrawAspect="Content" ObjectID="_1647979484" r:id="rId35"/>
        </w:object>
      </w:r>
    </w:p>
    <w:p w:rsidR="002B1632" w:rsidRPr="009F32C9" w:rsidRDefault="002B1632" w:rsidP="00C42F64">
      <w:pPr>
        <w:pStyle w:val="TF"/>
        <w:outlineLvl w:val="0"/>
      </w:pPr>
      <w:r w:rsidRPr="009F32C9">
        <w:t>Figure 5.2.2-1: LPP Assistance data transfer procedure</w:t>
      </w:r>
    </w:p>
    <w:p w:rsidR="00D51DB9" w:rsidRPr="009F32C9" w:rsidRDefault="002B1632" w:rsidP="002D60CB">
      <w:pPr>
        <w:pStyle w:val="B1"/>
      </w:pPr>
      <w:r w:rsidRPr="009F32C9">
        <w:t>1.</w:t>
      </w:r>
      <w:r w:rsidRPr="009F32C9">
        <w:tab/>
        <w:t xml:space="preserve">The server sends a </w:t>
      </w:r>
      <w:r w:rsidRPr="009F32C9">
        <w:rPr>
          <w:i/>
        </w:rPr>
        <w:t>ProvideAssistanceData</w:t>
      </w:r>
      <w:r w:rsidRPr="009F32C9">
        <w:t xml:space="preserve"> message to the target containing assistance data. </w:t>
      </w:r>
      <w:r w:rsidR="00D51DB9" w:rsidRPr="009F32C9">
        <w:t xml:space="preserve">If step 2 does not occur, this message shall set the </w:t>
      </w:r>
      <w:r w:rsidR="00D51DB9" w:rsidRPr="009F32C9">
        <w:rPr>
          <w:i/>
        </w:rPr>
        <w:t>endTransaction</w:t>
      </w:r>
      <w:r w:rsidR="00D51DB9" w:rsidRPr="009F32C9">
        <w:t xml:space="preserve"> IE to TRUE.</w:t>
      </w:r>
    </w:p>
    <w:p w:rsidR="005E110F" w:rsidRPr="009F32C9" w:rsidRDefault="00D51DB9" w:rsidP="005E110F">
      <w:pPr>
        <w:pStyle w:val="B1"/>
      </w:pPr>
      <w:r w:rsidRPr="009F32C9">
        <w:t>2.</w:t>
      </w:r>
      <w:r w:rsidRPr="009F32C9">
        <w:tab/>
        <w:t xml:space="preserve">The server may transmit one or more additional </w:t>
      </w:r>
      <w:r w:rsidRPr="009F32C9">
        <w:rPr>
          <w:i/>
        </w:rPr>
        <w:t>ProvideAssistanceData</w:t>
      </w:r>
      <w:r w:rsidRPr="009F32C9">
        <w:t xml:space="preserve"> messages to the target containing </w:t>
      </w:r>
      <w:r w:rsidRPr="009F32C9">
        <w:rPr>
          <w:lang w:eastAsia="ko-KR"/>
        </w:rPr>
        <w:t xml:space="preserve">additional </w:t>
      </w:r>
      <w:r w:rsidRPr="009F32C9">
        <w:t xml:space="preserve">assistance data. The last message shall include the </w:t>
      </w:r>
      <w:r w:rsidRPr="009F32C9">
        <w:rPr>
          <w:i/>
        </w:rPr>
        <w:t>endTransaction</w:t>
      </w:r>
      <w:r w:rsidRPr="009F32C9">
        <w:t xml:space="preserve"> IE set to TRUE.</w:t>
      </w:r>
    </w:p>
    <w:p w:rsidR="005E110F" w:rsidRPr="009F32C9" w:rsidRDefault="005E110F" w:rsidP="005E110F">
      <w:pPr>
        <w:pStyle w:val="Heading3"/>
        <w:rPr>
          <w:rStyle w:val="Heading3Char"/>
          <w:color w:val="auto"/>
        </w:rPr>
      </w:pPr>
      <w:bookmarkStart w:id="375" w:name="_Toc27765115"/>
      <w:r w:rsidRPr="009F32C9">
        <w:rPr>
          <w:rStyle w:val="Heading3Char"/>
          <w:color w:val="auto"/>
        </w:rPr>
        <w:t>5.2.2a</w:t>
      </w:r>
      <w:r w:rsidRPr="009F32C9">
        <w:rPr>
          <w:rStyle w:val="Heading3Char"/>
          <w:color w:val="auto"/>
        </w:rPr>
        <w:tab/>
        <w:t>Periodic Assistance Data Delivery procedure</w:t>
      </w:r>
      <w:bookmarkEnd w:id="375"/>
    </w:p>
    <w:p w:rsidR="005E110F" w:rsidRPr="009F32C9" w:rsidRDefault="005E110F" w:rsidP="005E110F">
      <w:r w:rsidRPr="009F32C9">
        <w:t>The Periodic Assistance Data Delivery procedure allows the server to provide unsolicited periodic assistance data to the target and is shown in Figure 5.2.2a-1.</w:t>
      </w:r>
    </w:p>
    <w:p w:rsidR="005E110F" w:rsidRPr="009F32C9" w:rsidRDefault="005E110F" w:rsidP="005E110F">
      <w:pPr>
        <w:pStyle w:val="NO"/>
      </w:pPr>
      <w:r w:rsidRPr="009F32C9">
        <w:t>NOTE 1:</w:t>
      </w:r>
      <w:r w:rsidRPr="009F32C9">
        <w:tab/>
        <w:t>In this version of the specification, periodic assistance data delivery is supported for HA GNSS (e.g., RTK) positioning only.</w:t>
      </w:r>
    </w:p>
    <w:p w:rsidR="005E110F" w:rsidRPr="009F32C9" w:rsidRDefault="005E110F" w:rsidP="005E110F">
      <w:pPr>
        <w:pStyle w:val="TH"/>
      </w:pPr>
      <w:r w:rsidRPr="00C55484">
        <w:object w:dxaOrig="8112" w:dyaOrig="8607">
          <v:shape id="_x0000_i1039" type="#_x0000_t75" style="width:405.75pt;height:429.75pt" o:ole="">
            <v:imagedata r:id="rId36" o:title=""/>
          </v:shape>
          <o:OLEObject Type="Embed" ProgID="Visio.Drawing.11" ShapeID="_x0000_i1039" DrawAspect="Content" ObjectID="_1647979485" r:id="rId37"/>
        </w:object>
      </w:r>
    </w:p>
    <w:p w:rsidR="005E110F" w:rsidRPr="009F32C9" w:rsidRDefault="005E110F" w:rsidP="005E110F">
      <w:pPr>
        <w:pStyle w:val="TF"/>
        <w:outlineLvl w:val="0"/>
      </w:pPr>
      <w:r w:rsidRPr="009F32C9">
        <w:t>Figure 5.2.2a-1: LPP Periodic Assistance data delivery procedure</w:t>
      </w:r>
    </w:p>
    <w:p w:rsidR="005E110F" w:rsidRPr="009F32C9" w:rsidRDefault="005E110F" w:rsidP="005E110F">
      <w:pPr>
        <w:pStyle w:val="B1"/>
      </w:pPr>
      <w:r w:rsidRPr="009F32C9">
        <w:t>1.</w:t>
      </w:r>
      <w:r w:rsidRPr="009F32C9">
        <w:tab/>
        <w:t xml:space="preserve">The server sends a </w:t>
      </w:r>
      <w:r w:rsidRPr="009F32C9">
        <w:rPr>
          <w:i/>
        </w:rPr>
        <w:t>ProvideAssistanceData</w:t>
      </w:r>
      <w:r w:rsidRPr="009F32C9">
        <w:t xml:space="preserve"> message to the target using some available </w:t>
      </w:r>
      <w:r w:rsidRPr="009F32C9">
        <w:rPr>
          <w:i/>
        </w:rPr>
        <w:t>transactionID</w:t>
      </w:r>
      <w:r w:rsidRPr="009F32C9">
        <w:t xml:space="preserve"> T1 and indicates the end of this transaction. The message contains a </w:t>
      </w:r>
      <w:r w:rsidRPr="009F32C9">
        <w:rPr>
          <w:i/>
        </w:rPr>
        <w:t>periodicSessionID</w:t>
      </w:r>
      <w:r w:rsidRPr="009F32C9">
        <w:t xml:space="preserve"> S (different to any other </w:t>
      </w:r>
      <w:r w:rsidRPr="009F32C9">
        <w:rPr>
          <w:i/>
        </w:rPr>
        <w:t>periodicSessionID</w:t>
      </w:r>
      <w:r w:rsidRPr="009F32C9">
        <w:t xml:space="preserve"> currently in use between the server and target) in the IE </w:t>
      </w:r>
      <w:r w:rsidRPr="009F32C9">
        <w:rPr>
          <w:i/>
        </w:rPr>
        <w:t xml:space="preserve">CommonIEsProvideAssistanceData. </w:t>
      </w:r>
      <w:r w:rsidRPr="009F32C9">
        <w:t xml:space="preserve">The message includes positioning method specific assistance data control parameters (e.g., in IE </w:t>
      </w:r>
      <w:r w:rsidRPr="009F32C9">
        <w:rPr>
          <w:i/>
        </w:rPr>
        <w:t>A</w:t>
      </w:r>
      <w:r w:rsidRPr="009F32C9">
        <w:rPr>
          <w:i/>
        </w:rPr>
        <w:noBreakHyphen/>
        <w:t>GNSS</w:t>
      </w:r>
      <w:r w:rsidRPr="009F32C9">
        <w:rPr>
          <w:i/>
        </w:rPr>
        <w:noBreakHyphen/>
        <w:t>ProvideAssistanceData</w:t>
      </w:r>
      <w:r w:rsidRPr="009F32C9">
        <w:t xml:space="preserve">) identifying the type of periodic assistance data being delivered together with periodicity conditions for sending it and a duration for ending the assistance data delivery (e.g., in IE </w:t>
      </w:r>
      <w:r w:rsidRPr="009F32C9">
        <w:rPr>
          <w:i/>
        </w:rPr>
        <w:t>GNSS</w:t>
      </w:r>
      <w:r w:rsidRPr="009F32C9">
        <w:rPr>
          <w:i/>
        </w:rPr>
        <w:noBreakHyphen/>
        <w:t>PeriodicAssistData</w:t>
      </w:r>
      <w:r w:rsidRPr="009F32C9">
        <w:t xml:space="preserve">). The </w:t>
      </w:r>
      <w:r w:rsidRPr="009F32C9">
        <w:rPr>
          <w:i/>
        </w:rPr>
        <w:t>ProvideAssistanceData</w:t>
      </w:r>
      <w:r w:rsidRPr="009F32C9">
        <w:t xml:space="preserve"> message may also include non-periodic assistance data (but not any periodic assistance data).</w:t>
      </w:r>
    </w:p>
    <w:p w:rsidR="005E110F" w:rsidRPr="009F32C9" w:rsidRDefault="005E110F" w:rsidP="005E110F">
      <w:pPr>
        <w:pStyle w:val="B1"/>
      </w:pPr>
      <w:r w:rsidRPr="009F32C9">
        <w:t>2.</w:t>
      </w:r>
      <w:r w:rsidRPr="009F32C9">
        <w:tab/>
        <w:t xml:space="preserve">When the first periodic message is available, the server sends an unsolicited </w:t>
      </w:r>
      <w:r w:rsidRPr="009F32C9">
        <w:rPr>
          <w:i/>
        </w:rPr>
        <w:t>ProvideAssistanceData</w:t>
      </w:r>
      <w:r w:rsidRPr="009F32C9">
        <w:t xml:space="preserve"> message to the target containing the </w:t>
      </w:r>
      <w:r w:rsidRPr="009F32C9">
        <w:rPr>
          <w:i/>
        </w:rPr>
        <w:t>periodicSessionID</w:t>
      </w:r>
      <w:r w:rsidRPr="009F32C9">
        <w:t xml:space="preserve"> S and the periodic assistance data announced in step 1. The message uses some available </w:t>
      </w:r>
      <w:r w:rsidRPr="009F32C9">
        <w:rPr>
          <w:i/>
        </w:rPr>
        <w:t>transactionID</w:t>
      </w:r>
      <w:r w:rsidRPr="009F32C9">
        <w:t xml:space="preserve"> T2 that may be different to T1.</w:t>
      </w:r>
    </w:p>
    <w:p w:rsidR="005E110F" w:rsidRPr="009F32C9" w:rsidRDefault="005E110F" w:rsidP="005E110F">
      <w:pPr>
        <w:pStyle w:val="B1"/>
        <w:ind w:left="1420" w:hanging="852"/>
      </w:pPr>
      <w:r w:rsidRPr="009F32C9">
        <w:t>NOTE 2</w:t>
      </w:r>
      <w:r w:rsidR="00D05E71" w:rsidRPr="009F32C9">
        <w:t>:</w:t>
      </w:r>
      <w:r w:rsidRPr="009F32C9">
        <w:tab/>
        <w:t xml:space="preserve">The positioning method specific control parameters (e.g., IE </w:t>
      </w:r>
      <w:r w:rsidRPr="009F32C9">
        <w:rPr>
          <w:i/>
        </w:rPr>
        <w:t>GNSS-PeriodicAssistData</w:t>
      </w:r>
      <w:r w:rsidRPr="009F32C9">
        <w:t>) are not included in the data transaction.</w:t>
      </w:r>
    </w:p>
    <w:p w:rsidR="005E110F" w:rsidRPr="009F32C9" w:rsidRDefault="005E110F" w:rsidP="005E110F">
      <w:pPr>
        <w:pStyle w:val="B1"/>
      </w:pPr>
      <w:r w:rsidRPr="009F32C9">
        <w:t>3.</w:t>
      </w:r>
      <w:r w:rsidRPr="009F32C9">
        <w:tab/>
        <w:t xml:space="preserve">The server may continue to send further </w:t>
      </w:r>
      <w:r w:rsidRPr="009F32C9">
        <w:rPr>
          <w:i/>
        </w:rPr>
        <w:t>ProvideAssistanceData</w:t>
      </w:r>
      <w:r w:rsidRPr="009F32C9">
        <w:t xml:space="preserve"> messages to the target containing the periodic assistance data announced in step 2 when each additional periodicity condition occurs.</w:t>
      </w:r>
    </w:p>
    <w:p w:rsidR="005E110F" w:rsidRPr="009F32C9" w:rsidRDefault="005E110F" w:rsidP="005E110F">
      <w:pPr>
        <w:pStyle w:val="NO"/>
        <w:ind w:left="1420" w:hanging="852"/>
      </w:pPr>
      <w:r w:rsidRPr="009F32C9">
        <w:t>NOTE3:</w:t>
      </w:r>
      <w:r w:rsidRPr="009F32C9">
        <w:tab/>
        <w:t xml:space="preserve">The target device expects a </w:t>
      </w:r>
      <w:r w:rsidRPr="009F32C9">
        <w:rPr>
          <w:i/>
        </w:rPr>
        <w:t>ProvideAssistanceData</w:t>
      </w:r>
      <w:r w:rsidRPr="009F32C9">
        <w:t xml:space="preserve"> messages at the in</w:t>
      </w:r>
      <w:r w:rsidR="00F03608" w:rsidRPr="009F32C9">
        <w:t xml:space="preserve"> Step 2 announced interval(s). </w:t>
      </w:r>
      <w:r w:rsidRPr="009F32C9">
        <w:t xml:space="preserve">If some or all of the assistance data is not available at each periodic interval, an error indicati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p>
    <w:p w:rsidR="005E110F" w:rsidRPr="009F32C9" w:rsidRDefault="005E110F" w:rsidP="005E110F">
      <w:pPr>
        <w:pStyle w:val="B1"/>
      </w:pPr>
      <w:r w:rsidRPr="009F32C9">
        <w:lastRenderedPageBreak/>
        <w:t>4.</w:t>
      </w:r>
      <w:r w:rsidRPr="009F32C9">
        <w:tab/>
        <w:t xml:space="preserve">If the target requires the session to end, the target sends an </w:t>
      </w:r>
      <w:r w:rsidRPr="009F32C9">
        <w:rPr>
          <w:i/>
        </w:rPr>
        <w:t>Abort</w:t>
      </w:r>
      <w:r w:rsidRPr="009F32C9">
        <w:t xml:space="preserve"> message to the server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5.</w:t>
      </w:r>
      <w:r w:rsidRPr="009F32C9">
        <w:tab/>
        <w:t xml:space="preserve">If the server requires the session to end, the server sends an </w:t>
      </w:r>
      <w:r w:rsidRPr="009F32C9">
        <w:rPr>
          <w:i/>
        </w:rPr>
        <w:t>Abort</w:t>
      </w:r>
      <w:r w:rsidRPr="009F32C9">
        <w:t xml:space="preserve"> message to the target for transaction T2 that may optionally include an </w:t>
      </w:r>
      <w:r w:rsidRPr="009F32C9">
        <w:rPr>
          <w:i/>
        </w:rPr>
        <w:t>abortCause</w:t>
      </w:r>
      <w:r w:rsidRPr="009F32C9">
        <w:t>. Remaining steps are then omitted.</w:t>
      </w:r>
    </w:p>
    <w:p w:rsidR="002B1632" w:rsidRPr="009F32C9" w:rsidRDefault="005E110F" w:rsidP="005E110F">
      <w:pPr>
        <w:pStyle w:val="B1"/>
      </w:pPr>
      <w:r w:rsidRPr="009F32C9">
        <w:t>6.</w:t>
      </w:r>
      <w:r w:rsidRPr="009F32C9">
        <w:tab/>
        <w:t xml:space="preserve">When the duration or other conditions for ending the periodic assistance data transfer occur, the last </w:t>
      </w:r>
      <w:r w:rsidRPr="009F32C9">
        <w:rPr>
          <w:i/>
        </w:rPr>
        <w:t>ProvideAssistanceData</w:t>
      </w:r>
      <w:r w:rsidRPr="009F32C9">
        <w:t xml:space="preserve"> message transferred indicates the end of transaction T2.</w:t>
      </w:r>
    </w:p>
    <w:p w:rsidR="002B1632" w:rsidRPr="009F32C9" w:rsidRDefault="002B1632" w:rsidP="00DD63CE">
      <w:pPr>
        <w:pStyle w:val="Heading3"/>
        <w:rPr>
          <w:rStyle w:val="Heading3Char"/>
          <w:color w:val="auto"/>
        </w:rPr>
      </w:pPr>
      <w:bookmarkStart w:id="376" w:name="_Toc27765116"/>
      <w:r w:rsidRPr="009F32C9">
        <w:rPr>
          <w:rStyle w:val="Heading3Char"/>
          <w:color w:val="auto"/>
        </w:rPr>
        <w:t>5.2.3</w:t>
      </w:r>
      <w:r w:rsidRPr="009F32C9">
        <w:rPr>
          <w:rStyle w:val="Heading3Char"/>
          <w:color w:val="auto"/>
        </w:rPr>
        <w:tab/>
        <w:t>Transmission of LPP Request Assistance Data</w:t>
      </w:r>
      <w:bookmarkEnd w:id="376"/>
    </w:p>
    <w:p w:rsidR="002B1632" w:rsidRPr="009F32C9" w:rsidRDefault="002B1632" w:rsidP="002D60CB">
      <w:r w:rsidRPr="009F32C9">
        <w:t xml:space="preserve">When triggered to transmit a </w:t>
      </w:r>
      <w:r w:rsidRPr="009F32C9">
        <w:rPr>
          <w:i/>
        </w:rPr>
        <w:t>RequestAssistanceData</w:t>
      </w:r>
      <w:r w:rsidRPr="009F32C9">
        <w:t xml:space="preserve"> message, the target device shall:</w:t>
      </w:r>
    </w:p>
    <w:p w:rsidR="002B1632" w:rsidRPr="009F32C9" w:rsidRDefault="002B1632" w:rsidP="002D60CB">
      <w:pPr>
        <w:pStyle w:val="B1"/>
      </w:pPr>
      <w:r w:rsidRPr="009F32C9">
        <w:t>1&gt;</w:t>
      </w:r>
      <w:r w:rsidRPr="009F32C9">
        <w:tab/>
        <w:t>set the IEs for the positioning-method-specific request for assistance data to request the data indicated by upper layers.</w:t>
      </w:r>
    </w:p>
    <w:p w:rsidR="002B1632" w:rsidRPr="009F32C9" w:rsidRDefault="002B1632" w:rsidP="00DD63CE">
      <w:pPr>
        <w:pStyle w:val="Heading3"/>
        <w:rPr>
          <w:rStyle w:val="Heading3Char"/>
          <w:color w:val="auto"/>
        </w:rPr>
      </w:pPr>
      <w:bookmarkStart w:id="377" w:name="_Toc27765117"/>
      <w:r w:rsidRPr="009F32C9">
        <w:rPr>
          <w:rStyle w:val="Heading3Char"/>
          <w:color w:val="auto"/>
        </w:rPr>
        <w:t>5.2.4</w:t>
      </w:r>
      <w:r w:rsidRPr="009F32C9">
        <w:rPr>
          <w:rStyle w:val="Heading3Char"/>
          <w:color w:val="auto"/>
        </w:rPr>
        <w:tab/>
        <w:t>Reception of LPP Provide Assistance Data</w:t>
      </w:r>
      <w:bookmarkEnd w:id="377"/>
    </w:p>
    <w:p w:rsidR="002B1632" w:rsidRPr="009F32C9" w:rsidRDefault="002B1632" w:rsidP="002D60CB">
      <w:r w:rsidRPr="009F32C9">
        <w:t xml:space="preserve">Upon receiving a </w:t>
      </w:r>
      <w:r w:rsidRPr="009F32C9">
        <w:rPr>
          <w:i/>
        </w:rPr>
        <w:t>ProvideAssistanceData</w:t>
      </w:r>
      <w:r w:rsidRPr="009F32C9">
        <w:t xml:space="preserve"> message, the target device shall:</w:t>
      </w:r>
    </w:p>
    <w:p w:rsidR="002B1632" w:rsidRPr="009F32C9" w:rsidRDefault="002B1632" w:rsidP="002D60CB">
      <w:pPr>
        <w:pStyle w:val="B1"/>
      </w:pPr>
      <w:r w:rsidRPr="009F32C9">
        <w:t>1&gt;</w:t>
      </w:r>
      <w:r w:rsidRPr="009F32C9">
        <w:tab/>
        <w:t>for each positioning method contained in the message:</w:t>
      </w:r>
    </w:p>
    <w:p w:rsidR="002B1632" w:rsidRPr="009F32C9" w:rsidRDefault="002B1632" w:rsidP="002D60CB">
      <w:pPr>
        <w:pStyle w:val="B2"/>
      </w:pPr>
      <w:r w:rsidRPr="009F32C9">
        <w:t>2&gt;</w:t>
      </w:r>
      <w:r w:rsidRPr="009F32C9">
        <w:tab/>
        <w:t>deliver the related assistance data to upper layers.</w:t>
      </w:r>
    </w:p>
    <w:p w:rsidR="002B1632" w:rsidRPr="009F32C9" w:rsidRDefault="002B1632" w:rsidP="00DD63CE">
      <w:pPr>
        <w:pStyle w:val="Heading2"/>
        <w:rPr>
          <w:rStyle w:val="Heading3Char"/>
          <w:color w:val="auto"/>
        </w:rPr>
      </w:pPr>
      <w:bookmarkStart w:id="378" w:name="_Toc27765118"/>
      <w:r w:rsidRPr="009F32C9">
        <w:rPr>
          <w:rStyle w:val="Heading3Char"/>
          <w:color w:val="auto"/>
        </w:rPr>
        <w:t>5.3</w:t>
      </w:r>
      <w:r w:rsidRPr="009F32C9">
        <w:rPr>
          <w:rStyle w:val="Heading3Char"/>
          <w:color w:val="auto"/>
        </w:rPr>
        <w:tab/>
        <w:t>Procedures related to Location Information Transfer</w:t>
      </w:r>
      <w:bookmarkEnd w:id="378"/>
    </w:p>
    <w:p w:rsidR="002B1632" w:rsidRPr="009F32C9" w:rsidRDefault="002B1632" w:rsidP="002D60CB">
      <w:r w:rsidRPr="009F32C9">
        <w:t xml:space="preserve">The purpose of the procedures in this </w:t>
      </w:r>
      <w:r w:rsidR="00571836" w:rsidRPr="009F32C9">
        <w:t>clause</w:t>
      </w:r>
      <w:r w:rsidRPr="009F32C9">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9F32C9" w:rsidRDefault="002B1632" w:rsidP="002D60CB">
      <w:r w:rsidRPr="009F32C9">
        <w:t>These procedures instantiate the Location Information Transfer transaction in TS 36.305 [2]</w:t>
      </w:r>
      <w:ins w:id="379" w:author="CR#0250r2" w:date="2020-04-07T03:14:00Z">
        <w:r w:rsidR="009E61AC" w:rsidRPr="009F32C9">
          <w:t xml:space="preserve"> and TS 38.305 </w:t>
        </w:r>
      </w:ins>
      <w:ins w:id="380" w:author="CR#0250r2" w:date="2020-04-07T04:15:00Z">
        <w:r w:rsidR="005314F9" w:rsidRPr="009F32C9">
          <w:t>[40]</w:t>
        </w:r>
      </w:ins>
      <w:r w:rsidRPr="009F32C9">
        <w:t>.</w:t>
      </w:r>
    </w:p>
    <w:p w:rsidR="002B1632" w:rsidRPr="009F32C9" w:rsidRDefault="002B1632" w:rsidP="002D60CB">
      <w:pPr>
        <w:pStyle w:val="NO"/>
      </w:pPr>
      <w:r w:rsidRPr="009F32C9">
        <w:t>NOTE:</w:t>
      </w:r>
      <w:r w:rsidRPr="009F32C9">
        <w:tab/>
        <w:t>The service layer (e.g. NAS or OMA SUPL ULP) would be used to transfer information associated with a location request from a target to a server (MO-LR).</w:t>
      </w:r>
    </w:p>
    <w:p w:rsidR="002B1632" w:rsidRPr="009F32C9" w:rsidRDefault="002B1632" w:rsidP="00DD63CE">
      <w:pPr>
        <w:pStyle w:val="Heading3"/>
        <w:rPr>
          <w:rStyle w:val="Heading3Char"/>
          <w:color w:val="auto"/>
        </w:rPr>
      </w:pPr>
      <w:bookmarkStart w:id="381" w:name="_Toc27765119"/>
      <w:r w:rsidRPr="009F32C9">
        <w:rPr>
          <w:rStyle w:val="Heading3Char"/>
          <w:color w:val="auto"/>
        </w:rPr>
        <w:t>5.3.1</w:t>
      </w:r>
      <w:r w:rsidRPr="009F32C9">
        <w:rPr>
          <w:rStyle w:val="Heading3Char"/>
          <w:color w:val="auto"/>
        </w:rPr>
        <w:tab/>
        <w:t>Location Information Transfer procedure</w:t>
      </w:r>
      <w:bookmarkEnd w:id="381"/>
    </w:p>
    <w:p w:rsidR="002B1632" w:rsidRPr="009F32C9" w:rsidRDefault="002B1632" w:rsidP="002D60CB">
      <w:r w:rsidRPr="009F32C9">
        <w:t>The Location Information Transfer procedure is shown in Figure 5.3.1-1.</w:t>
      </w:r>
    </w:p>
    <w:p w:rsidR="002B1632" w:rsidRPr="009F32C9" w:rsidRDefault="002B1632" w:rsidP="002D60CB">
      <w:pPr>
        <w:pStyle w:val="NO"/>
      </w:pPr>
    </w:p>
    <w:p w:rsidR="002B1632" w:rsidRPr="009F32C9" w:rsidRDefault="002B1632" w:rsidP="002D60CB">
      <w:pPr>
        <w:pStyle w:val="TH"/>
      </w:pPr>
      <w:r w:rsidRPr="00C55484">
        <w:object w:dxaOrig="7274" w:dyaOrig="2954">
          <v:shape id="_x0000_i1040" type="#_x0000_t75" style="width:363pt;height:147.75pt" o:ole="">
            <v:imagedata r:id="rId38" o:title=""/>
          </v:shape>
          <o:OLEObject Type="Embed" ProgID="Visio.Drawing.11" ShapeID="_x0000_i1040" DrawAspect="Content" ObjectID="_1647979486" r:id="rId39"/>
        </w:object>
      </w:r>
    </w:p>
    <w:p w:rsidR="002B1632" w:rsidRPr="009F32C9" w:rsidRDefault="002B1632" w:rsidP="00C42F64">
      <w:pPr>
        <w:pStyle w:val="TF"/>
        <w:outlineLvl w:val="0"/>
      </w:pPr>
      <w:r w:rsidRPr="009F32C9">
        <w:t>Figure 5.3.1-1: LPP Location Information transfer procedure</w:t>
      </w:r>
    </w:p>
    <w:p w:rsidR="002B1632" w:rsidRPr="009F32C9" w:rsidRDefault="002B1632" w:rsidP="002D60CB">
      <w:pPr>
        <w:pStyle w:val="B1"/>
      </w:pPr>
      <w:r w:rsidRPr="009F32C9">
        <w:t>1.</w:t>
      </w:r>
      <w:r w:rsidRPr="009F32C9">
        <w:tab/>
        <w:t xml:space="preserve">The server sends a </w:t>
      </w:r>
      <w:r w:rsidRPr="009F32C9">
        <w:rPr>
          <w:i/>
        </w:rPr>
        <w:t>RequestLocationInformation</w:t>
      </w:r>
      <w:r w:rsidRPr="009F32C9">
        <w:t xml:space="preserve"> message to the target to request location information, indicating the type of location information needed and potentially the associated QoS.</w:t>
      </w:r>
    </w:p>
    <w:p w:rsidR="002B1632" w:rsidRPr="009F32C9" w:rsidRDefault="002B1632" w:rsidP="002D60CB">
      <w:pPr>
        <w:pStyle w:val="B1"/>
      </w:pPr>
      <w:r w:rsidRPr="009F32C9">
        <w:t>2.</w:t>
      </w:r>
      <w:r w:rsidRPr="009F32C9">
        <w:tab/>
        <w:t xml:space="preserve">The target sends a </w:t>
      </w:r>
      <w:r w:rsidRPr="009F32C9">
        <w:rPr>
          <w:i/>
        </w:rPr>
        <w:t>ProvideLocationInformation</w:t>
      </w:r>
      <w:r w:rsidRPr="009F32C9">
        <w:t xml:space="preserve"> message to the server to transfer location information. The location information transferred should match or be a subset of the location information requested in step 1 </w:t>
      </w:r>
      <w:r w:rsidRPr="009F32C9">
        <w:lastRenderedPageBreak/>
        <w:t xml:space="preserve">unless the server explicitly allows additional location information. </w:t>
      </w:r>
      <w:r w:rsidR="00D51DB9" w:rsidRPr="009F32C9">
        <w:t>If step 3 does not occur, this</w:t>
      </w:r>
      <w:r w:rsidRPr="009F32C9">
        <w:t xml:space="preserve"> message </w:t>
      </w:r>
      <w:r w:rsidR="00D51DB9" w:rsidRPr="009F32C9">
        <w:t xml:space="preserve">shall </w:t>
      </w:r>
      <w:r w:rsidRPr="009F32C9">
        <w:t xml:space="preserve">set the </w:t>
      </w:r>
      <w:r w:rsidRPr="009F32C9">
        <w:rPr>
          <w:i/>
        </w:rPr>
        <w:t>endTransaction</w:t>
      </w:r>
      <w:r w:rsidRPr="009F32C9">
        <w:t xml:space="preserve"> IE to TRUE.</w:t>
      </w:r>
    </w:p>
    <w:p w:rsidR="002B1632" w:rsidRPr="009F32C9" w:rsidRDefault="002B1632" w:rsidP="002D60CB">
      <w:pPr>
        <w:pStyle w:val="B1"/>
      </w:pPr>
      <w:r w:rsidRPr="009F32C9">
        <w:t>3.</w:t>
      </w:r>
      <w:r w:rsidRPr="009F32C9">
        <w:tab/>
        <w:t xml:space="preserve">If requested in step 1, the target sends additional </w:t>
      </w:r>
      <w:r w:rsidRPr="009F32C9">
        <w:rPr>
          <w:i/>
        </w:rPr>
        <w:t>ProvideLocationInformation</w:t>
      </w:r>
      <w:r w:rsidRPr="009F32C9">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382" w:name="_Toc27765120"/>
      <w:r w:rsidRPr="009F32C9">
        <w:rPr>
          <w:rStyle w:val="Heading3Char"/>
          <w:color w:val="auto"/>
        </w:rPr>
        <w:t>5.3.2</w:t>
      </w:r>
      <w:r w:rsidRPr="009F32C9">
        <w:rPr>
          <w:rStyle w:val="Heading3Char"/>
          <w:color w:val="auto"/>
        </w:rPr>
        <w:tab/>
        <w:t>Location Information Delivery procedure</w:t>
      </w:r>
      <w:bookmarkEnd w:id="382"/>
    </w:p>
    <w:p w:rsidR="002B1632" w:rsidRPr="009F32C9" w:rsidRDefault="002B1632" w:rsidP="002D60CB">
      <w:r w:rsidRPr="009F32C9">
        <w:t>The Location Information Delivery allows the target to provide unsolicited location information to the server</w:t>
      </w:r>
      <w:r w:rsidR="005D60A3" w:rsidRPr="009F32C9">
        <w:t>.</w:t>
      </w:r>
      <w:r w:rsidRPr="009F32C9">
        <w:t xml:space="preserve"> </w:t>
      </w:r>
      <w:r w:rsidR="005D60A3" w:rsidRPr="009F32C9">
        <w:t xml:space="preserve">The </w:t>
      </w:r>
      <w:r w:rsidRPr="009F32C9">
        <w:t>procedure is shown in Figure 5.3.2-1.</w:t>
      </w:r>
    </w:p>
    <w:p w:rsidR="002B1632" w:rsidRPr="009F32C9" w:rsidRDefault="002B1632" w:rsidP="002D60CB"/>
    <w:p w:rsidR="002B1632" w:rsidRPr="009F32C9" w:rsidRDefault="00D51DB9" w:rsidP="002D60CB">
      <w:pPr>
        <w:pStyle w:val="TH"/>
      </w:pPr>
      <w:r w:rsidRPr="00C55484">
        <w:object w:dxaOrig="7994" w:dyaOrig="3554">
          <v:shape id="_x0000_i1041" type="#_x0000_t75" style="width:399pt;height:177.75pt" o:ole="">
            <v:imagedata r:id="rId40" o:title=""/>
          </v:shape>
          <o:OLEObject Type="Embed" ProgID="Visio.Drawing.11" ShapeID="_x0000_i1041" DrawAspect="Content" ObjectID="_1647979487" r:id="rId41"/>
        </w:object>
      </w:r>
    </w:p>
    <w:p w:rsidR="002B1632" w:rsidRPr="009F32C9" w:rsidRDefault="002B1632" w:rsidP="00C42F64">
      <w:pPr>
        <w:pStyle w:val="TF"/>
        <w:outlineLvl w:val="0"/>
      </w:pPr>
      <w:r w:rsidRPr="009F32C9">
        <w:t>Figure 5.3.2-1: LPP Location Information Delivery procedure</w:t>
      </w:r>
    </w:p>
    <w:p w:rsidR="00D51DB9" w:rsidRPr="009F32C9" w:rsidRDefault="00D51DB9" w:rsidP="002D60CB">
      <w:pPr>
        <w:pStyle w:val="B1"/>
      </w:pPr>
      <w:r w:rsidRPr="009F32C9">
        <w:t>1.</w:t>
      </w:r>
      <w:r w:rsidRPr="009F32C9">
        <w:tab/>
        <w:t xml:space="preserve">The target sends a </w:t>
      </w:r>
      <w:r w:rsidRPr="009F32C9">
        <w:rPr>
          <w:i/>
        </w:rPr>
        <w:t>ProvideLocationInformation</w:t>
      </w:r>
      <w:r w:rsidRPr="009F32C9">
        <w:t xml:space="preserve"> message to the server to transfer location information. If step 2 does not occur, this message shall set the </w:t>
      </w:r>
      <w:r w:rsidRPr="009F32C9">
        <w:rPr>
          <w:i/>
        </w:rPr>
        <w:t>endTransaction</w:t>
      </w:r>
      <w:r w:rsidRPr="009F32C9">
        <w:t xml:space="preserve"> IE to TRUE.</w:t>
      </w:r>
    </w:p>
    <w:p w:rsidR="00D51DB9" w:rsidRPr="009F32C9" w:rsidRDefault="00D51DB9" w:rsidP="002D60CB">
      <w:pPr>
        <w:pStyle w:val="B1"/>
      </w:pPr>
      <w:r w:rsidRPr="009F32C9">
        <w:t>2.</w:t>
      </w:r>
      <w:r w:rsidRPr="009F32C9">
        <w:tab/>
        <w:t xml:space="preserve">The target may send one or more additional </w:t>
      </w:r>
      <w:r w:rsidRPr="009F32C9">
        <w:rPr>
          <w:i/>
        </w:rPr>
        <w:t>ProvideLocationInformation</w:t>
      </w:r>
      <w:r w:rsidRPr="009F32C9">
        <w:t xml:space="preserve"> messages to the server containing </w:t>
      </w:r>
      <w:r w:rsidRPr="009F32C9">
        <w:rPr>
          <w:lang w:eastAsia="ko-KR"/>
        </w:rPr>
        <w:t xml:space="preserve">additional </w:t>
      </w:r>
      <w:r w:rsidRPr="009F32C9">
        <w:t xml:space="preserve">location information data. The last message shall include the </w:t>
      </w:r>
      <w:r w:rsidRPr="009F32C9">
        <w:rPr>
          <w:i/>
        </w:rPr>
        <w:t>endTransaction</w:t>
      </w:r>
      <w:r w:rsidRPr="009F32C9">
        <w:t xml:space="preserve"> IE set to TRUE.</w:t>
      </w:r>
    </w:p>
    <w:p w:rsidR="002B1632" w:rsidRPr="009F32C9" w:rsidRDefault="002B1632" w:rsidP="00C42F64">
      <w:pPr>
        <w:pStyle w:val="Heading3"/>
        <w:rPr>
          <w:rStyle w:val="Heading3Char"/>
          <w:color w:val="auto"/>
        </w:rPr>
      </w:pPr>
      <w:bookmarkStart w:id="383" w:name="_Toc27765121"/>
      <w:r w:rsidRPr="009F32C9">
        <w:rPr>
          <w:rStyle w:val="Heading3Char"/>
          <w:color w:val="auto"/>
        </w:rPr>
        <w:t>5.3.3</w:t>
      </w:r>
      <w:r w:rsidRPr="009F32C9">
        <w:rPr>
          <w:rStyle w:val="Heading3Char"/>
          <w:color w:val="auto"/>
        </w:rPr>
        <w:tab/>
        <w:t>Reception of Request Location Information</w:t>
      </w:r>
      <w:bookmarkEnd w:id="383"/>
    </w:p>
    <w:p w:rsidR="002B1632" w:rsidRPr="009F32C9" w:rsidRDefault="002B1632" w:rsidP="002D60CB">
      <w:r w:rsidRPr="009F32C9">
        <w:t xml:space="preserve">Upon receiving a </w:t>
      </w:r>
      <w:r w:rsidRPr="009F32C9">
        <w:rPr>
          <w:i/>
        </w:rPr>
        <w:t>RequestLocationInformation</w:t>
      </w:r>
      <w:r w:rsidRPr="009F32C9">
        <w:t xml:space="preserve"> message, the target device shall:</w:t>
      </w:r>
    </w:p>
    <w:p w:rsidR="002B1632" w:rsidRPr="009F32C9" w:rsidRDefault="002B1632" w:rsidP="002D60CB">
      <w:pPr>
        <w:pStyle w:val="B1"/>
      </w:pPr>
      <w:r w:rsidRPr="009F32C9">
        <w:t>1&gt;</w:t>
      </w:r>
      <w:r w:rsidRPr="009F32C9">
        <w:tab/>
        <w:t>if the requested information is compatible with the target device capabilities and configuration:</w:t>
      </w:r>
    </w:p>
    <w:p w:rsidR="002B1632" w:rsidRPr="009F32C9" w:rsidRDefault="002B1632" w:rsidP="002D60CB">
      <w:pPr>
        <w:pStyle w:val="B2"/>
      </w:pPr>
      <w:r w:rsidRPr="009F32C9">
        <w:t>2&gt;</w:t>
      </w:r>
      <w:r w:rsidRPr="009F32C9">
        <w:tab/>
        <w:t xml:space="preserve">include the requested information in a </w:t>
      </w:r>
      <w:r w:rsidRPr="009F32C9">
        <w:rPr>
          <w:i/>
        </w:rPr>
        <w:t>ProvideLocationInformation</w:t>
      </w:r>
      <w:r w:rsidRPr="009F32C9">
        <w:t xml:space="preserve"> message;</w:t>
      </w:r>
    </w:p>
    <w:p w:rsidR="002B1632" w:rsidRPr="009F32C9" w:rsidRDefault="002B1632" w:rsidP="002D60CB">
      <w:pPr>
        <w:pStyle w:val="B2"/>
      </w:pPr>
      <w:r w:rsidRPr="009F32C9">
        <w:t>2&gt;</w:t>
      </w:r>
      <w:r w:rsidRPr="009F32C9">
        <w:tab/>
        <w:t xml:space="preserve">set the IE </w:t>
      </w:r>
      <w:r w:rsidRPr="009F32C9">
        <w:rPr>
          <w:i/>
        </w:rPr>
        <w:t>LPP-TransactionID</w:t>
      </w:r>
      <w:r w:rsidRPr="009F32C9">
        <w:t xml:space="preserve"> in the response to the same value as the IE </w:t>
      </w:r>
      <w:r w:rsidRPr="009F32C9">
        <w:rPr>
          <w:i/>
        </w:rPr>
        <w:t>LPP-TransactionID</w:t>
      </w:r>
      <w:r w:rsidRPr="009F32C9">
        <w:t xml:space="preserve"> in the received message;</w:t>
      </w:r>
    </w:p>
    <w:p w:rsidR="002B1632" w:rsidRPr="009F32C9" w:rsidRDefault="002B1632" w:rsidP="002D60CB">
      <w:pPr>
        <w:pStyle w:val="B2"/>
      </w:pPr>
      <w:r w:rsidRPr="009F32C9">
        <w:t>2&gt;</w:t>
      </w:r>
      <w:r w:rsidRPr="009F32C9">
        <w:tab/>
        <w:t xml:space="preserve">deliver the </w:t>
      </w:r>
      <w:r w:rsidRPr="009F32C9">
        <w:rPr>
          <w:i/>
        </w:rPr>
        <w:t>ProvideLocationInformation</w:t>
      </w:r>
      <w:r w:rsidRPr="009F32C9">
        <w:t xml:space="preserve"> message to lower layers for transmission.</w:t>
      </w:r>
    </w:p>
    <w:p w:rsidR="002B1632" w:rsidRPr="009F32C9" w:rsidRDefault="002B1632" w:rsidP="002D60CB">
      <w:pPr>
        <w:pStyle w:val="B1"/>
      </w:pPr>
      <w:r w:rsidRPr="009F32C9">
        <w:t>1&gt;</w:t>
      </w:r>
      <w:r w:rsidRPr="009F32C9">
        <w:tab/>
        <w:t>otherwise:</w:t>
      </w:r>
    </w:p>
    <w:p w:rsidR="002B1632" w:rsidRPr="009F32C9" w:rsidRDefault="002B1632" w:rsidP="002D60CB">
      <w:pPr>
        <w:pStyle w:val="B2"/>
      </w:pPr>
      <w:r w:rsidRPr="009F32C9">
        <w:t>2&gt;</w:t>
      </w:r>
      <w:r w:rsidRPr="009F32C9">
        <w:tab/>
        <w:t>if one or more positioning methods are included that the target device does not support:</w:t>
      </w:r>
    </w:p>
    <w:p w:rsidR="002B1632" w:rsidRPr="009F32C9" w:rsidRDefault="002B1632" w:rsidP="002D60CB">
      <w:pPr>
        <w:pStyle w:val="B3"/>
      </w:pPr>
      <w:r w:rsidRPr="009F32C9">
        <w:t>3&gt;</w:t>
      </w:r>
      <w:r w:rsidRPr="009F32C9">
        <w:tab/>
        <w:t>continue to process the message as if it contained only information for the supported positioning methods;</w:t>
      </w:r>
    </w:p>
    <w:p w:rsidR="002B1632" w:rsidRPr="009F32C9" w:rsidRDefault="002B1632" w:rsidP="002D60CB">
      <w:pPr>
        <w:pStyle w:val="B3"/>
      </w:pPr>
      <w:r w:rsidRPr="009F32C9">
        <w:t>3&gt;</w:t>
      </w:r>
      <w:r w:rsidRPr="009F32C9">
        <w:tab/>
        <w:t xml:space="preserve">handle the signaling content of the </w:t>
      </w:r>
      <w:r w:rsidR="005D60A3" w:rsidRPr="009F32C9">
        <w:t>un</w:t>
      </w:r>
      <w:r w:rsidRPr="009F32C9">
        <w:t>supported positioning methods by LPP error detection as in 5.4.3.</w:t>
      </w:r>
    </w:p>
    <w:p w:rsidR="002B1632" w:rsidRPr="009F32C9" w:rsidRDefault="002B1632" w:rsidP="00C42F64">
      <w:pPr>
        <w:pStyle w:val="Heading3"/>
        <w:rPr>
          <w:rStyle w:val="Heading3Char"/>
          <w:color w:val="auto"/>
        </w:rPr>
      </w:pPr>
      <w:bookmarkStart w:id="384" w:name="_Toc27765122"/>
      <w:r w:rsidRPr="009F32C9">
        <w:rPr>
          <w:rStyle w:val="Heading3Char"/>
          <w:color w:val="auto"/>
        </w:rPr>
        <w:lastRenderedPageBreak/>
        <w:t>5.3.4</w:t>
      </w:r>
      <w:r w:rsidRPr="009F32C9">
        <w:rPr>
          <w:rStyle w:val="Heading3Char"/>
          <w:color w:val="auto"/>
        </w:rPr>
        <w:tab/>
        <w:t>Transmission of Provide Location Information</w:t>
      </w:r>
      <w:bookmarkEnd w:id="384"/>
    </w:p>
    <w:p w:rsidR="002B1632" w:rsidRPr="009F32C9" w:rsidRDefault="002B1632" w:rsidP="002D60CB">
      <w:r w:rsidRPr="009F32C9">
        <w:t xml:space="preserve">When triggered to transmit </w:t>
      </w:r>
      <w:r w:rsidRPr="009F32C9">
        <w:rPr>
          <w:i/>
        </w:rPr>
        <w:t>ProvideLocationInformation</w:t>
      </w:r>
      <w:r w:rsidRPr="009F32C9">
        <w:t xml:space="preserve"> message, the target device shall:</w:t>
      </w:r>
    </w:p>
    <w:p w:rsidR="002B1632" w:rsidRPr="009F32C9" w:rsidRDefault="002B1632" w:rsidP="002D60CB">
      <w:pPr>
        <w:pStyle w:val="B1"/>
      </w:pPr>
      <w:r w:rsidRPr="009F32C9">
        <w:t>1&gt;</w:t>
      </w:r>
      <w:r w:rsidRPr="009F32C9">
        <w:tab/>
        <w:t>for each positioning method contained in the message:</w:t>
      </w:r>
    </w:p>
    <w:p w:rsidR="002B1632" w:rsidRPr="009F32C9" w:rsidRDefault="002B1632" w:rsidP="002D60CB">
      <w:pPr>
        <w:pStyle w:val="B2"/>
      </w:pPr>
      <w:r w:rsidRPr="009F32C9">
        <w:t>2&gt;</w:t>
      </w:r>
      <w:r w:rsidRPr="009F32C9">
        <w:tab/>
        <w:t>set the</w:t>
      </w:r>
      <w:r w:rsidRPr="009F32C9">
        <w:rPr>
          <w:lang w:eastAsia="zh-TW"/>
        </w:rPr>
        <w:t xml:space="preserve"> corresponding </w:t>
      </w:r>
      <w:r w:rsidRPr="009F32C9">
        <w:t>IE</w:t>
      </w:r>
      <w:r w:rsidRPr="009F32C9">
        <w:rPr>
          <w:lang w:eastAsia="zh-TW"/>
        </w:rPr>
        <w:t xml:space="preserve"> t</w:t>
      </w:r>
      <w:r w:rsidRPr="009F32C9">
        <w:t xml:space="preserve">o include the </w:t>
      </w:r>
      <w:r w:rsidRPr="009F32C9">
        <w:rPr>
          <w:lang w:eastAsia="zh-TW"/>
        </w:rPr>
        <w:t>available</w:t>
      </w:r>
      <w:r w:rsidRPr="009F32C9">
        <w:t xml:space="preserve"> </w:t>
      </w:r>
      <w:r w:rsidRPr="009F32C9">
        <w:rPr>
          <w:lang w:eastAsia="zh-TW"/>
        </w:rPr>
        <w:t>location information</w:t>
      </w:r>
      <w:r w:rsidRPr="009F32C9">
        <w:t>;</w:t>
      </w:r>
    </w:p>
    <w:p w:rsidR="002B1632" w:rsidRPr="009F32C9" w:rsidRDefault="002B1632" w:rsidP="002D60CB">
      <w:pPr>
        <w:pStyle w:val="B1"/>
      </w:pPr>
      <w:r w:rsidRPr="009F32C9">
        <w:t>1&gt;</w:t>
      </w:r>
      <w:r w:rsidRPr="009F32C9">
        <w:tab/>
        <w:t>deliver the response to lower layers for transmission.</w:t>
      </w:r>
    </w:p>
    <w:p w:rsidR="002B1632" w:rsidRPr="009F32C9" w:rsidRDefault="002B1632" w:rsidP="00C42F64">
      <w:pPr>
        <w:pStyle w:val="Heading2"/>
      </w:pPr>
      <w:bookmarkStart w:id="385" w:name="_Toc27765123"/>
      <w:r w:rsidRPr="009F32C9">
        <w:t>5.4</w:t>
      </w:r>
      <w:r w:rsidRPr="009F32C9">
        <w:tab/>
        <w:t>Error Handling Procedures</w:t>
      </w:r>
      <w:bookmarkEnd w:id="385"/>
    </w:p>
    <w:p w:rsidR="002B1632" w:rsidRPr="009F32C9" w:rsidRDefault="002B1632" w:rsidP="00C42F64">
      <w:pPr>
        <w:pStyle w:val="Heading3"/>
      </w:pPr>
      <w:bookmarkStart w:id="386" w:name="_Toc27765124"/>
      <w:r w:rsidRPr="009F32C9">
        <w:t>5.4.1</w:t>
      </w:r>
      <w:r w:rsidRPr="009F32C9">
        <w:tab/>
        <w:t>General</w:t>
      </w:r>
      <w:bookmarkEnd w:id="386"/>
    </w:p>
    <w:p w:rsidR="002B1632" w:rsidRPr="009F32C9" w:rsidRDefault="002B1632" w:rsidP="002D60CB">
      <w:r w:rsidRPr="009F32C9">
        <w:t>This clause describes how a receiving entity (target device or location server) behaves in cases when it receives erroneous or unexpected data or detects that certain data are missing.</w:t>
      </w:r>
    </w:p>
    <w:p w:rsidR="002B1632" w:rsidRPr="009F32C9" w:rsidRDefault="002B1632" w:rsidP="00C42F64">
      <w:pPr>
        <w:pStyle w:val="Heading3"/>
        <w:rPr>
          <w:rStyle w:val="Heading3Char"/>
          <w:color w:val="auto"/>
        </w:rPr>
      </w:pPr>
      <w:bookmarkStart w:id="387" w:name="_Toc27765125"/>
      <w:r w:rsidRPr="009F32C9">
        <w:rPr>
          <w:rStyle w:val="Heading3Char"/>
          <w:color w:val="auto"/>
        </w:rPr>
        <w:t>5.4.2</w:t>
      </w:r>
      <w:r w:rsidRPr="009F32C9">
        <w:rPr>
          <w:rStyle w:val="Heading3Char"/>
          <w:color w:val="auto"/>
        </w:rPr>
        <w:tab/>
        <w:t>Procedures related to Error Indication</w:t>
      </w:r>
      <w:bookmarkEnd w:id="387"/>
    </w:p>
    <w:p w:rsidR="002B1632" w:rsidRPr="009F32C9" w:rsidRDefault="002B1632" w:rsidP="002D60CB">
      <w:pPr>
        <w:rPr>
          <w:lang w:eastAsia="en-GB"/>
        </w:rPr>
      </w:pPr>
      <w:r w:rsidRPr="009F32C9">
        <w:rPr>
          <w:lang w:eastAsia="en-GB"/>
        </w:rPr>
        <w:t>Figure 5.4.2-1 shows the Error indication</w:t>
      </w:r>
      <w:r w:rsidR="00F17DF2" w:rsidRPr="009F32C9">
        <w:rPr>
          <w:lang w:eastAsia="en-GB"/>
        </w:rPr>
        <w:t xml:space="preserve"> </w:t>
      </w:r>
      <w:r w:rsidR="00F17DF2" w:rsidRPr="009F32C9">
        <w:t>procedure</w:t>
      </w:r>
      <w:r w:rsidRPr="009F32C9">
        <w:rPr>
          <w:lang w:eastAsia="en-GB"/>
        </w:rPr>
        <w:t>.</w:t>
      </w:r>
    </w:p>
    <w:p w:rsidR="002B1632" w:rsidRPr="009F32C9" w:rsidRDefault="00F17DF2" w:rsidP="002D60CB">
      <w:pPr>
        <w:pStyle w:val="TH"/>
        <w:rPr>
          <w:rFonts w:eastAsia="MS Mincho"/>
        </w:rPr>
      </w:pPr>
      <w:r w:rsidRPr="00C55484">
        <w:object w:dxaOrig="8714" w:dyaOrig="2701">
          <v:shape id="_x0000_i1042" type="#_x0000_t75" style="width:399.75pt;height:123.75pt" o:ole="">
            <v:imagedata r:id="rId42" o:title=""/>
          </v:shape>
          <o:OLEObject Type="Embed" ProgID="Visio.Drawing.11" ShapeID="_x0000_i1042" DrawAspect="Content" ObjectID="_1647979488" r:id="rId43"/>
        </w:object>
      </w:r>
    </w:p>
    <w:p w:rsidR="002B1632" w:rsidRPr="009F32C9" w:rsidRDefault="002B1632" w:rsidP="00C42F64">
      <w:pPr>
        <w:pStyle w:val="TF"/>
        <w:outlineLvl w:val="0"/>
      </w:pPr>
      <w:r w:rsidRPr="009F32C9">
        <w:t>Figure 5.4.2-1: LPP Error Indication procedure</w:t>
      </w:r>
    </w:p>
    <w:p w:rsidR="002B1632" w:rsidRPr="009F32C9" w:rsidRDefault="002B1632" w:rsidP="002D60CB">
      <w:pPr>
        <w:pStyle w:val="B1"/>
        <w:rPr>
          <w:lang w:eastAsia="en-GB"/>
        </w:rPr>
      </w:pPr>
      <w:r w:rsidRPr="009F32C9">
        <w:rPr>
          <w:lang w:eastAsia="en-GB"/>
        </w:rPr>
        <w:t>1.</w:t>
      </w:r>
      <w:r w:rsidRPr="009F32C9">
        <w:rPr>
          <w:lang w:eastAsia="en-GB"/>
        </w:rPr>
        <w:tab/>
        <w:t>Endpoint A sends an LPP message to Endpoint B.</w:t>
      </w:r>
    </w:p>
    <w:p w:rsidR="002B1632" w:rsidRPr="009F32C9" w:rsidRDefault="002B1632" w:rsidP="002D60CB">
      <w:pPr>
        <w:pStyle w:val="B1"/>
        <w:rPr>
          <w:lang w:eastAsia="en-GB"/>
        </w:rPr>
      </w:pPr>
      <w:r w:rsidRPr="009F32C9">
        <w:rPr>
          <w:lang w:eastAsia="en-GB"/>
        </w:rPr>
        <w:t>2.</w:t>
      </w:r>
      <w:r w:rsidRPr="009F32C9">
        <w:rPr>
          <w:lang w:eastAsia="en-GB"/>
        </w:rPr>
        <w:tab/>
        <w:t xml:space="preserve">Endpoint B determines that the LPP message in step 1 contains an error. Endpoint B returns an </w:t>
      </w:r>
      <w:r w:rsidRPr="009F32C9">
        <w:rPr>
          <w:i/>
          <w:lang w:eastAsia="en-GB"/>
        </w:rPr>
        <w:t>Error</w:t>
      </w:r>
      <w:r w:rsidRPr="009F32C9">
        <w:rPr>
          <w:lang w:eastAsia="en-GB"/>
        </w:rPr>
        <w:t xml:space="preserve"> message to Endpoint A indicating the error or errors and discards the message in step 1.</w:t>
      </w:r>
      <w:r w:rsidR="00764DB9" w:rsidRPr="009F32C9">
        <w:rPr>
          <w:lang w:eastAsia="en-GB"/>
        </w:rPr>
        <w:t xml:space="preserve"> If Endpoint B is able to determine that the erroneous LPP message in step 1 is an LPP Error or Abort Message, Endpoint B discards the message in step 1 without returning an </w:t>
      </w:r>
      <w:r w:rsidR="00764DB9" w:rsidRPr="009F32C9">
        <w:rPr>
          <w:i/>
          <w:lang w:eastAsia="en-GB"/>
        </w:rPr>
        <w:t>Error</w:t>
      </w:r>
      <w:r w:rsidR="00764DB9" w:rsidRPr="009F32C9">
        <w:rPr>
          <w:lang w:eastAsia="en-GB"/>
        </w:rPr>
        <w:t xml:space="preserve"> message to Endpoint A.</w:t>
      </w:r>
    </w:p>
    <w:p w:rsidR="002B1632" w:rsidRPr="009F32C9" w:rsidRDefault="002B1632" w:rsidP="00C42F64">
      <w:pPr>
        <w:pStyle w:val="Heading3"/>
        <w:rPr>
          <w:lang w:eastAsia="en-GB"/>
        </w:rPr>
      </w:pPr>
      <w:bookmarkStart w:id="388" w:name="_Toc27765126"/>
      <w:r w:rsidRPr="009F32C9">
        <w:rPr>
          <w:lang w:eastAsia="en-GB"/>
        </w:rPr>
        <w:t>5.4.3</w:t>
      </w:r>
      <w:r w:rsidRPr="009F32C9">
        <w:rPr>
          <w:lang w:eastAsia="en-GB"/>
        </w:rPr>
        <w:tab/>
        <w:t>LPP Error Detection</w:t>
      </w:r>
      <w:bookmarkEnd w:id="388"/>
    </w:p>
    <w:p w:rsidR="002B1632" w:rsidRPr="009F32C9" w:rsidRDefault="002B1632" w:rsidP="002D60CB">
      <w:pPr>
        <w:rPr>
          <w:lang w:eastAsia="en-GB"/>
        </w:rPr>
      </w:pPr>
      <w:r w:rsidRPr="009F32C9">
        <w:rPr>
          <w:lang w:eastAsia="en-GB"/>
        </w:rPr>
        <w:t xml:space="preserve">Upon receiving any LPP message, the receiving entity shall attempt to decode the message and verify the presence of any errors </w:t>
      </w:r>
      <w:r w:rsidR="00D51DB9" w:rsidRPr="009F32C9">
        <w:rPr>
          <w:lang w:eastAsia="en-GB"/>
        </w:rPr>
        <w:t>and</w:t>
      </w:r>
      <w:r w:rsidRPr="009F32C9">
        <w:rPr>
          <w:lang w:eastAsia="en-GB"/>
        </w:rPr>
        <w:t>:</w:t>
      </w:r>
    </w:p>
    <w:p w:rsidR="002B1632" w:rsidRPr="009F32C9" w:rsidRDefault="002B1632" w:rsidP="002D60CB">
      <w:pPr>
        <w:pStyle w:val="B1"/>
      </w:pPr>
      <w:r w:rsidRPr="009F32C9">
        <w:t>1&gt;</w:t>
      </w:r>
      <w:r w:rsidRPr="009F32C9">
        <w:tab/>
        <w:t>if decoding errors are encountered:</w:t>
      </w:r>
    </w:p>
    <w:p w:rsidR="002B1632" w:rsidRPr="009F32C9" w:rsidRDefault="002B1632" w:rsidP="002D60CB">
      <w:pPr>
        <w:pStyle w:val="B2"/>
      </w:pPr>
      <w:r w:rsidRPr="009F32C9">
        <w:t>2&gt;</w:t>
      </w:r>
      <w:r w:rsidRPr="009F32C9">
        <w:tab/>
      </w:r>
      <w:r w:rsidR="00F80898" w:rsidRPr="009F32C9">
        <w:t xml:space="preserve">if the receiver can not determine that the received </w:t>
      </w:r>
      <w:r w:rsidRPr="009F32C9">
        <w:t xml:space="preserve">message is an LPP </w:t>
      </w:r>
      <w:r w:rsidRPr="009F32C9">
        <w:rPr>
          <w:i/>
        </w:rPr>
        <w:t>Error</w:t>
      </w:r>
      <w:r w:rsidRPr="009F32C9">
        <w:t xml:space="preserve"> or </w:t>
      </w:r>
      <w:r w:rsidRPr="009F32C9">
        <w:rPr>
          <w:i/>
        </w:rPr>
        <w:t>Abort</w:t>
      </w:r>
      <w:r w:rsidRPr="009F32C9">
        <w:t xml:space="preserve"> message:</w:t>
      </w:r>
    </w:p>
    <w:p w:rsidR="00A1231A" w:rsidRPr="009F32C9" w:rsidRDefault="002B1632" w:rsidP="00A1231A">
      <w:pPr>
        <w:pStyle w:val="B3"/>
      </w:pPr>
      <w:r w:rsidRPr="009F32C9">
        <w:t>3&gt;</w:t>
      </w:r>
      <w:r w:rsidRPr="009F32C9">
        <w:tab/>
        <w:t xml:space="preserve">return an LPP </w:t>
      </w:r>
      <w:r w:rsidRPr="009F32C9">
        <w:rPr>
          <w:i/>
        </w:rPr>
        <w:t>Error</w:t>
      </w:r>
      <w:r w:rsidRPr="009F32C9">
        <w:t xml:space="preserve"> message to the sender and include the received </w:t>
      </w:r>
      <w:r w:rsidRPr="009F32C9">
        <w:rPr>
          <w:i/>
        </w:rPr>
        <w:t>LPP-TransactionID</w:t>
      </w:r>
      <w:r w:rsidR="00F80898" w:rsidRPr="009F32C9">
        <w:t>, if this was decoded,</w:t>
      </w:r>
      <w:r w:rsidRPr="009F32C9">
        <w:t xml:space="preserve"> and type of error;</w:t>
      </w:r>
    </w:p>
    <w:p w:rsidR="00A1231A" w:rsidRPr="009F32C9" w:rsidRDefault="00A1231A" w:rsidP="00A1231A">
      <w:pPr>
        <w:pStyle w:val="B3"/>
      </w:pPr>
      <w:r w:rsidRPr="009F32C9">
        <w:t>3&gt;</w:t>
      </w:r>
      <w:r w:rsidRPr="009F32C9">
        <w:tab/>
        <w:t xml:space="preserve">if the receiver can determine the session and the </w:t>
      </w:r>
      <w:r w:rsidRPr="009F32C9">
        <w:rPr>
          <w:i/>
        </w:rPr>
        <w:t>LPP-TransactionID</w:t>
      </w:r>
      <w:r w:rsidRPr="009F32C9">
        <w:t xml:space="preserve"> and the received message includes the IE </w:t>
      </w:r>
      <w:r w:rsidRPr="009F32C9">
        <w:rPr>
          <w:i/>
        </w:rPr>
        <w:t>SegmentationInfo</w:t>
      </w:r>
      <w:r w:rsidRPr="009F32C9">
        <w:t xml:space="preserve"> and the receiver has previously stored message segments for this session and </w:t>
      </w:r>
      <w:r w:rsidRPr="009F32C9">
        <w:rPr>
          <w:i/>
        </w:rPr>
        <w:t>LPP-TransactionID</w:t>
      </w:r>
      <w:r w:rsidRPr="009F32C9">
        <w:t>:</w:t>
      </w:r>
    </w:p>
    <w:p w:rsidR="002B1632" w:rsidRPr="009F32C9" w:rsidRDefault="00A1231A" w:rsidP="00A1231A">
      <w:pPr>
        <w:pStyle w:val="B4"/>
      </w:pPr>
      <w:r w:rsidRPr="009F32C9">
        <w:t>4&gt;</w:t>
      </w:r>
      <w:r w:rsidRPr="009F32C9">
        <w:tab/>
        <w:t xml:space="preserve">discard all stored LPP message segments for this session and </w:t>
      </w:r>
      <w:r w:rsidRPr="009F32C9">
        <w:rPr>
          <w:i/>
        </w:rPr>
        <w:t>LPP-TransactionID</w:t>
      </w:r>
      <w:r w:rsidRPr="009F32C9">
        <w:t>;</w:t>
      </w:r>
    </w:p>
    <w:p w:rsidR="002B1632" w:rsidRPr="009F32C9" w:rsidRDefault="002B1632" w:rsidP="002D60CB">
      <w:pPr>
        <w:pStyle w:val="B3"/>
      </w:pPr>
      <w:r w:rsidRPr="009F32C9">
        <w:t>3&gt;</w:t>
      </w:r>
      <w:r w:rsidRPr="009F32C9">
        <w:tab/>
        <w:t xml:space="preserve">discard the </w:t>
      </w:r>
      <w:r w:rsidR="00F80898" w:rsidRPr="009F32C9">
        <w:t xml:space="preserve">received </w:t>
      </w:r>
      <w:r w:rsidRPr="009F32C9">
        <w:t xml:space="preserve">message and stop </w:t>
      </w:r>
      <w:r w:rsidR="00F17DF2" w:rsidRPr="009F32C9">
        <w:t xml:space="preserve">the </w:t>
      </w:r>
      <w:r w:rsidRPr="009F32C9">
        <w:t>error detection</w:t>
      </w:r>
      <w:r w:rsidR="00F17DF2" w:rsidRPr="009F32C9">
        <w:t xml:space="preserve"> procedure;</w:t>
      </w:r>
    </w:p>
    <w:p w:rsidR="002B1632" w:rsidRPr="009F32C9" w:rsidRDefault="002B1632" w:rsidP="002D60CB">
      <w:pPr>
        <w:pStyle w:val="B1"/>
      </w:pPr>
      <w:r w:rsidRPr="009F32C9">
        <w:lastRenderedPageBreak/>
        <w:t>1&gt;</w:t>
      </w:r>
      <w:r w:rsidRPr="009F32C9">
        <w:tab/>
        <w:t xml:space="preserve">if the message is a duplicate of </w:t>
      </w:r>
      <w:r w:rsidR="00F17DF2" w:rsidRPr="009F32C9">
        <w:t xml:space="preserve">a </w:t>
      </w:r>
      <w:r w:rsidRPr="009F32C9">
        <w:t>previously received message:</w:t>
      </w:r>
    </w:p>
    <w:p w:rsidR="002B1632" w:rsidRPr="009F32C9" w:rsidRDefault="002B1632" w:rsidP="002D60CB">
      <w:pPr>
        <w:pStyle w:val="B2"/>
      </w:pPr>
      <w:r w:rsidRPr="009F32C9">
        <w:t>2&gt;</w:t>
      </w:r>
      <w:r w:rsidRPr="009F32C9">
        <w:tab/>
        <w:t xml:space="preserve">discard the message and stop </w:t>
      </w:r>
      <w:r w:rsidR="00F17DF2" w:rsidRPr="009F32C9">
        <w:t xml:space="preserve">the </w:t>
      </w:r>
      <w:r w:rsidRPr="009F32C9">
        <w:t>error detection</w:t>
      </w:r>
      <w:r w:rsidR="00F17DF2" w:rsidRPr="009F32C9">
        <w:t xml:space="preserve"> procedure;</w:t>
      </w:r>
    </w:p>
    <w:p w:rsidR="002B1632" w:rsidRPr="009F32C9" w:rsidRDefault="002B1632" w:rsidP="002D60CB">
      <w:pPr>
        <w:pStyle w:val="B1"/>
      </w:pPr>
      <w:r w:rsidRPr="009F32C9">
        <w:t>1&gt;</w:t>
      </w:r>
      <w:r w:rsidRPr="009F32C9">
        <w:tab/>
        <w:t xml:space="preserve">if the </w:t>
      </w:r>
      <w:r w:rsidRPr="009F32C9">
        <w:rPr>
          <w:i/>
        </w:rPr>
        <w:t>LPP-TransactionID</w:t>
      </w:r>
      <w:r w:rsidRPr="009F32C9">
        <w:t xml:space="preserve"> matches the </w:t>
      </w:r>
      <w:r w:rsidRPr="009F32C9">
        <w:rPr>
          <w:i/>
        </w:rPr>
        <w:t>LPP-TransactionID</w:t>
      </w:r>
      <w:r w:rsidRPr="009F32C9">
        <w:t xml:space="preserve"> for a procedure that is still ongoing for the same session and the message type is invalid for the current state of the procedure:</w:t>
      </w:r>
    </w:p>
    <w:p w:rsidR="002B1632" w:rsidRPr="009F32C9" w:rsidRDefault="002B1632" w:rsidP="002D60CB">
      <w:pPr>
        <w:pStyle w:val="B2"/>
        <w:rPr>
          <w:lang w:eastAsia="en-GB"/>
        </w:rPr>
      </w:pPr>
      <w:r w:rsidRPr="009F32C9">
        <w:rPr>
          <w:lang w:eastAsia="en-GB"/>
        </w:rPr>
        <w:t>2&gt;</w:t>
      </w:r>
      <w:r w:rsidRPr="009F32C9">
        <w:rPr>
          <w:lang w:eastAsia="en-GB"/>
        </w:rPr>
        <w:tab/>
        <w:t>abort the ongoing procedure;</w:t>
      </w:r>
    </w:p>
    <w:p w:rsidR="00A1231A" w:rsidRPr="009F32C9" w:rsidRDefault="002B1632" w:rsidP="00A1231A">
      <w:pPr>
        <w:pStyle w:val="B2"/>
        <w:rPr>
          <w:lang w:eastAsia="en-GB"/>
        </w:rPr>
      </w:pPr>
      <w:r w:rsidRPr="009F32C9">
        <w:rPr>
          <w:lang w:eastAsia="en-GB"/>
        </w:rPr>
        <w:t>2&gt;</w:t>
      </w:r>
      <w:r w:rsidRPr="009F32C9">
        <w:rPr>
          <w:lang w:eastAsia="en-GB"/>
        </w:rPr>
        <w:tab/>
        <w:t xml:space="preserve">return an </w:t>
      </w:r>
      <w:r w:rsidR="00AF59DD" w:rsidRPr="009F32C9">
        <w:t xml:space="preserve">LPP </w:t>
      </w:r>
      <w:r w:rsidRPr="009F32C9">
        <w:rPr>
          <w:i/>
          <w:lang w:eastAsia="en-GB"/>
        </w:rPr>
        <w:t>Error</w:t>
      </w:r>
      <w:r w:rsidRPr="009F32C9">
        <w:rPr>
          <w:lang w:eastAsia="en-GB"/>
        </w:rPr>
        <w:t xml:space="preserve"> message to the sender and include the received transaction ID and type of error;</w:t>
      </w:r>
    </w:p>
    <w:p w:rsidR="00A1231A" w:rsidRPr="009F32C9" w:rsidRDefault="00A1231A" w:rsidP="00A1231A">
      <w:pPr>
        <w:pStyle w:val="B2"/>
      </w:pPr>
      <w:r w:rsidRPr="009F32C9">
        <w:t>2&gt;</w:t>
      </w:r>
      <w:r w:rsidRPr="009F32C9">
        <w:tab/>
        <w:t xml:space="preserve">if the message includes the IE </w:t>
      </w:r>
      <w:r w:rsidRPr="009F32C9">
        <w:rPr>
          <w:i/>
        </w:rPr>
        <w:t>SegmentationInfo</w:t>
      </w:r>
      <w:r w:rsidRPr="009F32C9">
        <w:t xml:space="preserve"> and the receiver has previously stored message segments for this session and </w:t>
      </w:r>
      <w:r w:rsidRPr="009F32C9">
        <w:rPr>
          <w:i/>
        </w:rPr>
        <w:t>LPP-TransactionID</w:t>
      </w:r>
      <w:r w:rsidRPr="009F32C9">
        <w:t>:</w:t>
      </w:r>
    </w:p>
    <w:p w:rsidR="002B1632" w:rsidRPr="009F32C9" w:rsidRDefault="00A1231A" w:rsidP="00A1231A">
      <w:pPr>
        <w:pStyle w:val="B3"/>
        <w:rPr>
          <w:lang w:eastAsia="en-GB"/>
        </w:rPr>
      </w:pPr>
      <w:r w:rsidRPr="009F32C9">
        <w:t>3&gt;</w:t>
      </w:r>
      <w:r w:rsidRPr="009F32C9">
        <w:tab/>
        <w:t xml:space="preserve">discard all stored LPP message segments for this session and </w:t>
      </w:r>
      <w:r w:rsidRPr="009F32C9">
        <w:rPr>
          <w:i/>
        </w:rPr>
        <w:t>LPP-TransactionID;</w:t>
      </w:r>
    </w:p>
    <w:p w:rsidR="00A1231A" w:rsidRPr="009F32C9" w:rsidRDefault="002B1632" w:rsidP="00A1231A">
      <w:pPr>
        <w:pStyle w:val="B2"/>
        <w:rPr>
          <w:lang w:eastAsia="en-GB"/>
        </w:rPr>
      </w:pPr>
      <w:r w:rsidRPr="009F32C9">
        <w:rPr>
          <w:lang w:eastAsia="en-GB"/>
        </w:rPr>
        <w:t>2&gt;</w:t>
      </w:r>
      <w:r w:rsidRPr="009F32C9">
        <w:rPr>
          <w:lang w:eastAsia="en-GB"/>
        </w:rPr>
        <w:tab/>
        <w:t>discard the message and</w:t>
      </w:r>
      <w:r w:rsidR="00AF59DD" w:rsidRPr="009F32C9">
        <w:t xml:space="preserve"> </w:t>
      </w:r>
      <w:r w:rsidRPr="009F32C9">
        <w:rPr>
          <w:lang w:eastAsia="en-GB"/>
        </w:rPr>
        <w:t xml:space="preserve">stop </w:t>
      </w:r>
      <w:r w:rsidR="008D67BF" w:rsidRPr="009F32C9">
        <w:rPr>
          <w:lang w:eastAsia="en-GB"/>
        </w:rPr>
        <w:t xml:space="preserve">the </w:t>
      </w:r>
      <w:r w:rsidRPr="009F32C9">
        <w:rPr>
          <w:lang w:eastAsia="en-GB"/>
        </w:rPr>
        <w:t>error detection</w:t>
      </w:r>
      <w:r w:rsidR="00AF59DD" w:rsidRPr="009F32C9">
        <w:rPr>
          <w:lang w:eastAsia="en-GB"/>
        </w:rPr>
        <w:t xml:space="preserve"> procedure;</w:t>
      </w:r>
    </w:p>
    <w:p w:rsidR="00A1231A" w:rsidRPr="009F32C9" w:rsidRDefault="00A1231A" w:rsidP="00A1231A">
      <w:pPr>
        <w:pStyle w:val="B2"/>
        <w:ind w:left="0" w:firstLine="284"/>
      </w:pPr>
      <w:r w:rsidRPr="009F32C9">
        <w:t>1&gt;</w:t>
      </w:r>
      <w:r w:rsidRPr="009F32C9">
        <w:tab/>
        <w:t xml:space="preserve">if the message includes the IE </w:t>
      </w:r>
      <w:r w:rsidRPr="009F32C9">
        <w:rPr>
          <w:i/>
        </w:rPr>
        <w:t>SegmentationInfo</w:t>
      </w:r>
      <w:r w:rsidRPr="009F32C9">
        <w:t>:</w:t>
      </w:r>
    </w:p>
    <w:p w:rsidR="00A1231A" w:rsidRPr="009F32C9" w:rsidRDefault="00A1231A" w:rsidP="00A1231A">
      <w:pPr>
        <w:pStyle w:val="B2"/>
      </w:pPr>
      <w:r w:rsidRPr="009F32C9">
        <w:t>2&gt;</w:t>
      </w:r>
      <w:r w:rsidRPr="009F32C9">
        <w:tab/>
        <w:t xml:space="preserve">if the receiver has previously stored LPP message segments for this session and </w:t>
      </w:r>
      <w:r w:rsidRPr="009F32C9">
        <w:rPr>
          <w:i/>
        </w:rPr>
        <w:t>LPP-TransactionID</w:t>
      </w:r>
      <w:r w:rsidRPr="009F32C9">
        <w:t>:</w:t>
      </w:r>
    </w:p>
    <w:p w:rsidR="00A1231A" w:rsidRPr="009F32C9" w:rsidRDefault="00A1231A" w:rsidP="00A1231A">
      <w:pPr>
        <w:pStyle w:val="B2"/>
        <w:ind w:firstLine="0"/>
      </w:pPr>
      <w:r w:rsidRPr="009F32C9">
        <w:t>3&gt;</w:t>
      </w:r>
      <w:r w:rsidRPr="009F32C9">
        <w:tab/>
        <w:t>if the received message type is different to the stored message type:</w:t>
      </w:r>
    </w:p>
    <w:p w:rsidR="00A1231A" w:rsidRPr="009F32C9" w:rsidRDefault="00A1231A" w:rsidP="00A1231A">
      <w:pPr>
        <w:pStyle w:val="B2"/>
        <w:ind w:left="1135" w:firstLine="1"/>
        <w:rPr>
          <w:lang w:eastAsia="en-GB"/>
        </w:rPr>
      </w:pPr>
      <w:r w:rsidRPr="009F32C9">
        <w:rPr>
          <w:lang w:eastAsia="en-GB"/>
        </w:rPr>
        <w:t>4&gt;</w:t>
      </w:r>
      <w:r w:rsidRPr="009F32C9">
        <w:rPr>
          <w:lang w:eastAsia="en-GB"/>
        </w:rPr>
        <w:tab/>
        <w:t xml:space="preserve">return an </w:t>
      </w:r>
      <w:r w:rsidRPr="009F32C9">
        <w:t xml:space="preserve">LPP </w:t>
      </w:r>
      <w:r w:rsidRPr="009F32C9">
        <w:rPr>
          <w:i/>
          <w:lang w:eastAsia="en-GB"/>
        </w:rPr>
        <w:t>Error</w:t>
      </w:r>
      <w:r w:rsidRPr="009F32C9">
        <w:rPr>
          <w:lang w:eastAsia="en-GB"/>
        </w:rPr>
        <w:t xml:space="preserve"> message to the sender and include the received transaction ID and type of error;</w:t>
      </w:r>
    </w:p>
    <w:p w:rsidR="00A1231A" w:rsidRPr="009F32C9" w:rsidRDefault="00A1231A" w:rsidP="00A1231A">
      <w:pPr>
        <w:pStyle w:val="B2"/>
        <w:ind w:left="1440" w:hanging="305"/>
        <w:rPr>
          <w:lang w:eastAsia="en-GB"/>
        </w:rPr>
      </w:pPr>
      <w:r w:rsidRPr="009F32C9">
        <w:rPr>
          <w:lang w:eastAsia="en-GB"/>
        </w:rPr>
        <w:t>4&gt;</w:t>
      </w:r>
      <w:r w:rsidRPr="009F32C9">
        <w:rPr>
          <w:lang w:eastAsia="en-GB"/>
        </w:rPr>
        <w:tab/>
        <w:t xml:space="preserve">discard the message and all stored </w:t>
      </w:r>
      <w:r w:rsidRPr="009F32C9">
        <w:t xml:space="preserve">LPP message segments for this session and </w:t>
      </w:r>
      <w:r w:rsidRPr="009F32C9">
        <w:rPr>
          <w:i/>
        </w:rPr>
        <w:t>LPP-TransactionID</w:t>
      </w:r>
      <w:r w:rsidRPr="009F32C9">
        <w:rPr>
          <w:lang w:eastAsia="en-GB"/>
        </w:rPr>
        <w:t xml:space="preserve"> and</w:t>
      </w:r>
      <w:r w:rsidRPr="009F32C9">
        <w:t xml:space="preserve"> </w:t>
      </w:r>
      <w:r w:rsidRPr="009F32C9">
        <w:rPr>
          <w:lang w:eastAsia="en-GB"/>
        </w:rPr>
        <w:t>stop the error detection procedure;</w:t>
      </w:r>
    </w:p>
    <w:p w:rsidR="00A1231A" w:rsidRPr="009F32C9" w:rsidRDefault="00A1231A" w:rsidP="00A1231A">
      <w:pPr>
        <w:pStyle w:val="B2"/>
      </w:pPr>
      <w:r w:rsidRPr="009F32C9">
        <w:rPr>
          <w:lang w:eastAsia="en-GB"/>
        </w:rPr>
        <w:t>2&gt;</w:t>
      </w:r>
      <w:r w:rsidRPr="009F32C9">
        <w:rPr>
          <w:lang w:eastAsia="en-GB"/>
        </w:rPr>
        <w:tab/>
        <w:t>if the IE</w:t>
      </w:r>
      <w:r w:rsidRPr="009F32C9">
        <w:t xml:space="preserve"> </w:t>
      </w:r>
      <w:r w:rsidRPr="009F32C9">
        <w:rPr>
          <w:i/>
        </w:rPr>
        <w:t>SegmentationInfo</w:t>
      </w:r>
      <w:r w:rsidRPr="009F32C9">
        <w:t xml:space="preserve"> has the value </w:t>
      </w:r>
      <w:r w:rsidRPr="009F32C9">
        <w:rPr>
          <w:i/>
        </w:rPr>
        <w:t>moreMessagesOnTheWay</w:t>
      </w:r>
      <w:r w:rsidRPr="009F32C9">
        <w:t>:</w:t>
      </w:r>
    </w:p>
    <w:p w:rsidR="00A1231A" w:rsidRPr="009F32C9" w:rsidRDefault="00A1231A" w:rsidP="00A1231A">
      <w:pPr>
        <w:pStyle w:val="B3"/>
      </w:pPr>
      <w:r w:rsidRPr="009F32C9">
        <w:t>3&gt;</w:t>
      </w:r>
      <w:r w:rsidRPr="009F32C9">
        <w:tab/>
        <w:t>store the received message;</w:t>
      </w:r>
    </w:p>
    <w:p w:rsidR="00A1231A" w:rsidRPr="009F32C9" w:rsidRDefault="00A1231A" w:rsidP="00A1231A">
      <w:pPr>
        <w:pStyle w:val="NO"/>
        <w:ind w:left="1701"/>
        <w:rPr>
          <w:lang w:eastAsia="en-GB"/>
        </w:rPr>
      </w:pPr>
      <w:r w:rsidRPr="009F32C9">
        <w:t>NOTE:</w:t>
      </w:r>
      <w:r w:rsidRPr="009F32C9">
        <w:tab/>
        <w:t>As an implementation option, the receiver of an LPP Provide Assistance Data or LPP Provide Location Information message may process the received message segment instead of storing the message.</w:t>
      </w:r>
    </w:p>
    <w:p w:rsidR="00A1231A" w:rsidRPr="009F32C9" w:rsidRDefault="00A1231A" w:rsidP="00A1231A">
      <w:pPr>
        <w:pStyle w:val="B2"/>
      </w:pPr>
      <w:r w:rsidRPr="009F32C9">
        <w:rPr>
          <w:lang w:eastAsia="en-GB"/>
        </w:rPr>
        <w:t>2&gt;</w:t>
      </w:r>
      <w:r w:rsidRPr="009F32C9">
        <w:rPr>
          <w:lang w:eastAsia="en-GB"/>
        </w:rPr>
        <w:tab/>
        <w:t>if the IE</w:t>
      </w:r>
      <w:r w:rsidRPr="009F32C9">
        <w:t xml:space="preserve"> </w:t>
      </w:r>
      <w:r w:rsidRPr="009F32C9">
        <w:rPr>
          <w:i/>
        </w:rPr>
        <w:t>SegmentationInfo</w:t>
      </w:r>
      <w:r w:rsidRPr="009F32C9">
        <w:t xml:space="preserve"> has the value </w:t>
      </w:r>
      <w:r w:rsidRPr="009F32C9">
        <w:rPr>
          <w:i/>
        </w:rPr>
        <w:t>noMoreMessages</w:t>
      </w:r>
      <w:r w:rsidRPr="009F32C9">
        <w:t>:</w:t>
      </w:r>
    </w:p>
    <w:p w:rsidR="002B1632" w:rsidRPr="009F32C9" w:rsidRDefault="00A1231A" w:rsidP="00A1231A">
      <w:pPr>
        <w:pStyle w:val="B3"/>
      </w:pPr>
      <w:r w:rsidRPr="009F32C9">
        <w:t>3&gt;</w:t>
      </w:r>
      <w:r w:rsidRPr="009F32C9">
        <w:tab/>
        <w:t xml:space="preserve">continue error detection for the received message and any stored LPP message segments for this session and </w:t>
      </w:r>
      <w:r w:rsidRPr="009F32C9">
        <w:rPr>
          <w:i/>
        </w:rPr>
        <w:t>LPP-TransactionID</w:t>
      </w:r>
      <w:r w:rsidRPr="009F32C9">
        <w:t>;</w:t>
      </w:r>
    </w:p>
    <w:p w:rsidR="002B1632" w:rsidRPr="009F32C9" w:rsidRDefault="002B1632" w:rsidP="002D60CB">
      <w:pPr>
        <w:pStyle w:val="B1"/>
      </w:pPr>
      <w:r w:rsidRPr="009F32C9">
        <w:rPr>
          <w:lang w:eastAsia="en-GB"/>
        </w:rPr>
        <w:t xml:space="preserve">1&gt; </w:t>
      </w:r>
      <w:r w:rsidRPr="009F32C9">
        <w:t xml:space="preserve">if the message type is an LPP </w:t>
      </w:r>
      <w:r w:rsidRPr="009F32C9">
        <w:rPr>
          <w:i/>
        </w:rPr>
        <w:t>RequestCapabilities</w:t>
      </w:r>
      <w:r w:rsidRPr="009F32C9">
        <w:t xml:space="preserve"> and some of the requested information is not supported:</w:t>
      </w:r>
    </w:p>
    <w:p w:rsidR="002B1632" w:rsidRPr="009F32C9" w:rsidRDefault="002B1632" w:rsidP="002D60CB">
      <w:pPr>
        <w:pStyle w:val="B2"/>
        <w:rPr>
          <w:lang w:eastAsia="en-GB"/>
        </w:rPr>
      </w:pPr>
      <w:r w:rsidRPr="009F32C9">
        <w:t>2&gt;</w:t>
      </w:r>
      <w:r w:rsidRPr="009F32C9">
        <w:tab/>
        <w:t>return any information that can be provided in a normal response.</w:t>
      </w:r>
    </w:p>
    <w:p w:rsidR="002B1632" w:rsidRPr="009F32C9" w:rsidRDefault="002B1632" w:rsidP="002D60CB">
      <w:pPr>
        <w:pStyle w:val="B1"/>
        <w:rPr>
          <w:lang w:eastAsia="en-GB"/>
        </w:rPr>
      </w:pPr>
      <w:r w:rsidRPr="009F32C9">
        <w:rPr>
          <w:lang w:eastAsia="en-GB"/>
        </w:rPr>
        <w:t>1&gt;</w:t>
      </w:r>
      <w:r w:rsidRPr="009F32C9">
        <w:rPr>
          <w:lang w:eastAsia="en-GB"/>
        </w:rPr>
        <w:tab/>
        <w:t xml:space="preserve">if the message type is an LPP </w:t>
      </w:r>
      <w:r w:rsidRPr="009F32C9">
        <w:rPr>
          <w:i/>
          <w:lang w:eastAsia="en-GB"/>
        </w:rPr>
        <w:t>RequestAssistanceData</w:t>
      </w:r>
      <w:r w:rsidRPr="009F32C9">
        <w:rPr>
          <w:lang w:eastAsia="en-GB"/>
        </w:rPr>
        <w:t xml:space="preserve"> or</w:t>
      </w:r>
      <w:r w:rsidRPr="009F32C9">
        <w:rPr>
          <w:i/>
          <w:lang w:eastAsia="en-GB"/>
        </w:rPr>
        <w:t xml:space="preserve"> RequestLocationInformation</w:t>
      </w:r>
      <w:r w:rsidRPr="009F32C9">
        <w:rPr>
          <w:lang w:eastAsia="en-GB"/>
        </w:rPr>
        <w:t xml:space="preserve"> and some or all of the requested information is not supported:</w:t>
      </w:r>
    </w:p>
    <w:p w:rsidR="002B1632" w:rsidRPr="009F32C9" w:rsidRDefault="002B1632" w:rsidP="002D60CB">
      <w:pPr>
        <w:pStyle w:val="B2"/>
      </w:pPr>
      <w:r w:rsidRPr="009F32C9">
        <w:t>2&gt;</w:t>
      </w:r>
      <w:r w:rsidRPr="009F32C9">
        <w:tab/>
        <w:t>return any information that can be provided in a normal response, which includes indications on other information that is not supported.</w:t>
      </w:r>
    </w:p>
    <w:p w:rsidR="002B1632" w:rsidRPr="009F32C9" w:rsidRDefault="002B1632" w:rsidP="00C42F64">
      <w:pPr>
        <w:pStyle w:val="Heading3"/>
        <w:rPr>
          <w:lang w:eastAsia="en-GB"/>
        </w:rPr>
      </w:pPr>
      <w:bookmarkStart w:id="389" w:name="_Toc27765127"/>
      <w:r w:rsidRPr="009F32C9">
        <w:rPr>
          <w:lang w:eastAsia="en-GB"/>
        </w:rPr>
        <w:t>5.4.4</w:t>
      </w:r>
      <w:r w:rsidRPr="009F32C9">
        <w:rPr>
          <w:lang w:eastAsia="en-GB"/>
        </w:rPr>
        <w:tab/>
        <w:t>Reception of an LPP Error Message</w:t>
      </w:r>
      <w:bookmarkEnd w:id="389"/>
    </w:p>
    <w:p w:rsidR="002B1632" w:rsidRPr="009F32C9" w:rsidRDefault="002B1632" w:rsidP="002D60CB">
      <w:pPr>
        <w:rPr>
          <w:lang w:eastAsia="en-GB"/>
        </w:rPr>
      </w:pPr>
      <w:r w:rsidRPr="009F32C9">
        <w:rPr>
          <w:lang w:eastAsia="en-GB"/>
        </w:rPr>
        <w:t xml:space="preserve">Upon receiving an </w:t>
      </w:r>
      <w:r w:rsidRPr="009F32C9">
        <w:rPr>
          <w:i/>
          <w:lang w:eastAsia="en-GB"/>
        </w:rPr>
        <w:t>Error</w:t>
      </w:r>
      <w:r w:rsidRPr="009F32C9">
        <w:rPr>
          <w:lang w:eastAsia="en-GB"/>
        </w:rPr>
        <w:t xml:space="preserve"> message, a device shall:</w:t>
      </w:r>
    </w:p>
    <w:p w:rsidR="002B1632" w:rsidRPr="009F32C9" w:rsidRDefault="002B1632" w:rsidP="002D60CB">
      <w:pPr>
        <w:pStyle w:val="B1"/>
      </w:pPr>
      <w:r w:rsidRPr="009F32C9">
        <w:t>1&gt;</w:t>
      </w:r>
      <w:r w:rsidRPr="009F32C9">
        <w:tab/>
        <w:t xml:space="preserve">abort any ongoing procedure associated with the </w:t>
      </w:r>
      <w:r w:rsidRPr="009F32C9">
        <w:rPr>
          <w:i/>
        </w:rPr>
        <w:t>LPP-TransactionID</w:t>
      </w:r>
      <w:r w:rsidRPr="009F32C9">
        <w:t xml:space="preserve"> </w:t>
      </w:r>
      <w:r w:rsidR="000A74B1" w:rsidRPr="009F32C9">
        <w:t>if included in the received message.</w:t>
      </w:r>
    </w:p>
    <w:p w:rsidR="002B1632" w:rsidRPr="009F32C9" w:rsidRDefault="002B1632" w:rsidP="002D60CB">
      <w:pPr>
        <w:rPr>
          <w:lang w:eastAsia="en-GB"/>
        </w:rPr>
      </w:pPr>
      <w:r w:rsidRPr="009F32C9">
        <w:rPr>
          <w:lang w:eastAsia="en-GB"/>
        </w:rPr>
        <w:t>The device may:</w:t>
      </w:r>
    </w:p>
    <w:p w:rsidR="002B1632" w:rsidRPr="009F32C9" w:rsidRDefault="002B1632" w:rsidP="002D60CB">
      <w:pPr>
        <w:pStyle w:val="B1"/>
      </w:pPr>
      <w:r w:rsidRPr="009F32C9">
        <w:t>1&gt;</w:t>
      </w:r>
      <w:r w:rsidRPr="009F32C9">
        <w:tab/>
        <w:t>restart the aborted procedure taking into consideration the returned error information.</w:t>
      </w:r>
    </w:p>
    <w:p w:rsidR="002B1632" w:rsidRPr="009F32C9" w:rsidRDefault="002B1632" w:rsidP="00C42F64">
      <w:pPr>
        <w:pStyle w:val="Heading2"/>
        <w:rPr>
          <w:lang w:eastAsia="en-GB"/>
        </w:rPr>
      </w:pPr>
      <w:bookmarkStart w:id="390" w:name="_Toc27765128"/>
      <w:r w:rsidRPr="009F32C9">
        <w:rPr>
          <w:lang w:eastAsia="en-GB"/>
        </w:rPr>
        <w:lastRenderedPageBreak/>
        <w:t>5.5</w:t>
      </w:r>
      <w:r w:rsidRPr="009F32C9">
        <w:rPr>
          <w:lang w:eastAsia="en-GB"/>
        </w:rPr>
        <w:tab/>
        <w:t>Abort Procedure</w:t>
      </w:r>
      <w:bookmarkEnd w:id="390"/>
    </w:p>
    <w:p w:rsidR="002B1632" w:rsidRPr="009F32C9" w:rsidRDefault="002B1632" w:rsidP="00C42F64">
      <w:pPr>
        <w:pStyle w:val="Heading3"/>
        <w:rPr>
          <w:lang w:eastAsia="en-GB"/>
        </w:rPr>
      </w:pPr>
      <w:bookmarkStart w:id="391" w:name="_Toc27765129"/>
      <w:r w:rsidRPr="009F32C9">
        <w:rPr>
          <w:lang w:eastAsia="en-GB"/>
        </w:rPr>
        <w:t>5.5.1</w:t>
      </w:r>
      <w:r w:rsidRPr="009F32C9">
        <w:rPr>
          <w:lang w:eastAsia="en-GB"/>
        </w:rPr>
        <w:tab/>
        <w:t>General</w:t>
      </w:r>
      <w:bookmarkEnd w:id="391"/>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purpose of the abort procedure is to allow the target device or location server to abort an ongoing procedure due to some unexpected event </w:t>
      </w:r>
      <w:r w:rsidR="00AF59DD" w:rsidRPr="009F32C9">
        <w:t xml:space="preserve">(e.g., </w:t>
      </w:r>
      <w:r w:rsidRPr="009F32C9">
        <w:rPr>
          <w:lang w:eastAsia="en-GB"/>
        </w:rPr>
        <w:t>cancel</w:t>
      </w:r>
      <w:r w:rsidR="00AF59DD" w:rsidRPr="009F32C9">
        <w:rPr>
          <w:lang w:eastAsia="en-GB"/>
        </w:rPr>
        <w:t>l</w:t>
      </w:r>
      <w:r w:rsidRPr="009F32C9">
        <w:rPr>
          <w:lang w:eastAsia="en-GB"/>
        </w:rPr>
        <w:t>ation of a location request by an LCS client</w:t>
      </w:r>
      <w:r w:rsidR="00AF59DD" w:rsidRPr="009F32C9">
        <w:rPr>
          <w:lang w:eastAsia="en-GB"/>
        </w:rPr>
        <w:t>)</w:t>
      </w:r>
      <w:r w:rsidRPr="009F32C9">
        <w:rPr>
          <w:lang w:eastAsia="en-GB"/>
        </w:rPr>
        <w:t xml:space="preserve">. It can also be used to stop an ongoing procedure </w:t>
      </w:r>
      <w:r w:rsidR="00AF59DD" w:rsidRPr="009F32C9">
        <w:t xml:space="preserve">(e.g., </w:t>
      </w:r>
      <w:r w:rsidRPr="009F32C9">
        <w:rPr>
          <w:lang w:eastAsia="en-GB"/>
        </w:rPr>
        <w:t>periodic location reporting from the target device</w:t>
      </w:r>
      <w:r w:rsidR="00AF59DD" w:rsidRPr="009F32C9">
        <w:rPr>
          <w:lang w:eastAsia="en-GB"/>
        </w:rPr>
        <w:t>)</w:t>
      </w:r>
      <w:r w:rsidRPr="009F32C9">
        <w:rPr>
          <w:lang w:eastAsia="en-GB"/>
        </w:rPr>
        <w:t>.</w:t>
      </w:r>
    </w:p>
    <w:p w:rsidR="002B1632" w:rsidRPr="009F32C9" w:rsidRDefault="002B1632" w:rsidP="00C42F64">
      <w:pPr>
        <w:pStyle w:val="Heading3"/>
        <w:rPr>
          <w:lang w:eastAsia="en-GB"/>
        </w:rPr>
      </w:pPr>
      <w:bookmarkStart w:id="392" w:name="_Toc27765130"/>
      <w:r w:rsidRPr="009F32C9">
        <w:rPr>
          <w:lang w:eastAsia="en-GB"/>
        </w:rPr>
        <w:t>5.5.2</w:t>
      </w:r>
      <w:r w:rsidRPr="009F32C9">
        <w:rPr>
          <w:lang w:eastAsia="en-GB"/>
        </w:rPr>
        <w:tab/>
        <w:t>Procedures related to Abort</w:t>
      </w:r>
      <w:bookmarkEnd w:id="392"/>
    </w:p>
    <w:p w:rsidR="002B1632" w:rsidRPr="009F32C9" w:rsidRDefault="002B1632" w:rsidP="002D60CB">
      <w:pPr>
        <w:rPr>
          <w:lang w:eastAsia="en-GB"/>
        </w:rPr>
      </w:pPr>
      <w:r w:rsidRPr="009F32C9">
        <w:rPr>
          <w:lang w:eastAsia="en-GB"/>
        </w:rPr>
        <w:t>Figure 5.5.2-1 shows the Abort procedure.</w:t>
      </w:r>
    </w:p>
    <w:p w:rsidR="002B1632" w:rsidRPr="009F32C9" w:rsidRDefault="002B1632" w:rsidP="002D60CB">
      <w:pPr>
        <w:pStyle w:val="TH"/>
        <w:rPr>
          <w:rFonts w:eastAsia="MS Mincho"/>
        </w:rPr>
      </w:pPr>
      <w:r w:rsidRPr="00C55484">
        <w:object w:dxaOrig="8714" w:dyaOrig="2990">
          <v:shape id="_x0000_i1043" type="#_x0000_t75" style="width:399.75pt;height:137.25pt" o:ole="">
            <v:imagedata r:id="rId44" o:title=""/>
          </v:shape>
          <o:OLEObject Type="Embed" ProgID="Visio.Drawing.11" ShapeID="_x0000_i1043" DrawAspect="Content" ObjectID="_1647979489" r:id="rId45"/>
        </w:object>
      </w:r>
    </w:p>
    <w:p w:rsidR="002B1632" w:rsidRPr="009F32C9" w:rsidRDefault="002B1632" w:rsidP="00C42F64">
      <w:pPr>
        <w:pStyle w:val="TF"/>
        <w:outlineLvl w:val="0"/>
        <w:rPr>
          <w:rFonts w:eastAsia="MS Mincho"/>
        </w:rPr>
      </w:pPr>
      <w:r w:rsidRPr="009F32C9">
        <w:rPr>
          <w:rFonts w:eastAsia="MS Mincho"/>
        </w:rPr>
        <w:t>Figure 5.5.2-1: LPP Abort procedure</w:t>
      </w:r>
    </w:p>
    <w:p w:rsidR="002B1632" w:rsidRPr="009F32C9" w:rsidRDefault="002B1632" w:rsidP="002D60CB">
      <w:pPr>
        <w:pStyle w:val="B1"/>
        <w:rPr>
          <w:lang w:eastAsia="en-GB"/>
        </w:rPr>
      </w:pPr>
      <w:r w:rsidRPr="009F32C9">
        <w:rPr>
          <w:lang w:eastAsia="en-GB"/>
        </w:rPr>
        <w:t>1.</w:t>
      </w:r>
      <w:r w:rsidRPr="009F32C9">
        <w:rPr>
          <w:lang w:eastAsia="en-GB"/>
        </w:rPr>
        <w:tab/>
        <w:t>A procedure P is ongoing between endpoints A and B.</w:t>
      </w:r>
    </w:p>
    <w:p w:rsidR="002B1632" w:rsidRPr="009F32C9" w:rsidRDefault="002B1632" w:rsidP="002D60CB">
      <w:pPr>
        <w:pStyle w:val="B1"/>
        <w:rPr>
          <w:lang w:eastAsia="en-GB"/>
        </w:rPr>
      </w:pPr>
      <w:r w:rsidRPr="009F32C9">
        <w:rPr>
          <w:lang w:eastAsia="en-GB"/>
        </w:rPr>
        <w:t>2.</w:t>
      </w:r>
      <w:r w:rsidRPr="009F32C9">
        <w:rPr>
          <w:lang w:eastAsia="en-GB"/>
        </w:rPr>
        <w:tab/>
        <w:t xml:space="preserve">Endpoint A determines that the procedure must be aborted and sends an </w:t>
      </w:r>
      <w:r w:rsidRPr="009F32C9">
        <w:rPr>
          <w:i/>
          <w:lang w:eastAsia="en-GB"/>
        </w:rPr>
        <w:t>Abort</w:t>
      </w:r>
      <w:r w:rsidRPr="009F32C9">
        <w:rPr>
          <w:lang w:eastAsia="en-GB"/>
        </w:rPr>
        <w:t xml:space="preserve"> message to Endpoint B carrying the transaction ID for procedure P. Endpoint B aborts procedure P.</w:t>
      </w:r>
    </w:p>
    <w:p w:rsidR="002B1632" w:rsidRPr="009F32C9" w:rsidRDefault="002B1632" w:rsidP="00C42F64">
      <w:pPr>
        <w:pStyle w:val="Heading3"/>
        <w:rPr>
          <w:lang w:eastAsia="en-GB"/>
        </w:rPr>
      </w:pPr>
      <w:bookmarkStart w:id="393" w:name="_Toc27765131"/>
      <w:r w:rsidRPr="009F32C9">
        <w:rPr>
          <w:lang w:eastAsia="en-GB"/>
        </w:rPr>
        <w:t>5.5.3</w:t>
      </w:r>
      <w:r w:rsidRPr="009F32C9">
        <w:rPr>
          <w:lang w:eastAsia="en-GB"/>
        </w:rPr>
        <w:tab/>
        <w:t>Reception of an LPP Abort Message</w:t>
      </w:r>
      <w:bookmarkEnd w:id="393"/>
    </w:p>
    <w:p w:rsidR="002B1632" w:rsidRPr="009F32C9" w:rsidRDefault="002B1632" w:rsidP="002D60CB">
      <w:pPr>
        <w:rPr>
          <w:lang w:eastAsia="en-GB"/>
        </w:rPr>
      </w:pPr>
      <w:r w:rsidRPr="009F32C9">
        <w:rPr>
          <w:lang w:eastAsia="en-GB"/>
        </w:rPr>
        <w:t xml:space="preserve">Upon receiving an </w:t>
      </w:r>
      <w:r w:rsidRPr="009F32C9">
        <w:rPr>
          <w:i/>
          <w:lang w:eastAsia="en-GB"/>
        </w:rPr>
        <w:t>Abort</w:t>
      </w:r>
      <w:r w:rsidRPr="009F32C9">
        <w:rPr>
          <w:lang w:eastAsia="en-GB"/>
        </w:rPr>
        <w:t xml:space="preserve"> message, a device shall:</w:t>
      </w:r>
    </w:p>
    <w:p w:rsidR="002B1632" w:rsidRPr="009F32C9" w:rsidRDefault="002B1632" w:rsidP="002D60CB">
      <w:pPr>
        <w:pStyle w:val="B1"/>
      </w:pPr>
      <w:r w:rsidRPr="009F32C9">
        <w:t>1&gt;</w:t>
      </w:r>
      <w:r w:rsidRPr="009F32C9">
        <w:tab/>
        <w:t>abort any ongoing procedure associated with the transaction ID indicated in the message.</w:t>
      </w:r>
    </w:p>
    <w:p w:rsidR="002B1632" w:rsidRPr="009F32C9" w:rsidRDefault="002B1632" w:rsidP="00C42F64">
      <w:pPr>
        <w:pStyle w:val="Heading1"/>
      </w:pPr>
      <w:bookmarkStart w:id="394" w:name="_Toc27765132"/>
      <w:r w:rsidRPr="009F32C9">
        <w:t>6</w:t>
      </w:r>
      <w:r w:rsidRPr="009F32C9">
        <w:tab/>
        <w:t>Information Element Abstract Syntax Definition</w:t>
      </w:r>
      <w:bookmarkEnd w:id="394"/>
    </w:p>
    <w:p w:rsidR="002B1632" w:rsidRPr="009F32C9" w:rsidRDefault="002B1632" w:rsidP="00C42F64">
      <w:pPr>
        <w:pStyle w:val="Heading2"/>
      </w:pPr>
      <w:bookmarkStart w:id="395" w:name="_Toc27765133"/>
      <w:r w:rsidRPr="009F32C9">
        <w:t>6.1</w:t>
      </w:r>
      <w:r w:rsidRPr="009F32C9">
        <w:tab/>
        <w:t>General</w:t>
      </w:r>
      <w:bookmarkEnd w:id="395"/>
    </w:p>
    <w:p w:rsidR="002B1632" w:rsidRPr="009F32C9" w:rsidRDefault="002B1632" w:rsidP="002D60CB">
      <w:pPr>
        <w:keepNext/>
      </w:pPr>
      <w:r w:rsidRPr="009F32C9">
        <w:t xml:space="preserve">The contents of each LPP message is specified in clause 6.2 using ASN.1 to specify the message syntax and using tables when needed to provide further detailed information about the </w:t>
      </w:r>
      <w:r w:rsidR="005A1461" w:rsidRPr="009F32C9">
        <w:t>fields</w:t>
      </w:r>
      <w:r w:rsidRPr="009F32C9">
        <w:t xml:space="preserve"> specified in the message syntax.</w:t>
      </w:r>
    </w:p>
    <w:p w:rsidR="002B1632" w:rsidRPr="009F32C9" w:rsidRDefault="002B1632" w:rsidP="00F03608">
      <w:pPr>
        <w:keepNext/>
        <w:tabs>
          <w:tab w:val="left" w:pos="8080"/>
        </w:tabs>
      </w:pPr>
      <w:r w:rsidRPr="009F32C9">
        <w:t xml:space="preserve">The ASN.1 in this </w:t>
      </w:r>
      <w:r w:rsidR="00571836" w:rsidRPr="009F32C9">
        <w:t>clause</w:t>
      </w:r>
      <w:r w:rsidRPr="009F32C9">
        <w:t xml:space="preserve"> uses the same format and coding conventions a</w:t>
      </w:r>
      <w:r w:rsidR="0051550D" w:rsidRPr="009F32C9">
        <w:t xml:space="preserve">s described in Annex A of </w:t>
      </w:r>
      <w:r w:rsidR="00DD6009" w:rsidRPr="009F32C9">
        <w:t xml:space="preserve">TS 36.331 </w:t>
      </w:r>
      <w:r w:rsidR="0051550D" w:rsidRPr="009F32C9">
        <w:t>[12].</w:t>
      </w:r>
    </w:p>
    <w:p w:rsidR="0051550D" w:rsidRPr="009F32C9" w:rsidRDefault="0051550D" w:rsidP="002D60CB">
      <w:pPr>
        <w:keepNext/>
      </w:pPr>
      <w:r w:rsidRPr="009F32C9">
        <w:t>Transfer syntax for LPP messages is derived from their ASN.1 definitions by use of Basic Packed Encoding Rules (BASIC-PER), Unaligned Variant, as specified in ITU-T Rec. X.691 [22]. The encoded LPP message always contains a multiple of 8 bits.</w:t>
      </w:r>
    </w:p>
    <w:p w:rsidR="00F23C92" w:rsidRPr="009F32C9" w:rsidRDefault="00F23C92" w:rsidP="002D60CB">
      <w:r w:rsidRPr="009F32C9">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9F32C9" w:rsidRDefault="002B1632" w:rsidP="002D60CB">
      <w:pPr>
        <w:keepNext/>
      </w:pPr>
      <w:r w:rsidRPr="009F32C9">
        <w:t xml:space="preserve">The need for </w:t>
      </w:r>
      <w:r w:rsidR="005A1461" w:rsidRPr="009F32C9">
        <w:t>fields</w:t>
      </w:r>
      <w:r w:rsidRPr="009F32C9">
        <w:t xml:space="preserve"> to be present in a message or an abstract type, i.e., the ASN.1 fields that are specified as OPTIONAL in the abstract notation (ASN.1), is specified by means of comment text tags attached to the OPTIONAL </w:t>
      </w:r>
      <w:r w:rsidRPr="009F32C9">
        <w:lastRenderedPageBreak/>
        <w:t>statement in the abstract syntax. The meaning of each ta</w:t>
      </w:r>
      <w:r w:rsidR="00F03608" w:rsidRPr="009F32C9">
        <w:t xml:space="preserve">g is specified in table 6.1-1. </w:t>
      </w:r>
      <w:r w:rsidRPr="009F32C9">
        <w:t>These tags are used in the downlink (server to target) direction only.</w:t>
      </w:r>
    </w:p>
    <w:p w:rsidR="002B1632" w:rsidRPr="009F32C9" w:rsidRDefault="002B1632" w:rsidP="002D60CB">
      <w:pPr>
        <w:pStyle w:val="TH"/>
      </w:pPr>
      <w:r w:rsidRPr="009F32C9">
        <w:t xml:space="preserve">Table 6.1-1: Meaning of abbreviations used to specify the need for </w:t>
      </w:r>
      <w:r w:rsidR="005A1461" w:rsidRPr="009F32C9">
        <w:t>fields</w:t>
      </w:r>
      <w:r w:rsidRPr="009F32C9">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F32C9" w:rsidRPr="009F32C9">
        <w:trPr>
          <w:tblHeader/>
        </w:trPr>
        <w:tc>
          <w:tcPr>
            <w:tcW w:w="2235" w:type="dxa"/>
          </w:tcPr>
          <w:p w:rsidR="002B1632" w:rsidRPr="009F32C9" w:rsidRDefault="002B1632" w:rsidP="002D60CB">
            <w:pPr>
              <w:pStyle w:val="TAH"/>
              <w:keepNext w:val="0"/>
              <w:keepLines w:val="0"/>
            </w:pPr>
            <w:r w:rsidRPr="009F32C9">
              <w:t>Abbreviation</w:t>
            </w:r>
          </w:p>
        </w:tc>
        <w:tc>
          <w:tcPr>
            <w:tcW w:w="7619" w:type="dxa"/>
          </w:tcPr>
          <w:p w:rsidR="002B1632" w:rsidRPr="009F32C9" w:rsidRDefault="002B1632" w:rsidP="002D60CB">
            <w:pPr>
              <w:pStyle w:val="TAH"/>
              <w:keepNext w:val="0"/>
              <w:keepLines w:val="0"/>
            </w:pPr>
            <w:r w:rsidRPr="009F32C9">
              <w:t>Meaning</w:t>
            </w:r>
          </w:p>
        </w:tc>
      </w:tr>
      <w:tr w:rsidR="009F32C9" w:rsidRPr="009F32C9">
        <w:tc>
          <w:tcPr>
            <w:tcW w:w="2235" w:type="dxa"/>
          </w:tcPr>
          <w:p w:rsidR="002B1632" w:rsidRPr="009F32C9" w:rsidRDefault="002B1632" w:rsidP="002D60CB">
            <w:pPr>
              <w:pStyle w:val="TALCharChar"/>
              <w:rPr>
                <w:i/>
                <w:noProof/>
              </w:rPr>
            </w:pPr>
            <w:r w:rsidRPr="009F32C9">
              <w:t>C</w:t>
            </w:r>
            <w:r w:rsidRPr="009F32C9">
              <w:rPr>
                <w:noProof/>
              </w:rPr>
              <w:t xml:space="preserve">ond </w:t>
            </w:r>
            <w:r w:rsidRPr="009F32C9">
              <w:rPr>
                <w:i/>
                <w:noProof/>
              </w:rPr>
              <w:t>conditionTag</w:t>
            </w:r>
          </w:p>
          <w:p w:rsidR="002B1632" w:rsidRPr="009F32C9" w:rsidRDefault="002B1632" w:rsidP="002D60CB">
            <w:pPr>
              <w:pStyle w:val="TALCharChar"/>
              <w:rPr>
                <w:noProof/>
              </w:rPr>
            </w:pPr>
          </w:p>
        </w:tc>
        <w:tc>
          <w:tcPr>
            <w:tcW w:w="7619" w:type="dxa"/>
          </w:tcPr>
          <w:p w:rsidR="002B1632" w:rsidRPr="009F32C9" w:rsidRDefault="002B1632" w:rsidP="002D60CB">
            <w:pPr>
              <w:pStyle w:val="TAL"/>
            </w:pPr>
            <w:r w:rsidRPr="009F32C9">
              <w:rPr>
                <w:i/>
                <w:iCs/>
              </w:rPr>
              <w:t>Conditionally present</w:t>
            </w:r>
          </w:p>
          <w:p w:rsidR="002B1632" w:rsidRPr="009F32C9" w:rsidRDefault="005A1461" w:rsidP="002D60CB">
            <w:pPr>
              <w:pStyle w:val="TALCharChar"/>
            </w:pPr>
            <w:r w:rsidRPr="009F32C9">
              <w:t>A field</w:t>
            </w:r>
            <w:r w:rsidR="002B1632" w:rsidRPr="009F32C9">
              <w:t xml:space="preserve"> for which the need is specified by means of conditions. For each </w:t>
            </w:r>
            <w:r w:rsidR="002B1632" w:rsidRPr="009F32C9">
              <w:rPr>
                <w:i/>
                <w:noProof/>
              </w:rPr>
              <w:t>conditionTag</w:t>
            </w:r>
            <w:r w:rsidR="002B1632" w:rsidRPr="009F32C9">
              <w:t xml:space="preserve">, the need is specified in a tabular form following the ASN.1 segment. In case, according to the conditions, a field is not present, the </w:t>
            </w:r>
            <w:r w:rsidR="00D51DB9" w:rsidRPr="009F32C9">
              <w:t xml:space="preserve">target </w:t>
            </w:r>
            <w:r w:rsidR="002B1632" w:rsidRPr="009F32C9">
              <w:t>takes no action and where applicable shall continue to use the existing value (and/or the associated functionality) unless explicitly stated otherwise in the description of the field itself.</w:t>
            </w:r>
          </w:p>
        </w:tc>
      </w:tr>
      <w:tr w:rsidR="009F32C9" w:rsidRPr="009F32C9">
        <w:tc>
          <w:tcPr>
            <w:tcW w:w="2235" w:type="dxa"/>
          </w:tcPr>
          <w:p w:rsidR="002B1632" w:rsidRPr="009F32C9" w:rsidRDefault="002B1632" w:rsidP="002D60CB">
            <w:pPr>
              <w:pStyle w:val="TALCharChar"/>
              <w:keepNext w:val="0"/>
              <w:keepLines w:val="0"/>
            </w:pPr>
            <w:r w:rsidRPr="009F32C9">
              <w:t>Need OP</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w:t>
            </w:r>
          </w:p>
          <w:p w:rsidR="002B1632" w:rsidRPr="009F32C9" w:rsidRDefault="005A1461" w:rsidP="002D60CB">
            <w:pPr>
              <w:pStyle w:val="TALCharChar"/>
              <w:keepNext w:val="0"/>
              <w:keepLines w:val="0"/>
            </w:pPr>
            <w:r w:rsidRPr="009F32C9">
              <w:t>A field</w:t>
            </w:r>
            <w:r w:rsidR="002B1632" w:rsidRPr="009F32C9">
              <w:t xml:space="preserve"> that is optional to signal. For downlink messages, the</w:t>
            </w:r>
            <w:r w:rsidR="00D51DB9" w:rsidRPr="009F32C9">
              <w:t xml:space="preserve"> target </w:t>
            </w:r>
            <w:r w:rsidR="002B1632" w:rsidRPr="009F32C9">
              <w:t xml:space="preserve">is not required to take any special action on absence of the </w:t>
            </w:r>
            <w:r w:rsidRPr="009F32C9">
              <w:t xml:space="preserve">field </w:t>
            </w:r>
            <w:r w:rsidR="002B1632" w:rsidRPr="009F32C9">
              <w:t>beyond what is specified in the procedural text or the field description table following the ASN.1 segment. The</w:t>
            </w:r>
            <w:r w:rsidR="00D51DB9" w:rsidRPr="009F32C9">
              <w:t xml:space="preserve"> target </w:t>
            </w:r>
            <w:r w:rsidR="002B1632" w:rsidRPr="009F32C9">
              <w:t>behaviour on absence should be captured either in the procedural text or in the field description.</w:t>
            </w:r>
          </w:p>
        </w:tc>
      </w:tr>
      <w:tr w:rsidR="009F32C9" w:rsidRPr="009F32C9">
        <w:tc>
          <w:tcPr>
            <w:tcW w:w="2235" w:type="dxa"/>
          </w:tcPr>
          <w:p w:rsidR="002B1632" w:rsidRPr="009F32C9" w:rsidRDefault="002B1632" w:rsidP="002D60CB">
            <w:pPr>
              <w:pStyle w:val="TALCharChar"/>
              <w:keepNext w:val="0"/>
              <w:keepLines w:val="0"/>
            </w:pPr>
            <w:r w:rsidRPr="009F32C9">
              <w:t>Need ON</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 No action</w:t>
            </w:r>
          </w:p>
          <w:p w:rsidR="002B1632" w:rsidRPr="009F32C9" w:rsidRDefault="005A1461" w:rsidP="002D60CB">
            <w:pPr>
              <w:pStyle w:val="TALCharChar"/>
              <w:keepNext w:val="0"/>
              <w:keepLines w:val="0"/>
            </w:pPr>
            <w:r w:rsidRPr="009F32C9">
              <w:t>A field</w:t>
            </w:r>
            <w:r w:rsidR="002B1632" w:rsidRPr="009F32C9">
              <w:t xml:space="preserve"> that is optional to signal. </w:t>
            </w:r>
            <w:r w:rsidR="002B1632" w:rsidRPr="009F32C9">
              <w:rPr>
                <w:iCs/>
              </w:rPr>
              <w:t>If the message is received by the</w:t>
            </w:r>
            <w:r w:rsidR="00D51DB9" w:rsidRPr="009F32C9">
              <w:t xml:space="preserve"> target</w:t>
            </w:r>
            <w:r w:rsidR="002B1632" w:rsidRPr="009F32C9">
              <w:rPr>
                <w:iCs/>
              </w:rPr>
              <w:t xml:space="preserve">, and </w:t>
            </w:r>
            <w:r w:rsidR="002B1632" w:rsidRPr="009F32C9">
              <w:t xml:space="preserve">in case the </w:t>
            </w:r>
            <w:r w:rsidRPr="009F32C9">
              <w:t>field</w:t>
            </w:r>
            <w:r w:rsidR="002B1632" w:rsidRPr="009F32C9">
              <w:t xml:space="preserve"> is absent, the</w:t>
            </w:r>
            <w:r w:rsidR="00D51DB9" w:rsidRPr="009F32C9">
              <w:t xml:space="preserve"> target </w:t>
            </w:r>
            <w:r w:rsidR="002B1632" w:rsidRPr="009F32C9">
              <w:t>takes no action and where applicable shall continue to use the existing value (and/or the associated functionality).</w:t>
            </w:r>
          </w:p>
        </w:tc>
      </w:tr>
      <w:tr w:rsidR="002B1632" w:rsidRPr="009F32C9">
        <w:tc>
          <w:tcPr>
            <w:tcW w:w="2235" w:type="dxa"/>
          </w:tcPr>
          <w:p w:rsidR="002B1632" w:rsidRPr="009F32C9" w:rsidRDefault="002B1632" w:rsidP="002D60CB">
            <w:pPr>
              <w:pStyle w:val="TALCharChar"/>
              <w:keepNext w:val="0"/>
              <w:keepLines w:val="0"/>
            </w:pPr>
            <w:r w:rsidRPr="009F32C9">
              <w:t>Need OR</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 Release</w:t>
            </w:r>
          </w:p>
          <w:p w:rsidR="002B1632" w:rsidRPr="009F32C9" w:rsidRDefault="005A1461" w:rsidP="002D60CB">
            <w:pPr>
              <w:pStyle w:val="TALCharChar"/>
              <w:keepNext w:val="0"/>
              <w:keepLines w:val="0"/>
            </w:pPr>
            <w:r w:rsidRPr="009F32C9">
              <w:t>A field</w:t>
            </w:r>
            <w:r w:rsidR="002B1632" w:rsidRPr="009F32C9">
              <w:t xml:space="preserve"> that is optional to signal. </w:t>
            </w:r>
            <w:r w:rsidR="002B1632" w:rsidRPr="009F32C9">
              <w:rPr>
                <w:iCs/>
              </w:rPr>
              <w:t>If the message is received by the</w:t>
            </w:r>
            <w:r w:rsidR="00D51DB9" w:rsidRPr="009F32C9">
              <w:t xml:space="preserve"> target</w:t>
            </w:r>
            <w:r w:rsidR="002B1632" w:rsidRPr="009F32C9">
              <w:rPr>
                <w:iCs/>
              </w:rPr>
              <w:t xml:space="preserve">, and </w:t>
            </w:r>
            <w:r w:rsidR="002B1632" w:rsidRPr="009F32C9">
              <w:t xml:space="preserve">in case the </w:t>
            </w:r>
            <w:r w:rsidRPr="009F32C9">
              <w:t>field</w:t>
            </w:r>
            <w:r w:rsidR="002B1632" w:rsidRPr="009F32C9">
              <w:t xml:space="preserve"> is absent, the</w:t>
            </w:r>
            <w:r w:rsidR="00D51DB9" w:rsidRPr="009F32C9">
              <w:t xml:space="preserve"> target </w:t>
            </w:r>
            <w:r w:rsidR="002B1632" w:rsidRPr="009F32C9">
              <w:t>shall discontinue/ stop using/ delete any existing value (and/ or the associated functionality).</w:t>
            </w:r>
          </w:p>
        </w:tc>
      </w:tr>
    </w:tbl>
    <w:p w:rsidR="002B1632" w:rsidRPr="009F32C9" w:rsidRDefault="002B1632" w:rsidP="002D60CB"/>
    <w:p w:rsidR="00055704" w:rsidRPr="009F32C9" w:rsidRDefault="00055704" w:rsidP="002D60CB">
      <w:r w:rsidRPr="009F32C9">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9F32C9" w:rsidRDefault="00055704" w:rsidP="002D60CB">
      <w:pPr>
        <w:pStyle w:val="B1"/>
      </w:pPr>
      <w:r w:rsidRPr="009F32C9">
        <w:t>-</w:t>
      </w:r>
      <w:r w:rsidRPr="009F32C9">
        <w:tab/>
        <w:t>The first bit (leftmost bit) contains the most significant bit (MSB);</w:t>
      </w:r>
    </w:p>
    <w:p w:rsidR="00055704" w:rsidRPr="009F32C9" w:rsidRDefault="00055704" w:rsidP="002D60CB">
      <w:pPr>
        <w:pStyle w:val="B1"/>
      </w:pPr>
      <w:r w:rsidRPr="009F32C9">
        <w:t>-</w:t>
      </w:r>
      <w:r w:rsidRPr="009F32C9">
        <w:tab/>
        <w:t>the last bit (rightmost bit) contains the least significant bit (LSB).</w:t>
      </w:r>
    </w:p>
    <w:p w:rsidR="002B1632" w:rsidRPr="009F32C9" w:rsidRDefault="002B1632" w:rsidP="00C42F64">
      <w:pPr>
        <w:pStyle w:val="Heading2"/>
      </w:pPr>
      <w:bookmarkStart w:id="396" w:name="_Toc27765134"/>
      <w:r w:rsidRPr="009F32C9">
        <w:t>6.2</w:t>
      </w:r>
      <w:r w:rsidRPr="009F32C9">
        <w:tab/>
        <w:t>LPP PDU Structure</w:t>
      </w:r>
      <w:bookmarkEnd w:id="396"/>
    </w:p>
    <w:p w:rsidR="002B1632" w:rsidRPr="009F32C9" w:rsidRDefault="002B1632" w:rsidP="002D60CB">
      <w:pPr>
        <w:pStyle w:val="Heading4"/>
        <w:rPr>
          <w:i/>
        </w:rPr>
      </w:pPr>
      <w:bookmarkStart w:id="397" w:name="_Toc27765135"/>
      <w:r w:rsidRPr="009F32C9">
        <w:rPr>
          <w:i/>
        </w:rPr>
        <w:t>–</w:t>
      </w:r>
      <w:r w:rsidRPr="009F32C9">
        <w:rPr>
          <w:i/>
        </w:rPr>
        <w:tab/>
        <w:t>LPP-PDU-Definitions</w:t>
      </w:r>
      <w:bookmarkEnd w:id="397"/>
    </w:p>
    <w:p w:rsidR="002B1632" w:rsidRPr="009F32C9" w:rsidRDefault="002B1632" w:rsidP="002D60CB">
      <w:pPr>
        <w:overflowPunct w:val="0"/>
        <w:autoSpaceDE w:val="0"/>
        <w:autoSpaceDN w:val="0"/>
        <w:adjustRightInd w:val="0"/>
        <w:textAlignment w:val="baseline"/>
        <w:rPr>
          <w:lang w:eastAsia="en-GB"/>
        </w:rPr>
      </w:pPr>
      <w:r w:rsidRPr="009F32C9">
        <w:rPr>
          <w:lang w:eastAsia="en-GB"/>
        </w:rPr>
        <w:t>This ASN.1 segment is the start of the LPP PDU defini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9F32C9">
        <w:rPr>
          <w:rFonts w:ascii="Courier New" w:hAnsi="Courier New"/>
          <w:sz w:val="16"/>
        </w:rPr>
        <w:t>LPP-PDU-Definition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32C9">
        <w:rPr>
          <w:rFonts w:ascii="Courier New" w:hAnsi="Courier New"/>
          <w:sz w:val="16"/>
        </w:rPr>
        <w:t>itu-t (0) identified-organization (4) etsi (0) mobileDomain (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32C9">
        <w:rPr>
          <w:rFonts w:ascii="Courier New" w:hAnsi="Courier New"/>
          <w:sz w:val="16"/>
        </w:rPr>
        <w:t>eps-Access (21) modules (3) lpp (</w:t>
      </w:r>
      <w:r w:rsidR="00B263C0" w:rsidRPr="009F32C9">
        <w:rPr>
          <w:rFonts w:ascii="Courier New" w:hAnsi="Courier New"/>
          <w:sz w:val="16"/>
        </w:rPr>
        <w:t>7</w:t>
      </w:r>
      <w:r w:rsidRPr="009F32C9">
        <w:rPr>
          <w:rFonts w:ascii="Courier New" w:hAnsi="Courier New"/>
          <w:sz w:val="16"/>
        </w:rPr>
        <w:t>) version1 (1) lpp-PDU-Definitions (1)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DEFINITIONS AUTOMATIC TAG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BEGI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398" w:name="_Toc27765136"/>
      <w:r w:rsidRPr="009F32C9">
        <w:rPr>
          <w:i/>
        </w:rPr>
        <w:t>–</w:t>
      </w:r>
      <w:r w:rsidRPr="009F32C9">
        <w:rPr>
          <w:i/>
        </w:rPr>
        <w:tab/>
        <w:t>LPP-Message</w:t>
      </w:r>
      <w:bookmarkEnd w:id="398"/>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Message</w:t>
      </w:r>
      <w:r w:rsidRPr="009F32C9">
        <w:rPr>
          <w:lang w:eastAsia="en-GB"/>
        </w:rPr>
        <w:t xml:space="preserve"> provides the complete set of information for an invocation or response pertaining to an LPP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Messag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transactionID</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LPP-TransactionID</w:t>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endTransaction</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sequenceNumber</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SequenceNumber</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acknowledg</w:t>
      </w:r>
      <w:r w:rsidR="00651367" w:rsidRPr="009F32C9">
        <w:rPr>
          <w:rFonts w:ascii="Courier New" w:hAnsi="Courier New"/>
          <w:sz w:val="16"/>
        </w:rPr>
        <w:t>e</w:t>
      </w:r>
      <w:r w:rsidRPr="009F32C9">
        <w:rPr>
          <w:rFonts w:ascii="Courier New" w:hAnsi="Courier New"/>
          <w:sz w:val="16"/>
        </w:rPr>
        <w:t>ment</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Acknowledg</w:t>
      </w:r>
      <w:r w:rsidR="00651367" w:rsidRPr="009F32C9">
        <w:rPr>
          <w:rFonts w:ascii="Courier New" w:hAnsi="Courier New"/>
          <w:sz w:val="16"/>
        </w:rPr>
        <w:t>e</w:t>
      </w:r>
      <w:r w:rsidRPr="009F32C9">
        <w:rPr>
          <w:rFonts w:ascii="Courier New" w:hAnsi="Courier New"/>
          <w:sz w:val="16"/>
        </w:rPr>
        <w:t>ment</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lpp-MessageBody</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LPP-MessageBody</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lastRenderedPageBreak/>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Sequence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cknowledg</w:t>
      </w:r>
      <w:r w:rsidR="00651367" w:rsidRPr="009F32C9">
        <w:rPr>
          <w:rFonts w:ascii="Courier New" w:hAnsi="Courier New"/>
          <w:noProof/>
          <w:snapToGrid w:val="0"/>
          <w:sz w:val="16"/>
          <w:lang w:eastAsia="en-GB"/>
        </w:rPr>
        <w:t>e</w:t>
      </w:r>
      <w:r w:rsidRPr="009F32C9">
        <w:rPr>
          <w:rFonts w:ascii="Courier New" w:hAnsi="Courier New"/>
          <w:noProof/>
          <w:snapToGrid w:val="0"/>
          <w:sz w:val="16"/>
          <w:lang w:eastAsia="en-GB"/>
        </w:rPr>
        <w:t>men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ackRequested</w:t>
      </w:r>
      <w:r w:rsidRPr="009F32C9">
        <w:rPr>
          <w:rFonts w:ascii="Courier New" w:hAnsi="Courier New"/>
          <w:noProof/>
          <w:snapToGrid w:val="0"/>
          <w:sz w:val="16"/>
          <w:lang w:eastAsia="en-GB"/>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ackIndicator</w:t>
      </w:r>
      <w:r w:rsidRPr="009F32C9">
        <w:rPr>
          <w:rFonts w:ascii="Courier New" w:hAnsi="Courier New"/>
          <w:noProof/>
          <w:snapToGrid w:val="0"/>
          <w:sz w:val="16"/>
          <w:lang w:eastAsia="en-GB"/>
        </w:rPr>
        <w:tab/>
        <w:t>SequenceNumbe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F32C9" w:rsidRPr="009F32C9">
        <w:trPr>
          <w:gridAfter w:val="1"/>
          <w:wAfter w:w="9" w:type="dxa"/>
          <w:cantSplit/>
          <w:tblHeader/>
        </w:trPr>
        <w:tc>
          <w:tcPr>
            <w:tcW w:w="9630" w:type="dxa"/>
          </w:tcPr>
          <w:p w:rsidR="002B1632" w:rsidRPr="009F32C9"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F32C9">
              <w:rPr>
                <w:rFonts w:ascii="Arial" w:hAnsi="Arial"/>
                <w:b/>
                <w:i/>
                <w:sz w:val="18"/>
              </w:rPr>
              <w:t xml:space="preserve">LPP-Message </w:t>
            </w:r>
            <w:r w:rsidRPr="009F32C9">
              <w:rPr>
                <w:rFonts w:ascii="Arial" w:hAnsi="Arial"/>
                <w:b/>
                <w:sz w:val="18"/>
              </w:rPr>
              <w:t>field descriptions</w:t>
            </w:r>
          </w:p>
        </w:tc>
      </w:tr>
      <w:tr w:rsidR="009F32C9" w:rsidRPr="009F32C9" w:rsidTr="00D51DB9">
        <w:trPr>
          <w:cantSplit/>
        </w:trPr>
        <w:tc>
          <w:tcPr>
            <w:tcW w:w="9639" w:type="dxa"/>
            <w:gridSpan w:val="2"/>
          </w:tcPr>
          <w:p w:rsidR="00D51DB9" w:rsidRPr="009F32C9" w:rsidRDefault="00D51DB9" w:rsidP="002D60CB">
            <w:pPr>
              <w:keepNext/>
              <w:keepLines/>
              <w:overflowPunct w:val="0"/>
              <w:autoSpaceDE w:val="0"/>
              <w:autoSpaceDN w:val="0"/>
              <w:adjustRightInd w:val="0"/>
              <w:spacing w:after="0"/>
              <w:textAlignment w:val="baseline"/>
              <w:rPr>
                <w:rFonts w:ascii="Arial" w:hAnsi="Arial"/>
                <w:b/>
                <w:i/>
                <w:sz w:val="18"/>
              </w:rPr>
            </w:pPr>
            <w:r w:rsidRPr="009F32C9">
              <w:rPr>
                <w:rFonts w:ascii="Arial" w:hAnsi="Arial"/>
                <w:b/>
                <w:i/>
                <w:sz w:val="18"/>
              </w:rPr>
              <w:t>transactionID</w:t>
            </w:r>
          </w:p>
          <w:p w:rsidR="00D51DB9" w:rsidRPr="009F32C9" w:rsidRDefault="00D51DB9" w:rsidP="002D60CB">
            <w:pPr>
              <w:pStyle w:val="TAL"/>
              <w:rPr>
                <w:b/>
                <w:i/>
              </w:rPr>
            </w:pPr>
            <w:r w:rsidRPr="009F32C9">
              <w:t xml:space="preserve">This field is omitted if an </w:t>
            </w:r>
            <w:r w:rsidRPr="009F32C9">
              <w:rPr>
                <w:i/>
              </w:rPr>
              <w:t>lpp-MessageBody</w:t>
            </w:r>
            <w:r w:rsidRPr="009F32C9">
              <w:t xml:space="preserve"> is not present (i.e. in an LPP message sent only to acknowledge a previously received message) or if it is not available to the transmitting entity (e.g., in an </w:t>
            </w:r>
            <w:r w:rsidRPr="009F32C9">
              <w:rPr>
                <w:i/>
              </w:rPr>
              <w:t>LPP-Error</w:t>
            </w:r>
            <w:r w:rsidRPr="009F32C9">
              <w:t xml:space="preserve"> message triggered by a message that could not be parsed). If present, this field shall be ignored at a receiver in an LPP message for which the </w:t>
            </w:r>
            <w:r w:rsidRPr="009F32C9">
              <w:rPr>
                <w:i/>
              </w:rPr>
              <w:t>lpp-MessageBody</w:t>
            </w:r>
            <w:r w:rsidRPr="009F32C9">
              <w:t xml:space="preserve"> is not present.</w:t>
            </w:r>
          </w:p>
        </w:tc>
      </w:tr>
      <w:tr w:rsidR="009F32C9" w:rsidRPr="009F32C9" w:rsidTr="00D51DB9">
        <w:trPr>
          <w:cantSplit/>
        </w:trPr>
        <w:tc>
          <w:tcPr>
            <w:tcW w:w="9639" w:type="dxa"/>
            <w:gridSpan w:val="2"/>
          </w:tcPr>
          <w:p w:rsidR="00D51DB9" w:rsidRPr="009F32C9" w:rsidRDefault="00D51DB9" w:rsidP="002D60CB">
            <w:pPr>
              <w:keepNext/>
              <w:keepLines/>
              <w:spacing w:after="0"/>
              <w:rPr>
                <w:rFonts w:ascii="Arial" w:hAnsi="Arial"/>
                <w:b/>
                <w:i/>
                <w:sz w:val="18"/>
              </w:rPr>
            </w:pPr>
            <w:r w:rsidRPr="009F32C9">
              <w:rPr>
                <w:rFonts w:ascii="Arial" w:hAnsi="Arial"/>
                <w:b/>
                <w:i/>
                <w:sz w:val="18"/>
              </w:rPr>
              <w:t>endTransaction</w:t>
            </w:r>
          </w:p>
          <w:p w:rsidR="00D51DB9" w:rsidRPr="009F32C9" w:rsidRDefault="00D51DB9" w:rsidP="002D60CB">
            <w:pPr>
              <w:pStyle w:val="TAL"/>
              <w:rPr>
                <w:b/>
                <w:i/>
              </w:rPr>
            </w:pPr>
            <w:r w:rsidRPr="009F32C9">
              <w:t xml:space="preserve">This field indicates whether an LPP message is the last message carrying an </w:t>
            </w:r>
            <w:r w:rsidRPr="009F32C9">
              <w:rPr>
                <w:i/>
              </w:rPr>
              <w:t>lpp-MessageBody</w:t>
            </w:r>
            <w:r w:rsidRPr="009F32C9">
              <w:t xml:space="preserve"> in a transaction (TRUE) or not last (FALSE).</w:t>
            </w:r>
            <w:r w:rsidR="00A1231A" w:rsidRPr="009F32C9">
              <w:t xml:space="preserve"> When LPP message segmentation is used, only the final LPP message segment may indicate the end of the transaction.</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sequenceNumber</w:t>
            </w:r>
          </w:p>
          <w:p w:rsidR="002B1632" w:rsidRPr="009F32C9" w:rsidRDefault="002B1632" w:rsidP="002D60CB">
            <w:pPr>
              <w:pStyle w:val="TAL"/>
            </w:pPr>
            <w:r w:rsidRPr="009F32C9">
              <w:t xml:space="preserve">This field may be included when LPP operates over the control plane and an </w:t>
            </w:r>
            <w:r w:rsidRPr="009F32C9">
              <w:rPr>
                <w:i/>
              </w:rPr>
              <w:t>lpp-MessageBody</w:t>
            </w:r>
            <w:r w:rsidRPr="009F32C9">
              <w:t xml:space="preserve"> is included but shall be omitted otherwise.</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acknowledg</w:t>
            </w:r>
            <w:r w:rsidR="00651367" w:rsidRPr="009F32C9">
              <w:rPr>
                <w:b/>
                <w:i/>
              </w:rPr>
              <w:t>e</w:t>
            </w:r>
            <w:r w:rsidRPr="009F32C9">
              <w:rPr>
                <w:b/>
                <w:i/>
              </w:rPr>
              <w:t>ment</w:t>
            </w:r>
          </w:p>
          <w:p w:rsidR="002B1632" w:rsidRPr="009F32C9" w:rsidRDefault="002B1632" w:rsidP="002D60CB">
            <w:pPr>
              <w:pStyle w:val="TAL"/>
            </w:pPr>
            <w:r w:rsidRPr="009F32C9">
              <w:t>This field is included in an LPP acknowledg</w:t>
            </w:r>
            <w:r w:rsidR="00651367" w:rsidRPr="009F32C9">
              <w:t>e</w:t>
            </w:r>
            <w:r w:rsidRPr="009F32C9">
              <w:t>ment and in any LPP message requesting an acknowledg</w:t>
            </w:r>
            <w:r w:rsidR="00651367" w:rsidRPr="009F32C9">
              <w:t>e</w:t>
            </w:r>
            <w:r w:rsidRPr="009F32C9">
              <w:t>ment when LPP operates over the control plane and is omitted otherwise</w:t>
            </w:r>
            <w:r w:rsidR="00F57468" w:rsidRPr="009F32C9">
              <w:t>.</w:t>
            </w:r>
          </w:p>
        </w:tc>
      </w:tr>
      <w:tr w:rsidR="009F32C9" w:rsidRPr="009F32C9">
        <w:trPr>
          <w:cantSplit/>
        </w:trPr>
        <w:tc>
          <w:tcPr>
            <w:tcW w:w="9639" w:type="dxa"/>
            <w:gridSpan w:val="2"/>
          </w:tcPr>
          <w:p w:rsidR="002B1632" w:rsidRPr="009F32C9" w:rsidRDefault="002B1632" w:rsidP="002D60CB">
            <w:pPr>
              <w:keepNext/>
              <w:keepLines/>
              <w:spacing w:after="0"/>
              <w:rPr>
                <w:rFonts w:ascii="Arial" w:hAnsi="Arial"/>
                <w:b/>
                <w:i/>
                <w:sz w:val="18"/>
              </w:rPr>
            </w:pPr>
            <w:r w:rsidRPr="009F32C9">
              <w:rPr>
                <w:rFonts w:ascii="Arial" w:hAnsi="Arial"/>
                <w:b/>
                <w:i/>
                <w:sz w:val="18"/>
              </w:rPr>
              <w:t>ackRequested</w:t>
            </w:r>
          </w:p>
          <w:p w:rsidR="002B1632" w:rsidRPr="009F32C9" w:rsidRDefault="002B1632" w:rsidP="002D60CB">
            <w:pPr>
              <w:pStyle w:val="TAL"/>
              <w:rPr>
                <w:b/>
                <w:i/>
              </w:rPr>
            </w:pPr>
            <w:r w:rsidRPr="009F32C9">
              <w:t>This field indicates whether an LPP acknowledg</w:t>
            </w:r>
            <w:r w:rsidR="00651367" w:rsidRPr="009F32C9">
              <w:t>e</w:t>
            </w:r>
            <w:r w:rsidRPr="009F32C9">
              <w:t xml:space="preserve">ment is requested (TRUE) or not (FALSE). A value of TRUE may only be included when an </w:t>
            </w:r>
            <w:r w:rsidRPr="009F32C9">
              <w:rPr>
                <w:i/>
              </w:rPr>
              <w:t>lpp-MessageBody</w:t>
            </w:r>
            <w:r w:rsidRPr="009F32C9">
              <w:t xml:space="preserve"> is included.</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ackIndicator</w:t>
            </w:r>
          </w:p>
          <w:p w:rsidR="002B1632" w:rsidRPr="009F32C9" w:rsidRDefault="002B1632" w:rsidP="002D60CB">
            <w:pPr>
              <w:pStyle w:val="TAL"/>
            </w:pPr>
            <w:r w:rsidRPr="009F32C9">
              <w:t>This field indicates the sequence number of the message being acknowledged.</w:t>
            </w:r>
          </w:p>
        </w:tc>
      </w:tr>
      <w:tr w:rsidR="002B1632" w:rsidRPr="009F32C9">
        <w:trPr>
          <w:gridAfter w:val="1"/>
          <w:wAfter w:w="9" w:type="dxa"/>
          <w:cantSplit/>
        </w:trPr>
        <w:tc>
          <w:tcPr>
            <w:tcW w:w="9630" w:type="dxa"/>
          </w:tcPr>
          <w:p w:rsidR="002B1632" w:rsidRPr="009F32C9" w:rsidRDefault="002B1632" w:rsidP="002D60CB">
            <w:pPr>
              <w:keepNext/>
              <w:keepLines/>
              <w:overflowPunct w:val="0"/>
              <w:autoSpaceDE w:val="0"/>
              <w:autoSpaceDN w:val="0"/>
              <w:adjustRightInd w:val="0"/>
              <w:spacing w:after="0"/>
              <w:textAlignment w:val="baseline"/>
              <w:rPr>
                <w:rFonts w:ascii="Arial" w:hAnsi="Arial"/>
                <w:b/>
                <w:i/>
                <w:sz w:val="18"/>
              </w:rPr>
            </w:pPr>
            <w:r w:rsidRPr="009F32C9">
              <w:rPr>
                <w:rFonts w:ascii="Arial" w:hAnsi="Arial"/>
                <w:b/>
                <w:i/>
                <w:sz w:val="18"/>
              </w:rPr>
              <w:t>lpp-MessageBody</w:t>
            </w:r>
          </w:p>
          <w:p w:rsidR="002B1632" w:rsidRPr="009F32C9" w:rsidRDefault="007174F3" w:rsidP="002D60CB">
            <w:pPr>
              <w:keepNext/>
              <w:keepLines/>
              <w:overflowPunct w:val="0"/>
              <w:autoSpaceDE w:val="0"/>
              <w:autoSpaceDN w:val="0"/>
              <w:adjustRightInd w:val="0"/>
              <w:spacing w:after="0"/>
              <w:textAlignment w:val="baseline"/>
              <w:rPr>
                <w:rFonts w:ascii="Arial" w:hAnsi="Arial"/>
                <w:sz w:val="18"/>
              </w:rPr>
            </w:pPr>
            <w:r w:rsidRPr="009F32C9">
              <w:rPr>
                <w:rFonts w:ascii="Arial" w:hAnsi="Arial"/>
                <w:sz w:val="18"/>
              </w:rPr>
              <w:t>This field may be omitted in case the message is sent only to acknowledge a previously received message.</w:t>
            </w:r>
          </w:p>
        </w:tc>
      </w:tr>
    </w:tbl>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399" w:name="_Toc27765137"/>
      <w:r w:rsidRPr="009F32C9">
        <w:rPr>
          <w:i/>
        </w:rPr>
        <w:t>–</w:t>
      </w:r>
      <w:r w:rsidRPr="009F32C9">
        <w:rPr>
          <w:i/>
        </w:rPr>
        <w:tab/>
        <w:t>LPP-MessageBody</w:t>
      </w:r>
      <w:bookmarkEnd w:id="399"/>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MessageBody</w:t>
      </w:r>
      <w:r w:rsidRPr="009F32C9">
        <w:rPr>
          <w:lang w:eastAsia="en-GB"/>
        </w:rPr>
        <w:t xml:space="preserve"> identifies the type of an LPP message and contains all LPP information specifically associated with that typ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MessageBody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c1</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Capabilities</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Request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Capabilities</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Provide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AssistanceData</w:t>
      </w:r>
      <w:r w:rsidRPr="009F32C9">
        <w:rPr>
          <w:rFonts w:ascii="Courier New" w:hAnsi="Courier New"/>
          <w:sz w:val="16"/>
        </w:rPr>
        <w:tab/>
      </w:r>
      <w:r w:rsidRPr="009F32C9">
        <w:rPr>
          <w:rFonts w:ascii="Courier New" w:hAnsi="Courier New"/>
          <w:sz w:val="16"/>
        </w:rPr>
        <w:tab/>
        <w:t>Request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AssistanceData</w:t>
      </w:r>
      <w:r w:rsidRPr="009F32C9">
        <w:rPr>
          <w:rFonts w:ascii="Courier New" w:hAnsi="Courier New"/>
          <w:sz w:val="16"/>
        </w:rPr>
        <w:tab/>
      </w:r>
      <w:r w:rsidRPr="009F32C9">
        <w:rPr>
          <w:rFonts w:ascii="Courier New" w:hAnsi="Courier New"/>
          <w:sz w:val="16"/>
        </w:rPr>
        <w:tab/>
        <w:t>Provide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LocationInformation</w:t>
      </w:r>
      <w:r w:rsidRPr="009F32C9">
        <w:rPr>
          <w:rFonts w:ascii="Courier New" w:hAnsi="Courier New"/>
          <w:sz w:val="16"/>
        </w:rPr>
        <w:tab/>
        <w:t>RequestLocationInforma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LocationInformation</w:t>
      </w:r>
      <w:r w:rsidRPr="009F32C9">
        <w:rPr>
          <w:rFonts w:ascii="Courier New" w:hAnsi="Courier New"/>
          <w:sz w:val="16"/>
        </w:rPr>
        <w:tab/>
        <w:t>ProvideLocationInformation</w:t>
      </w: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7 NULL, spare6 NULL, spare5 NULL, spare4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3 NULL, spare2 NULL, spare1 NULL, spare0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messageClassExtension</w:t>
      </w:r>
      <w:r w:rsidRPr="009F32C9">
        <w:rPr>
          <w:rFonts w:ascii="Courier New" w:hAnsi="Courier New"/>
          <w:sz w:val="16"/>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keepNext/>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400" w:name="_Toc27765138"/>
      <w:r w:rsidRPr="009F32C9">
        <w:rPr>
          <w:i/>
        </w:rPr>
        <w:t>–</w:t>
      </w:r>
      <w:r w:rsidRPr="009F32C9">
        <w:rPr>
          <w:i/>
        </w:rPr>
        <w:tab/>
        <w:t>LPP-TransactionID</w:t>
      </w:r>
      <w:bookmarkEnd w:id="400"/>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TransactionID</w:t>
      </w:r>
      <w:r w:rsidRPr="009F32C9">
        <w:rPr>
          <w:lang w:eastAsia="en-GB"/>
        </w:rPr>
        <w:t xml:space="preserve"> identifies a particular LPP transaction and the initiator of the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TransactionID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initiator</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Initiat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lastRenderedPageBreak/>
        <w:tab/>
        <w:t>transactionNumber</w:t>
      </w:r>
      <w:r w:rsidRPr="009F32C9">
        <w:rPr>
          <w:rFonts w:ascii="Courier New" w:hAnsi="Courier New"/>
          <w:sz w:val="16"/>
        </w:rPr>
        <w:tab/>
      </w:r>
      <w:r w:rsidRPr="009F32C9">
        <w:rPr>
          <w:rFonts w:ascii="Courier New" w:hAnsi="Courier New"/>
          <w:sz w:val="16"/>
        </w:rPr>
        <w:tab/>
        <w:t>TransactionNumb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Initiator ::= ENUMERATED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locationServ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targetDevic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Transaction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keepNext/>
        <w:overflowPunct w:val="0"/>
        <w:autoSpaceDE w:val="0"/>
        <w:autoSpaceDN w:val="0"/>
        <w:adjustRightInd w:val="0"/>
        <w:textAlignment w:val="baseline"/>
        <w:rPr>
          <w:lang w:eastAsia="en-GB"/>
        </w:rPr>
      </w:pPr>
    </w:p>
    <w:p w:rsidR="002B1632" w:rsidRPr="009F32C9" w:rsidRDefault="002B1632" w:rsidP="00C42F64">
      <w:pPr>
        <w:pStyle w:val="Heading2"/>
      </w:pPr>
      <w:bookmarkStart w:id="401" w:name="_Toc27765139"/>
      <w:r w:rsidRPr="009F32C9">
        <w:t>6.3</w:t>
      </w:r>
      <w:r w:rsidRPr="009F32C9">
        <w:tab/>
        <w:t>Message Body IEs</w:t>
      </w:r>
      <w:bookmarkEnd w:id="401"/>
    </w:p>
    <w:p w:rsidR="002B1632" w:rsidRPr="009F32C9" w:rsidRDefault="002B1632" w:rsidP="002D60CB">
      <w:pPr>
        <w:pStyle w:val="Heading4"/>
      </w:pPr>
      <w:bookmarkStart w:id="402" w:name="_Toc27765140"/>
      <w:r w:rsidRPr="009F32C9">
        <w:t>–</w:t>
      </w:r>
      <w:r w:rsidRPr="009F32C9">
        <w:tab/>
      </w:r>
      <w:r w:rsidRPr="009F32C9">
        <w:rPr>
          <w:i/>
        </w:rPr>
        <w:t>RequestCapabilities</w:t>
      </w:r>
      <w:bookmarkEnd w:id="402"/>
    </w:p>
    <w:p w:rsidR="002B1632" w:rsidRPr="009F32C9" w:rsidRDefault="002B1632" w:rsidP="002D60CB">
      <w:r w:rsidRPr="009F32C9">
        <w:t xml:space="preserve">The </w:t>
      </w:r>
      <w:r w:rsidRPr="009F32C9">
        <w:rPr>
          <w:i/>
        </w:rPr>
        <w:t>RequestCapabilities</w:t>
      </w:r>
      <w:r w:rsidRPr="009F32C9">
        <w:t xml:space="preserve"> message </w:t>
      </w:r>
      <w:bookmarkStart w:id="403" w:name="OLE_LINK1"/>
      <w:bookmarkStart w:id="404" w:name="OLE_LINK2"/>
      <w:r w:rsidRPr="009F32C9">
        <w:t xml:space="preserve">body in a LPP message </w:t>
      </w:r>
      <w:bookmarkEnd w:id="403"/>
      <w:bookmarkEnd w:id="404"/>
      <w:r w:rsidRPr="009F32C9">
        <w:t>is used by the location server to request the target device capability information for LPP and the supported individual positioning method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Capabilities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Capabilities-r9</w:t>
      </w:r>
      <w:r w:rsidRPr="009F32C9">
        <w:rPr>
          <w:snapToGrid w:val="0"/>
        </w:rPr>
        <w:tab/>
      </w:r>
      <w:r w:rsidRPr="009F32C9">
        <w:rPr>
          <w:snapToGrid w:val="0"/>
        </w:rPr>
        <w:tab/>
        <w:t>RequestCapabilities-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Capabilities-r9-IEs ::= SEQUENCE {</w:t>
      </w:r>
    </w:p>
    <w:p w:rsidR="002B1632" w:rsidRPr="009F32C9" w:rsidRDefault="002B1632" w:rsidP="002D60CB">
      <w:pPr>
        <w:pStyle w:val="PL"/>
        <w:shd w:val="clear" w:color="auto" w:fill="E6E6E6"/>
        <w:rPr>
          <w:snapToGrid w:val="0"/>
        </w:rPr>
      </w:pPr>
      <w:r w:rsidRPr="009F32C9">
        <w:rPr>
          <w:snapToGrid w:val="0"/>
        </w:rPr>
        <w:tab/>
        <w:t>commonIEsRequestCapabilities</w:t>
      </w:r>
      <w:r w:rsidRPr="009F32C9">
        <w:rPr>
          <w:snapToGrid w:val="0"/>
        </w:rPr>
        <w:tab/>
      </w:r>
      <w:r w:rsidRPr="009F32C9">
        <w:rPr>
          <w:snapToGrid w:val="0"/>
        </w:rPr>
        <w:tab/>
        <w:t>CommonIEsRequestCapabilities</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RequestCapabilities</w:t>
      </w:r>
      <w:r w:rsidRPr="009F32C9">
        <w:rPr>
          <w:snapToGrid w:val="0"/>
        </w:rPr>
        <w:tab/>
      </w:r>
      <w:r w:rsidRPr="009F32C9">
        <w:rPr>
          <w:snapToGrid w:val="0"/>
        </w:rPr>
        <w:tab/>
      </w:r>
      <w:r w:rsidRPr="009F32C9">
        <w:rPr>
          <w:snapToGrid w:val="0"/>
        </w:rPr>
        <w:tab/>
        <w:t>A-GNSS-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RequestCapabilities</w:t>
      </w:r>
      <w:r w:rsidRPr="009F32C9">
        <w:rPr>
          <w:snapToGrid w:val="0"/>
        </w:rPr>
        <w:tab/>
      </w:r>
      <w:r w:rsidRPr="009F32C9">
        <w:rPr>
          <w:snapToGrid w:val="0"/>
        </w:rPr>
        <w:tab/>
      </w:r>
      <w:r w:rsidRPr="009F32C9">
        <w:rPr>
          <w:snapToGrid w:val="0"/>
        </w:rPr>
        <w:tab/>
        <w:t>OTDOA-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cid-RequestCapabilities</w:t>
      </w:r>
      <w:r w:rsidRPr="009F32C9">
        <w:rPr>
          <w:snapToGrid w:val="0"/>
        </w:rPr>
        <w:tab/>
      </w:r>
      <w:r w:rsidRPr="009F32C9">
        <w:rPr>
          <w:snapToGrid w:val="0"/>
        </w:rPr>
        <w:tab/>
      </w:r>
      <w:r w:rsidRPr="009F32C9">
        <w:rPr>
          <w:snapToGrid w:val="0"/>
        </w:rPr>
        <w:tab/>
        <w:t>ECID-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631989">
      <w:pPr>
        <w:pStyle w:val="PL"/>
        <w:shd w:val="clear" w:color="auto" w:fill="E6E6E6"/>
        <w:outlineLvl w:val="0"/>
        <w:rPr>
          <w:snapToGrid w:val="0"/>
        </w:rPr>
      </w:pPr>
      <w:r w:rsidRPr="009F32C9">
        <w:rPr>
          <w:snapToGrid w:val="0"/>
        </w:rPr>
        <w:tab/>
        <w:t>epdu-RequestCapabilities</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r w:rsidRPr="009F32C9">
        <w:rPr>
          <w:snapToGrid w:val="0"/>
        </w:rPr>
        <w:tab/>
        <w:t>sensor-RequestCapabilities-r13</w:t>
      </w:r>
      <w:r w:rsidRPr="009F32C9">
        <w:rPr>
          <w:snapToGrid w:val="0"/>
        </w:rPr>
        <w:tab/>
        <w:t>Sensor-RequestCapabilities-r13</w:t>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tbs-RequestCapabilities-r13</w:t>
      </w:r>
      <w:r w:rsidRPr="009F32C9">
        <w:rPr>
          <w:snapToGrid w:val="0"/>
        </w:rPr>
        <w:tab/>
      </w:r>
      <w:r w:rsidRPr="009F32C9">
        <w:rPr>
          <w:snapToGrid w:val="0"/>
        </w:rPr>
        <w:tab/>
        <w:t>TBS-RequestCapabilities-r13</w:t>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wlan-RequestCapabilities-r13</w:t>
      </w:r>
      <w:r w:rsidRPr="009F32C9">
        <w:rPr>
          <w:snapToGrid w:val="0"/>
        </w:rPr>
        <w:tab/>
        <w:t>WLAN-RequestCapabilities-r13</w:t>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bt-RequestCapabilities-r13</w:t>
      </w:r>
      <w:r w:rsidRPr="009F32C9">
        <w:rPr>
          <w:snapToGrid w:val="0"/>
        </w:rPr>
        <w:tab/>
      </w:r>
      <w:r w:rsidRPr="009F32C9">
        <w:rPr>
          <w:snapToGrid w:val="0"/>
        </w:rPr>
        <w:tab/>
        <w:t>BT-RequestCapabilities-r13</w:t>
      </w:r>
      <w:r w:rsidRPr="009F32C9">
        <w:rPr>
          <w:snapToGrid w:val="0"/>
        </w:rPr>
        <w:tab/>
      </w:r>
      <w:r w:rsidRPr="009F32C9">
        <w:rPr>
          <w:snapToGrid w:val="0"/>
        </w:rPr>
        <w:tab/>
      </w:r>
      <w:r w:rsidRPr="009F32C9">
        <w:rPr>
          <w:snapToGrid w:val="0"/>
        </w:rPr>
        <w:tab/>
        <w:t>OPTIONAL</w:t>
      </w:r>
      <w:r w:rsidRPr="009F32C9">
        <w:rPr>
          <w:snapToGrid w:val="0"/>
        </w:rPr>
        <w:tab/>
        <w:t>-- Need ON</w:t>
      </w:r>
    </w:p>
    <w:p w:rsidR="009E61AC" w:rsidRPr="009F32C9" w:rsidRDefault="00631989" w:rsidP="009E61AC">
      <w:pPr>
        <w:pStyle w:val="PL"/>
        <w:shd w:val="clear" w:color="auto" w:fill="E6E6E6"/>
        <w:outlineLvl w:val="0"/>
        <w:rPr>
          <w:ins w:id="405" w:author="CR#0250r2" w:date="2020-04-07T03:14:00Z"/>
          <w:snapToGrid w:val="0"/>
        </w:rPr>
      </w:pPr>
      <w:r w:rsidRPr="009F32C9">
        <w:rPr>
          <w:snapToGrid w:val="0"/>
        </w:rPr>
        <w:tab/>
        <w:t>]]</w:t>
      </w:r>
      <w:ins w:id="406" w:author="CR#0250r2" w:date="2020-04-07T03:14:00Z">
        <w:r w:rsidR="009E61AC" w:rsidRPr="009F32C9">
          <w:rPr>
            <w:snapToGrid w:val="0"/>
          </w:rPr>
          <w:t>,</w:t>
        </w:r>
      </w:ins>
    </w:p>
    <w:p w:rsidR="009E61AC" w:rsidRPr="009F32C9" w:rsidRDefault="009E61AC" w:rsidP="009E61AC">
      <w:pPr>
        <w:pStyle w:val="PL"/>
        <w:shd w:val="clear" w:color="auto" w:fill="E6E6E6"/>
        <w:outlineLvl w:val="0"/>
        <w:rPr>
          <w:ins w:id="407" w:author="CR#0250r2" w:date="2020-04-07T03:14:00Z"/>
          <w:snapToGrid w:val="0"/>
        </w:rPr>
      </w:pPr>
      <w:ins w:id="408" w:author="CR#0250r2" w:date="2020-04-07T03:14:00Z">
        <w:r w:rsidRPr="009F32C9">
          <w:rPr>
            <w:snapToGrid w:val="0"/>
            <w:lang w:eastAsia="en-GB"/>
          </w:rPr>
          <w:tab/>
          <w:t>[[</w:t>
        </w:r>
        <w:r w:rsidRPr="009F32C9">
          <w:rPr>
            <w:snapToGrid w:val="0"/>
          </w:rPr>
          <w:tab/>
          <w:t>nr-ECID-RequestCapabilities-r16</w:t>
        </w:r>
        <w:r w:rsidRPr="009F32C9">
          <w:rPr>
            <w:snapToGrid w:val="0"/>
          </w:rPr>
          <w:tab/>
          <w:t>NR-ECID-RequestCapabilities-r16</w:t>
        </w:r>
        <w:r w:rsidRPr="009F32C9">
          <w:rPr>
            <w:snapToGrid w:val="0"/>
          </w:rPr>
          <w:tab/>
        </w:r>
        <w:r w:rsidRPr="009F32C9">
          <w:rPr>
            <w:snapToGrid w:val="0"/>
          </w:rPr>
          <w:tab/>
          <w:t>OPTIONAL,</w:t>
        </w:r>
        <w:r w:rsidRPr="009F32C9">
          <w:rPr>
            <w:snapToGrid w:val="0"/>
          </w:rPr>
          <w:tab/>
          <w:t>-- Need ON</w:t>
        </w:r>
      </w:ins>
    </w:p>
    <w:p w:rsidR="00C55484" w:rsidRDefault="009E61AC" w:rsidP="009E61AC">
      <w:pPr>
        <w:pStyle w:val="PL"/>
        <w:shd w:val="clear" w:color="auto" w:fill="E6E6E6"/>
        <w:outlineLvl w:val="0"/>
        <w:rPr>
          <w:ins w:id="409" w:author="Draft version 2" w:date="2020-04-08T17:41:00Z"/>
          <w:snapToGrid w:val="0"/>
        </w:rPr>
      </w:pPr>
      <w:ins w:id="410" w:author="CR#0250r2" w:date="2020-04-07T03:14:00Z">
        <w:r w:rsidRPr="009F32C9">
          <w:rPr>
            <w:snapToGrid w:val="0"/>
          </w:rPr>
          <w:tab/>
        </w:r>
        <w:r w:rsidRPr="009F32C9">
          <w:rPr>
            <w:snapToGrid w:val="0"/>
          </w:rPr>
          <w:tab/>
          <w:t>nr-Multi-RTT-RequestCapabilities-r16</w:t>
        </w:r>
      </w:ins>
    </w:p>
    <w:p w:rsidR="00C55484" w:rsidRDefault="00C55484" w:rsidP="009E61AC">
      <w:pPr>
        <w:pStyle w:val="PL"/>
        <w:shd w:val="clear" w:color="auto" w:fill="E6E6E6"/>
        <w:outlineLvl w:val="0"/>
        <w:rPr>
          <w:ins w:id="411" w:author="Draft version 2" w:date="2020-04-08T17:41:00Z"/>
          <w:snapToGrid w:val="0"/>
        </w:rPr>
      </w:pPr>
      <w:ins w:id="412"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13" w:author="CR#0250r2" w:date="2020-04-07T03:14:00Z">
        <w:r w:rsidR="009E61AC" w:rsidRPr="009F32C9">
          <w:rPr>
            <w:snapToGrid w:val="0"/>
          </w:rPr>
          <w:tab/>
        </w:r>
      </w:ins>
      <w:ins w:id="414" w:author="Draft version 2" w:date="2020-04-08T17:43:00Z">
        <w:r>
          <w:rPr>
            <w:snapToGrid w:val="0"/>
          </w:rPr>
          <w:tab/>
        </w:r>
      </w:ins>
      <w:ins w:id="415" w:author="CR#0250r2" w:date="2020-04-07T03:14:00Z">
        <w:r w:rsidR="009E61AC" w:rsidRPr="009F32C9">
          <w:rPr>
            <w:snapToGrid w:val="0"/>
          </w:rPr>
          <w:t>NR-Multi-RTT-RequestCapabilities-r16</w:t>
        </w:r>
        <w:r w:rsidR="009E61AC" w:rsidRPr="009F32C9">
          <w:rPr>
            <w:snapToGrid w:val="0"/>
          </w:rPr>
          <w:tab/>
        </w:r>
      </w:ins>
    </w:p>
    <w:p w:rsidR="009E61AC" w:rsidRPr="009F32C9" w:rsidRDefault="00C55484" w:rsidP="009E61AC">
      <w:pPr>
        <w:pStyle w:val="PL"/>
        <w:shd w:val="clear" w:color="auto" w:fill="E6E6E6"/>
        <w:outlineLvl w:val="0"/>
        <w:rPr>
          <w:ins w:id="416" w:author="CR#0250r2" w:date="2020-04-07T03:14:00Z"/>
          <w:snapToGrid w:val="0"/>
        </w:rPr>
      </w:pPr>
      <w:ins w:id="417"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18" w:author="CR#0250r2" w:date="2020-04-07T03:14:00Z">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419" w:author="Draft version 2" w:date="2020-04-08T17:41:00Z"/>
          <w:snapToGrid w:val="0"/>
        </w:rPr>
      </w:pPr>
      <w:ins w:id="420" w:author="CR#0250r2" w:date="2020-04-07T03:14:00Z">
        <w:r w:rsidRPr="009F32C9">
          <w:rPr>
            <w:snapToGrid w:val="0"/>
          </w:rPr>
          <w:tab/>
        </w:r>
        <w:r w:rsidRPr="009F32C9">
          <w:rPr>
            <w:snapToGrid w:val="0"/>
          </w:rPr>
          <w:tab/>
          <w:t>nr-DL-AoD-RequestCapabilities-r16</w:t>
        </w:r>
        <w:r w:rsidRPr="009F32C9">
          <w:rPr>
            <w:snapToGrid w:val="0"/>
          </w:rPr>
          <w:tab/>
        </w:r>
      </w:ins>
    </w:p>
    <w:p w:rsidR="009E61AC" w:rsidRPr="009F32C9" w:rsidRDefault="00C55484" w:rsidP="009E61AC">
      <w:pPr>
        <w:pStyle w:val="PL"/>
        <w:shd w:val="clear" w:color="auto" w:fill="E6E6E6"/>
        <w:outlineLvl w:val="0"/>
        <w:rPr>
          <w:ins w:id="421" w:author="CR#0250r2" w:date="2020-04-07T03:14:00Z"/>
          <w:snapToGrid w:val="0"/>
        </w:rPr>
      </w:pPr>
      <w:ins w:id="422"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23" w:author="CR#0250r2" w:date="2020-04-07T03:14:00Z">
        <w:r w:rsidR="009E61AC" w:rsidRPr="009F32C9">
          <w:rPr>
            <w:snapToGrid w:val="0"/>
          </w:rPr>
          <w:t>NR-DL-AoD-RequestCapabilities-r16</w:t>
        </w:r>
      </w:ins>
      <w:ins w:id="424" w:author="Draft version 2" w:date="2020-04-08T17:44:00Z">
        <w:r>
          <w:rPr>
            <w:snapToGrid w:val="0"/>
          </w:rPr>
          <w:tab/>
        </w:r>
      </w:ins>
      <w:ins w:id="425" w:author="CR#0250r2" w:date="2020-04-07T03:14:00Z">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426" w:author="Draft version 2" w:date="2020-04-08T17:42:00Z"/>
          <w:snapToGrid w:val="0"/>
        </w:rPr>
      </w:pPr>
      <w:ins w:id="427" w:author="CR#0250r2" w:date="2020-04-07T03:14:00Z">
        <w:r w:rsidRPr="009F32C9">
          <w:rPr>
            <w:snapToGrid w:val="0"/>
          </w:rPr>
          <w:tab/>
        </w:r>
        <w:r w:rsidRPr="009F32C9">
          <w:rPr>
            <w:snapToGrid w:val="0"/>
          </w:rPr>
          <w:tab/>
          <w:t>nr-DL-TDOA-RequestCapabilities-r16</w:t>
        </w:r>
      </w:ins>
    </w:p>
    <w:p w:rsidR="009E61AC" w:rsidRPr="009F32C9" w:rsidRDefault="00C55484" w:rsidP="009E61AC">
      <w:pPr>
        <w:pStyle w:val="PL"/>
        <w:shd w:val="clear" w:color="auto" w:fill="E6E6E6"/>
        <w:outlineLvl w:val="0"/>
        <w:rPr>
          <w:ins w:id="428" w:author="CR#0250r2" w:date="2020-04-07T03:14:00Z"/>
          <w:snapToGrid w:val="0"/>
        </w:rPr>
      </w:pPr>
      <w:ins w:id="429" w:author="Draft version 2" w:date="2020-04-08T1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0" w:author="CR#0250r2" w:date="2020-04-07T03:14:00Z">
        <w:r w:rsidR="009E61AC" w:rsidRPr="009F32C9">
          <w:rPr>
            <w:snapToGrid w:val="0"/>
          </w:rPr>
          <w:t>NR-DL-TDOA-RequestCapabilities-r16</w:t>
        </w:r>
      </w:ins>
      <w:ins w:id="431" w:author="Draft version 2" w:date="2020-04-08T17:45:00Z">
        <w:r>
          <w:rPr>
            <w:snapToGrid w:val="0"/>
          </w:rPr>
          <w:tab/>
        </w:r>
      </w:ins>
      <w:ins w:id="432" w:author="CR#0250r2" w:date="2020-04-07T03:14:00Z">
        <w:r w:rsidR="009E61AC" w:rsidRPr="009F32C9">
          <w:rPr>
            <w:snapToGrid w:val="0"/>
          </w:rPr>
          <w:t>OPTIONAL,</w:t>
        </w:r>
        <w:r w:rsidR="009E61AC" w:rsidRPr="009F32C9">
          <w:rPr>
            <w:snapToGrid w:val="0"/>
          </w:rPr>
          <w:tab/>
          <w:t>-- Need ON</w:t>
        </w:r>
      </w:ins>
    </w:p>
    <w:p w:rsidR="009E61AC" w:rsidRPr="009F32C9" w:rsidRDefault="009E61AC" w:rsidP="009E61AC">
      <w:pPr>
        <w:pStyle w:val="PL"/>
        <w:shd w:val="clear" w:color="auto" w:fill="E6E6E6"/>
        <w:outlineLvl w:val="0"/>
        <w:rPr>
          <w:ins w:id="433" w:author="CR#0250r2" w:date="2020-04-07T03:14:00Z"/>
          <w:snapToGrid w:val="0"/>
        </w:rPr>
      </w:pPr>
      <w:ins w:id="434" w:author="CR#0250r2" w:date="2020-04-07T03:14:00Z">
        <w:r w:rsidRPr="009F32C9">
          <w:rPr>
            <w:snapToGrid w:val="0"/>
          </w:rPr>
          <w:tab/>
        </w:r>
        <w:r w:rsidRPr="009F32C9">
          <w:rPr>
            <w:snapToGrid w:val="0"/>
          </w:rPr>
          <w:tab/>
          <w:t>nr-UL-RequestCapabilities-r16</w:t>
        </w:r>
      </w:ins>
      <w:ins w:id="435" w:author="Draft version 2" w:date="2020-04-08T17:42:00Z">
        <w:r w:rsidR="00C55484">
          <w:rPr>
            <w:snapToGrid w:val="0"/>
          </w:rPr>
          <w:tab/>
        </w:r>
      </w:ins>
      <w:ins w:id="436" w:author="CR#0250r2" w:date="2020-04-07T03:14:00Z">
        <w:r w:rsidRPr="009F32C9">
          <w:rPr>
            <w:snapToGrid w:val="0"/>
          </w:rPr>
          <w:tab/>
          <w:t>NR-UL-RequestCapabilities-r16</w:t>
        </w:r>
        <w:r w:rsidRPr="009F32C9">
          <w:rPr>
            <w:snapToGrid w:val="0"/>
          </w:rPr>
          <w:tab/>
          <w:t>OPTIONAL</w:t>
        </w:r>
        <w:r w:rsidRPr="009F32C9">
          <w:rPr>
            <w:snapToGrid w:val="0"/>
          </w:rPr>
          <w:tab/>
          <w:t>-- Need ON</w:t>
        </w:r>
      </w:ins>
    </w:p>
    <w:p w:rsidR="002B1632" w:rsidRPr="009F32C9" w:rsidRDefault="009E61AC" w:rsidP="009E61AC">
      <w:pPr>
        <w:pStyle w:val="PL"/>
        <w:shd w:val="clear" w:color="auto" w:fill="E6E6E6"/>
        <w:outlineLvl w:val="0"/>
        <w:rPr>
          <w:snapToGrid w:val="0"/>
          <w:lang w:eastAsia="en-GB"/>
        </w:rPr>
      </w:pPr>
      <w:ins w:id="437" w:author="CR#0250r2" w:date="2020-04-07T03:14: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438" w:name="_Toc27765141"/>
      <w:r w:rsidRPr="009F32C9">
        <w:t>–</w:t>
      </w:r>
      <w:r w:rsidRPr="009F32C9">
        <w:tab/>
      </w:r>
      <w:r w:rsidRPr="009F32C9">
        <w:rPr>
          <w:i/>
        </w:rPr>
        <w:t>ProvideCapabilities</w:t>
      </w:r>
      <w:bookmarkEnd w:id="438"/>
    </w:p>
    <w:p w:rsidR="002B1632" w:rsidRPr="009F32C9" w:rsidRDefault="002B1632" w:rsidP="002D60CB">
      <w:r w:rsidRPr="009F32C9">
        <w:t xml:space="preserve">The </w:t>
      </w:r>
      <w:r w:rsidRPr="009F32C9">
        <w:rPr>
          <w:i/>
        </w:rPr>
        <w:t>ProvideCapabilities</w:t>
      </w:r>
      <w:r w:rsidRPr="009F32C9">
        <w:t xml:space="preserve"> message body in a LPP message indicates the LPP capabilities of the target device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Capabilities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Capabilities-r9</w:t>
      </w:r>
      <w:r w:rsidRPr="009F32C9">
        <w:rPr>
          <w:snapToGrid w:val="0"/>
        </w:rPr>
        <w:tab/>
      </w:r>
      <w:r w:rsidRPr="009F32C9">
        <w:rPr>
          <w:snapToGrid w:val="0"/>
        </w:rPr>
        <w:tab/>
        <w:t>ProvideCapabilities-r9-IEs,</w:t>
      </w:r>
    </w:p>
    <w:p w:rsidR="002B1632" w:rsidRPr="009F32C9" w:rsidRDefault="002B1632" w:rsidP="002D60CB">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Capabilities-r9-IEs ::= SEQUENCE {</w:t>
      </w:r>
    </w:p>
    <w:p w:rsidR="002B1632" w:rsidRPr="009F32C9" w:rsidRDefault="002B1632" w:rsidP="002D60CB">
      <w:pPr>
        <w:pStyle w:val="PL"/>
        <w:shd w:val="clear" w:color="auto" w:fill="E6E6E6"/>
        <w:rPr>
          <w:snapToGrid w:val="0"/>
        </w:rPr>
      </w:pPr>
      <w:r w:rsidRPr="009F32C9">
        <w:rPr>
          <w:snapToGrid w:val="0"/>
        </w:rPr>
        <w:tab/>
        <w:t>commonIEsProvideCapabilities</w:t>
      </w:r>
      <w:r w:rsidRPr="009F32C9">
        <w:rPr>
          <w:snapToGrid w:val="0"/>
        </w:rPr>
        <w:tab/>
      </w:r>
      <w:r w:rsidRPr="009F32C9">
        <w:rPr>
          <w:snapToGrid w:val="0"/>
        </w:rPr>
        <w:tab/>
        <w:t>CommonIEsProvideCapabilities</w:t>
      </w:r>
      <w:r w:rsidRPr="009F32C9">
        <w:rPr>
          <w:snapToGrid w:val="0"/>
        </w:rPr>
        <w:tab/>
      </w:r>
      <w:r w:rsidRPr="009F32C9">
        <w:rPr>
          <w:snapToGrid w:val="0"/>
        </w:rPr>
        <w:tab/>
      </w:r>
      <w:ins w:id="439"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a-gnss-ProvideCapabilities</w:t>
      </w:r>
      <w:r w:rsidRPr="009F32C9">
        <w:rPr>
          <w:snapToGrid w:val="0"/>
        </w:rPr>
        <w:tab/>
      </w:r>
      <w:r w:rsidRPr="009F32C9">
        <w:rPr>
          <w:snapToGrid w:val="0"/>
        </w:rPr>
        <w:tab/>
      </w:r>
      <w:r w:rsidRPr="009F32C9">
        <w:rPr>
          <w:snapToGrid w:val="0"/>
        </w:rPr>
        <w:tab/>
        <w:t>A-GNSS-ProvideCapabilities</w:t>
      </w:r>
      <w:r w:rsidRPr="009F32C9">
        <w:rPr>
          <w:snapToGrid w:val="0"/>
        </w:rPr>
        <w:tab/>
      </w:r>
      <w:r w:rsidRPr="009F32C9">
        <w:rPr>
          <w:snapToGrid w:val="0"/>
        </w:rPr>
        <w:tab/>
      </w:r>
      <w:r w:rsidRPr="009F32C9">
        <w:rPr>
          <w:snapToGrid w:val="0"/>
        </w:rPr>
        <w:tab/>
      </w:r>
      <w:ins w:id="440"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otdoa-ProvideCapabilities</w:t>
      </w:r>
      <w:r w:rsidRPr="009F32C9">
        <w:rPr>
          <w:snapToGrid w:val="0"/>
        </w:rPr>
        <w:tab/>
      </w:r>
      <w:r w:rsidRPr="009F32C9">
        <w:rPr>
          <w:snapToGrid w:val="0"/>
        </w:rPr>
        <w:tab/>
      </w:r>
      <w:r w:rsidRPr="009F32C9">
        <w:rPr>
          <w:snapToGrid w:val="0"/>
        </w:rPr>
        <w:tab/>
        <w:t>OTDOA-ProvideCapabilities</w:t>
      </w:r>
      <w:r w:rsidRPr="009F32C9">
        <w:rPr>
          <w:snapToGrid w:val="0"/>
        </w:rPr>
        <w:tab/>
      </w:r>
      <w:r w:rsidRPr="009F32C9">
        <w:rPr>
          <w:snapToGrid w:val="0"/>
        </w:rPr>
        <w:tab/>
      </w:r>
      <w:r w:rsidRPr="009F32C9">
        <w:rPr>
          <w:snapToGrid w:val="0"/>
        </w:rPr>
        <w:tab/>
      </w:r>
      <w:ins w:id="441"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ecid-ProvideCapabilities</w:t>
      </w:r>
      <w:r w:rsidRPr="009F32C9">
        <w:rPr>
          <w:snapToGrid w:val="0"/>
        </w:rPr>
        <w:tab/>
      </w:r>
      <w:r w:rsidRPr="009F32C9">
        <w:rPr>
          <w:snapToGrid w:val="0"/>
        </w:rPr>
        <w:tab/>
      </w:r>
      <w:r w:rsidRPr="009F32C9">
        <w:rPr>
          <w:snapToGrid w:val="0"/>
        </w:rPr>
        <w:tab/>
        <w:t>ECID-ProvideCapabilities</w:t>
      </w:r>
      <w:r w:rsidRPr="009F32C9">
        <w:rPr>
          <w:snapToGrid w:val="0"/>
        </w:rPr>
        <w:tab/>
      </w:r>
      <w:r w:rsidRPr="009F32C9">
        <w:rPr>
          <w:snapToGrid w:val="0"/>
        </w:rPr>
        <w:tab/>
      </w:r>
      <w:r w:rsidRPr="009F32C9">
        <w:rPr>
          <w:snapToGrid w:val="0"/>
        </w:rPr>
        <w:tab/>
      </w:r>
      <w:ins w:id="442" w:author="Draft version 2" w:date="2020-04-08T17:46:00Z">
        <w:r w:rsidR="00C55484">
          <w:rPr>
            <w:snapToGrid w:val="0"/>
          </w:rPr>
          <w:tab/>
        </w:r>
      </w:ins>
      <w:r w:rsidRPr="009F32C9">
        <w:rPr>
          <w:snapToGrid w:val="0"/>
        </w:rPr>
        <w:t>OPTIONAL,</w:t>
      </w:r>
    </w:p>
    <w:p w:rsidR="002B1632" w:rsidRPr="009F32C9" w:rsidRDefault="002B1632" w:rsidP="00631989">
      <w:pPr>
        <w:pStyle w:val="PL"/>
        <w:shd w:val="clear" w:color="auto" w:fill="E6E6E6"/>
        <w:outlineLvl w:val="0"/>
        <w:rPr>
          <w:snapToGrid w:val="0"/>
        </w:rPr>
      </w:pPr>
      <w:r w:rsidRPr="009F32C9">
        <w:rPr>
          <w:snapToGrid w:val="0"/>
        </w:rPr>
        <w:tab/>
        <w:t>epdu-ProvideCapabilities</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443" w:author="Draft version 2" w:date="2020-04-08T17:46:00Z">
        <w:r w:rsidR="00C55484">
          <w:rPr>
            <w:snapToGrid w:val="0"/>
          </w:rPr>
          <w:tab/>
        </w:r>
      </w:ins>
      <w:r w:rsidRPr="009F32C9">
        <w:rPr>
          <w:snapToGrid w:val="0"/>
        </w:rPr>
        <w:t>OPTIONAL,</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r w:rsidRPr="009F32C9">
        <w:rPr>
          <w:snapToGrid w:val="0"/>
        </w:rPr>
        <w:tab/>
        <w:t>sensor-ProvideCapabilities-r13</w:t>
      </w:r>
      <w:r w:rsidR="00354C05" w:rsidRPr="009F32C9">
        <w:rPr>
          <w:snapToGrid w:val="0"/>
        </w:rPr>
        <w:tab/>
      </w:r>
      <w:r w:rsidRPr="009F32C9">
        <w:rPr>
          <w:snapToGrid w:val="0"/>
        </w:rPr>
        <w:t>Sensor-ProvideCapabilities-r13</w:t>
      </w:r>
      <w:r w:rsidR="00354C05" w:rsidRPr="009F32C9">
        <w:rPr>
          <w:snapToGrid w:val="0"/>
        </w:rPr>
        <w:tab/>
      </w:r>
      <w:r w:rsidRPr="009F32C9">
        <w:rPr>
          <w:snapToGrid w:val="0"/>
        </w:rPr>
        <w:tab/>
      </w:r>
      <w:ins w:id="444"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tbs-ProvideCapabilities-r13</w:t>
      </w:r>
      <w:r w:rsidRPr="009F32C9">
        <w:rPr>
          <w:snapToGrid w:val="0"/>
        </w:rPr>
        <w:tab/>
      </w:r>
      <w:r w:rsidRPr="009F32C9">
        <w:rPr>
          <w:snapToGrid w:val="0"/>
        </w:rPr>
        <w:tab/>
        <w:t>TBS-ProvideCapabilities-r13</w:t>
      </w:r>
      <w:r w:rsidRPr="009F32C9">
        <w:rPr>
          <w:snapToGrid w:val="0"/>
        </w:rPr>
        <w:tab/>
      </w:r>
      <w:r w:rsidRPr="009F32C9">
        <w:rPr>
          <w:snapToGrid w:val="0"/>
        </w:rPr>
        <w:tab/>
      </w:r>
      <w:r w:rsidRPr="009F32C9">
        <w:rPr>
          <w:snapToGrid w:val="0"/>
        </w:rPr>
        <w:tab/>
      </w:r>
      <w:ins w:id="445"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wlan-ProvideCapabilities-r13</w:t>
      </w:r>
      <w:r w:rsidRPr="009F32C9">
        <w:rPr>
          <w:snapToGrid w:val="0"/>
        </w:rPr>
        <w:tab/>
        <w:t>WLAN-ProvideCapabilities-r13</w:t>
      </w:r>
      <w:r w:rsidRPr="009F32C9">
        <w:rPr>
          <w:snapToGrid w:val="0"/>
        </w:rPr>
        <w:tab/>
      </w:r>
      <w:r w:rsidRPr="009F32C9">
        <w:rPr>
          <w:snapToGrid w:val="0"/>
        </w:rPr>
        <w:tab/>
      </w:r>
      <w:ins w:id="446"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bt-ProvideCapabilities-r13</w:t>
      </w:r>
      <w:r w:rsidRPr="009F32C9">
        <w:rPr>
          <w:snapToGrid w:val="0"/>
        </w:rPr>
        <w:tab/>
      </w:r>
      <w:r w:rsidRPr="009F32C9">
        <w:rPr>
          <w:snapToGrid w:val="0"/>
        </w:rPr>
        <w:tab/>
        <w:t>BT-ProvideCapabilities-r13</w:t>
      </w:r>
      <w:r w:rsidRPr="009F32C9">
        <w:rPr>
          <w:snapToGrid w:val="0"/>
        </w:rPr>
        <w:tab/>
      </w:r>
      <w:r w:rsidRPr="009F32C9">
        <w:rPr>
          <w:snapToGrid w:val="0"/>
        </w:rPr>
        <w:tab/>
      </w:r>
      <w:r w:rsidRPr="009F32C9">
        <w:rPr>
          <w:snapToGrid w:val="0"/>
        </w:rPr>
        <w:tab/>
      </w:r>
      <w:ins w:id="447" w:author="Draft version 2" w:date="2020-04-08T17:46:00Z">
        <w:r w:rsidR="00C55484">
          <w:rPr>
            <w:snapToGrid w:val="0"/>
          </w:rPr>
          <w:tab/>
        </w:r>
      </w:ins>
      <w:r w:rsidRPr="009F32C9">
        <w:rPr>
          <w:snapToGrid w:val="0"/>
        </w:rPr>
        <w:t>OPTIONAL</w:t>
      </w:r>
    </w:p>
    <w:p w:rsidR="009E61AC" w:rsidRPr="009F32C9" w:rsidRDefault="00631989" w:rsidP="009E61AC">
      <w:pPr>
        <w:pStyle w:val="PL"/>
        <w:shd w:val="clear" w:color="auto" w:fill="E6E6E6"/>
        <w:outlineLvl w:val="0"/>
        <w:rPr>
          <w:ins w:id="448" w:author="CR#0250r2" w:date="2020-04-07T03:15:00Z"/>
          <w:snapToGrid w:val="0"/>
        </w:rPr>
      </w:pPr>
      <w:r w:rsidRPr="009F32C9">
        <w:rPr>
          <w:snapToGrid w:val="0"/>
        </w:rPr>
        <w:tab/>
        <w:t>]]</w:t>
      </w:r>
      <w:ins w:id="449" w:author="CR#0250r2" w:date="2020-04-07T03:15:00Z">
        <w:r w:rsidR="009E61AC" w:rsidRPr="009F32C9">
          <w:rPr>
            <w:snapToGrid w:val="0"/>
          </w:rPr>
          <w:t>,</w:t>
        </w:r>
      </w:ins>
    </w:p>
    <w:p w:rsidR="009E61AC" w:rsidRPr="009F32C9" w:rsidRDefault="009E61AC" w:rsidP="009E61AC">
      <w:pPr>
        <w:pStyle w:val="PL"/>
        <w:shd w:val="clear" w:color="auto" w:fill="E6E6E6"/>
        <w:outlineLvl w:val="0"/>
        <w:rPr>
          <w:ins w:id="450" w:author="CR#0250r2" w:date="2020-04-07T03:15:00Z"/>
          <w:snapToGrid w:val="0"/>
        </w:rPr>
      </w:pPr>
      <w:ins w:id="451" w:author="CR#0250r2" w:date="2020-04-07T03:15:00Z">
        <w:r w:rsidRPr="009F32C9">
          <w:rPr>
            <w:snapToGrid w:val="0"/>
            <w:lang w:eastAsia="en-GB"/>
          </w:rPr>
          <w:tab/>
          <w:t>[[</w:t>
        </w:r>
        <w:r w:rsidRPr="009F32C9">
          <w:rPr>
            <w:snapToGrid w:val="0"/>
          </w:rPr>
          <w:tab/>
          <w:t>nr-ECID-ProvideCapabilities-r16</w:t>
        </w:r>
        <w:r w:rsidRPr="009F32C9">
          <w:rPr>
            <w:snapToGrid w:val="0"/>
          </w:rPr>
          <w:tab/>
          <w:t>NR-ECID-ProvideCapabilities-r16</w:t>
        </w:r>
        <w:r w:rsidRPr="009F32C9">
          <w:rPr>
            <w:snapToGrid w:val="0"/>
          </w:rPr>
          <w:tab/>
        </w:r>
        <w:r w:rsidRPr="009F32C9">
          <w:rPr>
            <w:snapToGrid w:val="0"/>
          </w:rPr>
          <w:tab/>
        </w:r>
      </w:ins>
      <w:ins w:id="452" w:author="Draft version 2" w:date="2020-04-08T17:46:00Z">
        <w:r w:rsidR="00C55484">
          <w:rPr>
            <w:snapToGrid w:val="0"/>
          </w:rPr>
          <w:tab/>
        </w:r>
      </w:ins>
      <w:ins w:id="453" w:author="CR#0250r2" w:date="2020-04-07T03:15:00Z">
        <w:r w:rsidRPr="009F32C9">
          <w:rPr>
            <w:snapToGrid w:val="0"/>
          </w:rPr>
          <w:t>OPTIONAL,</w:t>
        </w:r>
      </w:ins>
    </w:p>
    <w:p w:rsidR="00C55484" w:rsidRDefault="009E61AC" w:rsidP="009E61AC">
      <w:pPr>
        <w:pStyle w:val="PL"/>
        <w:shd w:val="clear" w:color="auto" w:fill="E6E6E6"/>
        <w:outlineLvl w:val="0"/>
        <w:rPr>
          <w:ins w:id="454" w:author="Draft version 2" w:date="2020-04-08T17:47:00Z"/>
          <w:snapToGrid w:val="0"/>
        </w:rPr>
      </w:pPr>
      <w:ins w:id="455" w:author="CR#0250r2" w:date="2020-04-07T03:15:00Z">
        <w:r w:rsidRPr="009F32C9">
          <w:rPr>
            <w:snapToGrid w:val="0"/>
          </w:rPr>
          <w:tab/>
        </w:r>
        <w:r w:rsidRPr="009F32C9">
          <w:rPr>
            <w:snapToGrid w:val="0"/>
          </w:rPr>
          <w:tab/>
          <w:t>nr-Multi-RTT-ProvideCapabilities-r16</w:t>
        </w:r>
        <w:r w:rsidRPr="009F32C9">
          <w:rPr>
            <w:snapToGrid w:val="0"/>
          </w:rPr>
          <w:tab/>
        </w:r>
      </w:ins>
    </w:p>
    <w:p w:rsidR="009E61AC" w:rsidRPr="009F32C9" w:rsidRDefault="00C55484" w:rsidP="009E61AC">
      <w:pPr>
        <w:pStyle w:val="PL"/>
        <w:shd w:val="clear" w:color="auto" w:fill="E6E6E6"/>
        <w:outlineLvl w:val="0"/>
        <w:rPr>
          <w:ins w:id="456" w:author="CR#0250r2" w:date="2020-04-07T03:15:00Z"/>
          <w:snapToGrid w:val="0"/>
        </w:rPr>
      </w:pPr>
      <w:ins w:id="457"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58" w:author="CR#0250r2" w:date="2020-04-07T03:15:00Z">
        <w:r w:rsidR="009E61AC" w:rsidRPr="009F32C9">
          <w:rPr>
            <w:snapToGrid w:val="0"/>
          </w:rPr>
          <w:t>NR-Multi-RTT-ProvideCapabilities-r16</w:t>
        </w:r>
        <w:r w:rsidR="009E61AC" w:rsidRPr="009F32C9">
          <w:rPr>
            <w:snapToGrid w:val="0"/>
          </w:rPr>
          <w:tab/>
          <w:t>OPTIONAL,</w:t>
        </w:r>
      </w:ins>
    </w:p>
    <w:p w:rsidR="00C55484" w:rsidRDefault="009E61AC" w:rsidP="009E61AC">
      <w:pPr>
        <w:pStyle w:val="PL"/>
        <w:shd w:val="clear" w:color="auto" w:fill="E6E6E6"/>
        <w:outlineLvl w:val="0"/>
        <w:rPr>
          <w:ins w:id="459" w:author="Draft version 2" w:date="2020-04-08T17:47:00Z"/>
          <w:snapToGrid w:val="0"/>
        </w:rPr>
      </w:pPr>
      <w:ins w:id="460" w:author="CR#0250r2" w:date="2020-04-07T03:15:00Z">
        <w:r w:rsidRPr="009F32C9">
          <w:rPr>
            <w:snapToGrid w:val="0"/>
          </w:rPr>
          <w:tab/>
        </w:r>
        <w:r w:rsidRPr="009F32C9">
          <w:rPr>
            <w:snapToGrid w:val="0"/>
          </w:rPr>
          <w:tab/>
          <w:t>nr-DL-AoD-ProvideCapabilities-r16</w:t>
        </w:r>
      </w:ins>
    </w:p>
    <w:p w:rsidR="009E61AC" w:rsidRPr="009F32C9" w:rsidRDefault="00C55484" w:rsidP="009E61AC">
      <w:pPr>
        <w:pStyle w:val="PL"/>
        <w:shd w:val="clear" w:color="auto" w:fill="E6E6E6"/>
        <w:outlineLvl w:val="0"/>
        <w:rPr>
          <w:ins w:id="461" w:author="CR#0250r2" w:date="2020-04-07T03:15:00Z"/>
          <w:snapToGrid w:val="0"/>
        </w:rPr>
      </w:pPr>
      <w:ins w:id="462"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63" w:author="CR#0250r2" w:date="2020-04-07T03:15:00Z">
        <w:r w:rsidR="009E61AC" w:rsidRPr="009F32C9">
          <w:rPr>
            <w:snapToGrid w:val="0"/>
          </w:rPr>
          <w:t>NR-DL-AoD-ProvideCapabilities-r16</w:t>
        </w:r>
        <w:r w:rsidR="009E61AC" w:rsidRPr="009F32C9">
          <w:rPr>
            <w:snapToGrid w:val="0"/>
          </w:rPr>
          <w:tab/>
        </w:r>
        <w:r w:rsidR="009E61AC" w:rsidRPr="009F32C9">
          <w:rPr>
            <w:snapToGrid w:val="0"/>
          </w:rPr>
          <w:tab/>
          <w:t>OPTIONAL,</w:t>
        </w:r>
      </w:ins>
    </w:p>
    <w:p w:rsidR="00C55484" w:rsidRDefault="009E61AC" w:rsidP="009E61AC">
      <w:pPr>
        <w:pStyle w:val="PL"/>
        <w:shd w:val="clear" w:color="auto" w:fill="E6E6E6"/>
        <w:outlineLvl w:val="0"/>
        <w:rPr>
          <w:ins w:id="464" w:author="Draft version 2" w:date="2020-04-08T17:47:00Z"/>
          <w:snapToGrid w:val="0"/>
        </w:rPr>
      </w:pPr>
      <w:ins w:id="465" w:author="CR#0250r2" w:date="2020-04-07T03:15:00Z">
        <w:r w:rsidRPr="009F32C9">
          <w:rPr>
            <w:snapToGrid w:val="0"/>
          </w:rPr>
          <w:tab/>
        </w:r>
        <w:r w:rsidRPr="009F32C9">
          <w:rPr>
            <w:snapToGrid w:val="0"/>
          </w:rPr>
          <w:tab/>
          <w:t>nr-DL-TDOA-ProvideCapabilities-r16</w:t>
        </w:r>
      </w:ins>
    </w:p>
    <w:p w:rsidR="009E61AC" w:rsidRPr="009F32C9" w:rsidRDefault="00C55484" w:rsidP="009E61AC">
      <w:pPr>
        <w:pStyle w:val="PL"/>
        <w:shd w:val="clear" w:color="auto" w:fill="E6E6E6"/>
        <w:outlineLvl w:val="0"/>
        <w:rPr>
          <w:ins w:id="466" w:author="CR#0250r2" w:date="2020-04-07T03:15:00Z"/>
          <w:snapToGrid w:val="0"/>
        </w:rPr>
      </w:pPr>
      <w:ins w:id="467"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68" w:author="CR#0250r2" w:date="2020-04-07T03:15:00Z">
        <w:r w:rsidR="009E61AC" w:rsidRPr="009F32C9">
          <w:rPr>
            <w:snapToGrid w:val="0"/>
          </w:rPr>
          <w:tab/>
          <w:t>NR-DL-TDOA-ProvideCapabilities-r16</w:t>
        </w:r>
        <w:r w:rsidR="009E61AC" w:rsidRPr="009F32C9">
          <w:rPr>
            <w:snapToGrid w:val="0"/>
          </w:rPr>
          <w:tab/>
        </w:r>
        <w:r w:rsidR="009E61AC" w:rsidRPr="009F32C9">
          <w:rPr>
            <w:snapToGrid w:val="0"/>
          </w:rPr>
          <w:tab/>
          <w:t>OPTIONAL,</w:t>
        </w:r>
      </w:ins>
    </w:p>
    <w:p w:rsidR="009E61AC" w:rsidRPr="009F32C9" w:rsidRDefault="009E61AC" w:rsidP="009E61AC">
      <w:pPr>
        <w:pStyle w:val="PL"/>
        <w:shd w:val="clear" w:color="auto" w:fill="E6E6E6"/>
        <w:outlineLvl w:val="0"/>
        <w:rPr>
          <w:ins w:id="469" w:author="CR#0250r2" w:date="2020-04-07T03:15:00Z"/>
          <w:snapToGrid w:val="0"/>
        </w:rPr>
      </w:pPr>
      <w:ins w:id="470" w:author="CR#0250r2" w:date="2020-04-07T03:15:00Z">
        <w:r w:rsidRPr="009F32C9">
          <w:rPr>
            <w:snapToGrid w:val="0"/>
          </w:rPr>
          <w:tab/>
        </w:r>
        <w:r w:rsidRPr="009F32C9">
          <w:rPr>
            <w:snapToGrid w:val="0"/>
          </w:rPr>
          <w:tab/>
          <w:t>nr-UL-ProvideCapabilities-r16</w:t>
        </w:r>
        <w:r w:rsidRPr="009F32C9">
          <w:rPr>
            <w:snapToGrid w:val="0"/>
          </w:rPr>
          <w:tab/>
          <w:t>NR-UL-ProvideCapabilities-r16</w:t>
        </w:r>
        <w:r w:rsidRPr="009F32C9">
          <w:rPr>
            <w:snapToGrid w:val="0"/>
          </w:rPr>
          <w:tab/>
        </w:r>
        <w:r w:rsidRPr="009F32C9">
          <w:rPr>
            <w:snapToGrid w:val="0"/>
          </w:rPr>
          <w:tab/>
        </w:r>
      </w:ins>
      <w:ins w:id="471" w:author="Draft version 2" w:date="2020-04-08T17:48:00Z">
        <w:r w:rsidR="00C55484">
          <w:rPr>
            <w:snapToGrid w:val="0"/>
          </w:rPr>
          <w:tab/>
        </w:r>
      </w:ins>
      <w:ins w:id="472" w:author="CR#0250r2" w:date="2020-04-07T03:15:00Z">
        <w:r w:rsidRPr="009F32C9">
          <w:rPr>
            <w:snapToGrid w:val="0"/>
          </w:rPr>
          <w:t>OPTIONAL</w:t>
        </w:r>
      </w:ins>
    </w:p>
    <w:p w:rsidR="002B1632" w:rsidRPr="009F32C9" w:rsidRDefault="009E61AC" w:rsidP="00631989">
      <w:pPr>
        <w:pStyle w:val="PL"/>
        <w:shd w:val="clear" w:color="auto" w:fill="E6E6E6"/>
        <w:outlineLvl w:val="0"/>
        <w:rPr>
          <w:snapToGrid w:val="0"/>
          <w:lang w:eastAsia="en-GB"/>
        </w:rPr>
      </w:pPr>
      <w:ins w:id="473" w:author="CR#0250r2" w:date="2020-04-07T03:15: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474" w:name="_Toc27765142"/>
      <w:r w:rsidRPr="009F32C9">
        <w:t>–</w:t>
      </w:r>
      <w:r w:rsidRPr="009F32C9">
        <w:tab/>
      </w:r>
      <w:r w:rsidRPr="009F32C9">
        <w:rPr>
          <w:i/>
        </w:rPr>
        <w:t>RequestAssistanceData</w:t>
      </w:r>
      <w:bookmarkEnd w:id="474"/>
    </w:p>
    <w:p w:rsidR="002B1632" w:rsidRPr="009F32C9" w:rsidRDefault="002B1632" w:rsidP="002D60CB">
      <w:r w:rsidRPr="009F32C9">
        <w:t xml:space="preserve">The </w:t>
      </w:r>
      <w:r w:rsidRPr="009F32C9">
        <w:rPr>
          <w:i/>
        </w:rPr>
        <w:t>RequestAssistanceData</w:t>
      </w:r>
      <w:r w:rsidRPr="009F32C9">
        <w:t xml:space="preserve"> message body in a LPP message is used by the target device to request assistance data 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AssistanceData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AssistanceData-r9</w:t>
      </w:r>
      <w:r w:rsidRPr="009F32C9">
        <w:rPr>
          <w:snapToGrid w:val="0"/>
        </w:rPr>
        <w:tab/>
        <w:t>RequestAssistanceData-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AssistanceData-r9-IEs ::= SEQUENCE {</w:t>
      </w:r>
    </w:p>
    <w:p w:rsidR="002B1632" w:rsidRPr="009F32C9" w:rsidRDefault="002B1632" w:rsidP="002D60CB">
      <w:pPr>
        <w:pStyle w:val="PL"/>
        <w:shd w:val="clear" w:color="auto" w:fill="E6E6E6"/>
        <w:rPr>
          <w:snapToGrid w:val="0"/>
        </w:rPr>
      </w:pPr>
      <w:r w:rsidRPr="009F32C9">
        <w:rPr>
          <w:snapToGrid w:val="0"/>
        </w:rPr>
        <w:tab/>
        <w:t>commonIEsRequestAssistanceData</w:t>
      </w:r>
      <w:r w:rsidRPr="009F32C9">
        <w:rPr>
          <w:snapToGrid w:val="0"/>
        </w:rPr>
        <w:tab/>
      </w:r>
      <w:r w:rsidRPr="009F32C9">
        <w:rPr>
          <w:snapToGrid w:val="0"/>
        </w:rPr>
        <w:tab/>
        <w:t>CommonIEsRequestAssistanceData</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gnss-RequestAssistanceData</w:t>
      </w:r>
      <w:r w:rsidRPr="009F32C9">
        <w:rPr>
          <w:snapToGrid w:val="0"/>
        </w:rPr>
        <w:tab/>
      </w:r>
      <w:r w:rsidRPr="009F32C9">
        <w:rPr>
          <w:snapToGrid w:val="0"/>
        </w:rPr>
        <w:tab/>
        <w:t>A-GNSS-RequestAssistanceData</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RequestAssistanceData</w:t>
      </w:r>
      <w:r w:rsidRPr="009F32C9">
        <w:rPr>
          <w:snapToGrid w:val="0"/>
        </w:rPr>
        <w:tab/>
      </w:r>
      <w:r w:rsidRPr="009F32C9">
        <w:rPr>
          <w:snapToGrid w:val="0"/>
        </w:rPr>
        <w:tab/>
      </w:r>
      <w:r w:rsidRPr="009F32C9">
        <w:rPr>
          <w:snapToGrid w:val="0"/>
        </w:rPr>
        <w:tab/>
        <w:t>OTDOA-RequestAssistanceData</w:t>
      </w:r>
      <w:r w:rsidRPr="009F32C9">
        <w:rPr>
          <w:snapToGrid w:val="0"/>
        </w:rPr>
        <w:tab/>
      </w:r>
      <w:r w:rsidRPr="009F32C9">
        <w:rPr>
          <w:snapToGrid w:val="0"/>
        </w:rPr>
        <w:tab/>
      </w:r>
      <w:r w:rsidRPr="009F32C9">
        <w:rPr>
          <w:snapToGrid w:val="0"/>
        </w:rPr>
        <w:tab/>
        <w:t>OPTIONAL,</w:t>
      </w:r>
    </w:p>
    <w:p w:rsidR="002B1632" w:rsidRPr="009F32C9" w:rsidRDefault="002B1632" w:rsidP="00C27C1E">
      <w:pPr>
        <w:pStyle w:val="PL"/>
        <w:shd w:val="clear" w:color="auto" w:fill="E6E6E6"/>
        <w:rPr>
          <w:snapToGrid w:val="0"/>
        </w:rPr>
      </w:pPr>
      <w:r w:rsidRPr="009F32C9">
        <w:rPr>
          <w:snapToGrid w:val="0"/>
        </w:rPr>
        <w:tab/>
        <w:t>epdu-RequestAssistanceData</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27C1E" w:rsidRPr="009F32C9" w:rsidRDefault="002B1632"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outlineLvl w:val="0"/>
        <w:rPr>
          <w:snapToGrid w:val="0"/>
        </w:rPr>
      </w:pPr>
      <w:r w:rsidRPr="009F32C9">
        <w:rPr>
          <w:snapToGrid w:val="0"/>
        </w:rPr>
        <w:tab/>
        <w:t>[[</w:t>
      </w:r>
      <w:r w:rsidRPr="009F32C9">
        <w:rPr>
          <w:snapToGrid w:val="0"/>
        </w:rPr>
        <w:tab/>
        <w:t>sensor-RequestAssistanceData-r14</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RequestAssistanceData-r14</w:t>
      </w:r>
      <w:r w:rsidRPr="009F32C9">
        <w:rPr>
          <w:snapToGrid w:val="0"/>
        </w:rPr>
        <w:tab/>
        <w:t>OPTIONAL,</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t>tbs-RequestAssistanceData-r14</w:t>
      </w:r>
      <w:r w:rsidRPr="009F32C9">
        <w:rPr>
          <w:snapToGrid w:val="0"/>
        </w:rPr>
        <w:tab/>
        <w:t>TBS-RequestAssistanceData-r14</w:t>
      </w:r>
      <w:r w:rsidRPr="009F32C9">
        <w:rPr>
          <w:snapToGrid w:val="0"/>
        </w:rPr>
        <w:tab/>
      </w:r>
      <w:r w:rsidRPr="009F32C9">
        <w:rPr>
          <w:snapToGrid w:val="0"/>
        </w:rPr>
        <w:tab/>
        <w:t>OPTIONAL,</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t>wlan-RequestAssistanceData-r14</w:t>
      </w:r>
      <w:r w:rsidRPr="009F32C9">
        <w:rPr>
          <w:snapToGrid w:val="0"/>
        </w:rPr>
        <w:tab/>
        <w:t>WLAN-RequestAssistanceData-r14</w:t>
      </w:r>
      <w:r w:rsidRPr="009F32C9">
        <w:rPr>
          <w:snapToGrid w:val="0"/>
        </w:rPr>
        <w:tab/>
      </w:r>
      <w:r w:rsidRPr="009F32C9">
        <w:rPr>
          <w:snapToGrid w:val="0"/>
        </w:rPr>
        <w:tab/>
        <w:t>OPTIONAL</w:t>
      </w:r>
    </w:p>
    <w:p w:rsidR="009E61AC" w:rsidRPr="009F32C9" w:rsidRDefault="00C27C1E" w:rsidP="009E61AC">
      <w:pPr>
        <w:pStyle w:val="PL"/>
        <w:shd w:val="clear" w:color="auto" w:fill="E6E6E6"/>
        <w:outlineLvl w:val="0"/>
        <w:rPr>
          <w:ins w:id="475" w:author="CR#0250r2" w:date="2020-04-07T03:15:00Z"/>
          <w:snapToGrid w:val="0"/>
        </w:rPr>
      </w:pPr>
      <w:r w:rsidRPr="009F32C9">
        <w:rPr>
          <w:snapToGrid w:val="0"/>
        </w:rPr>
        <w:tab/>
        <w:t>]]</w:t>
      </w:r>
      <w:ins w:id="476" w:author="CR#0250r2" w:date="2020-04-07T03:15:00Z">
        <w:r w:rsidR="009E61AC" w:rsidRPr="009F32C9">
          <w:rPr>
            <w:snapToGrid w:val="0"/>
          </w:rPr>
          <w:t>,</w:t>
        </w:r>
      </w:ins>
    </w:p>
    <w:p w:rsidR="009E61AC" w:rsidRPr="009F32C9" w:rsidRDefault="009E61AC" w:rsidP="009E61AC">
      <w:pPr>
        <w:pStyle w:val="PL"/>
        <w:shd w:val="clear" w:color="auto" w:fill="E6E6E6"/>
        <w:outlineLvl w:val="0"/>
        <w:rPr>
          <w:ins w:id="477" w:author="CR#0250r2" w:date="2020-04-07T03:15:00Z"/>
          <w:snapToGrid w:val="0"/>
        </w:rPr>
      </w:pPr>
      <w:ins w:id="478" w:author="CR#0250r2" w:date="2020-04-07T03:15:00Z">
        <w:r w:rsidRPr="009F32C9">
          <w:rPr>
            <w:snapToGrid w:val="0"/>
            <w:lang w:eastAsia="en-GB"/>
          </w:rPr>
          <w:tab/>
          <w:t>[[</w:t>
        </w:r>
        <w:r w:rsidRPr="009F32C9">
          <w:rPr>
            <w:snapToGrid w:val="0"/>
          </w:rPr>
          <w:tab/>
          <w:t>nr-Multi-RTT-RequestAssistanceData-r16</w:t>
        </w:r>
        <w:r w:rsidRPr="009F32C9">
          <w:rPr>
            <w:snapToGrid w:val="0"/>
          </w:rPr>
          <w:tab/>
          <w:t>NR-Multi-RTT-RequestAssistanceData-r16</w:t>
        </w:r>
        <w:r w:rsidRPr="009F32C9">
          <w:rPr>
            <w:snapToGrid w:val="0"/>
          </w:rPr>
          <w:tab/>
          <w:t>OPTIONAL,</w:t>
        </w:r>
      </w:ins>
    </w:p>
    <w:p w:rsidR="009E61AC" w:rsidRPr="009F32C9" w:rsidRDefault="009E61AC" w:rsidP="009E61AC">
      <w:pPr>
        <w:pStyle w:val="PL"/>
        <w:shd w:val="clear" w:color="auto" w:fill="E6E6E6"/>
        <w:outlineLvl w:val="0"/>
        <w:rPr>
          <w:ins w:id="479" w:author="CR#0250r2" w:date="2020-04-07T03:15:00Z"/>
          <w:snapToGrid w:val="0"/>
        </w:rPr>
      </w:pPr>
      <w:ins w:id="480" w:author="CR#0250r2" w:date="2020-04-07T03:15:00Z">
        <w:r w:rsidRPr="009F32C9">
          <w:rPr>
            <w:snapToGrid w:val="0"/>
          </w:rPr>
          <w:tab/>
        </w:r>
        <w:r w:rsidRPr="009F32C9">
          <w:rPr>
            <w:snapToGrid w:val="0"/>
          </w:rPr>
          <w:tab/>
          <w:t>nr-DL-AoD-RequestAssistanceData-r16</w:t>
        </w:r>
        <w:r w:rsidRPr="009F32C9">
          <w:rPr>
            <w:snapToGrid w:val="0"/>
          </w:rPr>
          <w:tab/>
        </w:r>
      </w:ins>
      <w:ins w:id="481" w:author="Draft version 2" w:date="2020-04-08T17:48:00Z">
        <w:r w:rsidR="00C55484">
          <w:rPr>
            <w:snapToGrid w:val="0"/>
          </w:rPr>
          <w:tab/>
        </w:r>
      </w:ins>
      <w:ins w:id="482" w:author="CR#0250r2" w:date="2020-04-07T03:15:00Z">
        <w:r w:rsidRPr="009F32C9">
          <w:rPr>
            <w:snapToGrid w:val="0"/>
          </w:rPr>
          <w:t>NR-DL-AoD-RequestAssistanceData-r16</w:t>
        </w:r>
        <w:r w:rsidRPr="009F32C9">
          <w:rPr>
            <w:snapToGrid w:val="0"/>
          </w:rPr>
          <w:tab/>
        </w:r>
      </w:ins>
      <w:ins w:id="483" w:author="Draft version 2" w:date="2020-04-08T17:48:00Z">
        <w:r w:rsidR="00C55484">
          <w:rPr>
            <w:snapToGrid w:val="0"/>
          </w:rPr>
          <w:tab/>
        </w:r>
      </w:ins>
      <w:ins w:id="484" w:author="CR#0250r2" w:date="2020-04-07T03:15:00Z">
        <w:r w:rsidRPr="009F32C9">
          <w:rPr>
            <w:snapToGrid w:val="0"/>
          </w:rPr>
          <w:t>OPTIONAL,</w:t>
        </w:r>
      </w:ins>
    </w:p>
    <w:p w:rsidR="009E61AC" w:rsidRPr="009F32C9" w:rsidRDefault="009E61AC" w:rsidP="009E61AC">
      <w:pPr>
        <w:pStyle w:val="PL"/>
        <w:shd w:val="clear" w:color="auto" w:fill="E6E6E6"/>
        <w:outlineLvl w:val="0"/>
        <w:rPr>
          <w:ins w:id="485" w:author="CR#0250r2" w:date="2020-04-07T03:15:00Z"/>
          <w:snapToGrid w:val="0"/>
        </w:rPr>
      </w:pPr>
      <w:ins w:id="486" w:author="CR#0250r2" w:date="2020-04-07T03:15:00Z">
        <w:r w:rsidRPr="009F32C9">
          <w:rPr>
            <w:snapToGrid w:val="0"/>
          </w:rPr>
          <w:tab/>
        </w:r>
        <w:r w:rsidRPr="009F32C9">
          <w:rPr>
            <w:snapToGrid w:val="0"/>
          </w:rPr>
          <w:tab/>
          <w:t>nr-DL-TDOA-RequestAssistanceData-r16</w:t>
        </w:r>
        <w:r w:rsidRPr="009F32C9">
          <w:rPr>
            <w:snapToGrid w:val="0"/>
          </w:rPr>
          <w:tab/>
          <w:t>NR-DL-TDOA-RequestAssistanceData-r16</w:t>
        </w:r>
        <w:r w:rsidRPr="009F32C9">
          <w:rPr>
            <w:snapToGrid w:val="0"/>
          </w:rPr>
          <w:tab/>
          <w:t>OPTIONAL</w:t>
        </w:r>
      </w:ins>
    </w:p>
    <w:p w:rsidR="002B1632" w:rsidRPr="009F32C9" w:rsidRDefault="009E61AC" w:rsidP="009E61AC">
      <w:pPr>
        <w:pStyle w:val="PL"/>
        <w:shd w:val="clear" w:color="auto" w:fill="E6E6E6"/>
        <w:outlineLvl w:val="0"/>
        <w:rPr>
          <w:snapToGrid w:val="0"/>
        </w:rPr>
      </w:pPr>
      <w:ins w:id="487" w:author="CR#0250r2" w:date="2020-04-07T03:15: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488" w:name="_Toc27765143"/>
      <w:r w:rsidRPr="009F32C9">
        <w:t>–</w:t>
      </w:r>
      <w:r w:rsidRPr="009F32C9">
        <w:tab/>
      </w:r>
      <w:r w:rsidRPr="009F32C9">
        <w:rPr>
          <w:i/>
        </w:rPr>
        <w:t>ProvideAssistanceData</w:t>
      </w:r>
      <w:bookmarkEnd w:id="488"/>
    </w:p>
    <w:p w:rsidR="002B1632" w:rsidRPr="009F32C9" w:rsidRDefault="002B1632" w:rsidP="002D60CB">
      <w:r w:rsidRPr="009F32C9">
        <w:t xml:space="preserve">The </w:t>
      </w:r>
      <w:r w:rsidRPr="009F32C9">
        <w:rPr>
          <w:i/>
        </w:rPr>
        <w:t>ProvideAssistanceData</w:t>
      </w:r>
      <w:r w:rsidRPr="009F32C9">
        <w:t xml:space="preserve"> message body in a LPP message is used by the location server to provide assistance data to the target device either in response to a request from the target device or in an unsolicited manner.</w:t>
      </w:r>
    </w:p>
    <w:p w:rsidR="002B1632" w:rsidRPr="009F32C9" w:rsidRDefault="002B1632" w:rsidP="002D60CB">
      <w:pPr>
        <w:pStyle w:val="PL"/>
        <w:shd w:val="clear" w:color="auto" w:fill="E6E6E6"/>
      </w:pPr>
      <w:r w:rsidRPr="009F32C9">
        <w:lastRenderedPageBreak/>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AssistanceData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AssistanceData-r9</w:t>
      </w:r>
      <w:r w:rsidRPr="009F32C9">
        <w:rPr>
          <w:snapToGrid w:val="0"/>
        </w:rPr>
        <w:tab/>
        <w:t>ProvideAssistanceData-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AssistanceData-r9-IEs ::= SEQUENCE {</w:t>
      </w:r>
    </w:p>
    <w:p w:rsidR="002B1632" w:rsidRPr="009F32C9" w:rsidRDefault="002B1632" w:rsidP="002D60CB">
      <w:pPr>
        <w:pStyle w:val="PL"/>
        <w:shd w:val="clear" w:color="auto" w:fill="E6E6E6"/>
        <w:rPr>
          <w:snapToGrid w:val="0"/>
        </w:rPr>
      </w:pPr>
      <w:r w:rsidRPr="009F32C9">
        <w:rPr>
          <w:snapToGrid w:val="0"/>
        </w:rPr>
        <w:tab/>
        <w:t>commonIEsProvideAssistanceData</w:t>
      </w:r>
      <w:r w:rsidRPr="009F32C9">
        <w:rPr>
          <w:snapToGrid w:val="0"/>
        </w:rPr>
        <w:tab/>
      </w:r>
      <w:r w:rsidRPr="009F32C9">
        <w:rPr>
          <w:snapToGrid w:val="0"/>
        </w:rPr>
        <w:tab/>
        <w:t>CommonIEsProvideAssistanceData</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ProvideAssistanceData</w:t>
      </w:r>
      <w:r w:rsidRPr="009F32C9">
        <w:rPr>
          <w:snapToGrid w:val="0"/>
        </w:rPr>
        <w:tab/>
      </w:r>
      <w:r w:rsidRPr="009F32C9">
        <w:rPr>
          <w:snapToGrid w:val="0"/>
        </w:rPr>
        <w:tab/>
        <w:t>A-GNSS-ProvideAssistanceData</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ProvideAssistanceData</w:t>
      </w:r>
      <w:r w:rsidRPr="009F32C9">
        <w:rPr>
          <w:snapToGrid w:val="0"/>
        </w:rPr>
        <w:tab/>
      </w:r>
      <w:r w:rsidRPr="009F32C9">
        <w:rPr>
          <w:snapToGrid w:val="0"/>
        </w:rPr>
        <w:tab/>
      </w:r>
      <w:r w:rsidRPr="009F32C9">
        <w:rPr>
          <w:snapToGrid w:val="0"/>
        </w:rPr>
        <w:tab/>
        <w:t>OTDOA-ProvideAssistanceData</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C27C1E">
      <w:pPr>
        <w:pStyle w:val="PL"/>
        <w:shd w:val="clear" w:color="auto" w:fill="E6E6E6"/>
        <w:rPr>
          <w:snapToGrid w:val="0"/>
        </w:rPr>
      </w:pPr>
      <w:r w:rsidRPr="009F32C9">
        <w:rPr>
          <w:snapToGrid w:val="0"/>
        </w:rPr>
        <w:tab/>
        <w:t>epdu-Provide-Assistance-Data</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2B1632"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outlineLvl w:val="0"/>
        <w:rPr>
          <w:snapToGrid w:val="0"/>
        </w:rPr>
      </w:pPr>
      <w:r w:rsidRPr="009F32C9">
        <w:rPr>
          <w:snapToGrid w:val="0"/>
        </w:rPr>
        <w:tab/>
        <w:t>[[</w:t>
      </w:r>
    </w:p>
    <w:p w:rsidR="00C27C1E" w:rsidRPr="009F32C9" w:rsidRDefault="00C27C1E" w:rsidP="00C27C1E">
      <w:pPr>
        <w:pStyle w:val="PL"/>
        <w:shd w:val="clear" w:color="auto" w:fill="E6E6E6"/>
        <w:outlineLvl w:val="0"/>
        <w:rPr>
          <w:snapToGrid w:val="0"/>
        </w:rPr>
      </w:pPr>
      <w:r w:rsidRPr="009F32C9">
        <w:rPr>
          <w:snapToGrid w:val="0"/>
        </w:rPr>
        <w:tab/>
        <w:t>sensor-ProvideAssistanceData-r14</w:t>
      </w:r>
      <w:r w:rsidRPr="009F32C9">
        <w:rPr>
          <w:snapToGrid w:val="0"/>
        </w:rPr>
        <w:tab/>
        <w:t>Sensor-ProvideAssistanceData-r14</w:t>
      </w:r>
      <w:r w:rsidRPr="009F32C9">
        <w:rPr>
          <w:snapToGrid w:val="0"/>
        </w:rPr>
        <w:tab/>
        <w:t>OPTIONAL,</w:t>
      </w:r>
      <w:r w:rsidRPr="009F32C9">
        <w:rPr>
          <w:snapToGrid w:val="0"/>
        </w:rPr>
        <w:tab/>
        <w:t>-- Need ON</w:t>
      </w:r>
    </w:p>
    <w:p w:rsidR="00C27C1E" w:rsidRPr="009F32C9" w:rsidRDefault="00C27C1E" w:rsidP="00C27C1E">
      <w:pPr>
        <w:pStyle w:val="PL"/>
        <w:shd w:val="clear" w:color="auto" w:fill="E6E6E6"/>
        <w:outlineLvl w:val="0"/>
        <w:rPr>
          <w:snapToGrid w:val="0"/>
        </w:rPr>
      </w:pPr>
      <w:r w:rsidRPr="009F32C9">
        <w:rPr>
          <w:snapToGrid w:val="0"/>
        </w:rPr>
        <w:tab/>
        <w:t>tbs-ProvideAssistanceData-r14</w:t>
      </w:r>
      <w:r w:rsidRPr="009F32C9">
        <w:rPr>
          <w:snapToGrid w:val="0"/>
        </w:rPr>
        <w:tab/>
      </w:r>
      <w:r w:rsidRPr="009F32C9">
        <w:rPr>
          <w:snapToGrid w:val="0"/>
        </w:rPr>
        <w:tab/>
        <w:t>TBS-ProvideAssistanceData-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outlineLvl w:val="0"/>
        <w:rPr>
          <w:snapToGrid w:val="0"/>
        </w:rPr>
      </w:pPr>
      <w:r w:rsidRPr="009F32C9">
        <w:rPr>
          <w:snapToGrid w:val="0"/>
        </w:rPr>
        <w:tab/>
        <w:t>wlan-ProvideAssistanceData-r14</w:t>
      </w:r>
      <w:r w:rsidRPr="009F32C9">
        <w:rPr>
          <w:snapToGrid w:val="0"/>
        </w:rPr>
        <w:tab/>
      </w:r>
      <w:r w:rsidRPr="009F32C9">
        <w:rPr>
          <w:snapToGrid w:val="0"/>
        </w:rPr>
        <w:tab/>
        <w:t>WLAN-ProvideAssistanceData-r14</w:t>
      </w:r>
      <w:r w:rsidRPr="009F32C9">
        <w:rPr>
          <w:snapToGrid w:val="0"/>
        </w:rPr>
        <w:tab/>
      </w:r>
      <w:r w:rsidRPr="009F32C9">
        <w:rPr>
          <w:snapToGrid w:val="0"/>
        </w:rPr>
        <w:tab/>
        <w:t>OPTIONAL</w:t>
      </w:r>
      <w:r w:rsidRPr="009F32C9">
        <w:rPr>
          <w:snapToGrid w:val="0"/>
        </w:rPr>
        <w:tab/>
        <w:t>-- Need ON</w:t>
      </w:r>
    </w:p>
    <w:p w:rsidR="009E61AC" w:rsidRPr="009F32C9" w:rsidRDefault="00C27C1E" w:rsidP="009E61AC">
      <w:pPr>
        <w:pStyle w:val="PL"/>
        <w:shd w:val="clear" w:color="auto" w:fill="E6E6E6"/>
        <w:outlineLvl w:val="0"/>
        <w:rPr>
          <w:ins w:id="489" w:author="CR#0250r2" w:date="2020-04-07T03:16:00Z"/>
          <w:snapToGrid w:val="0"/>
        </w:rPr>
      </w:pPr>
      <w:r w:rsidRPr="009F32C9">
        <w:rPr>
          <w:snapToGrid w:val="0"/>
        </w:rPr>
        <w:tab/>
        <w:t>]]</w:t>
      </w:r>
      <w:ins w:id="490" w:author="CR#0250r2" w:date="2020-04-07T03:16:00Z">
        <w:r w:rsidR="009E61AC" w:rsidRPr="009F32C9">
          <w:rPr>
            <w:snapToGrid w:val="0"/>
          </w:rPr>
          <w:t>,</w:t>
        </w:r>
      </w:ins>
    </w:p>
    <w:p w:rsidR="00C55484" w:rsidRDefault="009E61AC" w:rsidP="009E61AC">
      <w:pPr>
        <w:pStyle w:val="PL"/>
        <w:shd w:val="clear" w:color="auto" w:fill="E6E6E6"/>
        <w:outlineLvl w:val="0"/>
        <w:rPr>
          <w:ins w:id="491" w:author="Draft version 2" w:date="2020-04-08T17:49:00Z"/>
          <w:snapToGrid w:val="0"/>
        </w:rPr>
      </w:pPr>
      <w:ins w:id="492" w:author="CR#0250r2" w:date="2020-04-07T03:16:00Z">
        <w:r w:rsidRPr="009F32C9">
          <w:rPr>
            <w:snapToGrid w:val="0"/>
            <w:lang w:eastAsia="en-GB"/>
          </w:rPr>
          <w:tab/>
          <w:t>[[</w:t>
        </w:r>
        <w:r w:rsidRPr="009F32C9">
          <w:rPr>
            <w:snapToGrid w:val="0"/>
          </w:rPr>
          <w:tab/>
          <w:t>nr-Multi-RTT-ProvideAssistanceData-r16</w:t>
        </w:r>
      </w:ins>
    </w:p>
    <w:p w:rsidR="00C55484" w:rsidRDefault="00C55484" w:rsidP="009E61AC">
      <w:pPr>
        <w:pStyle w:val="PL"/>
        <w:shd w:val="clear" w:color="auto" w:fill="E6E6E6"/>
        <w:outlineLvl w:val="0"/>
        <w:rPr>
          <w:ins w:id="493" w:author="Draft version 2" w:date="2020-04-08T17:50:00Z"/>
          <w:snapToGrid w:val="0"/>
        </w:rPr>
      </w:pPr>
      <w:ins w:id="494" w:author="Draft version 2" w:date="2020-04-08T17: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95" w:author="Draft version 2" w:date="2020-04-08T17:50:00Z">
        <w:r>
          <w:rPr>
            <w:snapToGrid w:val="0"/>
          </w:rPr>
          <w:tab/>
        </w:r>
      </w:ins>
      <w:ins w:id="496" w:author="CR#0250r2" w:date="2020-04-07T03:16:00Z">
        <w:r w:rsidR="009E61AC" w:rsidRPr="009F32C9">
          <w:rPr>
            <w:snapToGrid w:val="0"/>
          </w:rPr>
          <w:tab/>
          <w:t>NR-Multi-RTT-ProvideAssistanceData-r16</w:t>
        </w:r>
      </w:ins>
    </w:p>
    <w:p w:rsidR="009E61AC" w:rsidRPr="009F32C9" w:rsidRDefault="00C55484" w:rsidP="009E61AC">
      <w:pPr>
        <w:pStyle w:val="PL"/>
        <w:shd w:val="clear" w:color="auto" w:fill="E6E6E6"/>
        <w:outlineLvl w:val="0"/>
        <w:rPr>
          <w:ins w:id="497" w:author="CR#0250r2" w:date="2020-04-07T03:16:00Z"/>
          <w:snapToGrid w:val="0"/>
        </w:rPr>
      </w:pPr>
      <w:ins w:id="498" w:author="Draft version 2" w:date="2020-04-08T17: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99"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00" w:author="Draft version 2" w:date="2020-04-08T17:50:00Z"/>
          <w:snapToGrid w:val="0"/>
        </w:rPr>
      </w:pPr>
      <w:ins w:id="501" w:author="CR#0250r2" w:date="2020-04-07T03:16:00Z">
        <w:r w:rsidRPr="009F32C9">
          <w:rPr>
            <w:snapToGrid w:val="0"/>
          </w:rPr>
          <w:tab/>
        </w:r>
        <w:r w:rsidRPr="009F32C9">
          <w:rPr>
            <w:snapToGrid w:val="0"/>
          </w:rPr>
          <w:tab/>
          <w:t>nr-DL-AoD-ProvideAssistanceData-r16</w:t>
        </w:r>
      </w:ins>
    </w:p>
    <w:p w:rsidR="009E61AC" w:rsidRPr="009F32C9" w:rsidRDefault="00C55484" w:rsidP="009E61AC">
      <w:pPr>
        <w:pStyle w:val="PL"/>
        <w:shd w:val="clear" w:color="auto" w:fill="E6E6E6"/>
        <w:outlineLvl w:val="0"/>
        <w:rPr>
          <w:ins w:id="502" w:author="CR#0250r2" w:date="2020-04-07T03:16:00Z"/>
          <w:snapToGrid w:val="0"/>
        </w:rPr>
      </w:pPr>
      <w:ins w:id="503" w:author="Draft version 2" w:date="2020-04-08T17: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04" w:author="CR#0250r2" w:date="2020-04-07T03:16:00Z">
        <w:r w:rsidR="009E61AC" w:rsidRPr="009F32C9">
          <w:rPr>
            <w:snapToGrid w:val="0"/>
          </w:rPr>
          <w:tab/>
        </w:r>
      </w:ins>
      <w:ins w:id="505" w:author="Draft version 2" w:date="2020-04-08T17:50:00Z">
        <w:r>
          <w:rPr>
            <w:snapToGrid w:val="0"/>
          </w:rPr>
          <w:tab/>
        </w:r>
      </w:ins>
      <w:ins w:id="506" w:author="CR#0250r2" w:date="2020-04-07T03:16:00Z">
        <w:r w:rsidR="009E61AC" w:rsidRPr="009F32C9">
          <w:rPr>
            <w:snapToGrid w:val="0"/>
          </w:rPr>
          <w:t>NR-DL-AoD-ProvideAssistanceData-r16</w:t>
        </w:r>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07" w:author="Draft version 2" w:date="2020-04-08T17:51:00Z"/>
          <w:snapToGrid w:val="0"/>
        </w:rPr>
      </w:pPr>
      <w:ins w:id="508" w:author="CR#0250r2" w:date="2020-04-07T03:16:00Z">
        <w:r w:rsidRPr="009F32C9">
          <w:rPr>
            <w:snapToGrid w:val="0"/>
          </w:rPr>
          <w:tab/>
        </w:r>
        <w:r w:rsidRPr="009F32C9">
          <w:rPr>
            <w:snapToGrid w:val="0"/>
          </w:rPr>
          <w:tab/>
          <w:t>nr-DL-TDOA-ProvideAssistanceData-r16</w:t>
        </w:r>
      </w:ins>
    </w:p>
    <w:p w:rsidR="00C55484" w:rsidRDefault="00C55484" w:rsidP="009E61AC">
      <w:pPr>
        <w:pStyle w:val="PL"/>
        <w:shd w:val="clear" w:color="auto" w:fill="E6E6E6"/>
        <w:outlineLvl w:val="0"/>
        <w:rPr>
          <w:ins w:id="509" w:author="Draft version 2" w:date="2020-04-08T17:51:00Z"/>
          <w:snapToGrid w:val="0"/>
        </w:rPr>
      </w:pPr>
      <w:ins w:id="510" w:author="Draft version 2" w:date="2020-04-08T17: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1" w:author="CR#0250r2" w:date="2020-04-07T03:16:00Z">
        <w:r w:rsidR="009E61AC" w:rsidRPr="009F32C9">
          <w:rPr>
            <w:snapToGrid w:val="0"/>
          </w:rPr>
          <w:tab/>
          <w:t>NR-DL-TDOA-ProvideAssistanceData-r16</w:t>
        </w:r>
      </w:ins>
    </w:p>
    <w:p w:rsidR="009E61AC" w:rsidRPr="009F32C9" w:rsidRDefault="00C55484" w:rsidP="009E61AC">
      <w:pPr>
        <w:pStyle w:val="PL"/>
        <w:shd w:val="clear" w:color="auto" w:fill="E6E6E6"/>
        <w:outlineLvl w:val="0"/>
        <w:rPr>
          <w:ins w:id="512" w:author="CR#0250r2" w:date="2020-04-07T03:16:00Z"/>
          <w:snapToGrid w:val="0"/>
        </w:rPr>
      </w:pPr>
      <w:ins w:id="513" w:author="Draft version 2" w:date="2020-04-08T17: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4" w:author="CR#0250r2" w:date="2020-04-07T03:16:00Z">
        <w:r w:rsidR="009E61AC" w:rsidRPr="009F32C9">
          <w:rPr>
            <w:snapToGrid w:val="0"/>
          </w:rPr>
          <w:tab/>
          <w:t>OPTIONAL</w:t>
        </w:r>
        <w:r w:rsidR="009E61AC" w:rsidRPr="009F32C9">
          <w:rPr>
            <w:snapToGrid w:val="0"/>
          </w:rPr>
          <w:tab/>
          <w:t>-- Need ON</w:t>
        </w:r>
      </w:ins>
    </w:p>
    <w:p w:rsidR="002B1632" w:rsidRPr="009F32C9" w:rsidRDefault="009E61AC" w:rsidP="00C27C1E">
      <w:pPr>
        <w:pStyle w:val="PL"/>
        <w:shd w:val="clear" w:color="auto" w:fill="E6E6E6"/>
        <w:outlineLvl w:val="0"/>
        <w:rPr>
          <w:snapToGrid w:val="0"/>
          <w:lang w:eastAsia="en-GB"/>
        </w:rPr>
      </w:pPr>
      <w:ins w:id="515" w:author="CR#0250r2" w:date="2020-04-07T03:16: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ProvideAssistanceData</w:t>
            </w:r>
            <w:r w:rsidRPr="009F32C9">
              <w:rPr>
                <w:rFonts w:ascii="Arial" w:hAnsi="Arial"/>
                <w:b/>
                <w:iCs/>
                <w:noProof/>
                <w:sz w:val="18"/>
                <w:lang w:eastAsia="ko-KR"/>
              </w:rPr>
              <w:t xml:space="preserve"> field descriptions</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commonIEsProvideAssistanceData</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IE is provided for future extensibility and should not be included in this version of the protocol.</w:t>
            </w:r>
          </w:p>
        </w:tc>
      </w:tr>
    </w:tbl>
    <w:p w:rsidR="002B1632" w:rsidRPr="009F32C9" w:rsidRDefault="002B1632" w:rsidP="002D60CB"/>
    <w:p w:rsidR="002B1632" w:rsidRPr="009F32C9" w:rsidRDefault="002B1632" w:rsidP="002D60CB">
      <w:pPr>
        <w:pStyle w:val="Heading4"/>
      </w:pPr>
      <w:bookmarkStart w:id="516" w:name="_Toc27765144"/>
      <w:r w:rsidRPr="009F32C9">
        <w:t>–</w:t>
      </w:r>
      <w:r w:rsidRPr="009F32C9">
        <w:tab/>
      </w:r>
      <w:r w:rsidRPr="009F32C9">
        <w:rPr>
          <w:i/>
        </w:rPr>
        <w:t>RequestLocationInformation</w:t>
      </w:r>
      <w:bookmarkEnd w:id="516"/>
    </w:p>
    <w:p w:rsidR="002B1632" w:rsidRPr="009F32C9" w:rsidRDefault="002B1632" w:rsidP="002D60CB">
      <w:r w:rsidRPr="009F32C9">
        <w:t xml:space="preserve">The </w:t>
      </w:r>
      <w:r w:rsidRPr="009F32C9">
        <w:rPr>
          <w:i/>
        </w:rPr>
        <w:t>RequestLocationInformation</w:t>
      </w:r>
      <w:r w:rsidRPr="009F32C9">
        <w:t xml:space="preserve"> message body in a LPP message is used by the location server to request positioning measurements or a position estimate from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LocationInformation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LocationInformation-r9</w:t>
      </w:r>
      <w:r w:rsidRPr="009F32C9">
        <w:rPr>
          <w:snapToGrid w:val="0"/>
        </w:rPr>
        <w:tab/>
        <w:t>RequestLocationInformation-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LocationInformation-r9-IEs ::= SEQUENCE {</w:t>
      </w:r>
    </w:p>
    <w:p w:rsidR="002B1632" w:rsidRPr="009F32C9" w:rsidRDefault="002B1632" w:rsidP="002D60CB">
      <w:pPr>
        <w:pStyle w:val="PL"/>
        <w:shd w:val="clear" w:color="auto" w:fill="E6E6E6"/>
        <w:rPr>
          <w:snapToGrid w:val="0"/>
        </w:rPr>
      </w:pPr>
      <w:r w:rsidRPr="009F32C9">
        <w:rPr>
          <w:snapToGrid w:val="0"/>
        </w:rPr>
        <w:tab/>
        <w:t>commonIEsRequestLocationInformati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048FA" w:rsidRPr="009F32C9">
        <w:rPr>
          <w:snapToGrid w:val="0"/>
        </w:rPr>
        <w:tab/>
      </w:r>
      <w:r w:rsidRPr="009F32C9">
        <w:rPr>
          <w:snapToGrid w:val="0"/>
        </w:rPr>
        <w:t>CommonIEs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RequestLocationInformation</w:t>
      </w:r>
      <w:r w:rsidRPr="009F32C9">
        <w:rPr>
          <w:snapToGrid w:val="0"/>
        </w:rPr>
        <w:tab/>
        <w:t>A-GNSS-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RequestLocationInformation</w:t>
      </w:r>
      <w:r w:rsidRPr="009F32C9">
        <w:rPr>
          <w:snapToGrid w:val="0"/>
        </w:rPr>
        <w:tab/>
        <w:t>OTDOA-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cid-RequestLocationInformation</w:t>
      </w:r>
      <w:r w:rsidRPr="009F32C9">
        <w:rPr>
          <w:snapToGrid w:val="0"/>
        </w:rPr>
        <w:tab/>
      </w:r>
      <w:r w:rsidRPr="009F32C9">
        <w:rPr>
          <w:snapToGrid w:val="0"/>
        </w:rPr>
        <w:tab/>
        <w:t>ECID-RequestLocationInformation</w:t>
      </w:r>
      <w:r w:rsidRPr="009F32C9">
        <w:rPr>
          <w:snapToGrid w:val="0"/>
        </w:rPr>
        <w:tab/>
      </w:r>
      <w:r w:rsidRPr="009F32C9">
        <w:rPr>
          <w:snapToGrid w:val="0"/>
        </w:rPr>
        <w:tab/>
        <w:t>OPTIONAL,</w:t>
      </w:r>
      <w:r w:rsidRPr="009F32C9">
        <w:rPr>
          <w:snapToGrid w:val="0"/>
        </w:rPr>
        <w:tab/>
        <w:t>-- Need ON</w:t>
      </w:r>
    </w:p>
    <w:p w:rsidR="002B1632" w:rsidRPr="009F32C9" w:rsidRDefault="002B1632" w:rsidP="00631989">
      <w:pPr>
        <w:pStyle w:val="PL"/>
        <w:shd w:val="clear" w:color="auto" w:fill="E6E6E6"/>
        <w:outlineLvl w:val="0"/>
        <w:rPr>
          <w:snapToGrid w:val="0"/>
        </w:rPr>
      </w:pPr>
      <w:r w:rsidRPr="009F32C9">
        <w:rPr>
          <w:snapToGrid w:val="0"/>
        </w:rPr>
        <w:tab/>
        <w:t>epdu-RequestLocationInformation</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p>
    <w:p w:rsidR="00631989" w:rsidRPr="009F32C9" w:rsidRDefault="00631989" w:rsidP="00631989">
      <w:pPr>
        <w:pStyle w:val="PL"/>
        <w:shd w:val="clear" w:color="auto" w:fill="E6E6E6"/>
        <w:outlineLvl w:val="0"/>
        <w:rPr>
          <w:snapToGrid w:val="0"/>
        </w:rPr>
      </w:pPr>
      <w:r w:rsidRPr="009F32C9">
        <w:rPr>
          <w:snapToGrid w:val="0"/>
        </w:rPr>
        <w:tab/>
        <w:t>sensor-Request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Request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tbs-RequestLocationInformation-r13</w:t>
      </w:r>
      <w:r w:rsidRPr="009F32C9">
        <w:rPr>
          <w:snapToGrid w:val="0"/>
        </w:rPr>
        <w:tab/>
        <w:t>TBS-RequestLocationInformation-r13</w:t>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wlan-RequestLocationInformation-r13</w:t>
      </w:r>
      <w:r w:rsidRPr="009F32C9">
        <w:rPr>
          <w:snapToGrid w:val="0"/>
        </w:rPr>
        <w:tab/>
        <w:t>WLAN-RequestLocationInformation-r13</w:t>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bt-RequestLocationInformation-r13</w:t>
      </w:r>
      <w:r w:rsidRPr="009F32C9">
        <w:rPr>
          <w:snapToGrid w:val="0"/>
        </w:rPr>
        <w:tab/>
        <w:t>BT-RequestLocationInformation-r13</w:t>
      </w:r>
      <w:r w:rsidRPr="009F32C9">
        <w:rPr>
          <w:snapToGrid w:val="0"/>
        </w:rPr>
        <w:tab/>
        <w:t>OPTIONAL</w:t>
      </w:r>
      <w:r w:rsidRPr="009F32C9">
        <w:rPr>
          <w:snapToGrid w:val="0"/>
        </w:rPr>
        <w:tab/>
        <w:t>-- Need ON</w:t>
      </w:r>
    </w:p>
    <w:p w:rsidR="009E61AC" w:rsidRPr="009F32C9" w:rsidRDefault="00631989" w:rsidP="009E61AC">
      <w:pPr>
        <w:pStyle w:val="PL"/>
        <w:shd w:val="clear" w:color="auto" w:fill="E6E6E6"/>
        <w:outlineLvl w:val="0"/>
        <w:rPr>
          <w:ins w:id="517" w:author="CR#0250r2" w:date="2020-04-07T03:16:00Z"/>
          <w:snapToGrid w:val="0"/>
        </w:rPr>
      </w:pPr>
      <w:r w:rsidRPr="009F32C9">
        <w:rPr>
          <w:snapToGrid w:val="0"/>
        </w:rPr>
        <w:tab/>
        <w:t>]]</w:t>
      </w:r>
      <w:ins w:id="518" w:author="CR#0250r2" w:date="2020-04-07T03:16:00Z">
        <w:r w:rsidR="009E61AC" w:rsidRPr="009F32C9">
          <w:rPr>
            <w:snapToGrid w:val="0"/>
          </w:rPr>
          <w:t>,</w:t>
        </w:r>
      </w:ins>
    </w:p>
    <w:p w:rsidR="00C55484" w:rsidRDefault="009E61AC" w:rsidP="009E61AC">
      <w:pPr>
        <w:pStyle w:val="PL"/>
        <w:shd w:val="clear" w:color="auto" w:fill="E6E6E6"/>
        <w:outlineLvl w:val="0"/>
        <w:rPr>
          <w:ins w:id="519" w:author="Draft version 2" w:date="2020-04-08T17:52:00Z"/>
          <w:snapToGrid w:val="0"/>
        </w:rPr>
      </w:pPr>
      <w:ins w:id="520" w:author="CR#0250r2" w:date="2020-04-07T03:16:00Z">
        <w:r w:rsidRPr="009F32C9">
          <w:rPr>
            <w:snapToGrid w:val="0"/>
            <w:lang w:eastAsia="en-GB"/>
          </w:rPr>
          <w:tab/>
          <w:t>[[</w:t>
        </w:r>
        <w:r w:rsidRPr="009F32C9">
          <w:rPr>
            <w:snapToGrid w:val="0"/>
          </w:rPr>
          <w:tab/>
          <w:t>nr-ECID-RequestLocationInformation-r16</w:t>
        </w:r>
      </w:ins>
    </w:p>
    <w:p w:rsidR="00C55484" w:rsidRDefault="00C55484" w:rsidP="009E61AC">
      <w:pPr>
        <w:pStyle w:val="PL"/>
        <w:shd w:val="clear" w:color="auto" w:fill="E6E6E6"/>
        <w:outlineLvl w:val="0"/>
        <w:rPr>
          <w:ins w:id="521" w:author="Draft version 2" w:date="2020-04-08T17:52:00Z"/>
          <w:snapToGrid w:val="0"/>
        </w:rPr>
      </w:pPr>
      <w:ins w:id="522" w:author="Draft version 2" w:date="2020-04-08T17:52: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23" w:author="CR#0250r2" w:date="2020-04-07T03:16:00Z">
        <w:r w:rsidR="009E61AC" w:rsidRPr="009F32C9">
          <w:rPr>
            <w:snapToGrid w:val="0"/>
          </w:rPr>
          <w:tab/>
          <w:t>NR-ECID-RequestLocationInformation-r16</w:t>
        </w:r>
      </w:ins>
    </w:p>
    <w:p w:rsidR="009E61AC" w:rsidRPr="009F32C9" w:rsidRDefault="00C55484" w:rsidP="009E61AC">
      <w:pPr>
        <w:pStyle w:val="PL"/>
        <w:shd w:val="clear" w:color="auto" w:fill="E6E6E6"/>
        <w:outlineLvl w:val="0"/>
        <w:rPr>
          <w:ins w:id="524" w:author="CR#0250r2" w:date="2020-04-07T03:16:00Z"/>
          <w:snapToGrid w:val="0"/>
        </w:rPr>
      </w:pPr>
      <w:ins w:id="525" w:author="Draft version 2" w:date="2020-04-08T17: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26"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27" w:author="Draft version 2" w:date="2020-04-08T17:52:00Z"/>
          <w:snapToGrid w:val="0"/>
        </w:rPr>
      </w:pPr>
      <w:ins w:id="528" w:author="CR#0250r2" w:date="2020-04-07T03:16:00Z">
        <w:r w:rsidRPr="009F32C9">
          <w:rPr>
            <w:snapToGrid w:val="0"/>
          </w:rPr>
          <w:tab/>
        </w:r>
        <w:r w:rsidRPr="009F32C9">
          <w:rPr>
            <w:snapToGrid w:val="0"/>
          </w:rPr>
          <w:tab/>
          <w:t>nr-Multi-RTT-RequestLocationInformation-r16</w:t>
        </w:r>
      </w:ins>
    </w:p>
    <w:p w:rsidR="00C55484" w:rsidRDefault="00C55484" w:rsidP="009E61AC">
      <w:pPr>
        <w:pStyle w:val="PL"/>
        <w:shd w:val="clear" w:color="auto" w:fill="E6E6E6"/>
        <w:outlineLvl w:val="0"/>
        <w:rPr>
          <w:ins w:id="529" w:author="Draft version 2" w:date="2020-04-08T17:53:00Z"/>
          <w:snapToGrid w:val="0"/>
        </w:rPr>
      </w:pPr>
      <w:ins w:id="530" w:author="Draft version 2" w:date="2020-04-08T17: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31" w:author="CR#0250r2" w:date="2020-04-07T03:16:00Z">
        <w:r w:rsidR="009E61AC" w:rsidRPr="009F32C9">
          <w:rPr>
            <w:snapToGrid w:val="0"/>
          </w:rPr>
          <w:tab/>
          <w:t>NR-Multi-RTT-RequestLocationInformation-r16</w:t>
        </w:r>
      </w:ins>
    </w:p>
    <w:p w:rsidR="009E61AC" w:rsidRPr="009F32C9" w:rsidRDefault="00C55484" w:rsidP="009E61AC">
      <w:pPr>
        <w:pStyle w:val="PL"/>
        <w:shd w:val="clear" w:color="auto" w:fill="E6E6E6"/>
        <w:outlineLvl w:val="0"/>
        <w:rPr>
          <w:ins w:id="532" w:author="CR#0250r2" w:date="2020-04-07T03:16:00Z"/>
          <w:snapToGrid w:val="0"/>
        </w:rPr>
      </w:pPr>
      <w:ins w:id="533"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34" w:author="CR#0250r2" w:date="2020-04-07T03:16:00Z">
        <w:del w:id="535" w:author="Draft version 2" w:date="2020-04-08T17:53:00Z">
          <w:r w:rsidR="009E61AC" w:rsidRPr="009F32C9" w:rsidDel="00C55484">
            <w:rPr>
              <w:snapToGrid w:val="0"/>
            </w:rPr>
            <w:delText xml:space="preserve"> </w:delText>
          </w:r>
        </w:del>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536" w:author="Draft version 2" w:date="2020-04-08T17:53:00Z"/>
          <w:snapToGrid w:val="0"/>
        </w:rPr>
      </w:pPr>
      <w:ins w:id="537" w:author="CR#0250r2" w:date="2020-04-07T03:16:00Z">
        <w:r w:rsidRPr="009F32C9">
          <w:rPr>
            <w:snapToGrid w:val="0"/>
          </w:rPr>
          <w:tab/>
        </w:r>
        <w:r w:rsidRPr="009F32C9">
          <w:rPr>
            <w:snapToGrid w:val="0"/>
          </w:rPr>
          <w:tab/>
          <w:t>nr-DL-AoD-RequestLocationInformation-r16</w:t>
        </w:r>
      </w:ins>
    </w:p>
    <w:p w:rsidR="00C55484" w:rsidRDefault="00C55484" w:rsidP="009E61AC">
      <w:pPr>
        <w:pStyle w:val="PL"/>
        <w:shd w:val="clear" w:color="auto" w:fill="E6E6E6"/>
        <w:outlineLvl w:val="0"/>
        <w:rPr>
          <w:ins w:id="538" w:author="Draft version 2" w:date="2020-04-08T17:53:00Z"/>
          <w:snapToGrid w:val="0"/>
        </w:rPr>
      </w:pPr>
      <w:ins w:id="539"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0" w:author="CR#0250r2" w:date="2020-04-07T03:16:00Z">
        <w:r w:rsidR="009E61AC" w:rsidRPr="009F32C9">
          <w:rPr>
            <w:snapToGrid w:val="0"/>
          </w:rPr>
          <w:tab/>
          <w:t>NR-DL-AoD-RequestLocationInformation-r16</w:t>
        </w:r>
      </w:ins>
    </w:p>
    <w:p w:rsidR="009E61AC" w:rsidRPr="009F32C9" w:rsidRDefault="00C55484" w:rsidP="009E61AC">
      <w:pPr>
        <w:pStyle w:val="PL"/>
        <w:shd w:val="clear" w:color="auto" w:fill="E6E6E6"/>
        <w:outlineLvl w:val="0"/>
        <w:rPr>
          <w:ins w:id="541" w:author="CR#0250r2" w:date="2020-04-07T03:16:00Z"/>
          <w:snapToGrid w:val="0"/>
        </w:rPr>
      </w:pPr>
      <w:ins w:id="542"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3"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544" w:author="Draft version 2" w:date="2020-04-08T17:53:00Z"/>
          <w:snapToGrid w:val="0"/>
        </w:rPr>
      </w:pPr>
      <w:ins w:id="545" w:author="CR#0250r2" w:date="2020-04-07T03:16:00Z">
        <w:r w:rsidRPr="009F32C9">
          <w:rPr>
            <w:snapToGrid w:val="0"/>
          </w:rPr>
          <w:tab/>
        </w:r>
        <w:r w:rsidRPr="009F32C9">
          <w:rPr>
            <w:snapToGrid w:val="0"/>
          </w:rPr>
          <w:tab/>
          <w:t>nr-DL-TDOA-RequestLocationInformation-r16</w:t>
        </w:r>
      </w:ins>
    </w:p>
    <w:p w:rsidR="00C55484" w:rsidRDefault="00C55484" w:rsidP="009E61AC">
      <w:pPr>
        <w:pStyle w:val="PL"/>
        <w:shd w:val="clear" w:color="auto" w:fill="E6E6E6"/>
        <w:outlineLvl w:val="0"/>
        <w:rPr>
          <w:ins w:id="546" w:author="Draft version 2" w:date="2020-04-08T17:53:00Z"/>
          <w:snapToGrid w:val="0"/>
        </w:rPr>
      </w:pPr>
      <w:ins w:id="547"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8" w:author="CR#0250r2" w:date="2020-04-07T03:16:00Z">
        <w:r w:rsidR="009E61AC" w:rsidRPr="009F32C9">
          <w:rPr>
            <w:snapToGrid w:val="0"/>
          </w:rPr>
          <w:tab/>
          <w:t>NR-DL-TDOA-RequestLocationInformation-r16</w:t>
        </w:r>
      </w:ins>
    </w:p>
    <w:p w:rsidR="009E61AC" w:rsidRPr="009F32C9" w:rsidRDefault="00C55484" w:rsidP="009E61AC">
      <w:pPr>
        <w:pStyle w:val="PL"/>
        <w:shd w:val="clear" w:color="auto" w:fill="E6E6E6"/>
        <w:outlineLvl w:val="0"/>
        <w:rPr>
          <w:ins w:id="549" w:author="CR#0250r2" w:date="2020-04-07T03:16:00Z"/>
          <w:snapToGrid w:val="0"/>
        </w:rPr>
      </w:pPr>
      <w:ins w:id="550"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1" w:author="CR#0250r2" w:date="2020-04-07T03:16:00Z">
        <w:r w:rsidR="009E61AC" w:rsidRPr="009F32C9">
          <w:rPr>
            <w:snapToGrid w:val="0"/>
          </w:rPr>
          <w:tab/>
          <w:t>OPTIONAL</w:t>
        </w:r>
        <w:r w:rsidR="009E61AC" w:rsidRPr="009F32C9">
          <w:rPr>
            <w:snapToGrid w:val="0"/>
          </w:rPr>
          <w:tab/>
          <w:t>-- Need ON</w:t>
        </w:r>
      </w:ins>
    </w:p>
    <w:p w:rsidR="002B1632" w:rsidRPr="009F32C9" w:rsidRDefault="009E61AC" w:rsidP="00631989">
      <w:pPr>
        <w:pStyle w:val="PL"/>
        <w:shd w:val="clear" w:color="auto" w:fill="E6E6E6"/>
        <w:outlineLvl w:val="0"/>
        <w:rPr>
          <w:snapToGrid w:val="0"/>
          <w:lang w:eastAsia="en-GB"/>
        </w:rPr>
      </w:pPr>
      <w:ins w:id="552" w:author="CR#0250r2" w:date="2020-04-07T03:16: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 xml:space="preserve">RequestLocationInformation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bCs/>
                <w:i/>
                <w:noProof/>
              </w:rPr>
            </w:pPr>
            <w:r w:rsidRPr="009F32C9">
              <w:rPr>
                <w:b/>
                <w:bCs/>
                <w:i/>
                <w:noProof/>
              </w:rPr>
              <w:t>commonIEsRequestLocationInformation</w:t>
            </w:r>
          </w:p>
          <w:p w:rsidR="002B1632" w:rsidRPr="009F32C9" w:rsidRDefault="002B1632" w:rsidP="002D60CB">
            <w:pPr>
              <w:pStyle w:val="TAL"/>
            </w:pPr>
            <w:r w:rsidRPr="009F32C9">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9F32C9" w:rsidRDefault="002B1632" w:rsidP="002D60CB"/>
    <w:p w:rsidR="002B1632" w:rsidRPr="009F32C9" w:rsidRDefault="002B1632" w:rsidP="002D60CB">
      <w:pPr>
        <w:pStyle w:val="Heading4"/>
      </w:pPr>
      <w:bookmarkStart w:id="553" w:name="_Toc27765145"/>
      <w:r w:rsidRPr="009F32C9">
        <w:t>–</w:t>
      </w:r>
      <w:r w:rsidRPr="009F32C9">
        <w:tab/>
      </w:r>
      <w:r w:rsidRPr="009F32C9">
        <w:rPr>
          <w:i/>
        </w:rPr>
        <w:t>ProvideLocationInformation</w:t>
      </w:r>
      <w:bookmarkEnd w:id="553"/>
    </w:p>
    <w:p w:rsidR="002B1632" w:rsidRPr="009F32C9" w:rsidRDefault="002B1632" w:rsidP="002D60CB">
      <w:r w:rsidRPr="009F32C9">
        <w:t xml:space="preserve">The </w:t>
      </w:r>
      <w:r w:rsidRPr="009F32C9">
        <w:rPr>
          <w:i/>
        </w:rPr>
        <w:t>ProvideLocationInformation</w:t>
      </w:r>
      <w:r w:rsidRPr="009F32C9">
        <w:t xml:space="preserve"> message body in a LPP message is used by the target device to provide positioning measurements or position estimat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LocationInformation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LocationInformation-r9</w:t>
      </w:r>
      <w:r w:rsidRPr="009F32C9">
        <w:rPr>
          <w:snapToGrid w:val="0"/>
        </w:rPr>
        <w:tab/>
        <w:t>ProvideLocationInformation-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LocationInformation-r9-IEs ::= SEQUENCE {</w:t>
      </w:r>
    </w:p>
    <w:p w:rsidR="002B1632" w:rsidRPr="009F32C9" w:rsidRDefault="002B1632" w:rsidP="002D60CB">
      <w:pPr>
        <w:pStyle w:val="PL"/>
        <w:shd w:val="clear" w:color="auto" w:fill="E6E6E6"/>
        <w:rPr>
          <w:snapToGrid w:val="0"/>
        </w:rPr>
      </w:pPr>
      <w:r w:rsidRPr="009F32C9">
        <w:rPr>
          <w:snapToGrid w:val="0"/>
        </w:rPr>
        <w:tab/>
        <w:t>commonIEsProvideLocationInformati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048FA" w:rsidRPr="009F32C9">
        <w:rPr>
          <w:snapToGrid w:val="0"/>
        </w:rPr>
        <w:tab/>
      </w:r>
      <w:r w:rsidRPr="009F32C9">
        <w:rPr>
          <w:snapToGrid w:val="0"/>
        </w:rPr>
        <w:t>CommonIEs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gnss-ProvideLocationInformation</w:t>
      </w:r>
      <w:r w:rsidRPr="009F32C9">
        <w:rPr>
          <w:snapToGrid w:val="0"/>
        </w:rPr>
        <w:tab/>
        <w:t>A-GNSS-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ProvideLocationInformation</w:t>
      </w:r>
      <w:r w:rsidRPr="009F32C9">
        <w:rPr>
          <w:snapToGrid w:val="0"/>
        </w:rPr>
        <w:tab/>
        <w:t>OTDOA-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cid-ProvideLocationInformation</w:t>
      </w:r>
      <w:r w:rsidRPr="009F32C9">
        <w:rPr>
          <w:snapToGrid w:val="0"/>
        </w:rPr>
        <w:tab/>
      </w:r>
      <w:r w:rsidRPr="009F32C9">
        <w:rPr>
          <w:snapToGrid w:val="0"/>
        </w:rPr>
        <w:tab/>
        <w:t>ECID-ProvideLocationInformation</w:t>
      </w:r>
      <w:r w:rsidRPr="009F32C9">
        <w:rPr>
          <w:snapToGrid w:val="0"/>
        </w:rPr>
        <w:tab/>
      </w:r>
      <w:r w:rsidRPr="009F32C9">
        <w:rPr>
          <w:snapToGrid w:val="0"/>
        </w:rPr>
        <w:tab/>
        <w:t>OPTIONAL,</w:t>
      </w:r>
    </w:p>
    <w:p w:rsidR="002B1632" w:rsidRPr="009F32C9" w:rsidRDefault="002B1632" w:rsidP="00631989">
      <w:pPr>
        <w:pStyle w:val="PL"/>
        <w:shd w:val="clear" w:color="auto" w:fill="E6E6E6"/>
        <w:outlineLvl w:val="0"/>
        <w:rPr>
          <w:snapToGrid w:val="0"/>
        </w:rPr>
      </w:pPr>
      <w:r w:rsidRPr="009F32C9">
        <w:rPr>
          <w:snapToGrid w:val="0"/>
        </w:rPr>
        <w:tab/>
        <w:t>epdu-ProvideLocationInformation</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p>
    <w:p w:rsidR="00631989" w:rsidRPr="009F32C9" w:rsidRDefault="00631989" w:rsidP="00631989">
      <w:pPr>
        <w:pStyle w:val="PL"/>
        <w:shd w:val="clear" w:color="auto" w:fill="E6E6E6"/>
        <w:outlineLvl w:val="0"/>
        <w:rPr>
          <w:snapToGrid w:val="0"/>
        </w:rPr>
      </w:pPr>
      <w:r w:rsidRPr="009F32C9">
        <w:rPr>
          <w:snapToGrid w:val="0"/>
        </w:rPr>
        <w:tab/>
        <w:t>sensor-Provide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Provide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tbs-ProvideLocationInformation-r13</w:t>
      </w:r>
      <w:r w:rsidRPr="009F32C9">
        <w:rPr>
          <w:snapToGrid w:val="0"/>
        </w:rPr>
        <w:tab/>
        <w:t>TBS-ProvideLocationInformation-r13</w:t>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wlan-ProvideLocationInformation-r13</w:t>
      </w:r>
      <w:r w:rsidRPr="009F32C9">
        <w:rPr>
          <w:snapToGrid w:val="0"/>
        </w:rPr>
        <w:tab/>
        <w:t>WLAN-ProvideLocationInformation-r13</w:t>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bt-ProvideLocationInformation-r13</w:t>
      </w:r>
      <w:r w:rsidRPr="009F32C9">
        <w:rPr>
          <w:snapToGrid w:val="0"/>
        </w:rPr>
        <w:tab/>
        <w:t>BT-ProvideLocationInformation-r13</w:t>
      </w:r>
      <w:r w:rsidRPr="009F32C9">
        <w:rPr>
          <w:snapToGrid w:val="0"/>
        </w:rPr>
        <w:tab/>
        <w:t>OPTIONAL</w:t>
      </w:r>
    </w:p>
    <w:p w:rsidR="009E61AC" w:rsidRPr="009F32C9" w:rsidRDefault="00631989" w:rsidP="009E61AC">
      <w:pPr>
        <w:pStyle w:val="PL"/>
        <w:shd w:val="clear" w:color="auto" w:fill="E6E6E6"/>
        <w:outlineLvl w:val="0"/>
        <w:rPr>
          <w:ins w:id="554" w:author="CR#0250r2" w:date="2020-04-07T03:17:00Z"/>
          <w:snapToGrid w:val="0"/>
        </w:rPr>
      </w:pPr>
      <w:r w:rsidRPr="009F32C9">
        <w:rPr>
          <w:snapToGrid w:val="0"/>
        </w:rPr>
        <w:tab/>
        <w:t>]]</w:t>
      </w:r>
      <w:ins w:id="555" w:author="CR#0250r2" w:date="2020-04-07T03:17:00Z">
        <w:r w:rsidR="009E61AC" w:rsidRPr="009F32C9">
          <w:rPr>
            <w:snapToGrid w:val="0"/>
          </w:rPr>
          <w:t>,</w:t>
        </w:r>
      </w:ins>
    </w:p>
    <w:p w:rsidR="00C55484" w:rsidRDefault="009E61AC" w:rsidP="009E61AC">
      <w:pPr>
        <w:pStyle w:val="PL"/>
        <w:shd w:val="clear" w:color="auto" w:fill="E6E6E6"/>
        <w:outlineLvl w:val="0"/>
        <w:rPr>
          <w:ins w:id="556" w:author="Draft version 2" w:date="2020-04-08T17:53:00Z"/>
          <w:snapToGrid w:val="0"/>
        </w:rPr>
      </w:pPr>
      <w:ins w:id="557" w:author="CR#0250r2" w:date="2020-04-07T03:17:00Z">
        <w:r w:rsidRPr="009F32C9">
          <w:rPr>
            <w:snapToGrid w:val="0"/>
            <w:lang w:eastAsia="en-GB"/>
          </w:rPr>
          <w:tab/>
          <w:t>[[</w:t>
        </w:r>
        <w:r w:rsidRPr="009F32C9">
          <w:rPr>
            <w:snapToGrid w:val="0"/>
          </w:rPr>
          <w:tab/>
          <w:t>nr-ECID-ProvideLocationInformation-r16</w:t>
        </w:r>
      </w:ins>
    </w:p>
    <w:p w:rsidR="009E61AC" w:rsidRPr="009F32C9" w:rsidRDefault="00C55484" w:rsidP="009E61AC">
      <w:pPr>
        <w:pStyle w:val="PL"/>
        <w:shd w:val="clear" w:color="auto" w:fill="E6E6E6"/>
        <w:outlineLvl w:val="0"/>
        <w:rPr>
          <w:ins w:id="558" w:author="CR#0250r2" w:date="2020-04-07T03:17:00Z"/>
          <w:snapToGrid w:val="0"/>
        </w:rPr>
      </w:pPr>
      <w:ins w:id="559"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60" w:author="Draft version 2" w:date="2020-04-08T17:54:00Z">
        <w:r>
          <w:rPr>
            <w:snapToGrid w:val="0"/>
          </w:rPr>
          <w:tab/>
        </w:r>
        <w:r>
          <w:rPr>
            <w:snapToGrid w:val="0"/>
          </w:rPr>
          <w:tab/>
        </w:r>
      </w:ins>
      <w:ins w:id="561" w:author="CR#0250r2" w:date="2020-04-07T03:17:00Z">
        <w:r w:rsidR="009E61AC" w:rsidRPr="009F32C9">
          <w:rPr>
            <w:snapToGrid w:val="0"/>
          </w:rPr>
          <w:t>NR-ECID-ProvideLocationInformation-r16</w:t>
        </w:r>
        <w:r w:rsidR="009E61AC" w:rsidRPr="009F32C9">
          <w:rPr>
            <w:snapToGrid w:val="0"/>
          </w:rPr>
          <w:tab/>
        </w:r>
      </w:ins>
      <w:ins w:id="562" w:author="Draft version 2" w:date="2020-04-08T17:54:00Z">
        <w:r>
          <w:rPr>
            <w:snapToGrid w:val="0"/>
          </w:rPr>
          <w:tab/>
        </w:r>
      </w:ins>
      <w:ins w:id="563" w:author="CR#0250r2" w:date="2020-04-07T03:17:00Z">
        <w:r w:rsidR="009E61AC" w:rsidRPr="009F32C9">
          <w:rPr>
            <w:snapToGrid w:val="0"/>
          </w:rPr>
          <w:t>OPTIONAL,</w:t>
        </w:r>
      </w:ins>
    </w:p>
    <w:p w:rsidR="00C55484" w:rsidRDefault="009E61AC" w:rsidP="009E61AC">
      <w:pPr>
        <w:pStyle w:val="PL"/>
        <w:shd w:val="clear" w:color="auto" w:fill="E6E6E6"/>
        <w:outlineLvl w:val="0"/>
        <w:rPr>
          <w:ins w:id="564" w:author="Draft version 2" w:date="2020-04-08T17:54:00Z"/>
          <w:snapToGrid w:val="0"/>
        </w:rPr>
      </w:pPr>
      <w:ins w:id="565" w:author="CR#0250r2" w:date="2020-04-07T03:17:00Z">
        <w:r w:rsidRPr="009F32C9">
          <w:rPr>
            <w:snapToGrid w:val="0"/>
          </w:rPr>
          <w:tab/>
        </w:r>
        <w:r w:rsidRPr="009F32C9">
          <w:rPr>
            <w:snapToGrid w:val="0"/>
          </w:rPr>
          <w:tab/>
          <w:t>nr-Multi-RTT-ProvideLocationInformation-r16</w:t>
        </w:r>
      </w:ins>
    </w:p>
    <w:p w:rsidR="009E61AC" w:rsidRPr="009F32C9" w:rsidRDefault="00C55484" w:rsidP="009E61AC">
      <w:pPr>
        <w:pStyle w:val="PL"/>
        <w:shd w:val="clear" w:color="auto" w:fill="E6E6E6"/>
        <w:outlineLvl w:val="0"/>
        <w:rPr>
          <w:ins w:id="566" w:author="CR#0250r2" w:date="2020-04-07T03:17:00Z"/>
          <w:snapToGrid w:val="0"/>
        </w:rPr>
      </w:pPr>
      <w:ins w:id="567" w:author="Draft version 2" w:date="2020-04-08T17: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68" w:author="CR#0250r2" w:date="2020-04-07T03:17:00Z">
        <w:r w:rsidR="009E61AC" w:rsidRPr="009F32C9">
          <w:rPr>
            <w:snapToGrid w:val="0"/>
          </w:rPr>
          <w:tab/>
          <w:t>NR-Multi-RTT-ProvideLocationInformation-r16 OPTIONAL,</w:t>
        </w:r>
      </w:ins>
    </w:p>
    <w:p w:rsidR="00C55484" w:rsidRDefault="009E61AC" w:rsidP="009E61AC">
      <w:pPr>
        <w:pStyle w:val="PL"/>
        <w:shd w:val="clear" w:color="auto" w:fill="E6E6E6"/>
        <w:outlineLvl w:val="0"/>
        <w:rPr>
          <w:ins w:id="569" w:author="Draft version 2" w:date="2020-04-08T17:55:00Z"/>
          <w:snapToGrid w:val="0"/>
        </w:rPr>
      </w:pPr>
      <w:ins w:id="570" w:author="CR#0250r2" w:date="2020-04-07T03:17:00Z">
        <w:r w:rsidRPr="009F32C9">
          <w:rPr>
            <w:snapToGrid w:val="0"/>
          </w:rPr>
          <w:tab/>
        </w:r>
        <w:r w:rsidRPr="009F32C9">
          <w:rPr>
            <w:snapToGrid w:val="0"/>
          </w:rPr>
          <w:tab/>
          <w:t>nr-DL-AoD-ProvideLocationInformation-r16</w:t>
        </w:r>
        <w:r w:rsidRPr="009F32C9">
          <w:rPr>
            <w:snapToGrid w:val="0"/>
          </w:rPr>
          <w:tab/>
        </w:r>
      </w:ins>
    </w:p>
    <w:p w:rsidR="009E61AC" w:rsidRPr="009F32C9" w:rsidRDefault="00C55484" w:rsidP="009E61AC">
      <w:pPr>
        <w:pStyle w:val="PL"/>
        <w:shd w:val="clear" w:color="auto" w:fill="E6E6E6"/>
        <w:outlineLvl w:val="0"/>
        <w:rPr>
          <w:ins w:id="571" w:author="CR#0250r2" w:date="2020-04-07T03:17:00Z"/>
          <w:snapToGrid w:val="0"/>
        </w:rPr>
      </w:pPr>
      <w:ins w:id="572" w:author="Draft version 2" w:date="2020-04-08T17: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3" w:author="CR#0250r2" w:date="2020-04-07T03:17:00Z">
        <w:r w:rsidR="009E61AC" w:rsidRPr="009F32C9">
          <w:rPr>
            <w:snapToGrid w:val="0"/>
          </w:rPr>
          <w:t>NR-DL-AoD-ProvideLocationInformation-r16</w:t>
        </w:r>
        <w:r w:rsidR="009E61AC" w:rsidRPr="009F32C9">
          <w:rPr>
            <w:snapToGrid w:val="0"/>
          </w:rPr>
          <w:tab/>
          <w:t>OPTIONAL,</w:t>
        </w:r>
      </w:ins>
    </w:p>
    <w:p w:rsidR="00C55484" w:rsidRDefault="009E61AC" w:rsidP="009E61AC">
      <w:pPr>
        <w:pStyle w:val="PL"/>
        <w:shd w:val="clear" w:color="auto" w:fill="E6E6E6"/>
        <w:outlineLvl w:val="0"/>
        <w:rPr>
          <w:ins w:id="574" w:author="Draft version 2" w:date="2020-04-08T17:55:00Z"/>
          <w:snapToGrid w:val="0"/>
        </w:rPr>
      </w:pPr>
      <w:ins w:id="575" w:author="CR#0250r2" w:date="2020-04-07T03:17:00Z">
        <w:r w:rsidRPr="009F32C9">
          <w:rPr>
            <w:snapToGrid w:val="0"/>
          </w:rPr>
          <w:tab/>
        </w:r>
        <w:r w:rsidRPr="009F32C9">
          <w:rPr>
            <w:snapToGrid w:val="0"/>
          </w:rPr>
          <w:tab/>
          <w:t>nr-DL-TDOA-ProvideLocationInformation-r16</w:t>
        </w:r>
      </w:ins>
    </w:p>
    <w:p w:rsidR="009E61AC" w:rsidRPr="009F32C9" w:rsidRDefault="00C55484" w:rsidP="009E61AC">
      <w:pPr>
        <w:pStyle w:val="PL"/>
        <w:shd w:val="clear" w:color="auto" w:fill="E6E6E6"/>
        <w:outlineLvl w:val="0"/>
        <w:rPr>
          <w:ins w:id="576" w:author="CR#0250r2" w:date="2020-04-07T03:17:00Z"/>
          <w:snapToGrid w:val="0"/>
        </w:rPr>
      </w:pPr>
      <w:ins w:id="577" w:author="Draft version 2" w:date="2020-04-08T17: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8" w:author="CR#0250r2" w:date="2020-04-07T03:17:00Z">
        <w:r w:rsidR="009E61AC" w:rsidRPr="009F32C9">
          <w:rPr>
            <w:snapToGrid w:val="0"/>
          </w:rPr>
          <w:tab/>
          <w:t>NR-DL-TDOA-ProvideLocationInformation-r16</w:t>
        </w:r>
        <w:r w:rsidR="009E61AC" w:rsidRPr="009F32C9">
          <w:rPr>
            <w:snapToGrid w:val="0"/>
          </w:rPr>
          <w:tab/>
          <w:t>OPTIONAL</w:t>
        </w:r>
      </w:ins>
    </w:p>
    <w:p w:rsidR="002B1632" w:rsidRPr="009F32C9" w:rsidRDefault="009E61AC" w:rsidP="009E61AC">
      <w:pPr>
        <w:pStyle w:val="PL"/>
        <w:shd w:val="clear" w:color="auto" w:fill="E6E6E6"/>
        <w:outlineLvl w:val="0"/>
        <w:rPr>
          <w:snapToGrid w:val="0"/>
        </w:rPr>
      </w:pPr>
      <w:ins w:id="579" w:author="CR#0250r2" w:date="2020-04-07T03:17: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lang w:eastAsia="en-GB"/>
        </w:rPr>
      </w:pPr>
      <w:bookmarkStart w:id="580" w:name="_Toc27765146"/>
      <w:r w:rsidRPr="009F32C9">
        <w:rPr>
          <w:i/>
          <w:lang w:eastAsia="en-GB"/>
        </w:rPr>
        <w:t>–</w:t>
      </w:r>
      <w:r w:rsidRPr="009F32C9">
        <w:rPr>
          <w:i/>
          <w:lang w:eastAsia="en-GB"/>
        </w:rPr>
        <w:tab/>
      </w:r>
      <w:r w:rsidRPr="009F32C9">
        <w:rPr>
          <w:i/>
        </w:rPr>
        <w:t>Abort</w:t>
      </w:r>
      <w:bookmarkEnd w:id="580"/>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lang w:eastAsia="en-GB"/>
        </w:rPr>
        <w:t>Abort</w:t>
      </w:r>
      <w:r w:rsidRPr="009F32C9">
        <w:rPr>
          <w:lang w:eastAsia="en-GB"/>
        </w:rPr>
        <w:t xml:space="preserve"> message </w:t>
      </w:r>
      <w:r w:rsidRPr="009F32C9">
        <w:t>body in a LPP message</w:t>
      </w:r>
      <w:r w:rsidRPr="009F32C9">
        <w:rPr>
          <w:lang w:eastAsia="en-GB"/>
        </w:rPr>
        <w:t xml:space="preserve"> carries a request to abort an ongoing LPP procedur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lastRenderedPageBreak/>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bor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riticalExtensions</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1</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r9</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3 NULL, spare2 NULL, spare1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riticalExtensionsFuture</w:t>
      </w:r>
      <w:r w:rsidRPr="009F32C9">
        <w:rPr>
          <w:rFonts w:ascii="Courier New" w:hAnsi="Courier New"/>
          <w:noProof/>
          <w:snapToGrid w:val="0"/>
          <w:sz w:val="16"/>
          <w:lang w:eastAsia="en-GB"/>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bort-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ommonIEs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ommonIEs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r w:rsidRPr="009F32C9">
        <w:rPr>
          <w:rFonts w:ascii="Courier New" w:hAnsi="Courier New"/>
          <w:noProof/>
          <w:snapToGrid w:val="0"/>
          <w:sz w:val="16"/>
          <w:lang w:eastAsia="en-GB"/>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F32C9">
        <w:rPr>
          <w:rFonts w:ascii="Courier New" w:hAnsi="Courier New"/>
          <w:noProof/>
          <w:snapToGrid w:val="0"/>
          <w:sz w:val="16"/>
        </w:rPr>
        <w:tab/>
        <w:t>epdu-Abort</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PDU-Sequence</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OP</w:t>
      </w:r>
    </w:p>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lang w:eastAsia="en-GB"/>
        </w:rPr>
      </w:pPr>
      <w:bookmarkStart w:id="581" w:name="_Toc27765147"/>
      <w:r w:rsidRPr="009F32C9">
        <w:rPr>
          <w:i/>
          <w:lang w:eastAsia="en-GB"/>
        </w:rPr>
        <w:t>–</w:t>
      </w:r>
      <w:r w:rsidRPr="009F32C9">
        <w:rPr>
          <w:i/>
          <w:lang w:eastAsia="en-GB"/>
        </w:rPr>
        <w:tab/>
      </w:r>
      <w:r w:rsidRPr="009F32C9">
        <w:rPr>
          <w:i/>
        </w:rPr>
        <w:t>Error</w:t>
      </w:r>
      <w:bookmarkEnd w:id="581"/>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lang w:eastAsia="en-GB"/>
        </w:rPr>
        <w:t xml:space="preserve">Error </w:t>
      </w:r>
      <w:r w:rsidRPr="009F32C9">
        <w:rPr>
          <w:lang w:eastAsia="en-GB"/>
        </w:rPr>
        <w:t xml:space="preserve">message </w:t>
      </w:r>
      <w:r w:rsidRPr="009F32C9">
        <w:t>body in a LPP message</w:t>
      </w:r>
      <w:r w:rsidRPr="009F32C9">
        <w:rPr>
          <w:lang w:eastAsia="en-GB"/>
        </w:rPr>
        <w:t xml:space="preserve"> carries information concerning a LPP message that was received with error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Error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error-r9</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riticalExtensionsFuture</w:t>
      </w:r>
      <w:r w:rsidRPr="009F32C9">
        <w:rPr>
          <w:rFonts w:ascii="Courier New" w:hAnsi="Courier New"/>
          <w:noProof/>
          <w:snapToGrid w:val="0"/>
          <w:sz w:val="16"/>
          <w:lang w:eastAsia="en-GB"/>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Error-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ommonIEs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ommonIEs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r w:rsidRPr="009F32C9">
        <w:rPr>
          <w:rFonts w:ascii="Courier New" w:hAnsi="Courier New"/>
          <w:noProof/>
          <w:snapToGrid w:val="0"/>
          <w:sz w:val="16"/>
          <w:lang w:eastAsia="en-GB"/>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F32C9">
        <w:rPr>
          <w:rFonts w:ascii="Courier New" w:hAnsi="Courier New"/>
          <w:noProof/>
          <w:snapToGrid w:val="0"/>
          <w:sz w:val="16"/>
        </w:rPr>
        <w:tab/>
        <w:t>epdu-Error</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PDU-Sequence</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OP</w:t>
      </w:r>
    </w:p>
    <w:p w:rsidR="002B1632" w:rsidRPr="009F32C9" w:rsidRDefault="002B1632" w:rsidP="002D60CB">
      <w:pPr>
        <w:rPr>
          <w:lang w:eastAsia="en-GB"/>
        </w:rPr>
      </w:pPr>
    </w:p>
    <w:p w:rsidR="002B1632" w:rsidRPr="009F32C9" w:rsidRDefault="002B1632" w:rsidP="00C42F64">
      <w:pPr>
        <w:pStyle w:val="Heading2"/>
      </w:pPr>
      <w:bookmarkStart w:id="582" w:name="_Toc27765148"/>
      <w:r w:rsidRPr="009F32C9">
        <w:t>6.4</w:t>
      </w:r>
      <w:r w:rsidRPr="009F32C9">
        <w:tab/>
        <w:t>Common IEs</w:t>
      </w:r>
      <w:bookmarkEnd w:id="582"/>
    </w:p>
    <w:p w:rsidR="002B1632" w:rsidRPr="009F32C9" w:rsidRDefault="002B1632" w:rsidP="002D60CB">
      <w:pPr>
        <w:rPr>
          <w:lang w:eastAsia="ko-KR"/>
        </w:rPr>
      </w:pPr>
      <w:r w:rsidRPr="009F32C9">
        <w:rPr>
          <w:lang w:eastAsia="ko-KR"/>
        </w:rPr>
        <w:t>Common IEs comprise IEs that are applicable to more than one LPP positioning method.</w:t>
      </w:r>
    </w:p>
    <w:p w:rsidR="002B1632" w:rsidRPr="009F32C9" w:rsidRDefault="002B1632" w:rsidP="00C42F64">
      <w:pPr>
        <w:pStyle w:val="Heading3"/>
      </w:pPr>
      <w:bookmarkStart w:id="583" w:name="_Toc27765149"/>
      <w:r w:rsidRPr="009F32C9">
        <w:t>6.4.1</w:t>
      </w:r>
      <w:r w:rsidRPr="009F32C9">
        <w:tab/>
        <w:t>Common Lower-Level IEs</w:t>
      </w:r>
      <w:bookmarkEnd w:id="583"/>
    </w:p>
    <w:p w:rsidR="002B1632" w:rsidRPr="009F32C9" w:rsidRDefault="002B1632" w:rsidP="002D60CB">
      <w:pPr>
        <w:pStyle w:val="Heading4"/>
        <w:rPr>
          <w:i/>
          <w:noProof/>
        </w:rPr>
      </w:pPr>
      <w:bookmarkStart w:id="584" w:name="_Toc27765150"/>
      <w:r w:rsidRPr="009F32C9">
        <w:t>–</w:t>
      </w:r>
      <w:r w:rsidRPr="009F32C9">
        <w:tab/>
      </w:r>
      <w:r w:rsidRPr="009F32C9">
        <w:rPr>
          <w:i/>
          <w:noProof/>
        </w:rPr>
        <w:t>AccessTypes</w:t>
      </w:r>
      <w:bookmarkEnd w:id="584"/>
    </w:p>
    <w:p w:rsidR="002B1632" w:rsidRPr="009F32C9" w:rsidRDefault="002B1632" w:rsidP="002D60CB">
      <w:pPr>
        <w:keepLines/>
      </w:pPr>
      <w:r w:rsidRPr="009F32C9">
        <w:t xml:space="preserve">The IE </w:t>
      </w:r>
      <w:r w:rsidRPr="009F32C9">
        <w:rPr>
          <w:i/>
          <w:noProof/>
        </w:rPr>
        <w:t>AccessTypes</w:t>
      </w:r>
      <w:r w:rsidRPr="009F32C9">
        <w:rPr>
          <w:noProof/>
        </w:rPr>
        <w:t xml:space="preserve"> is</w:t>
      </w:r>
      <w:r w:rsidRPr="009F32C9">
        <w:t xml:space="preserve"> used to indicate several cellular access type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AccessTypes</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accessTypes</w:t>
      </w:r>
      <w:r w:rsidRPr="009F32C9">
        <w:rPr>
          <w:snapToGrid w:val="0"/>
        </w:rPr>
        <w:tab/>
      </w:r>
      <w:r w:rsidRPr="009F32C9">
        <w:rPr>
          <w:snapToGrid w:val="0"/>
        </w:rPr>
        <w:tab/>
        <w:t>BIT STRING {</w:t>
      </w:r>
      <w:r w:rsidRPr="009F32C9">
        <w:rPr>
          <w:snapToGrid w:val="0"/>
        </w:rPr>
        <w:tab/>
        <w:t>eutra</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tra</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sm</w:t>
      </w:r>
      <w:r w:rsidRPr="009F32C9">
        <w:rPr>
          <w:snapToGrid w:val="0"/>
        </w:rPr>
        <w:tab/>
      </w:r>
      <w:r w:rsidRPr="009F32C9">
        <w:rPr>
          <w:snapToGrid w:val="0"/>
        </w:rPr>
        <w:tab/>
      </w:r>
      <w:r w:rsidRPr="009F32C9">
        <w:rPr>
          <w:snapToGrid w:val="0"/>
        </w:rPr>
        <w:tab/>
        <w:t>(2)</w:t>
      </w:r>
      <w:r w:rsidR="006C6D0E" w:rsidRPr="009F32C9">
        <w:rPr>
          <w:snapToGrid w:val="0"/>
        </w:rPr>
        <w:t>,</w:t>
      </w:r>
    </w:p>
    <w:p w:rsidR="00AD2B44" w:rsidRPr="009F32C9" w:rsidRDefault="006C6D0E" w:rsidP="00AD2B4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b-iot</w:t>
      </w:r>
      <w:r w:rsidRPr="009F32C9">
        <w:rPr>
          <w:snapToGrid w:val="0"/>
        </w:rPr>
        <w:tab/>
      </w:r>
      <w:r w:rsidRPr="009F32C9">
        <w:rPr>
          <w:snapToGrid w:val="0"/>
        </w:rPr>
        <w:tab/>
        <w:t>(3)</w:t>
      </w:r>
      <w:r w:rsidR="00AD2B44" w:rsidRPr="009F32C9">
        <w:rPr>
          <w:snapToGrid w:val="0"/>
        </w:rPr>
        <w:t>,</w:t>
      </w:r>
    </w:p>
    <w:p w:rsidR="002B1632" w:rsidRPr="009F32C9" w:rsidRDefault="00AD2B44" w:rsidP="00AD2B4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w:t>
      </w:r>
      <w:r w:rsidR="00A81533" w:rsidRPr="009F32C9">
        <w:rPr>
          <w:snapToGrid w:val="0"/>
        </w:rPr>
        <w:t>-v1510</w:t>
      </w:r>
      <w:r w:rsidRPr="009F32C9">
        <w:rPr>
          <w:snapToGrid w:val="0"/>
        </w:rPr>
        <w:tab/>
        <w:t>(4)</w:t>
      </w:r>
      <w:r w:rsidR="002B1632" w:rsidRPr="009F32C9">
        <w:rPr>
          <w:snapToGrid w:val="0"/>
        </w:rPr>
        <w:t xml:space="preserve"> }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AccessTyp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ccessTypes</w:t>
            </w:r>
          </w:p>
          <w:p w:rsidR="002B1632" w:rsidRPr="009F32C9" w:rsidRDefault="002B1632" w:rsidP="002D60CB">
            <w:pPr>
              <w:pStyle w:val="TAL"/>
              <w:keepNext w:val="0"/>
              <w:keepLines w:val="0"/>
              <w:widowControl w:val="0"/>
            </w:pPr>
            <w:r w:rsidRPr="009F32C9">
              <w:rPr>
                <w:snapToGrid w:val="0"/>
              </w:rPr>
              <w:t>This field specifies the cellular access type(s). This is represented by a bit string, with a one</w:t>
            </w:r>
            <w:r w:rsidRPr="009F32C9">
              <w:rPr>
                <w:snapToGrid w:val="0"/>
              </w:rPr>
              <w:noBreakHyphen/>
              <w:t>value at the bit position means the particular access type is addressed; a zero</w:t>
            </w:r>
            <w:r w:rsidRPr="009F32C9">
              <w:rPr>
                <w:snapToGrid w:val="0"/>
              </w:rPr>
              <w:noBreakHyphen/>
              <w:t>value means not addressed.</w:t>
            </w:r>
          </w:p>
        </w:tc>
      </w:tr>
    </w:tbl>
    <w:p w:rsidR="002B1632" w:rsidRPr="009F32C9" w:rsidRDefault="002B1632" w:rsidP="007A4B16">
      <w:pPr>
        <w:rPr>
          <w:lang w:eastAsia="ja-JP"/>
        </w:rPr>
      </w:pPr>
    </w:p>
    <w:p w:rsidR="002B1632" w:rsidRPr="009F32C9" w:rsidRDefault="002B1632" w:rsidP="002D60CB">
      <w:pPr>
        <w:pStyle w:val="Heading4"/>
        <w:rPr>
          <w:i/>
          <w:iCs/>
          <w:lang w:eastAsia="ja-JP"/>
        </w:rPr>
      </w:pPr>
      <w:bookmarkStart w:id="585" w:name="_Toc27765151"/>
      <w:r w:rsidRPr="009F32C9">
        <w:rPr>
          <w:i/>
          <w:iCs/>
          <w:lang w:eastAsia="ja-JP"/>
        </w:rPr>
        <w:t>–</w:t>
      </w:r>
      <w:r w:rsidRPr="009F32C9">
        <w:rPr>
          <w:i/>
          <w:iCs/>
          <w:lang w:eastAsia="ja-JP"/>
        </w:rPr>
        <w:tab/>
      </w:r>
      <w:bookmarkStart w:id="586" w:name="OLE_LINK121"/>
      <w:bookmarkStart w:id="587" w:name="OLE_LINK122"/>
      <w:r w:rsidRPr="009F32C9">
        <w:rPr>
          <w:i/>
          <w:iCs/>
          <w:noProof/>
          <w:lang w:eastAsia="ja-JP"/>
        </w:rPr>
        <w:t>ARFCN-Value</w:t>
      </w:r>
      <w:bookmarkEnd w:id="586"/>
      <w:bookmarkEnd w:id="587"/>
      <w:r w:rsidRPr="009F32C9">
        <w:rPr>
          <w:i/>
          <w:iCs/>
          <w:noProof/>
          <w:lang w:eastAsia="ja-JP"/>
        </w:rPr>
        <w:t>EUTRA</w:t>
      </w:r>
      <w:bookmarkEnd w:id="585"/>
    </w:p>
    <w:p w:rsidR="002B1632" w:rsidRPr="009F32C9" w:rsidRDefault="002B1632" w:rsidP="002D60CB">
      <w:pPr>
        <w:overflowPunct w:val="0"/>
        <w:autoSpaceDE w:val="0"/>
        <w:autoSpaceDN w:val="0"/>
        <w:adjustRightInd w:val="0"/>
        <w:textAlignment w:val="baseline"/>
        <w:rPr>
          <w:iCs/>
          <w:lang w:eastAsia="ja-JP"/>
        </w:rPr>
      </w:pPr>
      <w:r w:rsidRPr="009F32C9">
        <w:rPr>
          <w:lang w:eastAsia="ja-JP"/>
        </w:rPr>
        <w:t>The IE</w:t>
      </w:r>
      <w:r w:rsidR="00531F91" w:rsidRPr="009F32C9">
        <w:rPr>
          <w:lang w:eastAsia="ja-JP"/>
        </w:rPr>
        <w:t>s</w:t>
      </w:r>
      <w:r w:rsidRPr="009F32C9">
        <w:rPr>
          <w:lang w:eastAsia="ja-JP"/>
        </w:rPr>
        <w:t xml:space="preserve"> </w:t>
      </w:r>
      <w:r w:rsidRPr="009F32C9">
        <w:rPr>
          <w:i/>
          <w:noProof/>
          <w:lang w:eastAsia="ja-JP"/>
        </w:rPr>
        <w:t>ARFCN-ValueEUTRA</w:t>
      </w:r>
      <w:r w:rsidRPr="009F32C9">
        <w:rPr>
          <w:iCs/>
          <w:lang w:eastAsia="ja-JP"/>
        </w:rPr>
        <w:t xml:space="preserve"> </w:t>
      </w:r>
      <w:r w:rsidR="00531F91" w:rsidRPr="009F32C9">
        <w:rPr>
          <w:iCs/>
          <w:lang w:eastAsia="ja-JP"/>
        </w:rPr>
        <w:t xml:space="preserve">and </w:t>
      </w:r>
      <w:r w:rsidR="00531F91" w:rsidRPr="009F32C9">
        <w:rPr>
          <w:i/>
        </w:rPr>
        <w:t>ARFCN-ValueEUTRA-v9a0</w:t>
      </w:r>
      <w:r w:rsidR="00531F91" w:rsidRPr="009F32C9">
        <w:t xml:space="preserve"> are</w:t>
      </w:r>
      <w:r w:rsidRPr="009F32C9">
        <w:rPr>
          <w:iCs/>
          <w:lang w:eastAsia="ja-JP"/>
        </w:rPr>
        <w:t xml:space="preserve"> used to indicate the ARFCN of the E-UTRA carrier frequency, as defined in </w:t>
      </w:r>
      <w:r w:rsidR="00DD6009" w:rsidRPr="009F32C9">
        <w:rPr>
          <w:iCs/>
          <w:lang w:eastAsia="ja-JP"/>
        </w:rPr>
        <w:t xml:space="preserve">TS 36.331 </w:t>
      </w:r>
      <w:r w:rsidRPr="009F32C9">
        <w:rPr>
          <w:iCs/>
          <w:lang w:eastAsia="ja-JP"/>
        </w:rPr>
        <w:t>[1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9F32C9">
        <w:rPr>
          <w:rFonts w:ascii="Courier New" w:hAnsi="Courier New"/>
          <w:noProof/>
          <w:sz w:val="16"/>
          <w:lang w:eastAsia="ja-JP"/>
        </w:rPr>
        <w:t>ARFCN-ValueEUTRA ::= INTEGER (0..</w:t>
      </w:r>
      <w:r w:rsidR="00531F91" w:rsidRPr="009F32C9">
        <w:rPr>
          <w:rFonts w:ascii="Courier New" w:hAnsi="Courier New"/>
          <w:noProof/>
          <w:sz w:val="16"/>
          <w:lang w:eastAsia="ja-JP"/>
        </w:rPr>
        <w:t>maxEARFCN</w:t>
      </w:r>
      <w:r w:rsidRPr="009F32C9">
        <w:rPr>
          <w:rFonts w:ascii="Courier New" w:hAnsi="Courier New"/>
          <w:noProof/>
          <w:sz w:val="16"/>
          <w:lang w:eastAsia="ja-JP"/>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ARFCN-ValueEUTRA-v9a0 ::=</w:t>
      </w:r>
      <w:r w:rsidRPr="009F32C9">
        <w:rPr>
          <w:rFonts w:ascii="Courier New" w:hAnsi="Courier New"/>
          <w:noProof/>
          <w:sz w:val="16"/>
          <w:lang w:eastAsia="ja-JP"/>
        </w:rPr>
        <w:tab/>
        <w:t>INTEGER (</w:t>
      </w:r>
      <w:r w:rsidR="00F23C92" w:rsidRPr="009F32C9">
        <w:rPr>
          <w:rFonts w:ascii="Courier New" w:hAnsi="Courier New"/>
          <w:noProof/>
          <w:sz w:val="16"/>
          <w:lang w:eastAsia="ja-JP"/>
        </w:rPr>
        <w:t>maxEARFCN-Plus1</w:t>
      </w:r>
      <w:r w:rsidRPr="009F32C9">
        <w:rPr>
          <w:rFonts w:ascii="Courier New" w:hAnsi="Courier New"/>
          <w:noProof/>
          <w:sz w:val="16"/>
          <w:lang w:eastAsia="ja-JP"/>
        </w:rPr>
        <w:t>..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ARFCN-ValueEUTRA-r14</w:t>
      </w:r>
      <w:r w:rsidR="006C6D0E" w:rsidRPr="009F32C9">
        <w:rPr>
          <w:rFonts w:ascii="Courier New" w:hAnsi="Courier New"/>
          <w:noProof/>
          <w:sz w:val="16"/>
          <w:lang w:eastAsia="ja-JP"/>
        </w:rPr>
        <w:t xml:space="preserve"> ::=</w:t>
      </w:r>
      <w:r w:rsidR="006C6D0E" w:rsidRPr="009F32C9">
        <w:rPr>
          <w:rFonts w:ascii="Courier New" w:hAnsi="Courier New"/>
          <w:noProof/>
          <w:sz w:val="16"/>
          <w:lang w:eastAsia="ja-JP"/>
        </w:rPr>
        <w:tab/>
        <w:t>INTEGER (0..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65535</w:t>
      </w:r>
      <w:r w:rsidRPr="009F32C9">
        <w:rPr>
          <w:rFonts w:ascii="Courier New" w:hAnsi="Courier New"/>
          <w:noProof/>
          <w:sz w:val="16"/>
          <w:lang w:eastAsia="ja-JP"/>
        </w:rPr>
        <w:tab/>
        <w:t>-- Maximum value of EUTRA carrier frequency</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Plus1</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65536</w:t>
      </w:r>
      <w:r w:rsidRPr="009F32C9">
        <w:rPr>
          <w:rFonts w:ascii="Courier New" w:hAnsi="Courier New"/>
          <w:noProof/>
          <w:sz w:val="16"/>
          <w:lang w:eastAsia="ja-JP"/>
        </w:rPr>
        <w:tab/>
        <w:t>-- Low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2</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262143</w:t>
      </w:r>
      <w:r w:rsidRPr="009F32C9">
        <w:rPr>
          <w:rFonts w:ascii="Courier New" w:hAnsi="Courier New"/>
          <w:noProof/>
          <w:sz w:val="16"/>
          <w:lang w:eastAsia="ja-JP"/>
        </w:rPr>
        <w:tab/>
        <w:t>-- High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 ASN1STOP</w:t>
      </w:r>
    </w:p>
    <w:p w:rsidR="002B1632" w:rsidRPr="009F32C9" w:rsidRDefault="002B1632" w:rsidP="002D60CB">
      <w:pPr>
        <w:rPr>
          <w:lang w:eastAsia="ko-KR"/>
        </w:rPr>
      </w:pPr>
    </w:p>
    <w:p w:rsidR="00531F91" w:rsidRPr="009F32C9" w:rsidRDefault="00531F91" w:rsidP="002D60CB">
      <w:pPr>
        <w:pStyle w:val="NO"/>
      </w:pPr>
      <w:r w:rsidRPr="009F32C9">
        <w:t>NOTE:</w:t>
      </w:r>
      <w:r w:rsidRPr="009F32C9">
        <w:tab/>
        <w:t xml:space="preserve">For fields using the original value range, as defined by IE </w:t>
      </w:r>
      <w:r w:rsidRPr="009F32C9">
        <w:rPr>
          <w:i/>
        </w:rPr>
        <w:t>ARFCN-ValueEUTRA</w:t>
      </w:r>
      <w:r w:rsidRPr="009F32C9">
        <w:t xml:space="preserve"> i.e. without suffix, value </w:t>
      </w:r>
      <w:r w:rsidRPr="009F32C9">
        <w:rPr>
          <w:i/>
        </w:rPr>
        <w:t>maxEARFCN</w:t>
      </w:r>
      <w:r w:rsidRPr="009F32C9">
        <w:t xml:space="preserve"> indicates that the E-UTRA carrier frequency is indicated by means of an extension.</w:t>
      </w:r>
    </w:p>
    <w:p w:rsidR="00AD2B44" w:rsidRPr="009F32C9" w:rsidRDefault="00AD2B44" w:rsidP="00AD2B44">
      <w:pPr>
        <w:pStyle w:val="Heading4"/>
      </w:pPr>
      <w:bookmarkStart w:id="588" w:name="_Toc27765152"/>
      <w:r w:rsidRPr="009F32C9">
        <w:t>–</w:t>
      </w:r>
      <w:r w:rsidRPr="009F32C9">
        <w:tab/>
      </w:r>
      <w:r w:rsidRPr="009F32C9">
        <w:rPr>
          <w:i/>
          <w:noProof/>
        </w:rPr>
        <w:t>ARFCN-ValueNR</w:t>
      </w:r>
      <w:bookmarkEnd w:id="588"/>
    </w:p>
    <w:p w:rsidR="00AD2B44" w:rsidRPr="009F32C9" w:rsidRDefault="00AD2B44" w:rsidP="00AD2B44">
      <w:pPr>
        <w:rPr>
          <w:iCs/>
        </w:rPr>
      </w:pPr>
      <w:r w:rsidRPr="009F32C9">
        <w:t xml:space="preserve">The IE </w:t>
      </w:r>
      <w:r w:rsidRPr="009F32C9">
        <w:rPr>
          <w:i/>
          <w:noProof/>
        </w:rPr>
        <w:t>ARFCN-ValueNR</w:t>
      </w:r>
      <w:r w:rsidRPr="009F32C9">
        <w:rPr>
          <w:iCs/>
        </w:rPr>
        <w:t xml:space="preserve"> is used to indicate the ARFCN applicable for a downlink, uplink or bi-directional (TDD) NR global frequency raster, as defined in TS 38.101-2 </w:t>
      </w:r>
      <w:r w:rsidR="007B237C" w:rsidRPr="009F32C9">
        <w:rPr>
          <w:iCs/>
        </w:rPr>
        <w:t>[34]</w:t>
      </w:r>
      <w:r w:rsidR="00BE6F13" w:rsidRPr="009F32C9">
        <w:rPr>
          <w:iCs/>
        </w:rPr>
        <w:t xml:space="preserve"> and TS 38.101-1 [37]</w:t>
      </w:r>
      <w:r w:rsidRPr="009F32C9">
        <w:rPr>
          <w:iCs/>
        </w:rPr>
        <w:t>.</w:t>
      </w:r>
    </w:p>
    <w:p w:rsidR="00AD2B44" w:rsidRPr="009F32C9" w:rsidRDefault="00AD2B44" w:rsidP="00AD2B44">
      <w:pPr>
        <w:pStyle w:val="PL"/>
        <w:shd w:val="clear" w:color="auto" w:fill="E6E6E6"/>
      </w:pPr>
      <w:r w:rsidRPr="009F32C9">
        <w:t>-- ASN1START</w:t>
      </w:r>
    </w:p>
    <w:p w:rsidR="00AD2B44" w:rsidRPr="009F32C9" w:rsidRDefault="00AD2B44" w:rsidP="00AD2B44">
      <w:pPr>
        <w:pStyle w:val="PL"/>
        <w:shd w:val="clear" w:color="auto" w:fill="E6E6E6"/>
      </w:pPr>
    </w:p>
    <w:p w:rsidR="00AD2B44" w:rsidRPr="009F32C9" w:rsidRDefault="00AD2B44" w:rsidP="00AD2B44">
      <w:pPr>
        <w:pStyle w:val="PL"/>
        <w:shd w:val="clear" w:color="auto" w:fill="E6E6E6"/>
      </w:pPr>
      <w:r w:rsidRPr="009F32C9">
        <w:t>ARFCN-ValueNR-r15 ::= INTEGER (0..3279165)</w:t>
      </w:r>
    </w:p>
    <w:p w:rsidR="00AD2B44" w:rsidRPr="009F32C9" w:rsidRDefault="00AD2B44" w:rsidP="00AD2B44">
      <w:pPr>
        <w:pStyle w:val="PL"/>
        <w:shd w:val="clear" w:color="auto" w:fill="E6E6E6"/>
      </w:pPr>
    </w:p>
    <w:p w:rsidR="00AD2B44" w:rsidRPr="009F32C9" w:rsidRDefault="00AD2B44" w:rsidP="00AD2B44">
      <w:pPr>
        <w:pStyle w:val="PL"/>
        <w:shd w:val="clear" w:color="auto" w:fill="E6E6E6"/>
      </w:pPr>
      <w:r w:rsidRPr="009F32C9">
        <w:t>-- ASN1STOP</w:t>
      </w:r>
    </w:p>
    <w:p w:rsidR="00AD2B44" w:rsidRPr="009F32C9" w:rsidRDefault="00AD2B44" w:rsidP="00AD2B44">
      <w:pPr>
        <w:rPr>
          <w:lang w:eastAsia="ja-JP"/>
        </w:rPr>
      </w:pPr>
    </w:p>
    <w:p w:rsidR="002B1632" w:rsidRPr="009F32C9" w:rsidRDefault="002B1632" w:rsidP="002D60CB">
      <w:pPr>
        <w:pStyle w:val="Heading4"/>
        <w:rPr>
          <w:i/>
          <w:iCs/>
          <w:lang w:eastAsia="ja-JP"/>
        </w:rPr>
      </w:pPr>
      <w:bookmarkStart w:id="589" w:name="_Toc27765153"/>
      <w:r w:rsidRPr="009F32C9">
        <w:rPr>
          <w:i/>
          <w:iCs/>
          <w:lang w:eastAsia="ja-JP"/>
        </w:rPr>
        <w:t>–</w:t>
      </w:r>
      <w:r w:rsidRPr="009F32C9">
        <w:rPr>
          <w:i/>
          <w:iCs/>
          <w:lang w:eastAsia="ja-JP"/>
        </w:rPr>
        <w:tab/>
      </w:r>
      <w:r w:rsidRPr="009F32C9">
        <w:rPr>
          <w:i/>
          <w:iCs/>
          <w:noProof/>
          <w:lang w:eastAsia="ja-JP"/>
        </w:rPr>
        <w:t>ARFCN-ValueUTRA</w:t>
      </w:r>
      <w:bookmarkEnd w:id="589"/>
    </w:p>
    <w:p w:rsidR="002B1632" w:rsidRPr="009F32C9" w:rsidRDefault="002B1632" w:rsidP="002D60CB">
      <w:pPr>
        <w:rPr>
          <w:iCs/>
          <w:lang w:eastAsia="ja-JP"/>
        </w:rPr>
      </w:pPr>
      <w:r w:rsidRPr="009F32C9">
        <w:rPr>
          <w:lang w:eastAsia="ja-JP"/>
        </w:rPr>
        <w:t xml:space="preserve">The IE </w:t>
      </w:r>
      <w:r w:rsidRPr="009F32C9">
        <w:rPr>
          <w:i/>
          <w:noProof/>
          <w:lang w:eastAsia="ja-JP"/>
        </w:rPr>
        <w:t>ARFCN-ValueUTRA</w:t>
      </w:r>
      <w:r w:rsidRPr="009F32C9">
        <w:rPr>
          <w:iCs/>
          <w:lang w:eastAsia="ja-JP"/>
        </w:rPr>
        <w:t xml:space="preserve"> is used to indicate the ARFCN of the UTRA carrier frequency, as defined in </w:t>
      </w:r>
      <w:r w:rsidR="00DD6009" w:rsidRPr="009F32C9">
        <w:rPr>
          <w:iCs/>
          <w:lang w:eastAsia="ja-JP"/>
        </w:rPr>
        <w:t xml:space="preserve">TS 25.331 </w:t>
      </w:r>
      <w:r w:rsidRPr="009F32C9">
        <w:rPr>
          <w:iCs/>
          <w:lang w:eastAsia="ja-JP"/>
        </w:rPr>
        <w:t>[1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F32C9">
        <w:rPr>
          <w:rFonts w:ascii="Courier New" w:hAnsi="Courier New"/>
          <w:noProof/>
          <w:sz w:val="16"/>
          <w:lang w:eastAsia="ja-JP"/>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9F32C9" w:rsidRDefault="002B1632" w:rsidP="002D60CB">
      <w:pPr>
        <w:pStyle w:val="PL"/>
        <w:shd w:val="clear" w:color="auto" w:fill="E6E6E6"/>
      </w:pPr>
      <w:r w:rsidRPr="009F32C9">
        <w:t>ARFCN-ValueUTRA ::=</w:t>
      </w:r>
      <w:r w:rsidRPr="009F32C9">
        <w:tab/>
        <w:t>INTEGER (0..1638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F32C9">
        <w:rPr>
          <w:rFonts w:ascii="Courier New" w:hAnsi="Courier New"/>
          <w:noProof/>
          <w:sz w:val="16"/>
          <w:lang w:eastAsia="ja-JP"/>
        </w:rPr>
        <w:t>-- ASN1STOP</w:t>
      </w:r>
    </w:p>
    <w:p w:rsidR="006C6D0E" w:rsidRPr="009F32C9" w:rsidRDefault="006C6D0E" w:rsidP="006C6D0E">
      <w:pPr>
        <w:rPr>
          <w:lang w:eastAsia="ko-KR"/>
        </w:rPr>
      </w:pPr>
    </w:p>
    <w:p w:rsidR="006C6D0E" w:rsidRPr="009F32C9" w:rsidRDefault="006C6D0E" w:rsidP="006C6D0E">
      <w:pPr>
        <w:pStyle w:val="Heading4"/>
      </w:pPr>
      <w:bookmarkStart w:id="590" w:name="_Toc27765154"/>
      <w:r w:rsidRPr="009F32C9">
        <w:t>–</w:t>
      </w:r>
      <w:r w:rsidRPr="009F32C9">
        <w:tab/>
      </w:r>
      <w:r w:rsidRPr="009F32C9">
        <w:rPr>
          <w:i/>
          <w:noProof/>
        </w:rPr>
        <w:t>CarrierFreq-NB</w:t>
      </w:r>
      <w:bookmarkEnd w:id="590"/>
    </w:p>
    <w:p w:rsidR="006C6D0E" w:rsidRPr="009F32C9" w:rsidRDefault="006C6D0E" w:rsidP="006C6D0E">
      <w:r w:rsidRPr="009F32C9">
        <w:t xml:space="preserve">The IE </w:t>
      </w:r>
      <w:r w:rsidRPr="009F32C9">
        <w:rPr>
          <w:i/>
          <w:noProof/>
        </w:rPr>
        <w:t xml:space="preserve">CarrierFreq-NB </w:t>
      </w:r>
      <w:r w:rsidRPr="009F32C9">
        <w:t>is used to provide the NB-IoT carrier frequency, as defined in TS 36.101 [21].</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CarrierFreq-NB-r14 ::=</w:t>
      </w:r>
      <w:r w:rsidRPr="009F32C9">
        <w:tab/>
      </w:r>
      <w:r w:rsidRPr="009F32C9">
        <w:tab/>
        <w:t>SEQUENCE {</w:t>
      </w:r>
    </w:p>
    <w:p w:rsidR="006C6D0E" w:rsidRPr="009F32C9" w:rsidRDefault="006C6D0E" w:rsidP="006C6D0E">
      <w:pPr>
        <w:pStyle w:val="PL"/>
        <w:shd w:val="clear" w:color="auto" w:fill="E6E6E6"/>
      </w:pPr>
      <w:r w:rsidRPr="009F32C9">
        <w:tab/>
        <w:t>carrierFreq-r14</w:t>
      </w:r>
      <w:r w:rsidRPr="009F32C9">
        <w:tab/>
      </w:r>
      <w:r w:rsidRPr="009F32C9">
        <w:tab/>
      </w:r>
      <w:r w:rsidRPr="009F32C9">
        <w:tab/>
      </w:r>
      <w:r w:rsidRPr="009F32C9">
        <w:tab/>
      </w:r>
      <w:r w:rsidRPr="009F32C9">
        <w:rPr>
          <w:lang w:eastAsia="ja-JP"/>
        </w:rPr>
        <w:t>ARFCN-ValueEUTRA-r14,</w:t>
      </w:r>
    </w:p>
    <w:p w:rsidR="006C6D0E" w:rsidRPr="009F32C9" w:rsidRDefault="006C6D0E" w:rsidP="006C6D0E">
      <w:pPr>
        <w:pStyle w:val="PL"/>
        <w:shd w:val="clear" w:color="auto" w:fill="E6E6E6"/>
      </w:pPr>
      <w:r w:rsidRPr="009F32C9">
        <w:tab/>
        <w:t>carrierFreqOffset-r14</w:t>
      </w:r>
      <w:r w:rsidRPr="009F32C9">
        <w:tab/>
      </w:r>
      <w:r w:rsidRPr="009F32C9">
        <w:tab/>
        <w:t>CarrierFreqOffsetNB-r14</w:t>
      </w:r>
      <w:r w:rsidRPr="009F32C9">
        <w:tab/>
      </w:r>
      <w:r w:rsidRPr="009F32C9">
        <w:tab/>
      </w:r>
      <w:r w:rsidRPr="009F32C9">
        <w:tab/>
      </w:r>
      <w:r w:rsidRPr="009F32C9">
        <w:tab/>
        <w:t>OPTIONAL,</w:t>
      </w:r>
    </w:p>
    <w:p w:rsidR="006C6D0E" w:rsidRPr="009F32C9" w:rsidRDefault="006C6D0E" w:rsidP="006C6D0E">
      <w:pPr>
        <w:pStyle w:val="PL"/>
        <w:shd w:val="clear" w:color="auto" w:fill="E6E6E6"/>
      </w:pPr>
      <w:r w:rsidRPr="009F32C9">
        <w:tab/>
        <w:t>...</w:t>
      </w:r>
    </w:p>
    <w:p w:rsidR="006C6D0E" w:rsidRPr="009F32C9" w:rsidRDefault="006C6D0E" w:rsidP="006C6D0E">
      <w:pPr>
        <w:pStyle w:val="PL"/>
        <w:shd w:val="clear" w:color="auto" w:fill="E6E6E6"/>
      </w:pPr>
      <w:r w:rsidRPr="009F32C9">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rPr>
                <w:lang w:eastAsia="en-GB"/>
              </w:rPr>
            </w:pPr>
            <w:r w:rsidRPr="009F32C9">
              <w:rPr>
                <w:i/>
                <w:noProof/>
              </w:rPr>
              <w:lastRenderedPageBreak/>
              <w:t>CarrierFreq-NB</w:t>
            </w:r>
            <w:r w:rsidRPr="009F32C9">
              <w:rPr>
                <w:iCs/>
                <w:noProof/>
                <w:lang w:eastAsia="en-GB"/>
              </w:rPr>
              <w:t xml:space="preserve"> field descriptions</w:t>
            </w:r>
          </w:p>
        </w:tc>
      </w:tr>
      <w:tr w:rsidR="009F32C9" w:rsidRPr="009F32C9" w:rsidTr="008E1379">
        <w:trPr>
          <w:cantSplit/>
        </w:trPr>
        <w:tc>
          <w:tcPr>
            <w:tcW w:w="9639" w:type="dxa"/>
          </w:tcPr>
          <w:p w:rsidR="006C6D0E" w:rsidRPr="009F32C9" w:rsidRDefault="006C6D0E" w:rsidP="008E1379">
            <w:pPr>
              <w:pStyle w:val="TAL"/>
              <w:rPr>
                <w:b/>
                <w:i/>
              </w:rPr>
            </w:pPr>
            <w:r w:rsidRPr="009F32C9">
              <w:rPr>
                <w:b/>
                <w:i/>
              </w:rPr>
              <w:t>carrierFreq</w:t>
            </w:r>
          </w:p>
          <w:p w:rsidR="006C6D0E" w:rsidRPr="009F32C9" w:rsidRDefault="006C6D0E" w:rsidP="008E1379">
            <w:pPr>
              <w:pStyle w:val="TAL"/>
              <w:rPr>
                <w:i/>
              </w:rPr>
            </w:pPr>
            <w:r w:rsidRPr="009F32C9">
              <w:t>This field specifies the ARFCN applicable for the NB-IoT carrier frequency as defined in TS 36.101 [21, Table 5.7.3-1].</w:t>
            </w:r>
          </w:p>
        </w:tc>
      </w:tr>
      <w:tr w:rsidR="006C6D0E" w:rsidRPr="009F32C9" w:rsidTr="008E1379">
        <w:trPr>
          <w:cantSplit/>
        </w:trPr>
        <w:tc>
          <w:tcPr>
            <w:tcW w:w="9639" w:type="dxa"/>
          </w:tcPr>
          <w:p w:rsidR="006C6D0E" w:rsidRPr="009F32C9" w:rsidRDefault="006C6D0E" w:rsidP="008E1379">
            <w:pPr>
              <w:pStyle w:val="TAL"/>
              <w:tabs>
                <w:tab w:val="left" w:pos="34"/>
              </w:tabs>
              <w:rPr>
                <w:b/>
                <w:i/>
              </w:rPr>
            </w:pPr>
            <w:r w:rsidRPr="009F32C9">
              <w:rPr>
                <w:b/>
                <w:i/>
              </w:rPr>
              <w:t>carrierFreqOffset</w:t>
            </w:r>
          </w:p>
          <w:p w:rsidR="006C6D0E" w:rsidRPr="009F32C9" w:rsidRDefault="006C6D0E" w:rsidP="008E1379">
            <w:pPr>
              <w:pStyle w:val="TAL"/>
            </w:pPr>
            <w:r w:rsidRPr="009F32C9">
              <w:t xml:space="preserve">This field specifies the offset of the NB-IoT channel number to EARFCN as defined in TS 36.101 [21]. </w:t>
            </w:r>
          </w:p>
        </w:tc>
      </w:tr>
    </w:tbl>
    <w:p w:rsidR="006C6D0E" w:rsidRPr="009F32C9" w:rsidRDefault="006C6D0E" w:rsidP="006C6D0E">
      <w:pPr>
        <w:rPr>
          <w:lang w:eastAsia="ko-KR"/>
        </w:rPr>
      </w:pPr>
    </w:p>
    <w:p w:rsidR="006C6D0E" w:rsidRPr="009F32C9" w:rsidRDefault="006C6D0E" w:rsidP="006C6D0E">
      <w:pPr>
        <w:keepNext/>
        <w:keepLines/>
        <w:spacing w:before="120"/>
        <w:ind w:left="1418" w:hanging="1418"/>
        <w:outlineLvl w:val="3"/>
        <w:rPr>
          <w:rFonts w:ascii="Arial" w:hAnsi="Arial"/>
          <w:sz w:val="24"/>
          <w:lang w:eastAsia="x-none"/>
        </w:rPr>
      </w:pPr>
      <w:r w:rsidRPr="009F32C9">
        <w:rPr>
          <w:rFonts w:ascii="Arial" w:hAnsi="Arial"/>
          <w:sz w:val="24"/>
          <w:lang w:eastAsia="x-none"/>
        </w:rPr>
        <w:t>–</w:t>
      </w:r>
      <w:r w:rsidRPr="009F32C9">
        <w:rPr>
          <w:rFonts w:ascii="Arial" w:hAnsi="Arial"/>
          <w:sz w:val="24"/>
          <w:lang w:eastAsia="x-none"/>
        </w:rPr>
        <w:tab/>
      </w:r>
      <w:r w:rsidRPr="009F32C9">
        <w:rPr>
          <w:rFonts w:ascii="Arial" w:hAnsi="Arial"/>
          <w:i/>
          <w:noProof/>
          <w:sz w:val="24"/>
          <w:lang w:eastAsia="x-none"/>
        </w:rPr>
        <w:t>CarrierFreqOffsetNB</w:t>
      </w:r>
    </w:p>
    <w:p w:rsidR="006C6D0E" w:rsidRPr="009F32C9" w:rsidRDefault="006C6D0E" w:rsidP="006C6D0E">
      <w:r w:rsidRPr="009F32C9">
        <w:t xml:space="preserve">The IE </w:t>
      </w:r>
      <w:r w:rsidRPr="009F32C9">
        <w:rPr>
          <w:i/>
          <w:noProof/>
        </w:rPr>
        <w:t xml:space="preserve">CarrierFreqOffsetNB </w:t>
      </w:r>
      <w:r w:rsidRPr="009F32C9">
        <w:t xml:space="preserve">is used to provide the </w:t>
      </w:r>
      <w:r w:rsidRPr="009F32C9">
        <w:rPr>
          <w:sz w:val="18"/>
          <w:lang w:eastAsia="x-none"/>
        </w:rPr>
        <w:t xml:space="preserve">offset of the NB-IoT channel number to EARFCN of </w:t>
      </w:r>
      <w:r w:rsidRPr="009F32C9">
        <w:t>a NB-IoT carrier.</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 ASN1STAR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CarrierFreqOffsetNB-r14</w:t>
      </w:r>
      <w:r w:rsidR="00E25811" w:rsidRPr="009F32C9">
        <w:rPr>
          <w:rFonts w:ascii="Courier New" w:hAnsi="Courier New"/>
          <w:noProof/>
          <w:sz w:val="16"/>
        </w:rPr>
        <w:t xml:space="preserve"> ::=</w:t>
      </w:r>
      <w:r w:rsidRPr="009F32C9">
        <w:rPr>
          <w:rFonts w:ascii="Courier New" w:hAnsi="Courier New"/>
          <w:noProof/>
          <w:sz w:val="16"/>
        </w:rPr>
        <w:tab/>
      </w:r>
      <w:r w:rsidRPr="009F32C9">
        <w:rPr>
          <w:rFonts w:ascii="Courier New" w:hAnsi="Courier New"/>
          <w:noProof/>
          <w:sz w:val="16"/>
        </w:rPr>
        <w:tab/>
        <w:t>ENUMERATED {</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v-10, v-9, v-8,</w:t>
      </w:r>
      <w:r w:rsidRPr="009F32C9">
        <w:rPr>
          <w:rFonts w:ascii="Courier New" w:hAnsi="Courier New"/>
          <w:noProof/>
          <w:sz w:val="16"/>
        </w:rPr>
        <w:tab/>
        <w:t>v-7, v-6, v-5, v-4, v-3, v-2, v-1, v-0dot5,</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00354C05" w:rsidRPr="009F32C9">
        <w:rPr>
          <w:rFonts w:ascii="Courier New" w:hAnsi="Courier New"/>
          <w:noProof/>
          <w:sz w:val="16"/>
        </w:rPr>
        <w:tab/>
      </w:r>
      <w:r w:rsidR="00F03608" w:rsidRPr="009F32C9">
        <w:rPr>
          <w:rFonts w:ascii="Courier New" w:hAnsi="Courier New"/>
          <w:noProof/>
          <w:sz w:val="16"/>
        </w:rPr>
        <w:t xml:space="preserve">v0, v1, </w:t>
      </w:r>
      <w:r w:rsidRPr="009F32C9">
        <w:rPr>
          <w:rFonts w:ascii="Courier New" w:hAnsi="Courier New"/>
          <w:noProof/>
          <w:sz w:val="16"/>
        </w:rPr>
        <w:t>v2,</w:t>
      </w:r>
      <w:r w:rsidR="00F03608" w:rsidRPr="009F32C9">
        <w:rPr>
          <w:rFonts w:ascii="Courier New" w:hAnsi="Courier New"/>
          <w:noProof/>
          <w:sz w:val="16"/>
        </w:rPr>
        <w:t xml:space="preserve"> v3, v4,</w:t>
      </w:r>
      <w:r w:rsidRPr="009F32C9">
        <w:rPr>
          <w:rFonts w:ascii="Courier New" w:hAnsi="Courier New"/>
          <w:noProof/>
          <w:sz w:val="16"/>
        </w:rPr>
        <w:t xml:space="preserve"> v5,</w:t>
      </w:r>
      <w:r w:rsidR="00F03608" w:rsidRPr="009F32C9">
        <w:rPr>
          <w:rFonts w:ascii="Courier New" w:hAnsi="Courier New"/>
          <w:noProof/>
          <w:sz w:val="16"/>
        </w:rPr>
        <w:t xml:space="preserve"> v6, v7, v8,</w:t>
      </w:r>
      <w:r w:rsidRPr="009F32C9">
        <w:rPr>
          <w:rFonts w:ascii="Courier New" w:hAnsi="Courier New"/>
          <w:noProof/>
          <w:sz w:val="16"/>
        </w:rPr>
        <w:t xml:space="preserve"> v9</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 ASN1STOP</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6C6D0E">
            <w:pPr>
              <w:pStyle w:val="TAH"/>
              <w:rPr>
                <w:i/>
                <w:lang w:eastAsia="en-GB"/>
              </w:rPr>
            </w:pPr>
            <w:r w:rsidRPr="009F32C9">
              <w:rPr>
                <w:i/>
                <w:noProof/>
              </w:rPr>
              <w:t xml:space="preserve">CarrierFreqOffsetNB </w:t>
            </w:r>
            <w:r w:rsidRPr="009F32C9">
              <w:rPr>
                <w:i/>
                <w:iCs/>
                <w:noProof/>
                <w:lang w:eastAsia="en-GB"/>
              </w:rPr>
              <w:t>field descriptions</w:t>
            </w:r>
          </w:p>
        </w:tc>
      </w:tr>
      <w:tr w:rsidR="006C6D0E" w:rsidRPr="009F32C9" w:rsidTr="008E1379">
        <w:trPr>
          <w:cantSplit/>
        </w:trPr>
        <w:tc>
          <w:tcPr>
            <w:tcW w:w="9639" w:type="dxa"/>
          </w:tcPr>
          <w:p w:rsidR="006C6D0E" w:rsidRPr="009F32C9" w:rsidRDefault="006C6D0E" w:rsidP="006C6D0E">
            <w:pPr>
              <w:pStyle w:val="TAL"/>
              <w:rPr>
                <w:b/>
                <w:i/>
              </w:rPr>
            </w:pPr>
            <w:r w:rsidRPr="009F32C9">
              <w:rPr>
                <w:b/>
                <w:i/>
              </w:rPr>
              <w:t>CarrierFreqOffsetNB</w:t>
            </w:r>
          </w:p>
          <w:p w:rsidR="006C6D0E" w:rsidRPr="009F32C9" w:rsidRDefault="006C6D0E" w:rsidP="006C6D0E">
            <w:pPr>
              <w:pStyle w:val="TAL"/>
            </w:pPr>
            <w:r w:rsidRPr="009F32C9">
              <w:t>This field specifies the offset of the NB-IoT channel number to EARFCN as defined in TS 36.101 [21]. Value v-10 means -10, v-9 means -9, and so on.</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1" w:name="_Toc27765155"/>
      <w:r w:rsidRPr="009F32C9">
        <w:rPr>
          <w:i/>
          <w:iCs/>
          <w:lang w:eastAsia="ko-KR"/>
        </w:rPr>
        <w:t>–</w:t>
      </w:r>
      <w:r w:rsidRPr="009F32C9">
        <w:rPr>
          <w:i/>
          <w:iCs/>
          <w:lang w:eastAsia="ko-KR"/>
        </w:rPr>
        <w:tab/>
      </w:r>
      <w:r w:rsidRPr="009F32C9">
        <w:rPr>
          <w:i/>
          <w:iCs/>
          <w:noProof/>
          <w:lang w:eastAsia="ko-KR"/>
        </w:rPr>
        <w:t>CellGlobalIdEUTRA-AndUTRA</w:t>
      </w:r>
      <w:bookmarkEnd w:id="591"/>
    </w:p>
    <w:p w:rsidR="002B1632" w:rsidRPr="009F32C9" w:rsidRDefault="002B1632" w:rsidP="002D60CB">
      <w:pPr>
        <w:rPr>
          <w:lang w:eastAsia="ko-KR"/>
        </w:rPr>
      </w:pPr>
      <w:r w:rsidRPr="009F32C9">
        <w:rPr>
          <w:noProof/>
          <w:lang w:eastAsia="ko-KR"/>
        </w:rPr>
        <w:t xml:space="preserve">The IE </w:t>
      </w:r>
      <w:r w:rsidRPr="009F32C9">
        <w:rPr>
          <w:i/>
          <w:noProof/>
          <w:lang w:eastAsia="ko-KR"/>
        </w:rPr>
        <w:t>CellGlobalIdEUTRA-AndUTRA</w:t>
      </w:r>
      <w:r w:rsidRPr="009F32C9">
        <w:rPr>
          <w:noProof/>
          <w:lang w:eastAsia="ko-KR"/>
        </w:rPr>
        <w:t xml:space="preserve"> specifies the global Cell Identifier for E</w:t>
      </w:r>
      <w:r w:rsidRPr="009F32C9">
        <w:rPr>
          <w:noProof/>
          <w:lang w:eastAsia="ko-KR"/>
        </w:rPr>
        <w:noBreakHyphen/>
        <w:t>UTRA or UTRA, the globally unique identity of a cell in E</w:t>
      </w:r>
      <w:r w:rsidRPr="009F32C9">
        <w:rPr>
          <w:noProof/>
          <w:lang w:eastAsia="ko-KR"/>
        </w:rPr>
        <w:noBreakHyphen/>
        <w:t>UTRA or UTR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z w:val="16"/>
          <w:lang w:eastAsia="ko-KR"/>
        </w:rPr>
        <w:t>CellGlobalIdEUTRA-AndUTRA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plmn-Identity</w:t>
      </w:r>
      <w:r w:rsidRPr="009F32C9">
        <w:rPr>
          <w:rFonts w:ascii="Courier New" w:hAnsi="Courier New"/>
          <w:noProof/>
          <w:sz w:val="16"/>
          <w:lang w:eastAsia="ko-KR"/>
        </w:rPr>
        <w:tab/>
      </w:r>
      <w:r w:rsidRPr="009F32C9">
        <w:rPr>
          <w:rFonts w:ascii="Courier New" w:hAnsi="Courier New"/>
          <w:noProof/>
          <w:sz w:val="16"/>
          <w:lang w:eastAsia="ko-KR"/>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cc</w:t>
      </w:r>
      <w:r w:rsidRPr="009F32C9">
        <w:rPr>
          <w:rFonts w:ascii="Courier New" w:hAnsi="Courier New"/>
          <w:noProof/>
          <w:sz w:val="16"/>
          <w:lang w:eastAsia="ko-KR"/>
        </w:rPr>
        <w:tab/>
      </w:r>
      <w:r w:rsidRPr="009F32C9">
        <w:rPr>
          <w:rFonts w:ascii="Courier New" w:hAnsi="Courier New"/>
          <w:noProof/>
          <w:sz w:val="16"/>
          <w:lang w:eastAsia="ko-KR"/>
        </w:rPr>
        <w:tab/>
        <w:t>SEQUENCE (SIZE (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nc</w:t>
      </w:r>
      <w:r w:rsidRPr="009F32C9">
        <w:rPr>
          <w:rFonts w:ascii="Courier New" w:hAnsi="Courier New"/>
          <w:noProof/>
          <w:sz w:val="16"/>
          <w:lang w:eastAsia="ko-KR"/>
        </w:rPr>
        <w:tab/>
      </w:r>
      <w:r w:rsidRPr="009F32C9">
        <w:rPr>
          <w:rFonts w:ascii="Courier New" w:hAnsi="Courier New"/>
          <w:noProof/>
          <w:sz w:val="16"/>
          <w:lang w:eastAsia="ko-KR"/>
        </w:rPr>
        <w:tab/>
        <w:t>SEQUENCE (SIZE (2..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cellIdentity</w:t>
      </w:r>
      <w:r w:rsidRPr="009F32C9">
        <w:rPr>
          <w:rFonts w:ascii="Courier New" w:hAnsi="Courier New"/>
          <w:noProof/>
          <w:sz w:val="16"/>
          <w:lang w:eastAsia="ko-KR"/>
        </w:rPr>
        <w:tab/>
      </w:r>
      <w:r w:rsidRPr="009F32C9">
        <w:rPr>
          <w:rFonts w:ascii="Courier New" w:hAnsi="Courier New"/>
          <w:noProof/>
          <w:sz w:val="16"/>
          <w:lang w:eastAsia="ko-KR"/>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t>eutra</w:t>
      </w:r>
      <w:r w:rsidRPr="009F32C9">
        <w:rPr>
          <w:rFonts w:ascii="Courier New" w:hAnsi="Courier New"/>
          <w:noProof/>
          <w:sz w:val="16"/>
          <w:lang w:eastAsia="ko-KR"/>
        </w:rPr>
        <w:tab/>
        <w:t>BIT STRING (SIZE (28)),</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t>utra</w:t>
      </w:r>
      <w:r w:rsidRPr="009F32C9">
        <w:rPr>
          <w:rFonts w:ascii="Courier New" w:hAnsi="Courier New"/>
          <w:noProof/>
          <w:sz w:val="16"/>
          <w:lang w:eastAsia="ko-KR"/>
        </w:rPr>
        <w:tab/>
        <w:t>BIT STRING (SIZE (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CellGlobalIdEUTRA-AndUTRA</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plmn-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 xml:space="preserve">This field identifies the PLMN of the cell as defined in </w:t>
            </w:r>
            <w:r w:rsidR="00DD6009" w:rsidRPr="009F32C9">
              <w:rPr>
                <w:rFonts w:ascii="Arial" w:hAnsi="Arial"/>
                <w:sz w:val="18"/>
                <w:lang w:eastAsia="ko-KR"/>
              </w:rPr>
              <w:t xml:space="preserve">TS 36.331 </w:t>
            </w:r>
            <w:r w:rsidRPr="009F32C9">
              <w:rPr>
                <w:rFonts w:ascii="Arial" w:hAnsi="Arial"/>
                <w:sz w:val="18"/>
                <w:lang w:eastAsia="ko-KR"/>
              </w:rPr>
              <w:t>[12].</w:t>
            </w:r>
          </w:p>
        </w:tc>
      </w:tr>
      <w:tr w:rsidR="002B1632" w:rsidRPr="009F32C9">
        <w:trPr>
          <w:cantSplit/>
        </w:trPr>
        <w:tc>
          <w:tcPr>
            <w:tcW w:w="9639" w:type="dxa"/>
          </w:tcPr>
          <w:p w:rsidR="002B1632" w:rsidRPr="009F32C9" w:rsidRDefault="002B1632" w:rsidP="002D60CB">
            <w:pPr>
              <w:keepNext/>
              <w:keepLines/>
              <w:spacing w:after="0"/>
              <w:rPr>
                <w:rFonts w:ascii="Arial" w:hAnsi="Arial"/>
                <w:b/>
                <w:i/>
                <w:sz w:val="18"/>
                <w:lang w:eastAsia="ko-KR"/>
              </w:rPr>
            </w:pPr>
            <w:r w:rsidRPr="009F32C9">
              <w:rPr>
                <w:rFonts w:ascii="Arial" w:hAnsi="Arial"/>
                <w:b/>
                <w:i/>
                <w:sz w:val="18"/>
                <w:lang w:eastAsia="ko-KR"/>
              </w:rPr>
              <w:t>cell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 xml:space="preserve">This field defines the identity of the cell within the context of the PLMN as defined in </w:t>
            </w:r>
            <w:r w:rsidR="00DD6009" w:rsidRPr="009F32C9">
              <w:rPr>
                <w:rFonts w:ascii="Arial" w:hAnsi="Arial"/>
                <w:sz w:val="18"/>
                <w:lang w:eastAsia="ko-KR"/>
              </w:rPr>
              <w:t xml:space="preserve">TS 36.331 </w:t>
            </w:r>
            <w:r w:rsidRPr="009F32C9">
              <w:rPr>
                <w:rFonts w:ascii="Arial" w:hAnsi="Arial"/>
                <w:sz w:val="18"/>
                <w:lang w:eastAsia="ko-KR"/>
              </w:rPr>
              <w:t xml:space="preserve">[12] and </w:t>
            </w:r>
            <w:r w:rsidR="00DD6009" w:rsidRPr="009F32C9">
              <w:rPr>
                <w:rFonts w:ascii="Arial" w:hAnsi="Arial"/>
                <w:sz w:val="18"/>
                <w:lang w:eastAsia="ko-KR"/>
              </w:rPr>
              <w:t xml:space="preserve">TS 25.331 </w:t>
            </w:r>
            <w:r w:rsidRPr="009F32C9">
              <w:rPr>
                <w:rFonts w:ascii="Arial" w:hAnsi="Arial"/>
                <w:sz w:val="18"/>
                <w:lang w:eastAsia="ko-KR"/>
              </w:rPr>
              <w:t>[13]. The size of the bit string allows for the 32-bit extended UTRAN cell ID; in case the cell ID is shorter, the first bits of the string are set to 0.</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2" w:name="_Toc27765156"/>
      <w:r w:rsidRPr="009F32C9">
        <w:rPr>
          <w:i/>
          <w:iCs/>
          <w:lang w:eastAsia="ko-KR"/>
        </w:rPr>
        <w:t>–</w:t>
      </w:r>
      <w:r w:rsidRPr="009F32C9">
        <w:rPr>
          <w:i/>
          <w:iCs/>
          <w:lang w:eastAsia="ko-KR"/>
        </w:rPr>
        <w:tab/>
      </w:r>
      <w:r w:rsidRPr="009F32C9">
        <w:rPr>
          <w:i/>
          <w:iCs/>
          <w:noProof/>
          <w:lang w:eastAsia="ko-KR"/>
        </w:rPr>
        <w:t>CellGlobalIdGERAN</w:t>
      </w:r>
      <w:bookmarkEnd w:id="592"/>
    </w:p>
    <w:p w:rsidR="002B1632" w:rsidRPr="009F32C9" w:rsidRDefault="002B1632" w:rsidP="002D60CB">
      <w:pPr>
        <w:rPr>
          <w:lang w:eastAsia="ko-KR"/>
        </w:rPr>
      </w:pPr>
      <w:r w:rsidRPr="009F32C9">
        <w:rPr>
          <w:noProof/>
          <w:lang w:eastAsia="ko-KR"/>
        </w:rPr>
        <w:t xml:space="preserve">The IE </w:t>
      </w:r>
      <w:r w:rsidRPr="009F32C9">
        <w:rPr>
          <w:i/>
          <w:noProof/>
          <w:lang w:eastAsia="ko-KR"/>
        </w:rPr>
        <w:t>CellGlobalIdGERAN</w:t>
      </w:r>
      <w:r w:rsidRPr="009F32C9">
        <w:rPr>
          <w:noProof/>
          <w:lang w:eastAsia="ko-KR"/>
        </w:rPr>
        <w:t xml:space="preserve"> specifies the global Cell Identifier for GERAN, the globally unique identity of a cell in GER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z w:val="16"/>
          <w:lang w:eastAsia="ko-KR"/>
        </w:rPr>
        <w:t>CellGlobalIdGERAN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plmn-Identity</w:t>
      </w:r>
      <w:r w:rsidRPr="009F32C9">
        <w:rPr>
          <w:rFonts w:ascii="Courier New" w:hAnsi="Courier New"/>
          <w:noProof/>
          <w:sz w:val="16"/>
          <w:lang w:eastAsia="ko-KR"/>
        </w:rPr>
        <w:tab/>
      </w:r>
      <w:r w:rsidRPr="009F32C9">
        <w:rPr>
          <w:rFonts w:ascii="Courier New" w:hAnsi="Courier New"/>
          <w:noProof/>
          <w:sz w:val="16"/>
          <w:lang w:eastAsia="ko-KR"/>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cc</w:t>
      </w:r>
      <w:r w:rsidRPr="009F32C9">
        <w:rPr>
          <w:rFonts w:ascii="Courier New" w:hAnsi="Courier New"/>
          <w:noProof/>
          <w:sz w:val="16"/>
          <w:lang w:eastAsia="ko-KR"/>
        </w:rPr>
        <w:tab/>
      </w:r>
      <w:r w:rsidRPr="009F32C9">
        <w:rPr>
          <w:rFonts w:ascii="Courier New" w:hAnsi="Courier New"/>
          <w:noProof/>
          <w:sz w:val="16"/>
          <w:lang w:eastAsia="ko-KR"/>
        </w:rPr>
        <w:tab/>
        <w:t>SEQUENCE (SIZE (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lastRenderedPageBreak/>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nc</w:t>
      </w:r>
      <w:r w:rsidRPr="009F32C9">
        <w:rPr>
          <w:rFonts w:ascii="Courier New" w:hAnsi="Courier New"/>
          <w:noProof/>
          <w:sz w:val="16"/>
          <w:lang w:eastAsia="ko-KR"/>
        </w:rPr>
        <w:tab/>
      </w:r>
      <w:r w:rsidRPr="009F32C9">
        <w:rPr>
          <w:rFonts w:ascii="Courier New" w:hAnsi="Courier New"/>
          <w:noProof/>
          <w:sz w:val="16"/>
          <w:lang w:eastAsia="ko-KR"/>
        </w:rPr>
        <w:tab/>
        <w:t>SEQUENCE (SIZE (2..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locationAreaCode</w:t>
      </w:r>
      <w:r w:rsidRPr="009F32C9">
        <w:rPr>
          <w:rFonts w:ascii="Courier New" w:hAnsi="Courier New"/>
          <w:noProof/>
          <w:sz w:val="16"/>
          <w:lang w:eastAsia="ko-KR"/>
        </w:rPr>
        <w:tab/>
      </w:r>
      <w:r w:rsidRPr="009F32C9">
        <w:rPr>
          <w:rFonts w:ascii="Courier New" w:hAnsi="Courier New"/>
          <w:noProof/>
          <w:sz w:val="16"/>
          <w:lang w:eastAsia="ko-KR"/>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cellIdentity</w:t>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CellGlobalIdGERAN</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plmn-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identifies the PLMN of the cell.</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locationAreaCode</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is a fixed length code identifying the location area within a PLMN.</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cell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specifies the cell Identifier which is unique within the context of the GERAN location area.</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3" w:name="_Toc27765157"/>
      <w:r w:rsidRPr="009F32C9">
        <w:rPr>
          <w:i/>
          <w:iCs/>
          <w:lang w:eastAsia="ko-KR"/>
        </w:rPr>
        <w:t>–</w:t>
      </w:r>
      <w:r w:rsidRPr="009F32C9">
        <w:rPr>
          <w:i/>
          <w:iCs/>
          <w:lang w:eastAsia="ko-KR"/>
        </w:rPr>
        <w:tab/>
      </w:r>
      <w:r w:rsidRPr="009F32C9">
        <w:rPr>
          <w:i/>
          <w:iCs/>
          <w:noProof/>
          <w:lang w:eastAsia="ko-KR"/>
        </w:rPr>
        <w:t>ECGI</w:t>
      </w:r>
      <w:bookmarkEnd w:id="593"/>
    </w:p>
    <w:p w:rsidR="006C6D0E" w:rsidRPr="009F32C9" w:rsidRDefault="002B1632" w:rsidP="006C6D0E">
      <w:r w:rsidRPr="009F32C9">
        <w:rPr>
          <w:lang w:eastAsia="ko-KR"/>
        </w:rPr>
        <w:t xml:space="preserve">The IE </w:t>
      </w:r>
      <w:r w:rsidRPr="009F32C9">
        <w:rPr>
          <w:i/>
          <w:noProof/>
          <w:lang w:eastAsia="ko-KR"/>
        </w:rPr>
        <w:t>ECGI</w:t>
      </w:r>
      <w:r w:rsidRPr="009F32C9">
        <w:rPr>
          <w:noProof/>
          <w:lang w:eastAsia="ko-KR"/>
        </w:rPr>
        <w:t xml:space="preserve"> specifies</w:t>
      </w:r>
      <w:r w:rsidRPr="009F32C9">
        <w:t xml:space="preserve"> the Evolved Cell Global Identifier (ECGI), the globally unique identity of a cell in E-UTRA </w:t>
      </w:r>
      <w:r w:rsidR="00DD6009" w:rsidRPr="009F32C9">
        <w:t xml:space="preserve">(TS 36.331 </w:t>
      </w:r>
      <w:r w:rsidRPr="009F32C9">
        <w:t>[12]</w:t>
      </w:r>
      <w:r w:rsidR="00DD6009" w:rsidRPr="009F32C9">
        <w:t>)</w:t>
      </w:r>
      <w:r w:rsidRPr="009F32C9">
        <w:t>.</w:t>
      </w:r>
    </w:p>
    <w:p w:rsidR="002B1632" w:rsidRPr="009F32C9" w:rsidRDefault="006C6D0E" w:rsidP="006C6D0E">
      <w:pPr>
        <w:pStyle w:val="NO"/>
      </w:pPr>
      <w:r w:rsidRPr="009F32C9">
        <w:t>NOTE:</w:t>
      </w:r>
      <w:r w:rsidRPr="009F32C9">
        <w:tab/>
        <w:t xml:space="preserve">The IE </w:t>
      </w:r>
      <w:r w:rsidRPr="009F32C9">
        <w:rPr>
          <w:i/>
        </w:rPr>
        <w:t>ECGI</w:t>
      </w:r>
      <w:r w:rsidRPr="009F32C9">
        <w:t xml:space="preserve"> is also used for NB-IoT acces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pStyle w:val="PL"/>
        <w:shd w:val="clear" w:color="auto" w:fill="E6E6E6"/>
        <w:outlineLvl w:val="0"/>
        <w:rPr>
          <w:snapToGrid w:val="0"/>
        </w:rPr>
      </w:pPr>
      <w:r w:rsidRPr="009F32C9">
        <w:rPr>
          <w:snapToGrid w:val="0"/>
        </w:rPr>
        <w:t>ECGI ::= SEQUENCE {</w:t>
      </w:r>
    </w:p>
    <w:p w:rsidR="002B1632" w:rsidRPr="009F32C9" w:rsidRDefault="002B1632" w:rsidP="002D60CB">
      <w:pPr>
        <w:pStyle w:val="PL"/>
        <w:shd w:val="clear" w:color="auto" w:fill="E6E6E6"/>
        <w:rPr>
          <w:snapToGrid w:val="0"/>
        </w:rPr>
      </w:pPr>
      <w:r w:rsidRPr="009F32C9">
        <w:rPr>
          <w:snapToGrid w:val="0"/>
        </w:rPr>
        <w:tab/>
        <w:t>mcc</w:t>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SEQUENCE (SIZE (3))</w:t>
      </w:r>
      <w:r w:rsidR="00354C05" w:rsidRPr="009F32C9">
        <w:rPr>
          <w:lang w:eastAsia="ko-KR"/>
        </w:rPr>
        <w:tab/>
      </w:r>
      <w:r w:rsidRPr="009F32C9">
        <w:rPr>
          <w:lang w:eastAsia="ko-KR"/>
        </w:rPr>
        <w:t>OF INTEGER (0..9)</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mnc</w:t>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SEQUENCE (SIZE (2..3))</w:t>
      </w:r>
      <w:r w:rsidR="00354C05" w:rsidRPr="009F32C9">
        <w:rPr>
          <w:lang w:eastAsia="ko-KR"/>
        </w:rPr>
        <w:tab/>
      </w:r>
      <w:r w:rsidRPr="009F32C9">
        <w:rPr>
          <w:lang w:eastAsia="ko-KR"/>
        </w:rPr>
        <w:t>OF INTEGER (0..9)</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cellidentity</w:t>
      </w:r>
      <w:r w:rsidRPr="009F32C9">
        <w:rPr>
          <w:snapToGrid w:val="0"/>
        </w:rPr>
        <w:tab/>
      </w:r>
      <w:r w:rsidRPr="009F32C9">
        <w:rPr>
          <w:lang w:eastAsia="ko-KR"/>
        </w:rPr>
        <w:t>BIT STRING (SIZE (28))</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4" w:name="_Toc27765158"/>
      <w:r w:rsidRPr="009F32C9">
        <w:rPr>
          <w:i/>
          <w:iCs/>
          <w:lang w:eastAsia="ko-KR"/>
        </w:rPr>
        <w:t>–</w:t>
      </w:r>
      <w:r w:rsidRPr="009F32C9">
        <w:rPr>
          <w:i/>
          <w:iCs/>
          <w:lang w:eastAsia="ko-KR"/>
        </w:rPr>
        <w:tab/>
      </w:r>
      <w:r w:rsidRPr="009F32C9">
        <w:rPr>
          <w:i/>
          <w:iCs/>
          <w:noProof/>
          <w:lang w:eastAsia="ko-KR"/>
        </w:rPr>
        <w:t>Ellipsoid-Point</w:t>
      </w:r>
      <w:bookmarkEnd w:id="594"/>
    </w:p>
    <w:p w:rsidR="002B1632" w:rsidRPr="009F32C9" w:rsidRDefault="002B1632" w:rsidP="002D60CB">
      <w:pPr>
        <w:keepLines/>
        <w:rPr>
          <w:lang w:eastAsia="ko-KR"/>
        </w:rPr>
      </w:pPr>
      <w:r w:rsidRPr="009F32C9">
        <w:rPr>
          <w:lang w:eastAsia="ko-KR"/>
        </w:rPr>
        <w:t xml:space="preserve">The IE </w:t>
      </w:r>
      <w:r w:rsidRPr="009F32C9">
        <w:rPr>
          <w:i/>
          <w:noProof/>
          <w:lang w:eastAsia="ko-KR"/>
        </w:rPr>
        <w:t>Ellipsoid-Point</w:t>
      </w:r>
      <w:r w:rsidRPr="009F32C9">
        <w:rPr>
          <w:noProof/>
          <w:lang w:eastAsia="ko-KR"/>
        </w:rPr>
        <w:t xml:space="preserve"> 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9F32C9">
        <w:rPr>
          <w:rFonts w:ascii="Courier New" w:hAnsi="Courier New"/>
          <w:noProof/>
          <w:snapToGrid w:val="0"/>
          <w:sz w:val="16"/>
          <w:lang w:eastAsia="ko-KR"/>
        </w:rPr>
        <w:t>Ellipsoid-Point</w:t>
      </w:r>
      <w:r w:rsidRPr="009F32C9">
        <w:rPr>
          <w:rFonts w:ascii="Courier New" w:hAnsi="Courier New"/>
          <w:noProof/>
          <w:sz w:val="16"/>
          <w:lang w:eastAsia="ko-KR"/>
        </w:rPr>
        <w:t xml:space="preserv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595" w:name="_Toc27765159"/>
      <w:r w:rsidRPr="009F32C9">
        <w:rPr>
          <w:i/>
          <w:iCs/>
          <w:lang w:eastAsia="ko-KR"/>
        </w:rPr>
        <w:t>–</w:t>
      </w:r>
      <w:r w:rsidRPr="009F32C9">
        <w:rPr>
          <w:i/>
          <w:iCs/>
          <w:lang w:eastAsia="ko-KR"/>
        </w:rPr>
        <w:tab/>
      </w:r>
      <w:r w:rsidRPr="009F32C9">
        <w:rPr>
          <w:i/>
          <w:iCs/>
          <w:noProof/>
          <w:lang w:eastAsia="ko-KR"/>
        </w:rPr>
        <w:t>Ellipsoid-PointWithUncertaintyCircle</w:t>
      </w:r>
      <w:bookmarkEnd w:id="595"/>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UncertaintyCircl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UncertaintyCircl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9F32C9">
        <w:rPr>
          <w:rFonts w:ascii="Courier New" w:hAnsi="Courier New"/>
          <w:noProof/>
          <w:snapToGrid w:val="0"/>
          <w:sz w:val="18"/>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596" w:name="_Toc27765160"/>
      <w:r w:rsidRPr="009F32C9">
        <w:rPr>
          <w:i/>
          <w:iCs/>
          <w:lang w:eastAsia="ko-KR"/>
        </w:rPr>
        <w:lastRenderedPageBreak/>
        <w:t>–</w:t>
      </w:r>
      <w:r w:rsidRPr="009F32C9">
        <w:rPr>
          <w:i/>
          <w:iCs/>
          <w:lang w:eastAsia="ko-KR"/>
        </w:rPr>
        <w:tab/>
      </w:r>
      <w:r w:rsidRPr="009F32C9">
        <w:rPr>
          <w:i/>
          <w:iCs/>
          <w:noProof/>
          <w:lang w:eastAsia="ko-KR"/>
        </w:rPr>
        <w:t>EllipsoidPointWithUncertaintyEllipse</w:t>
      </w:r>
      <w:bookmarkEnd w:id="596"/>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UncertaintyEllips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UncertaintyEllips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aj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in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rientationMajorAxi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597" w:name="_Toc27765161"/>
      <w:r w:rsidRPr="009F32C9">
        <w:rPr>
          <w:i/>
          <w:iCs/>
          <w:lang w:eastAsia="ko-KR"/>
        </w:rPr>
        <w:t>–</w:t>
      </w:r>
      <w:r w:rsidRPr="009F32C9">
        <w:rPr>
          <w:i/>
          <w:iCs/>
          <w:lang w:eastAsia="ko-KR"/>
        </w:rPr>
        <w:tab/>
      </w:r>
      <w:r w:rsidRPr="009F32C9">
        <w:rPr>
          <w:i/>
          <w:iCs/>
          <w:noProof/>
          <w:lang w:eastAsia="ko-KR"/>
        </w:rPr>
        <w:t>EllipsoidPointWithAltitude</w:t>
      </w:r>
      <w:bookmarkEnd w:id="597"/>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Altitud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Altitud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3276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598" w:name="_Toc27765162"/>
      <w:r w:rsidRPr="009F32C9">
        <w:rPr>
          <w:i/>
          <w:iCs/>
          <w:lang w:eastAsia="ko-KR"/>
        </w:rPr>
        <w:t>–</w:t>
      </w:r>
      <w:r w:rsidRPr="009F32C9">
        <w:rPr>
          <w:i/>
          <w:iCs/>
          <w:lang w:eastAsia="ko-KR"/>
        </w:rPr>
        <w:tab/>
      </w:r>
      <w:r w:rsidRPr="009F32C9">
        <w:rPr>
          <w:i/>
          <w:iCs/>
          <w:noProof/>
          <w:lang w:eastAsia="ko-KR"/>
        </w:rPr>
        <w:t>EllipsoidPointWithAltitudeAndUncertaintyEllipsoid</w:t>
      </w:r>
      <w:bookmarkEnd w:id="598"/>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AltitudeAndUncertaintyEllipsoid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AltitudeAndUncertaintyEllipsoid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3276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aj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in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rientationMajorAxi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599" w:name="_Toc27765163"/>
      <w:r w:rsidRPr="009F32C9">
        <w:rPr>
          <w:i/>
          <w:iCs/>
          <w:lang w:eastAsia="ko-KR"/>
        </w:rPr>
        <w:t>–</w:t>
      </w:r>
      <w:r w:rsidRPr="009F32C9">
        <w:rPr>
          <w:i/>
          <w:iCs/>
          <w:lang w:eastAsia="ko-KR"/>
        </w:rPr>
        <w:tab/>
      </w:r>
      <w:r w:rsidRPr="009F32C9">
        <w:rPr>
          <w:i/>
          <w:iCs/>
          <w:noProof/>
          <w:lang w:eastAsia="ko-KR"/>
        </w:rPr>
        <w:t>EllipsoidArc</w:t>
      </w:r>
      <w:bookmarkEnd w:id="599"/>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Arc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Arc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innerRadiu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6553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6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Radiu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ffsetAngl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lastRenderedPageBreak/>
        <w:tab/>
        <w:t>includedAngl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lang w:eastAsia="ko-KR"/>
        </w:rPr>
      </w:pPr>
      <w:bookmarkStart w:id="600" w:name="_Toc27765164"/>
      <w:r w:rsidRPr="009F32C9">
        <w:rPr>
          <w:rFonts w:cs="Arial"/>
          <w:i/>
          <w:iCs/>
          <w:szCs w:val="24"/>
          <w:lang w:eastAsia="ko-KR"/>
        </w:rPr>
        <w:t>–</w:t>
      </w:r>
      <w:r w:rsidRPr="009F32C9">
        <w:rPr>
          <w:rFonts w:cs="Arial"/>
          <w:i/>
          <w:iCs/>
          <w:szCs w:val="24"/>
          <w:lang w:eastAsia="ko-KR"/>
        </w:rPr>
        <w:tab/>
      </w:r>
      <w:r w:rsidRPr="009F32C9">
        <w:rPr>
          <w:i/>
          <w:iCs/>
          <w:lang w:eastAsia="ko-KR"/>
        </w:rPr>
        <w:t>EPDU-Sequence</w:t>
      </w:r>
      <w:bookmarkEnd w:id="600"/>
    </w:p>
    <w:p w:rsidR="002B1632" w:rsidRPr="009F32C9" w:rsidRDefault="002B1632" w:rsidP="002D60CB">
      <w:pPr>
        <w:rPr>
          <w:lang w:eastAsia="ko-KR"/>
        </w:rPr>
      </w:pPr>
      <w:r w:rsidRPr="009F32C9">
        <w:rPr>
          <w:lang w:eastAsia="ko-KR"/>
        </w:rPr>
        <w:t xml:space="preserve">The </w:t>
      </w:r>
      <w:r w:rsidRPr="009F32C9">
        <w:rPr>
          <w:i/>
          <w:lang w:eastAsia="ko-KR"/>
        </w:rPr>
        <w:t>EPDU-Sequence</w:t>
      </w:r>
      <w:r w:rsidRPr="009F32C9">
        <w:rPr>
          <w:lang w:eastAsia="ko-KR"/>
        </w:rPr>
        <w:t xml:space="preserve"> contains IEs that are defined externally to LPP by other organiza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EPDU-Sequence ::= SEQUENCE (SIZE (1..maxEPDU)) OF EPDU</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maxEPDU INTEGER ::=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Identifie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Identifi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Body</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Body</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Identifier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I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I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Nam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Nam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ID ::= INTEGER (1..25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Name ::= VisibleString (SIZE (1..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EPDU-Body ::= OCTET STRING</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EPDU-Sequence</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ID</w:t>
            </w:r>
          </w:p>
          <w:p w:rsidR="002B1632" w:rsidRPr="009F32C9" w:rsidRDefault="002B1632" w:rsidP="002D60CB">
            <w:pPr>
              <w:keepNext/>
              <w:keepLines/>
              <w:spacing w:after="0"/>
              <w:rPr>
                <w:rFonts w:ascii="Arial" w:hAnsi="Arial"/>
                <w:sz w:val="18"/>
                <w:lang w:eastAsia="ko-KR"/>
              </w:rPr>
            </w:pPr>
            <w:r w:rsidRPr="009F32C9">
              <w:rPr>
                <w:rFonts w:ascii="Arial" w:hAnsi="Arial"/>
                <w:noProof/>
                <w:sz w:val="18"/>
                <w:lang w:eastAsia="ko-KR"/>
              </w:rPr>
              <w:t>This field provides a unique integer ID for the externa</w:t>
            </w:r>
            <w:r w:rsidR="00F03608" w:rsidRPr="009F32C9">
              <w:rPr>
                <w:rFonts w:ascii="Arial" w:hAnsi="Arial"/>
                <w:noProof/>
                <w:sz w:val="18"/>
                <w:lang w:eastAsia="ko-KR"/>
              </w:rPr>
              <w:t>lly defined positioning method.</w:t>
            </w:r>
            <w:r w:rsidRPr="009F32C9">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Name</w:t>
            </w:r>
          </w:p>
          <w:p w:rsidR="002B1632" w:rsidRPr="009F32C9" w:rsidRDefault="002B1632" w:rsidP="002D60CB">
            <w:pPr>
              <w:keepNext/>
              <w:keepLines/>
              <w:spacing w:after="0"/>
              <w:rPr>
                <w:rFonts w:ascii="Arial" w:hAnsi="Arial"/>
                <w:bCs/>
                <w:noProof/>
                <w:sz w:val="18"/>
                <w:lang w:eastAsia="ko-KR"/>
              </w:rPr>
            </w:pPr>
            <w:r w:rsidRPr="009F32C9">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Body</w:t>
            </w:r>
          </w:p>
          <w:p w:rsidR="002B1632" w:rsidRPr="009F32C9" w:rsidRDefault="002B1632" w:rsidP="002D60CB">
            <w:pPr>
              <w:keepNext/>
              <w:keepLines/>
              <w:spacing w:after="0"/>
              <w:rPr>
                <w:rFonts w:ascii="Arial" w:hAnsi="Arial"/>
                <w:bCs/>
                <w:noProof/>
                <w:sz w:val="18"/>
                <w:lang w:eastAsia="ko-KR"/>
              </w:rPr>
            </w:pPr>
            <w:r w:rsidRPr="009F32C9">
              <w:rPr>
                <w:rFonts w:ascii="Arial" w:hAnsi="Arial"/>
                <w:bCs/>
                <w:noProof/>
                <w:sz w:val="18"/>
                <w:lang w:eastAsia="ko-KR"/>
              </w:rPr>
              <w:t>The content and encoding of this field are defined externally to LPP.</w:t>
            </w:r>
          </w:p>
        </w:tc>
      </w:tr>
    </w:tbl>
    <w:p w:rsidR="002B1632" w:rsidRPr="009F32C9" w:rsidRDefault="002B1632" w:rsidP="002D60CB">
      <w:pPr>
        <w:rPr>
          <w:iCs/>
          <w:lang w:eastAsia="ko-KR"/>
        </w:rPr>
      </w:pPr>
    </w:p>
    <w:p w:rsidR="002B1632" w:rsidRPr="009F32C9" w:rsidRDefault="002B1632" w:rsidP="00C42F64">
      <w:pPr>
        <w:pStyle w:val="TH"/>
        <w:outlineLvl w:val="0"/>
      </w:pPr>
      <w:r w:rsidRPr="009F32C9">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F32C9" w:rsidRPr="009F32C9">
        <w:tc>
          <w:tcPr>
            <w:tcW w:w="1170" w:type="dxa"/>
          </w:tcPr>
          <w:p w:rsidR="002B1632" w:rsidRPr="009F32C9" w:rsidRDefault="002B1632" w:rsidP="002D60CB">
            <w:pPr>
              <w:pStyle w:val="TAH"/>
              <w:rPr>
                <w:rFonts w:eastAsia="MS Mincho"/>
              </w:rPr>
            </w:pPr>
            <w:r w:rsidRPr="009F32C9">
              <w:rPr>
                <w:rFonts w:eastAsia="MS Mincho"/>
              </w:rPr>
              <w:t>EPDU-ID</w:t>
            </w:r>
          </w:p>
        </w:tc>
        <w:tc>
          <w:tcPr>
            <w:tcW w:w="2430" w:type="dxa"/>
          </w:tcPr>
          <w:p w:rsidR="002B1632" w:rsidRPr="009F32C9" w:rsidRDefault="002B1632" w:rsidP="002D60CB">
            <w:pPr>
              <w:pStyle w:val="TAH"/>
              <w:rPr>
                <w:rFonts w:eastAsia="MS Mincho"/>
              </w:rPr>
            </w:pPr>
            <w:r w:rsidRPr="009F32C9">
              <w:rPr>
                <w:rFonts w:eastAsia="MS Mincho"/>
              </w:rPr>
              <w:t>EPDU Defining entity</w:t>
            </w:r>
          </w:p>
        </w:tc>
        <w:tc>
          <w:tcPr>
            <w:tcW w:w="3060" w:type="dxa"/>
          </w:tcPr>
          <w:p w:rsidR="002B1632" w:rsidRPr="009F32C9" w:rsidRDefault="002B1632" w:rsidP="002D60CB">
            <w:pPr>
              <w:pStyle w:val="TAH"/>
              <w:rPr>
                <w:rFonts w:eastAsia="MS Mincho"/>
              </w:rPr>
            </w:pPr>
            <w:r w:rsidRPr="009F32C9">
              <w:rPr>
                <w:rFonts w:eastAsia="MS Mincho"/>
              </w:rPr>
              <w:t>Method name</w:t>
            </w:r>
          </w:p>
        </w:tc>
        <w:tc>
          <w:tcPr>
            <w:tcW w:w="2160" w:type="dxa"/>
          </w:tcPr>
          <w:p w:rsidR="002B1632" w:rsidRPr="009F32C9" w:rsidRDefault="002B1632" w:rsidP="002D60CB">
            <w:pPr>
              <w:pStyle w:val="TAH"/>
              <w:rPr>
                <w:rFonts w:eastAsia="MS Mincho"/>
              </w:rPr>
            </w:pPr>
            <w:r w:rsidRPr="009F32C9">
              <w:rPr>
                <w:rFonts w:eastAsia="MS Mincho"/>
              </w:rPr>
              <w:t>Reference</w:t>
            </w:r>
          </w:p>
        </w:tc>
      </w:tr>
      <w:tr w:rsidR="002B1632" w:rsidRPr="009F32C9">
        <w:tc>
          <w:tcPr>
            <w:tcW w:w="1170" w:type="dxa"/>
          </w:tcPr>
          <w:p w:rsidR="002B1632" w:rsidRPr="009F32C9" w:rsidRDefault="002B1632" w:rsidP="002D60CB">
            <w:pPr>
              <w:pStyle w:val="TAL"/>
              <w:rPr>
                <w:rFonts w:eastAsia="MS Mincho"/>
              </w:rPr>
            </w:pPr>
            <w:r w:rsidRPr="009F32C9">
              <w:rPr>
                <w:rFonts w:eastAsia="MS Mincho"/>
              </w:rPr>
              <w:t>1</w:t>
            </w:r>
          </w:p>
        </w:tc>
        <w:tc>
          <w:tcPr>
            <w:tcW w:w="2430" w:type="dxa"/>
          </w:tcPr>
          <w:p w:rsidR="002B1632" w:rsidRPr="009F32C9" w:rsidRDefault="002B1632" w:rsidP="002D60CB">
            <w:pPr>
              <w:pStyle w:val="TAL"/>
              <w:rPr>
                <w:rFonts w:eastAsia="MS Mincho"/>
              </w:rPr>
            </w:pPr>
            <w:r w:rsidRPr="009F32C9">
              <w:rPr>
                <w:rFonts w:eastAsia="MS Mincho"/>
              </w:rPr>
              <w:t>OMA LOC</w:t>
            </w:r>
          </w:p>
        </w:tc>
        <w:tc>
          <w:tcPr>
            <w:tcW w:w="3060" w:type="dxa"/>
          </w:tcPr>
          <w:p w:rsidR="002B1632" w:rsidRPr="009F32C9" w:rsidRDefault="002B1632" w:rsidP="002D60CB">
            <w:pPr>
              <w:pStyle w:val="TAL"/>
              <w:rPr>
                <w:rFonts w:eastAsia="MS Mincho"/>
              </w:rPr>
            </w:pPr>
            <w:r w:rsidRPr="009F32C9">
              <w:rPr>
                <w:rFonts w:eastAsia="MS Mincho"/>
              </w:rPr>
              <w:t>OMA LPP extensions (LPPe)</w:t>
            </w:r>
          </w:p>
        </w:tc>
        <w:tc>
          <w:tcPr>
            <w:tcW w:w="2160" w:type="dxa"/>
          </w:tcPr>
          <w:p w:rsidR="002B1632" w:rsidRPr="009F32C9" w:rsidRDefault="00A03364" w:rsidP="002D60CB">
            <w:pPr>
              <w:pStyle w:val="TAL"/>
              <w:rPr>
                <w:rFonts w:eastAsia="MS Mincho"/>
              </w:rPr>
            </w:pPr>
            <w:r w:rsidRPr="009F32C9">
              <w:rPr>
                <w:rFonts w:eastAsia="MS Mincho"/>
              </w:rPr>
              <w:t>OMA-TS-LPPe-V1_0 [20]</w:t>
            </w:r>
          </w:p>
        </w:tc>
      </w:tr>
    </w:tbl>
    <w:p w:rsidR="005E110F" w:rsidRPr="009F32C9" w:rsidRDefault="005E110F" w:rsidP="005E110F">
      <w:pPr>
        <w:rPr>
          <w:iCs/>
          <w:lang w:eastAsia="ko-KR"/>
        </w:rPr>
      </w:pPr>
    </w:p>
    <w:p w:rsidR="006751C4" w:rsidRPr="009F32C9" w:rsidRDefault="006751C4" w:rsidP="006751C4">
      <w:pPr>
        <w:pStyle w:val="Heading4"/>
        <w:rPr>
          <w:i/>
          <w:iCs/>
          <w:noProof/>
          <w:lang w:eastAsia="ko-KR"/>
        </w:rPr>
      </w:pPr>
      <w:bookmarkStart w:id="601" w:name="_Toc27765165"/>
      <w:r w:rsidRPr="009F32C9">
        <w:rPr>
          <w:i/>
          <w:iCs/>
          <w:lang w:eastAsia="ko-KR"/>
        </w:rPr>
        <w:t>–</w:t>
      </w:r>
      <w:r w:rsidRPr="009F32C9">
        <w:rPr>
          <w:i/>
          <w:iCs/>
          <w:lang w:eastAsia="ko-KR"/>
        </w:rPr>
        <w:tab/>
        <w:t>HighAccuracy</w:t>
      </w:r>
      <w:r w:rsidRPr="009F32C9">
        <w:rPr>
          <w:i/>
          <w:iCs/>
          <w:noProof/>
          <w:lang w:eastAsia="ko-KR"/>
        </w:rPr>
        <w:t>EllipsoidPointWithUncertaintyEllipse</w:t>
      </w:r>
      <w:bookmarkEnd w:id="601"/>
    </w:p>
    <w:p w:rsidR="006751C4" w:rsidRPr="009F32C9" w:rsidRDefault="006751C4" w:rsidP="006751C4">
      <w:pPr>
        <w:keepLines/>
        <w:rPr>
          <w:lang w:eastAsia="ko-KR"/>
        </w:rPr>
      </w:pPr>
      <w:r w:rsidRPr="009F32C9">
        <w:rPr>
          <w:lang w:eastAsia="ko-KR"/>
        </w:rPr>
        <w:t xml:space="preserve">The IE </w:t>
      </w:r>
      <w:r w:rsidRPr="009F32C9">
        <w:rPr>
          <w:i/>
          <w:iCs/>
          <w:lang w:eastAsia="ko-KR"/>
        </w:rPr>
        <w:t>HighAccuracy</w:t>
      </w:r>
      <w:r w:rsidRPr="009F32C9">
        <w:rPr>
          <w:i/>
          <w:iCs/>
          <w:noProof/>
          <w:lang w:eastAsia="ko-KR"/>
        </w:rPr>
        <w:t>EllipsoidPointWithUncertaintyEllipse</w:t>
      </w:r>
      <w:r w:rsidRPr="009F32C9">
        <w:rPr>
          <w:i/>
          <w:noProof/>
          <w:lang w:eastAsia="ko-KR"/>
        </w:rPr>
        <w:t xml:space="preserve"> </w:t>
      </w:r>
      <w:r w:rsidRPr="009F32C9">
        <w:rPr>
          <w:noProof/>
          <w:lang w:eastAsia="ko-KR"/>
        </w:rPr>
        <w:t>is</w:t>
      </w:r>
      <w:r w:rsidRPr="009F32C9">
        <w:rPr>
          <w:lang w:eastAsia="ko-KR"/>
        </w:rPr>
        <w:t xml:space="preserve"> used to describe a geographic shape as defined in TS 23.032 [15].</w:t>
      </w:r>
    </w:p>
    <w:p w:rsidR="006751C4" w:rsidRPr="009F32C9" w:rsidRDefault="006751C4" w:rsidP="006751C4">
      <w:pPr>
        <w:pStyle w:val="PL"/>
        <w:shd w:val="clear" w:color="auto" w:fill="E6E6E6"/>
        <w:rPr>
          <w:lang w:eastAsia="ko-KR"/>
        </w:rPr>
      </w:pPr>
      <w:r w:rsidRPr="009F32C9">
        <w:rPr>
          <w:lang w:eastAsia="ko-KR"/>
        </w:rPr>
        <w:t>-- ASN1STAR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snapToGrid w:val="0"/>
          <w:lang w:eastAsia="ko-KR"/>
        </w:rPr>
        <w:t xml:space="preserve">HighAccuracyEllipsoidPointWithUncertaintyEllipse-r15 </w:t>
      </w:r>
      <w:r w:rsidRPr="009F32C9">
        <w:rPr>
          <w:lang w:eastAsia="ko-KR"/>
        </w:rPr>
        <w:t>::= SEQUENCE {</w:t>
      </w:r>
    </w:p>
    <w:p w:rsidR="006751C4" w:rsidRPr="009F32C9" w:rsidRDefault="006751C4" w:rsidP="006751C4">
      <w:pPr>
        <w:pStyle w:val="PL"/>
        <w:shd w:val="clear" w:color="auto" w:fill="E6E6E6"/>
        <w:rPr>
          <w:snapToGrid w:val="0"/>
          <w:lang w:eastAsia="ko-KR"/>
        </w:rPr>
      </w:pPr>
      <w:r w:rsidRPr="009F32C9">
        <w:rPr>
          <w:snapToGrid w:val="0"/>
          <w:lang w:eastAsia="ko-KR"/>
        </w:rPr>
        <w:tab/>
        <w:t>degreesLa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degreesLongitude-r15</w:t>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aj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in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orientationMajorAxis-r15</w:t>
      </w:r>
      <w:r w:rsidRPr="009F32C9">
        <w:rPr>
          <w:snapToGrid w:val="0"/>
          <w:lang w:eastAsia="ko-KR"/>
        </w:rPr>
        <w:tab/>
      </w:r>
      <w:r w:rsidRPr="009F32C9">
        <w:rPr>
          <w:snapToGrid w:val="0"/>
          <w:lang w:eastAsia="ko-KR"/>
        </w:rPr>
        <w:tab/>
        <w:t>INTEGER (0..179),</w:t>
      </w:r>
    </w:p>
    <w:p w:rsidR="006751C4" w:rsidRPr="009F32C9" w:rsidRDefault="006751C4" w:rsidP="006751C4">
      <w:pPr>
        <w:pStyle w:val="PL"/>
        <w:shd w:val="clear" w:color="auto" w:fill="E6E6E6"/>
        <w:rPr>
          <w:snapToGrid w:val="0"/>
          <w:lang w:eastAsia="ko-KR"/>
        </w:rPr>
      </w:pPr>
      <w:r w:rsidRPr="009F32C9">
        <w:rPr>
          <w:snapToGrid w:val="0"/>
          <w:lang w:eastAsia="ko-KR"/>
        </w:rPr>
        <w:tab/>
        <w:t>confidenc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snapToGrid w:val="0"/>
          <w:lang w:eastAsia="ko-KR"/>
        </w:rPr>
      </w:pPr>
      <w:r w:rsidRPr="009F32C9">
        <w:rPr>
          <w:snapToGrid w:val="0"/>
          <w:lang w:eastAsia="ko-KR"/>
        </w:rPr>
        <w:lastRenderedPageBreak/>
        <w: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lang w:eastAsia="ko-KR"/>
        </w:rPr>
        <w:t>-- ASN1STOP</w:t>
      </w:r>
    </w:p>
    <w:p w:rsidR="006751C4" w:rsidRPr="009F32C9" w:rsidRDefault="006751C4" w:rsidP="006751C4">
      <w:pPr>
        <w:rPr>
          <w:iCs/>
          <w:lang w:eastAsia="ko-KR"/>
        </w:rPr>
      </w:pPr>
    </w:p>
    <w:p w:rsidR="006751C4" w:rsidRPr="009F32C9" w:rsidRDefault="006751C4" w:rsidP="006751C4">
      <w:pPr>
        <w:pStyle w:val="Heading4"/>
        <w:rPr>
          <w:i/>
          <w:iCs/>
          <w:noProof/>
          <w:lang w:eastAsia="ko-KR"/>
        </w:rPr>
      </w:pPr>
      <w:bookmarkStart w:id="602" w:name="_Toc27765166"/>
      <w:r w:rsidRPr="009F32C9">
        <w:rPr>
          <w:i/>
          <w:iCs/>
          <w:lang w:eastAsia="ko-KR"/>
        </w:rPr>
        <w:t>–</w:t>
      </w:r>
      <w:r w:rsidRPr="009F32C9">
        <w:rPr>
          <w:i/>
          <w:iCs/>
          <w:lang w:eastAsia="ko-KR"/>
        </w:rPr>
        <w:tab/>
        <w:t>HighAccuracy</w:t>
      </w:r>
      <w:r w:rsidRPr="009F32C9">
        <w:rPr>
          <w:i/>
          <w:iCs/>
          <w:noProof/>
          <w:lang w:eastAsia="ko-KR"/>
        </w:rPr>
        <w:t>EllipsoidPointWithAltitudeAndUncertaintyEllipsoid</w:t>
      </w:r>
      <w:bookmarkEnd w:id="602"/>
    </w:p>
    <w:p w:rsidR="006751C4" w:rsidRPr="009F32C9" w:rsidRDefault="006751C4" w:rsidP="006751C4">
      <w:pPr>
        <w:keepLines/>
        <w:rPr>
          <w:lang w:eastAsia="ko-KR"/>
        </w:rPr>
      </w:pPr>
      <w:r w:rsidRPr="009F32C9">
        <w:rPr>
          <w:lang w:eastAsia="ko-KR"/>
        </w:rPr>
        <w:t xml:space="preserve">The IE </w:t>
      </w:r>
      <w:r w:rsidRPr="009F32C9">
        <w:rPr>
          <w:i/>
          <w:lang w:eastAsia="ko-KR"/>
        </w:rPr>
        <w:t>HighAccuracy</w:t>
      </w:r>
      <w:r w:rsidRPr="009F32C9">
        <w:rPr>
          <w:i/>
          <w:noProof/>
          <w:lang w:eastAsia="ko-KR"/>
        </w:rPr>
        <w:t xml:space="preserve">EllipsoidPointWithAltitudeAndUncertaintyEllipsoid </w:t>
      </w:r>
      <w:r w:rsidRPr="009F32C9">
        <w:rPr>
          <w:noProof/>
          <w:lang w:eastAsia="ko-KR"/>
        </w:rPr>
        <w:t>is</w:t>
      </w:r>
      <w:r w:rsidRPr="009F32C9">
        <w:rPr>
          <w:lang w:eastAsia="ko-KR"/>
        </w:rPr>
        <w:t xml:space="preserve"> used to describe a geographic shape as defined in TS 23.032 [15].</w:t>
      </w:r>
    </w:p>
    <w:p w:rsidR="006751C4" w:rsidRPr="009F32C9" w:rsidRDefault="006751C4" w:rsidP="006751C4">
      <w:pPr>
        <w:pStyle w:val="PL"/>
        <w:shd w:val="clear" w:color="auto" w:fill="E6E6E6"/>
        <w:rPr>
          <w:lang w:eastAsia="ko-KR"/>
        </w:rPr>
      </w:pPr>
      <w:r w:rsidRPr="009F32C9">
        <w:rPr>
          <w:lang w:eastAsia="ko-KR"/>
        </w:rPr>
        <w:t>-- ASN1STAR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snapToGrid w:val="0"/>
          <w:lang w:eastAsia="ko-KR"/>
        </w:rPr>
        <w:t xml:space="preserve">HighAccuracyEllipsoidPointWithAltitudeAndUncertaintyEllipsoid-r15 </w:t>
      </w:r>
      <w:r w:rsidRPr="009F32C9">
        <w:rPr>
          <w:lang w:eastAsia="ko-KR"/>
        </w:rPr>
        <w:t>::= SEQUENCE {</w:t>
      </w:r>
    </w:p>
    <w:p w:rsidR="006751C4" w:rsidRPr="009F32C9" w:rsidRDefault="006751C4" w:rsidP="006751C4">
      <w:pPr>
        <w:pStyle w:val="PL"/>
        <w:shd w:val="clear" w:color="auto" w:fill="E6E6E6"/>
        <w:rPr>
          <w:snapToGrid w:val="0"/>
          <w:lang w:eastAsia="ko-KR"/>
        </w:rPr>
      </w:pPr>
      <w:r w:rsidRPr="009F32C9">
        <w:rPr>
          <w:snapToGrid w:val="0"/>
          <w:lang w:eastAsia="ko-KR"/>
        </w:rPr>
        <w:tab/>
        <w:t>degreesLa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degreesLongitude-r15</w:t>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al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64000..1280000),</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aj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in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orientationMajorAxis-r15</w:t>
      </w:r>
      <w:r w:rsidRPr="009F32C9">
        <w:rPr>
          <w:snapToGrid w:val="0"/>
          <w:lang w:eastAsia="ko-KR"/>
        </w:rPr>
        <w:tab/>
      </w:r>
      <w:r w:rsidRPr="009F32C9">
        <w:rPr>
          <w:snapToGrid w:val="0"/>
          <w:lang w:eastAsia="ko-KR"/>
        </w:rPr>
        <w:tab/>
        <w:t>INTEGER (0..179),</w:t>
      </w:r>
    </w:p>
    <w:p w:rsidR="006751C4" w:rsidRPr="009F32C9" w:rsidRDefault="006751C4" w:rsidP="006751C4">
      <w:pPr>
        <w:pStyle w:val="PL"/>
        <w:shd w:val="clear" w:color="auto" w:fill="E6E6E6"/>
        <w:rPr>
          <w:snapToGrid w:val="0"/>
          <w:lang w:eastAsia="ko-KR"/>
        </w:rPr>
      </w:pPr>
      <w:r w:rsidRPr="009F32C9">
        <w:rPr>
          <w:snapToGrid w:val="0"/>
          <w:lang w:eastAsia="ko-KR"/>
        </w:rPr>
        <w:tab/>
        <w:t>horizontalConfidence-r15</w:t>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snapToGrid w:val="0"/>
          <w:lang w:eastAsia="ko-KR"/>
        </w:rPr>
      </w:pPr>
      <w:r w:rsidRPr="009F32C9">
        <w:rPr>
          <w:snapToGrid w:val="0"/>
          <w:lang w:eastAsia="ko-KR"/>
        </w:rPr>
        <w:tab/>
        <w:t>uncertaintyAltitude-r15</w:t>
      </w:r>
      <w:r w:rsidRPr="009F32C9">
        <w:rPr>
          <w:snapToGrid w:val="0"/>
          <w:lang w:eastAsia="ko-KR"/>
        </w:rPr>
        <w:tab/>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verticalConfidence-r15</w:t>
      </w:r>
      <w:r w:rsidRPr="009F32C9">
        <w:rPr>
          <w:snapToGrid w:val="0"/>
          <w:lang w:eastAsia="ko-KR"/>
        </w:rPr>
        <w:tab/>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lang w:eastAsia="ko-KR"/>
        </w:rPr>
      </w:pPr>
      <w:r w:rsidRPr="009F32C9">
        <w:rPr>
          <w:lang w:eastAsia="ko-KR"/>
        </w:rPr>
        <w: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3" w:name="_Toc27765167"/>
      <w:r w:rsidRPr="009F32C9">
        <w:rPr>
          <w:i/>
          <w:iCs/>
          <w:lang w:eastAsia="ko-KR"/>
        </w:rPr>
        <w:t>–</w:t>
      </w:r>
      <w:r w:rsidRPr="009F32C9">
        <w:rPr>
          <w:i/>
          <w:iCs/>
          <w:lang w:eastAsia="ko-KR"/>
        </w:rPr>
        <w:tab/>
      </w:r>
      <w:r w:rsidRPr="009F32C9">
        <w:rPr>
          <w:i/>
          <w:iCs/>
          <w:noProof/>
          <w:lang w:eastAsia="ko-KR"/>
        </w:rPr>
        <w:t>HorizontalVelocity</w:t>
      </w:r>
      <w:bookmarkEnd w:id="603"/>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Veloci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Veloci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4" w:name="_Toc27765168"/>
      <w:r w:rsidRPr="009F32C9">
        <w:rPr>
          <w:i/>
          <w:iCs/>
          <w:lang w:eastAsia="ko-KR"/>
        </w:rPr>
        <w:t>–</w:t>
      </w:r>
      <w:r w:rsidRPr="009F32C9">
        <w:rPr>
          <w:i/>
          <w:iCs/>
          <w:lang w:eastAsia="ko-KR"/>
        </w:rPr>
        <w:tab/>
      </w:r>
      <w:r w:rsidRPr="009F32C9">
        <w:rPr>
          <w:i/>
          <w:iCs/>
          <w:noProof/>
          <w:lang w:eastAsia="ko-KR"/>
        </w:rPr>
        <w:t>HorizontalWithVerticalVelocity</w:t>
      </w:r>
      <w:bookmarkEnd w:id="604"/>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WithVerticalVeloci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WithVerticalVeloci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5" w:name="_Toc27765169"/>
      <w:r w:rsidRPr="009F32C9">
        <w:rPr>
          <w:i/>
          <w:iCs/>
          <w:lang w:eastAsia="ko-KR"/>
        </w:rPr>
        <w:t>–</w:t>
      </w:r>
      <w:r w:rsidRPr="009F32C9">
        <w:rPr>
          <w:i/>
          <w:iCs/>
          <w:lang w:eastAsia="ko-KR"/>
        </w:rPr>
        <w:tab/>
      </w:r>
      <w:r w:rsidRPr="009F32C9">
        <w:rPr>
          <w:i/>
          <w:iCs/>
          <w:noProof/>
          <w:lang w:eastAsia="ko-KR"/>
        </w:rPr>
        <w:t>HorizontalVelocityWithUncertainty</w:t>
      </w:r>
      <w:bookmarkEnd w:id="605"/>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VelocityWithUncertain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VelocityWithUncertain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lang w:eastAsia="ko-KR"/>
        </w:rPr>
      </w:pPr>
      <w:bookmarkStart w:id="606" w:name="_Toc27765170"/>
      <w:r w:rsidRPr="009F32C9">
        <w:rPr>
          <w:i/>
          <w:iCs/>
          <w:lang w:eastAsia="ko-KR"/>
        </w:rPr>
        <w:lastRenderedPageBreak/>
        <w:t>–</w:t>
      </w:r>
      <w:r w:rsidRPr="009F32C9">
        <w:rPr>
          <w:i/>
          <w:iCs/>
          <w:lang w:eastAsia="ko-KR"/>
        </w:rPr>
        <w:tab/>
        <w:t>HorizontalWithVerticalVelocityAndUncertainty</w:t>
      </w:r>
      <w:bookmarkEnd w:id="606"/>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WithVerticalVelocityAndUncertain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WithVerticalVelocityAndUncertain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UncertaintySpeed</w:t>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UncertaintySpeed</w:t>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07" w:name="_Toc27765171"/>
      <w:r w:rsidRPr="009F32C9">
        <w:rPr>
          <w:i/>
          <w:iCs/>
          <w:lang w:eastAsia="ko-KR"/>
        </w:rPr>
        <w:t>–</w:t>
      </w:r>
      <w:r w:rsidRPr="009F32C9">
        <w:rPr>
          <w:i/>
          <w:iCs/>
          <w:lang w:eastAsia="ko-KR"/>
        </w:rPr>
        <w:tab/>
      </w:r>
      <w:r w:rsidRPr="009F32C9">
        <w:rPr>
          <w:i/>
          <w:iCs/>
          <w:noProof/>
          <w:lang w:eastAsia="ko-KR"/>
        </w:rPr>
        <w:t>LocationCoordinateTypes</w:t>
      </w:r>
      <w:bookmarkEnd w:id="607"/>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LocationCoordinateTypes </w:t>
      </w:r>
      <w:r w:rsidRPr="009F32C9">
        <w:rPr>
          <w:noProof/>
          <w:lang w:eastAsia="ko-KR"/>
        </w:rPr>
        <w:t xml:space="preserve">defines a list of possible </w:t>
      </w:r>
      <w:r w:rsidRPr="009F32C9">
        <w:rPr>
          <w:lang w:eastAsia="ko-KR"/>
        </w:rPr>
        <w:t>geographic shapes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LocationCoordinateTypes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UncertaintyCircle</w:t>
      </w:r>
      <w:r w:rsidR="00354C05"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00394F9F" w:rsidRPr="009F32C9">
        <w:rPr>
          <w:rFonts w:ascii="Courier New" w:hAnsi="Courier New"/>
          <w:noProof/>
          <w:snapToGrid w:val="0"/>
          <w:sz w:val="16"/>
          <w:lang w:eastAsia="ko-KR"/>
        </w:rPr>
        <w:tab/>
      </w:r>
      <w:r w:rsidRPr="009F32C9">
        <w:rPr>
          <w:rFonts w:ascii="Courier New" w:hAnsi="Courier New"/>
          <w:noProof/>
          <w:snapToGrid w:val="0"/>
          <w:sz w:val="16"/>
          <w:lang w:eastAsia="ko-KR"/>
        </w:rPr>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UncertaintyEllips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polyg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AltitudeAndUncertaintyEllipsoi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Arc</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394F9F" w:rsidRPr="009F32C9"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r w:rsidR="00394F9F" w:rsidRPr="009F32C9">
        <w:rPr>
          <w:rFonts w:ascii="Courier New" w:hAnsi="Courier New"/>
          <w:noProof/>
          <w:snapToGrid w:val="0"/>
          <w:sz w:val="16"/>
          <w:lang w:eastAsia="ko-KR"/>
        </w:rPr>
        <w:t>,</w:t>
      </w:r>
    </w:p>
    <w:p w:rsidR="00394F9F"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6751C4" w:rsidRPr="009F32C9"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006751C4" w:rsidRPr="009F32C9">
        <w:rPr>
          <w:rFonts w:ascii="Courier New" w:hAnsi="Courier New"/>
          <w:noProof/>
          <w:snapToGrid w:val="0"/>
          <w:sz w:val="16"/>
          <w:lang w:eastAsia="ko-KR"/>
        </w:rPr>
        <w:t>highAccuracyEllipsoidPointWithUncertaintyEllipse-r1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r w:rsidR="006751C4" w:rsidRPr="009F32C9">
        <w:rPr>
          <w:rFonts w:ascii="Courier New" w:hAnsi="Courier New"/>
          <w:noProof/>
          <w:snapToGrid w:val="0"/>
          <w:sz w:val="16"/>
          <w:lang w:eastAsia="ko-KR"/>
        </w:rPr>
        <w:t>,</w:t>
      </w:r>
    </w:p>
    <w:p w:rsidR="00394F9F" w:rsidRPr="009F32C9"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highAccuracyEllipsoidPointWithAltitudeAndUncertaintyEllipsoid-r15</w:t>
      </w:r>
      <w:r w:rsidRPr="009F32C9">
        <w:rPr>
          <w:rFonts w:ascii="Courier New" w:hAnsi="Courier New"/>
          <w:noProof/>
          <w:snapToGrid w:val="0"/>
          <w:sz w:val="16"/>
          <w:lang w:eastAsia="ko-KR"/>
        </w:rPr>
        <w:tab/>
        <w:t>BOOLEA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p>
    <w:p w:rsidR="002B1632"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AD2B44" w:rsidRPr="009F32C9" w:rsidRDefault="00AD2B44" w:rsidP="00AD2B44">
      <w:pPr>
        <w:rPr>
          <w:iCs/>
          <w:lang w:eastAsia="ko-KR"/>
        </w:rPr>
      </w:pPr>
    </w:p>
    <w:p w:rsidR="00AD2B44" w:rsidRPr="009F32C9" w:rsidRDefault="00AD2B44" w:rsidP="00AD2B44">
      <w:pPr>
        <w:pStyle w:val="Heading4"/>
        <w:rPr>
          <w:i/>
          <w:iCs/>
          <w:noProof/>
          <w:lang w:eastAsia="ko-KR"/>
        </w:rPr>
      </w:pPr>
      <w:bookmarkStart w:id="608" w:name="_Toc27765172"/>
      <w:r w:rsidRPr="009F32C9">
        <w:rPr>
          <w:i/>
          <w:iCs/>
          <w:lang w:eastAsia="ko-KR"/>
        </w:rPr>
        <w:t>–</w:t>
      </w:r>
      <w:r w:rsidRPr="009F32C9">
        <w:rPr>
          <w:i/>
          <w:iCs/>
          <w:lang w:eastAsia="ko-KR"/>
        </w:rPr>
        <w:tab/>
      </w:r>
      <w:r w:rsidRPr="009F32C9">
        <w:rPr>
          <w:i/>
          <w:iCs/>
          <w:noProof/>
          <w:lang w:eastAsia="ko-KR"/>
        </w:rPr>
        <w:t>NCGI</w:t>
      </w:r>
      <w:bookmarkEnd w:id="608"/>
    </w:p>
    <w:p w:rsidR="00AD2B44" w:rsidRPr="009F32C9" w:rsidRDefault="00AD2B44" w:rsidP="00AD2B44">
      <w:r w:rsidRPr="009F32C9">
        <w:rPr>
          <w:lang w:eastAsia="ko-KR"/>
        </w:rPr>
        <w:t xml:space="preserve">The IE </w:t>
      </w:r>
      <w:r w:rsidRPr="009F32C9">
        <w:rPr>
          <w:i/>
          <w:iCs/>
          <w:noProof/>
          <w:lang w:eastAsia="ko-KR"/>
        </w:rPr>
        <w:t>NCGI</w:t>
      </w:r>
      <w:r w:rsidRPr="009F32C9">
        <w:rPr>
          <w:noProof/>
          <w:lang w:eastAsia="ko-KR"/>
        </w:rPr>
        <w:t xml:space="preserve"> specifies the NR Cell Global Identifier (NCGI) which is used to identify NR cells globally</w:t>
      </w:r>
      <w:r w:rsidR="007B237C" w:rsidRPr="009F32C9">
        <w:rPr>
          <w:noProof/>
          <w:lang w:eastAsia="ko-KR"/>
        </w:rPr>
        <w:t xml:space="preserve"> (TS 38.331</w:t>
      </w:r>
      <w:r w:rsidRPr="009F32C9">
        <w:rPr>
          <w:noProof/>
          <w:lang w:eastAsia="ko-KR"/>
        </w:rPr>
        <w:t xml:space="preserve"> </w:t>
      </w:r>
      <w:r w:rsidR="007B237C" w:rsidRPr="009F32C9">
        <w:rPr>
          <w:noProof/>
          <w:lang w:eastAsia="ko-KR"/>
        </w:rPr>
        <w:t>[35])</w:t>
      </w:r>
      <w:r w:rsidRPr="009F32C9">
        <w:rPr>
          <w:noProof/>
          <w:lang w:eastAsia="ko-KR"/>
        </w:rPr>
        <w:t>.</w:t>
      </w:r>
    </w:p>
    <w:p w:rsidR="00AD2B44" w:rsidRPr="009F32C9" w:rsidRDefault="00AD2B44" w:rsidP="00C20042">
      <w:pPr>
        <w:pStyle w:val="PL"/>
        <w:shd w:val="pct10" w:color="auto" w:fill="auto"/>
        <w:rPr>
          <w:lang w:eastAsia="ko-KR"/>
        </w:rPr>
      </w:pPr>
      <w:r w:rsidRPr="009F32C9">
        <w:rPr>
          <w:lang w:eastAsia="ko-KR"/>
        </w:rPr>
        <w:t>-- ASN1START</w:t>
      </w:r>
    </w:p>
    <w:p w:rsidR="00AD2B44" w:rsidRPr="009F32C9" w:rsidRDefault="00AD2B44" w:rsidP="00C20042">
      <w:pPr>
        <w:pStyle w:val="PL"/>
        <w:shd w:val="pct10" w:color="auto" w:fill="auto"/>
        <w:rPr>
          <w:lang w:eastAsia="ko-KR"/>
        </w:rPr>
      </w:pPr>
    </w:p>
    <w:p w:rsidR="00AD2B44" w:rsidRPr="009F32C9" w:rsidRDefault="00AD2B44" w:rsidP="00C20042">
      <w:pPr>
        <w:pStyle w:val="PL"/>
        <w:shd w:val="pct10" w:color="auto" w:fill="auto"/>
        <w:outlineLvl w:val="0"/>
        <w:rPr>
          <w:snapToGrid w:val="0"/>
        </w:rPr>
      </w:pPr>
      <w:r w:rsidRPr="009F32C9">
        <w:rPr>
          <w:snapToGrid w:val="0"/>
        </w:rPr>
        <w:t>NCGI-r15 ::= SEQUENCE {</w:t>
      </w:r>
    </w:p>
    <w:p w:rsidR="00AD2B44" w:rsidRPr="009F32C9" w:rsidRDefault="00AD2B44" w:rsidP="00C20042">
      <w:pPr>
        <w:pStyle w:val="PL"/>
        <w:shd w:val="pct10" w:color="auto" w:fill="auto"/>
        <w:rPr>
          <w:snapToGrid w:val="0"/>
        </w:rPr>
      </w:pPr>
      <w:r w:rsidRPr="009F32C9">
        <w:rPr>
          <w:snapToGrid w:val="0"/>
        </w:rPr>
        <w:tab/>
        <w:t>mc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 xml:space="preserve">SEQUENCE (SIZE (3)) </w:t>
      </w:r>
      <w:r w:rsidRPr="009F32C9">
        <w:rPr>
          <w:lang w:eastAsia="ko-KR"/>
        </w:rPr>
        <w:tab/>
        <w:t>OF INTEGER (0..9)</w:t>
      </w:r>
      <w:r w:rsidRPr="009F32C9">
        <w:rPr>
          <w:snapToGrid w:val="0"/>
        </w:rPr>
        <w:t>,</w:t>
      </w:r>
    </w:p>
    <w:p w:rsidR="00AD2B44" w:rsidRPr="009F32C9" w:rsidRDefault="00AD2B44" w:rsidP="00C20042">
      <w:pPr>
        <w:pStyle w:val="PL"/>
        <w:shd w:val="pct10" w:color="auto" w:fill="auto"/>
        <w:rPr>
          <w:snapToGrid w:val="0"/>
        </w:rPr>
      </w:pPr>
      <w:r w:rsidRPr="009F32C9">
        <w:rPr>
          <w:snapToGrid w:val="0"/>
        </w:rPr>
        <w:tab/>
        <w:t>mn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 xml:space="preserve">SEQUENCE (SIZE (2..3)) </w:t>
      </w:r>
      <w:r w:rsidRPr="009F32C9">
        <w:rPr>
          <w:lang w:eastAsia="ko-KR"/>
        </w:rPr>
        <w:tab/>
        <w:t>OF INTEGER (0..9)</w:t>
      </w:r>
      <w:r w:rsidRPr="009F32C9">
        <w:rPr>
          <w:snapToGrid w:val="0"/>
        </w:rPr>
        <w:t>,</w:t>
      </w:r>
    </w:p>
    <w:p w:rsidR="00AD2B44" w:rsidRPr="009F32C9" w:rsidRDefault="00AD2B44" w:rsidP="00C20042">
      <w:pPr>
        <w:pStyle w:val="PL"/>
        <w:shd w:val="pct10" w:color="auto" w:fill="auto"/>
        <w:rPr>
          <w:snapToGrid w:val="0"/>
        </w:rPr>
      </w:pPr>
      <w:r w:rsidRPr="009F32C9">
        <w:rPr>
          <w:snapToGrid w:val="0"/>
        </w:rPr>
        <w:tab/>
        <w:t>nr-cellidentity-r15</w:t>
      </w:r>
      <w:r w:rsidRPr="009F32C9">
        <w:rPr>
          <w:snapToGrid w:val="0"/>
        </w:rPr>
        <w:tab/>
      </w:r>
      <w:r w:rsidRPr="009F32C9">
        <w:rPr>
          <w:snapToGrid w:val="0"/>
        </w:rPr>
        <w:tab/>
      </w:r>
      <w:r w:rsidRPr="009F32C9">
        <w:rPr>
          <w:lang w:eastAsia="ko-KR"/>
        </w:rPr>
        <w:t>BIT STRING (SIZE (36))</w:t>
      </w:r>
    </w:p>
    <w:p w:rsidR="00AD2B44" w:rsidRPr="009F32C9" w:rsidRDefault="00AD2B44" w:rsidP="00C20042">
      <w:pPr>
        <w:pStyle w:val="PL"/>
        <w:shd w:val="pct10" w:color="auto" w:fill="auto"/>
        <w:rPr>
          <w:snapToGrid w:val="0"/>
        </w:rPr>
      </w:pPr>
      <w:r w:rsidRPr="009F32C9">
        <w:rPr>
          <w:snapToGrid w:val="0"/>
        </w:rPr>
        <w:t>}</w:t>
      </w:r>
    </w:p>
    <w:p w:rsidR="00AD2B44" w:rsidRPr="009F32C9" w:rsidRDefault="00AD2B44" w:rsidP="00C20042">
      <w:pPr>
        <w:pStyle w:val="PL"/>
        <w:shd w:val="pct10" w:color="auto" w:fill="auto"/>
        <w:rPr>
          <w:lang w:eastAsia="ko-KR"/>
        </w:rPr>
      </w:pPr>
    </w:p>
    <w:p w:rsidR="00AD2B44" w:rsidRPr="009F32C9" w:rsidRDefault="00AD2B44" w:rsidP="00C20042">
      <w:pPr>
        <w:pStyle w:val="PL"/>
        <w:shd w:val="pct10" w:color="auto" w:fill="auto"/>
        <w:rPr>
          <w:lang w:eastAsia="ko-KR"/>
        </w:rPr>
      </w:pPr>
      <w:r w:rsidRPr="009F32C9">
        <w:rPr>
          <w:lang w:eastAsia="ko-KR"/>
        </w:rPr>
        <w:t>-- ASN1STOP</w:t>
      </w:r>
    </w:p>
    <w:p w:rsidR="009E61AC" w:rsidRPr="009F32C9" w:rsidRDefault="009E61AC" w:rsidP="009E61AC">
      <w:pPr>
        <w:rPr>
          <w:ins w:id="609" w:author="CR#0250r2" w:date="2020-04-07T03:19:00Z"/>
          <w:iCs/>
          <w:lang w:eastAsia="ko-KR"/>
        </w:rPr>
      </w:pPr>
    </w:p>
    <w:p w:rsidR="009E61AC" w:rsidRPr="009F32C9" w:rsidRDefault="009E61AC" w:rsidP="009E61AC">
      <w:pPr>
        <w:pStyle w:val="Heading4"/>
        <w:rPr>
          <w:ins w:id="610" w:author="CR#0250r2" w:date="2020-04-07T03:19:00Z"/>
          <w:i/>
          <w:iCs/>
          <w:noProof/>
          <w:lang w:eastAsia="ko-KR"/>
        </w:rPr>
      </w:pPr>
      <w:ins w:id="611" w:author="CR#0250r2" w:date="2020-04-07T03:19:00Z">
        <w:r w:rsidRPr="009F32C9">
          <w:rPr>
            <w:i/>
            <w:iCs/>
            <w:lang w:eastAsia="ko-KR"/>
          </w:rPr>
          <w:t>–</w:t>
        </w:r>
        <w:r w:rsidRPr="009F32C9">
          <w:rPr>
            <w:i/>
            <w:iCs/>
            <w:lang w:eastAsia="ko-KR"/>
          </w:rPr>
          <w:tab/>
        </w:r>
        <w:r w:rsidRPr="009F32C9">
          <w:rPr>
            <w:i/>
            <w:iCs/>
            <w:noProof/>
            <w:lang w:eastAsia="ko-KR"/>
          </w:rPr>
          <w:t>NR-PhysCellId</w:t>
        </w:r>
      </w:ins>
    </w:p>
    <w:p w:rsidR="009E61AC" w:rsidRPr="009F32C9" w:rsidRDefault="009E61AC" w:rsidP="009E61AC">
      <w:pPr>
        <w:rPr>
          <w:ins w:id="612" w:author="CR#0250r2" w:date="2020-04-07T03:19:00Z"/>
        </w:rPr>
      </w:pPr>
      <w:ins w:id="613" w:author="CR#0250r2" w:date="2020-04-07T03:19:00Z">
        <w:r w:rsidRPr="009F32C9">
          <w:rPr>
            <w:lang w:eastAsia="ko-KR"/>
          </w:rPr>
          <w:t xml:space="preserve">The IE </w:t>
        </w:r>
        <w:r w:rsidRPr="009F32C9">
          <w:rPr>
            <w:i/>
            <w:iCs/>
            <w:noProof/>
            <w:lang w:eastAsia="ko-KR"/>
          </w:rPr>
          <w:t xml:space="preserve">NR-PhysCellId </w:t>
        </w:r>
        <w:r w:rsidRPr="009F32C9">
          <w:rPr>
            <w:noProof/>
            <w:lang w:eastAsia="ko-KR"/>
          </w:rPr>
          <w:t>specifies the NR physical cell identifier (TS 38.331 [35]).</w:t>
        </w:r>
      </w:ins>
    </w:p>
    <w:p w:rsidR="009E61AC" w:rsidRPr="009F32C9" w:rsidRDefault="009E61AC" w:rsidP="009E61AC">
      <w:pPr>
        <w:pStyle w:val="PL"/>
        <w:shd w:val="pct10" w:color="auto" w:fill="auto"/>
        <w:rPr>
          <w:ins w:id="614" w:author="CR#0250r2" w:date="2020-04-07T03:19:00Z"/>
          <w:lang w:eastAsia="ko-KR"/>
        </w:rPr>
      </w:pPr>
      <w:ins w:id="615" w:author="CR#0250r2" w:date="2020-04-07T03:19:00Z">
        <w:r w:rsidRPr="009F32C9">
          <w:rPr>
            <w:lang w:eastAsia="ko-KR"/>
          </w:rPr>
          <w:t>-- ASN1START</w:t>
        </w:r>
      </w:ins>
    </w:p>
    <w:p w:rsidR="009E61AC" w:rsidRPr="009F32C9" w:rsidRDefault="009E61AC" w:rsidP="009E61AC">
      <w:pPr>
        <w:pStyle w:val="PL"/>
        <w:shd w:val="pct10" w:color="auto" w:fill="auto"/>
        <w:rPr>
          <w:ins w:id="616" w:author="CR#0250r2" w:date="2020-04-07T03:19:00Z"/>
          <w:lang w:eastAsia="ko-KR"/>
        </w:rPr>
      </w:pPr>
    </w:p>
    <w:p w:rsidR="009E61AC" w:rsidRPr="009F32C9" w:rsidRDefault="009E61AC" w:rsidP="009E61AC">
      <w:pPr>
        <w:pStyle w:val="PL"/>
        <w:shd w:val="pct10" w:color="auto" w:fill="auto"/>
        <w:outlineLvl w:val="0"/>
        <w:rPr>
          <w:ins w:id="617" w:author="CR#0250r2" w:date="2020-04-07T03:19:00Z"/>
          <w:snapToGrid w:val="0"/>
        </w:rPr>
      </w:pPr>
      <w:ins w:id="618" w:author="CR#0250r2" w:date="2020-04-07T03:19:00Z">
        <w:r w:rsidRPr="009F32C9">
          <w:rPr>
            <w:snapToGrid w:val="0"/>
          </w:rPr>
          <w:t>NR-PhysCellId-r16 ::= SEQUENCE {</w:t>
        </w:r>
      </w:ins>
    </w:p>
    <w:p w:rsidR="009E61AC" w:rsidRPr="009F32C9" w:rsidRDefault="009E61AC" w:rsidP="009E61AC">
      <w:pPr>
        <w:pStyle w:val="PL"/>
        <w:shd w:val="pct10" w:color="auto" w:fill="auto"/>
        <w:rPr>
          <w:ins w:id="619" w:author="CR#0250r2" w:date="2020-04-07T03:19:00Z"/>
          <w:snapToGrid w:val="0"/>
        </w:rPr>
      </w:pPr>
      <w:ins w:id="620" w:author="CR#0250r2" w:date="2020-04-07T03:19:00Z">
        <w:r w:rsidRPr="009F32C9">
          <w:rPr>
            <w:snapToGrid w:val="0"/>
          </w:rPr>
          <w:tab/>
          <w:t>PhysCellId-r16</w:t>
        </w:r>
        <w:r w:rsidRPr="009F32C9">
          <w:rPr>
            <w:snapToGrid w:val="0"/>
          </w:rPr>
          <w:tab/>
        </w:r>
        <w:r w:rsidRPr="009F32C9">
          <w:rPr>
            <w:snapToGrid w:val="0"/>
          </w:rPr>
          <w:tab/>
        </w:r>
        <w:r w:rsidRPr="009F32C9">
          <w:rPr>
            <w:snapToGrid w:val="0"/>
          </w:rPr>
          <w:tab/>
        </w:r>
        <w:r w:rsidRPr="009F32C9">
          <w:rPr>
            <w:snapToGrid w:val="0"/>
          </w:rPr>
          <w:tab/>
          <w:t>INTEGER (0..1007)}</w:t>
        </w:r>
      </w:ins>
    </w:p>
    <w:p w:rsidR="009E61AC" w:rsidRPr="009F32C9" w:rsidRDefault="009E61AC" w:rsidP="009E61AC">
      <w:pPr>
        <w:pStyle w:val="PL"/>
        <w:shd w:val="pct10" w:color="auto" w:fill="auto"/>
        <w:rPr>
          <w:ins w:id="621" w:author="CR#0250r2" w:date="2020-04-07T03:19:00Z"/>
          <w:lang w:eastAsia="ko-KR"/>
        </w:rPr>
      </w:pPr>
    </w:p>
    <w:p w:rsidR="009E61AC" w:rsidRPr="009F32C9" w:rsidRDefault="009E61AC" w:rsidP="009E61AC">
      <w:pPr>
        <w:pStyle w:val="PL"/>
        <w:shd w:val="pct10" w:color="auto" w:fill="auto"/>
        <w:rPr>
          <w:ins w:id="622" w:author="CR#0250r2" w:date="2020-04-07T03:19:00Z"/>
          <w:lang w:eastAsia="ko-KR"/>
        </w:rPr>
      </w:pPr>
      <w:ins w:id="623" w:author="CR#0250r2" w:date="2020-04-07T03:19:00Z">
        <w:r w:rsidRPr="009F32C9">
          <w:rPr>
            <w:lang w:eastAsia="ko-KR"/>
          </w:rPr>
          <w:t>-- ASN1STOP</w:t>
        </w:r>
      </w:ins>
    </w:p>
    <w:p w:rsidR="00394F9F" w:rsidRPr="009F32C9" w:rsidRDefault="00394F9F" w:rsidP="00394F9F">
      <w:pPr>
        <w:rPr>
          <w:iCs/>
          <w:lang w:eastAsia="ko-KR"/>
        </w:rPr>
      </w:pPr>
    </w:p>
    <w:p w:rsidR="00394F9F" w:rsidRPr="009F32C9" w:rsidRDefault="00394F9F" w:rsidP="00394F9F">
      <w:pPr>
        <w:pStyle w:val="Heading4"/>
        <w:rPr>
          <w:i/>
          <w:iCs/>
          <w:noProof/>
          <w:lang w:eastAsia="ko-KR"/>
        </w:rPr>
      </w:pPr>
      <w:bookmarkStart w:id="624" w:name="_Toc27765173"/>
      <w:r w:rsidRPr="009F32C9">
        <w:rPr>
          <w:i/>
          <w:iCs/>
          <w:lang w:eastAsia="ko-KR"/>
        </w:rPr>
        <w:lastRenderedPageBreak/>
        <w:t>–</w:t>
      </w:r>
      <w:r w:rsidRPr="009F32C9">
        <w:rPr>
          <w:i/>
          <w:iCs/>
          <w:lang w:eastAsia="ko-KR"/>
        </w:rPr>
        <w:tab/>
      </w:r>
      <w:r w:rsidRPr="009F32C9">
        <w:rPr>
          <w:i/>
          <w:iCs/>
          <w:noProof/>
          <w:lang w:eastAsia="ko-KR"/>
        </w:rPr>
        <w:t>PeriodicAssistanceDataControlParameters</w:t>
      </w:r>
      <w:bookmarkEnd w:id="624"/>
    </w:p>
    <w:p w:rsidR="00394F9F" w:rsidRPr="009F32C9" w:rsidRDefault="00394F9F" w:rsidP="00394F9F">
      <w:pPr>
        <w:keepLines/>
        <w:rPr>
          <w:lang w:eastAsia="ko-KR"/>
        </w:rPr>
      </w:pPr>
      <w:r w:rsidRPr="009F32C9">
        <w:rPr>
          <w:lang w:eastAsia="ko-KR"/>
        </w:rPr>
        <w:t xml:space="preserve">The IE </w:t>
      </w:r>
      <w:r w:rsidRPr="009F32C9">
        <w:rPr>
          <w:i/>
          <w:noProof/>
          <w:lang w:eastAsia="ko-KR"/>
        </w:rPr>
        <w:t xml:space="preserve">PeriodicAssistanceDataControlParameters </w:t>
      </w:r>
      <w:r w:rsidRPr="009F32C9">
        <w:rPr>
          <w:noProof/>
          <w:lang w:eastAsia="ko-KR"/>
        </w:rPr>
        <w:t>is</w:t>
      </w:r>
      <w:r w:rsidRPr="009F32C9">
        <w:rPr>
          <w:lang w:eastAsia="ko-KR"/>
        </w:rPr>
        <w:t xml:space="preserve"> used in a periodic assistance data delivery procedure as described in clauses 5.2.1a and 5.2.2a.</w:t>
      </w:r>
    </w:p>
    <w:p w:rsidR="00394F9F" w:rsidRPr="009F32C9" w:rsidRDefault="00394F9F" w:rsidP="00394F9F">
      <w:pPr>
        <w:pStyle w:val="PL"/>
        <w:shd w:val="clear" w:color="auto" w:fill="E6E6E6"/>
        <w:rPr>
          <w:lang w:eastAsia="ko-KR"/>
        </w:rPr>
      </w:pPr>
      <w:r w:rsidRPr="009F32C9">
        <w:rPr>
          <w:lang w:eastAsia="ko-KR"/>
        </w:rPr>
        <w:t>-- ASN1START</w:t>
      </w:r>
    </w:p>
    <w:p w:rsidR="00394F9F" w:rsidRPr="009F32C9" w:rsidRDefault="00394F9F" w:rsidP="00394F9F">
      <w:pPr>
        <w:pStyle w:val="PL"/>
        <w:shd w:val="clear" w:color="auto" w:fill="E6E6E6"/>
        <w:rPr>
          <w:lang w:eastAsia="ko-KR"/>
        </w:rPr>
      </w:pPr>
    </w:p>
    <w:p w:rsidR="00394F9F" w:rsidRPr="009F32C9" w:rsidRDefault="00394F9F" w:rsidP="00394F9F">
      <w:pPr>
        <w:pStyle w:val="PL"/>
        <w:shd w:val="clear" w:color="auto" w:fill="E6E6E6"/>
        <w:rPr>
          <w:snapToGrid w:val="0"/>
          <w:lang w:eastAsia="ko-KR"/>
        </w:rPr>
      </w:pPr>
      <w:r w:rsidRPr="009F32C9">
        <w:rPr>
          <w:snapToGrid w:val="0"/>
          <w:lang w:eastAsia="ko-KR"/>
        </w:rPr>
        <w:t xml:space="preserve">PeriodicAssistanceDataControlParameters-r15 </w:t>
      </w:r>
      <w:r w:rsidRPr="009F32C9">
        <w:rPr>
          <w:lang w:eastAsia="ko-KR"/>
        </w:rPr>
        <w:t>::=</w:t>
      </w:r>
      <w:r w:rsidRPr="009F32C9">
        <w:rPr>
          <w:snapToGrid w:val="0"/>
          <w:lang w:eastAsia="ko-KR"/>
        </w:rPr>
        <w:t xml:space="preserve"> SEQUENCE {</w:t>
      </w:r>
    </w:p>
    <w:p w:rsidR="00394F9F" w:rsidRPr="009F32C9" w:rsidRDefault="00394F9F" w:rsidP="00394F9F">
      <w:pPr>
        <w:pStyle w:val="PL"/>
        <w:shd w:val="clear" w:color="auto" w:fill="E6E6E6"/>
        <w:rPr>
          <w:snapToGrid w:val="0"/>
          <w:lang w:eastAsia="ko-KR"/>
        </w:rPr>
      </w:pPr>
      <w:r w:rsidRPr="009F32C9">
        <w:rPr>
          <w:snapToGrid w:val="0"/>
          <w:lang w:eastAsia="ko-KR"/>
        </w:rPr>
        <w:tab/>
        <w:t>periodicSessionID-r15</w:t>
      </w:r>
      <w:r w:rsidRPr="009F32C9">
        <w:rPr>
          <w:snapToGrid w:val="0"/>
          <w:lang w:eastAsia="ko-KR"/>
        </w:rPr>
        <w:tab/>
      </w:r>
      <w:r w:rsidRPr="009F32C9">
        <w:rPr>
          <w:snapToGrid w:val="0"/>
          <w:lang w:eastAsia="ko-KR"/>
        </w:rPr>
        <w:tab/>
      </w:r>
      <w:r w:rsidRPr="009F32C9">
        <w:rPr>
          <w:snapToGrid w:val="0"/>
          <w:lang w:eastAsia="ko-KR"/>
        </w:rPr>
        <w:tab/>
        <w:t>PeriodicSessionID-r15,</w:t>
      </w:r>
    </w:p>
    <w:p w:rsidR="00394F9F" w:rsidRPr="009F32C9" w:rsidRDefault="00394F9F" w:rsidP="00394F9F">
      <w:pPr>
        <w:pStyle w:val="PL"/>
        <w:shd w:val="clear" w:color="auto" w:fill="E6E6E6"/>
        <w:rPr>
          <w:snapToGrid w:val="0"/>
          <w:lang w:eastAsia="ko-KR"/>
        </w:rPr>
      </w:pPr>
      <w:r w:rsidRPr="009F32C9">
        <w:rPr>
          <w:snapToGrid w:val="0"/>
          <w:lang w:eastAsia="ko-KR"/>
        </w:rPr>
        <w:tab/>
        <w:t>...</w:t>
      </w:r>
      <w:r w:rsidR="009752B6" w:rsidRPr="009F32C9">
        <w:rPr>
          <w:snapToGrid w:val="0"/>
          <w:lang w:eastAsia="ko-KR"/>
        </w:rPr>
        <w:t>,</w:t>
      </w:r>
    </w:p>
    <w:p w:rsidR="00EB3B99" w:rsidRPr="009F32C9" w:rsidRDefault="00EB3B99" w:rsidP="00394F9F">
      <w:pPr>
        <w:pStyle w:val="PL"/>
        <w:shd w:val="clear" w:color="auto" w:fill="E6E6E6"/>
        <w:rPr>
          <w:snapToGrid w:val="0"/>
          <w:lang w:eastAsia="ko-KR"/>
        </w:rPr>
      </w:pPr>
      <w:r w:rsidRPr="009F32C9">
        <w:rPr>
          <w:snapToGrid w:val="0"/>
          <w:lang w:eastAsia="ko-KR"/>
        </w:rPr>
        <w:tab/>
        <w:t>[[</w:t>
      </w:r>
    </w:p>
    <w:p w:rsidR="00EB3B99" w:rsidRPr="009F32C9" w:rsidRDefault="00EB3B99" w:rsidP="00571836">
      <w:pPr>
        <w:pStyle w:val="PL"/>
        <w:shd w:val="clear" w:color="auto" w:fill="E6E6E6"/>
        <w:rPr>
          <w:snapToGrid w:val="0"/>
          <w:lang w:eastAsia="ko-KR"/>
        </w:rPr>
      </w:pPr>
      <w:r w:rsidRPr="009F32C9">
        <w:rPr>
          <w:snapToGrid w:val="0"/>
          <w:lang w:eastAsia="ko-KR"/>
        </w:rPr>
        <w:tab/>
      </w:r>
      <w:r w:rsidRPr="009F32C9">
        <w:rPr>
          <w:snapToGrid w:val="0"/>
          <w:lang w:eastAsia="ko-KR"/>
        </w:rPr>
        <w:tab/>
        <w:t>updateCapabilities-r15</w:t>
      </w:r>
      <w:r w:rsidRPr="009F32C9">
        <w:rPr>
          <w:snapToGrid w:val="0"/>
          <w:lang w:eastAsia="ko-KR"/>
        </w:rPr>
        <w:tab/>
      </w:r>
      <w:r w:rsidRPr="009F32C9">
        <w:rPr>
          <w:snapToGrid w:val="0"/>
          <w:lang w:eastAsia="ko-KR"/>
        </w:rPr>
        <w:tab/>
        <w:t>UpdateCapabilities-r15</w:t>
      </w:r>
      <w:r w:rsidRPr="009F32C9">
        <w:rPr>
          <w:snapToGrid w:val="0"/>
          <w:lang w:eastAsia="ko-KR"/>
        </w:rPr>
        <w:tab/>
      </w:r>
      <w:r w:rsidRPr="009F32C9">
        <w:rPr>
          <w:snapToGrid w:val="0"/>
          <w:lang w:eastAsia="ko-KR"/>
        </w:rPr>
        <w:tab/>
        <w:t>OPTIONAL</w:t>
      </w:r>
    </w:p>
    <w:p w:rsidR="00EB3B99" w:rsidRPr="009F32C9" w:rsidRDefault="00EB3B99" w:rsidP="00394F9F">
      <w:pPr>
        <w:pStyle w:val="PL"/>
        <w:shd w:val="clear" w:color="auto" w:fill="E6E6E6"/>
        <w:rPr>
          <w:snapToGrid w:val="0"/>
          <w:lang w:eastAsia="ko-KR"/>
        </w:rPr>
      </w:pPr>
      <w:r w:rsidRPr="009F32C9">
        <w:rPr>
          <w:snapToGrid w:val="0"/>
          <w:lang w:eastAsia="ko-KR"/>
        </w:rPr>
        <w:tab/>
        <w:t>]]</w:t>
      </w:r>
    </w:p>
    <w:p w:rsidR="00394F9F" w:rsidRPr="009F32C9" w:rsidRDefault="00394F9F" w:rsidP="00394F9F">
      <w:pPr>
        <w:pStyle w:val="PL"/>
        <w:shd w:val="clear" w:color="auto" w:fill="E6E6E6"/>
        <w:rPr>
          <w:snapToGrid w:val="0"/>
          <w:lang w:eastAsia="ko-KR"/>
        </w:rPr>
      </w:pPr>
      <w:r w:rsidRPr="009F32C9">
        <w:rPr>
          <w:snapToGrid w:val="0"/>
          <w:lang w:eastAsia="ko-KR"/>
        </w:rPr>
        <w:t>}</w:t>
      </w:r>
    </w:p>
    <w:p w:rsidR="00394F9F" w:rsidRPr="009F32C9" w:rsidRDefault="00394F9F" w:rsidP="00394F9F">
      <w:pPr>
        <w:pStyle w:val="PL"/>
        <w:shd w:val="clear" w:color="auto" w:fill="E6E6E6"/>
        <w:rPr>
          <w:lang w:eastAsia="ko-KR"/>
        </w:rPr>
      </w:pPr>
    </w:p>
    <w:p w:rsidR="00394F9F" w:rsidRPr="009F32C9" w:rsidRDefault="00394F9F" w:rsidP="00394F9F">
      <w:pPr>
        <w:pStyle w:val="PL"/>
        <w:shd w:val="clear" w:color="auto" w:fill="E6E6E6"/>
        <w:rPr>
          <w:snapToGrid w:val="0"/>
          <w:lang w:eastAsia="ko-KR"/>
        </w:rPr>
      </w:pPr>
      <w:r w:rsidRPr="009F32C9">
        <w:rPr>
          <w:snapToGrid w:val="0"/>
          <w:lang w:eastAsia="ko-KR"/>
        </w:rPr>
        <w:t>PeriodicSessionID-r15 ::= SEQUENCE {</w:t>
      </w:r>
    </w:p>
    <w:p w:rsidR="00394F9F" w:rsidRPr="009F32C9" w:rsidRDefault="00394F9F" w:rsidP="00394F9F">
      <w:pPr>
        <w:pStyle w:val="PL"/>
        <w:shd w:val="clear" w:color="auto" w:fill="E6E6E6"/>
      </w:pPr>
      <w:r w:rsidRPr="009F32C9">
        <w:rPr>
          <w:snapToGrid w:val="0"/>
          <w:lang w:eastAsia="ko-KR"/>
        </w:rPr>
        <w:tab/>
        <w:t>periodic</w:t>
      </w:r>
      <w:r w:rsidRPr="009F32C9">
        <w:t>SessionInitiator-r15</w:t>
      </w:r>
      <w:r w:rsidRPr="009F32C9">
        <w:tab/>
        <w:t>ENUMERATED { locationServer, targetDevice, ... },</w:t>
      </w:r>
    </w:p>
    <w:p w:rsidR="00394F9F" w:rsidRPr="009F32C9" w:rsidRDefault="00394F9F" w:rsidP="00394F9F">
      <w:pPr>
        <w:pStyle w:val="PL"/>
        <w:shd w:val="clear" w:color="auto" w:fill="E6E6E6"/>
      </w:pPr>
      <w:r w:rsidRPr="009F32C9">
        <w:tab/>
        <w:t>periodicSessionNumber-r15</w:t>
      </w:r>
      <w:r w:rsidRPr="009F32C9">
        <w:tab/>
      </w:r>
      <w:r w:rsidRPr="009F32C9">
        <w:tab/>
        <w:t>INTEGER (0..255),</w:t>
      </w:r>
    </w:p>
    <w:p w:rsidR="00394F9F" w:rsidRPr="009F32C9" w:rsidRDefault="00394F9F" w:rsidP="00394F9F">
      <w:pPr>
        <w:pStyle w:val="PL"/>
        <w:shd w:val="clear" w:color="auto" w:fill="E6E6E6"/>
        <w:rPr>
          <w:snapToGrid w:val="0"/>
          <w:lang w:eastAsia="ko-KR"/>
        </w:rPr>
      </w:pPr>
      <w:r w:rsidRPr="009F32C9">
        <w:rPr>
          <w:snapToGrid w:val="0"/>
          <w:lang w:eastAsia="ko-KR"/>
        </w:rPr>
        <w:tab/>
        <w:t>...</w:t>
      </w:r>
    </w:p>
    <w:p w:rsidR="00394F9F" w:rsidRPr="009F32C9" w:rsidRDefault="00394F9F" w:rsidP="00394F9F">
      <w:pPr>
        <w:pStyle w:val="PL"/>
        <w:shd w:val="clear" w:color="auto" w:fill="E6E6E6"/>
        <w:rPr>
          <w:lang w:eastAsia="ko-KR"/>
        </w:rPr>
      </w:pPr>
      <w:r w:rsidRPr="009F32C9">
        <w:rPr>
          <w:snapToGrid w:val="0"/>
          <w:lang w:eastAsia="ko-KR"/>
        </w:rPr>
        <w:t>}</w:t>
      </w:r>
    </w:p>
    <w:p w:rsidR="00EB3B99" w:rsidRPr="009F32C9" w:rsidRDefault="00EB3B99" w:rsidP="00EB3B99">
      <w:pPr>
        <w:pStyle w:val="PL"/>
        <w:shd w:val="clear" w:color="auto" w:fill="E6E6E6"/>
        <w:rPr>
          <w:lang w:eastAsia="ko-KR"/>
        </w:rPr>
      </w:pPr>
    </w:p>
    <w:p w:rsidR="00394F9F" w:rsidRPr="009F32C9" w:rsidRDefault="00EB3B99" w:rsidP="00EB3B99">
      <w:pPr>
        <w:pStyle w:val="PL"/>
        <w:shd w:val="clear" w:color="auto" w:fill="E6E6E6"/>
        <w:rPr>
          <w:snapToGrid w:val="0"/>
        </w:rPr>
      </w:pPr>
      <w:r w:rsidRPr="009F32C9">
        <w:rPr>
          <w:lang w:eastAsia="ko-KR"/>
        </w:rPr>
        <w:t xml:space="preserve">UpdateCapabilities-r15 ::= </w:t>
      </w:r>
      <w:r w:rsidRPr="009F32C9">
        <w:rPr>
          <w:snapToGrid w:val="0"/>
        </w:rPr>
        <w:t>BIT STRING {primaryCellID-r15</w:t>
      </w:r>
      <w:r w:rsidRPr="009F32C9">
        <w:rPr>
          <w:snapToGrid w:val="0"/>
        </w:rPr>
        <w:tab/>
        <w:t>(0)} (SIZE(1..8)</w:t>
      </w:r>
      <w:r w:rsidR="00721C29" w:rsidRPr="009F32C9">
        <w:rPr>
          <w:snapToGrid w:val="0"/>
        </w:rPr>
        <w:t>)</w:t>
      </w:r>
    </w:p>
    <w:p w:rsidR="00EB3B99" w:rsidRPr="009F32C9" w:rsidRDefault="00EB3B99" w:rsidP="00EB3B99">
      <w:pPr>
        <w:pStyle w:val="PL"/>
        <w:shd w:val="clear" w:color="auto" w:fill="E6E6E6"/>
        <w:rPr>
          <w:lang w:eastAsia="ko-KR"/>
        </w:rPr>
      </w:pPr>
    </w:p>
    <w:p w:rsidR="00394F9F" w:rsidRPr="009F32C9" w:rsidRDefault="00394F9F" w:rsidP="00394F9F">
      <w:pPr>
        <w:pStyle w:val="PL"/>
        <w:shd w:val="clear" w:color="auto" w:fill="E6E6E6"/>
        <w:rPr>
          <w:lang w:eastAsia="ko-KR"/>
        </w:rPr>
      </w:pPr>
      <w:r w:rsidRPr="009F32C9">
        <w:rPr>
          <w:lang w:eastAsia="ko-KR"/>
        </w:rPr>
        <w:t>-- ASN1STOP</w:t>
      </w:r>
    </w:p>
    <w:p w:rsidR="00394F9F" w:rsidRPr="009F32C9"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394F9F" w:rsidRPr="009F32C9" w:rsidRDefault="00394F9F" w:rsidP="00EA5B55">
            <w:pPr>
              <w:pStyle w:val="TAH"/>
              <w:keepNext w:val="0"/>
              <w:keepLines w:val="0"/>
              <w:widowControl w:val="0"/>
            </w:pPr>
            <w:r w:rsidRPr="009F32C9">
              <w:rPr>
                <w:i/>
                <w:noProof/>
              </w:rPr>
              <w:t>PeriodicAssistanceDataControlParameters</w:t>
            </w:r>
            <w:r w:rsidRPr="009F32C9">
              <w:rPr>
                <w:iCs/>
                <w:noProof/>
              </w:rPr>
              <w:t xml:space="preserve"> field descriptions</w:t>
            </w:r>
          </w:p>
        </w:tc>
      </w:tr>
      <w:tr w:rsidR="009F32C9" w:rsidRPr="009F32C9" w:rsidTr="00EA5B55">
        <w:trPr>
          <w:cantSplit/>
        </w:trPr>
        <w:tc>
          <w:tcPr>
            <w:tcW w:w="9639" w:type="dxa"/>
          </w:tcPr>
          <w:p w:rsidR="00394F9F" w:rsidRPr="009F32C9" w:rsidRDefault="00394F9F" w:rsidP="00EA5B55">
            <w:pPr>
              <w:pStyle w:val="TAL"/>
              <w:keepNext w:val="0"/>
              <w:keepLines w:val="0"/>
              <w:widowControl w:val="0"/>
              <w:rPr>
                <w:b/>
                <w:i/>
                <w:snapToGrid w:val="0"/>
              </w:rPr>
            </w:pPr>
            <w:r w:rsidRPr="009F32C9">
              <w:rPr>
                <w:b/>
                <w:i/>
                <w:snapToGrid w:val="0"/>
              </w:rPr>
              <w:t>periodicSessionID</w:t>
            </w:r>
          </w:p>
          <w:p w:rsidR="00394F9F" w:rsidRPr="009F32C9" w:rsidRDefault="00394F9F" w:rsidP="00EA5B55">
            <w:pPr>
              <w:pStyle w:val="TAL"/>
              <w:keepNext w:val="0"/>
              <w:keepLines w:val="0"/>
              <w:widowControl w:val="0"/>
            </w:pPr>
            <w:r w:rsidRPr="009F32C9">
              <w:rPr>
                <w:snapToGrid w:val="0"/>
              </w:rPr>
              <w:t xml:space="preserve">This field identifies a particular periodic assistance data delivery session </w:t>
            </w:r>
            <w:r w:rsidRPr="009F32C9">
              <w:rPr>
                <w:lang w:eastAsia="en-GB"/>
              </w:rPr>
              <w:t>and the initiator of the session</w:t>
            </w:r>
            <w:r w:rsidRPr="009F32C9">
              <w:rPr>
                <w:snapToGrid w:val="0"/>
              </w:rPr>
              <w:t>.</w:t>
            </w:r>
          </w:p>
        </w:tc>
      </w:tr>
      <w:tr w:rsidR="00F80BCA" w:rsidRPr="009F32C9" w:rsidTr="00F80BCA">
        <w:trPr>
          <w:cantSplit/>
        </w:trPr>
        <w:tc>
          <w:tcPr>
            <w:tcW w:w="9639" w:type="dxa"/>
          </w:tcPr>
          <w:p w:rsidR="00EB3B99" w:rsidRPr="009F32C9" w:rsidRDefault="00EB3B99" w:rsidP="00571836">
            <w:pPr>
              <w:pStyle w:val="TAL"/>
              <w:rPr>
                <w:b/>
                <w:i/>
                <w:snapToGrid w:val="0"/>
              </w:rPr>
            </w:pPr>
            <w:r w:rsidRPr="009F32C9">
              <w:rPr>
                <w:b/>
                <w:i/>
                <w:snapToGrid w:val="0"/>
              </w:rPr>
              <w:t>updateCapabilities</w:t>
            </w:r>
          </w:p>
          <w:p w:rsidR="00EB3B99" w:rsidRPr="009F32C9" w:rsidRDefault="00EB3B99" w:rsidP="00571836">
            <w:pPr>
              <w:pStyle w:val="TAL"/>
              <w:rPr>
                <w:snapToGrid w:val="0"/>
              </w:rPr>
            </w:pPr>
            <w:r w:rsidRPr="009F32C9">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625" w:name="_Toc27765174"/>
      <w:r w:rsidRPr="009F32C9">
        <w:rPr>
          <w:i/>
          <w:iCs/>
          <w:lang w:eastAsia="ko-KR"/>
        </w:rPr>
        <w:t>–</w:t>
      </w:r>
      <w:r w:rsidRPr="009F32C9">
        <w:rPr>
          <w:i/>
          <w:iCs/>
          <w:lang w:eastAsia="ko-KR"/>
        </w:rPr>
        <w:tab/>
      </w:r>
      <w:r w:rsidRPr="009F32C9">
        <w:rPr>
          <w:i/>
          <w:iCs/>
          <w:noProof/>
          <w:lang w:eastAsia="ko-KR"/>
        </w:rPr>
        <w:t>Polygon</w:t>
      </w:r>
      <w:bookmarkEnd w:id="625"/>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Polygon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Polygon </w:t>
      </w:r>
      <w:r w:rsidRPr="009F32C9">
        <w:rPr>
          <w:rFonts w:ascii="Courier New" w:hAnsi="Courier New"/>
          <w:noProof/>
          <w:sz w:val="16"/>
          <w:lang w:eastAsia="ko-KR"/>
        </w:rPr>
        <w:t xml:space="preserve">::= </w:t>
      </w:r>
      <w:r w:rsidRPr="009F32C9">
        <w:rPr>
          <w:rFonts w:ascii="Courier New" w:hAnsi="Courier New"/>
          <w:noProof/>
          <w:snapToGrid w:val="0"/>
          <w:sz w:val="16"/>
          <w:lang w:eastAsia="ko-KR"/>
        </w:rPr>
        <w:t>SEQUENCE (SIZE (3..15)) OF PolygonPoint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PolygonPoint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rPr>
      </w:pPr>
      <w:bookmarkStart w:id="626" w:name="_Toc27765175"/>
      <w:r w:rsidRPr="009F32C9">
        <w:rPr>
          <w:i/>
          <w:iCs/>
        </w:rPr>
        <w:t>–</w:t>
      </w:r>
      <w:r w:rsidRPr="009F32C9">
        <w:rPr>
          <w:i/>
          <w:iCs/>
        </w:rPr>
        <w:tab/>
      </w:r>
      <w:r w:rsidRPr="009F32C9">
        <w:rPr>
          <w:i/>
          <w:iCs/>
          <w:noProof/>
        </w:rPr>
        <w:t>PositioningModes</w:t>
      </w:r>
      <w:bookmarkEnd w:id="626"/>
    </w:p>
    <w:p w:rsidR="002B1632" w:rsidRPr="009F32C9" w:rsidRDefault="002B1632" w:rsidP="002D60CB">
      <w:pPr>
        <w:keepLines/>
      </w:pPr>
      <w:r w:rsidRPr="009F32C9">
        <w:t xml:space="preserve">The IE </w:t>
      </w:r>
      <w:r w:rsidRPr="009F32C9">
        <w:rPr>
          <w:i/>
          <w:noProof/>
        </w:rPr>
        <w:t>PositioningModes</w:t>
      </w:r>
      <w:r w:rsidRPr="009F32C9">
        <w:rPr>
          <w:noProof/>
        </w:rPr>
        <w:t xml:space="preserve"> is</w:t>
      </w:r>
      <w:r w:rsidRPr="009F32C9">
        <w:t xml:space="preserve"> used to indicate several positioning mode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PositioningModes</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posModes</w:t>
      </w:r>
      <w:r w:rsidRPr="009F32C9">
        <w:rPr>
          <w:snapToGrid w:val="0"/>
        </w:rPr>
        <w:tab/>
      </w:r>
      <w:r w:rsidRPr="009F32C9">
        <w:rPr>
          <w:snapToGrid w:val="0"/>
        </w:rPr>
        <w:tab/>
        <w:t>BIT STRING {</w:t>
      </w:r>
      <w:r w:rsidR="00354C05" w:rsidRPr="009F32C9">
        <w:rPr>
          <w:snapToGrid w:val="0"/>
        </w:rPr>
        <w:tab/>
      </w:r>
      <w:r w:rsidRPr="009F32C9">
        <w:rPr>
          <w:snapToGrid w:val="0"/>
        </w:rPr>
        <w:t>standalone</w:t>
      </w:r>
      <w:r w:rsidR="00354C05" w:rsidRPr="009F32C9">
        <w:rPr>
          <w:snapToGrid w:val="0"/>
        </w:rPr>
        <w:tab/>
      </w:r>
      <w:r w:rsidRPr="009F32C9">
        <w:rPr>
          <w:snapToGrid w:val="0"/>
        </w:rPr>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t>(1),</w:t>
      </w:r>
    </w:p>
    <w:p w:rsidR="00F03608" w:rsidRPr="009F32C9" w:rsidRDefault="00F03608"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t>(2)</w:t>
      </w:r>
    </w:p>
    <w:p w:rsidR="002B1632" w:rsidRPr="009F32C9" w:rsidRDefault="00F03608" w:rsidP="002D60CB">
      <w:pPr>
        <w:pStyle w:val="PL"/>
        <w:shd w:val="clear" w:color="auto" w:fill="E6E6E6"/>
        <w:rPr>
          <w:snapToGrid w:val="0"/>
        </w:rPr>
      </w:pPr>
      <w:r w:rsidRPr="009F32C9">
        <w:rPr>
          <w:snapToGrid w:val="0"/>
        </w:rPr>
        <w:tab/>
      </w:r>
      <w:r w:rsidR="002B1632" w:rsidRPr="009F32C9">
        <w:rPr>
          <w:snapToGrid w:val="0"/>
        </w:rPr>
        <w:t>}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PositioningMod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osModes</w:t>
            </w:r>
          </w:p>
          <w:p w:rsidR="002B1632" w:rsidRPr="009F32C9" w:rsidRDefault="002B1632" w:rsidP="002D60CB">
            <w:pPr>
              <w:pStyle w:val="TAL"/>
              <w:keepNext w:val="0"/>
              <w:keepLines w:val="0"/>
              <w:widowControl w:val="0"/>
            </w:pPr>
            <w:r w:rsidRPr="009F32C9">
              <w:rPr>
                <w:snapToGrid w:val="0"/>
              </w:rPr>
              <w:t>This field specifies the positioning mode(s). This is represented by a bit string, with a one</w:t>
            </w:r>
            <w:r w:rsidRPr="009F32C9">
              <w:rPr>
                <w:snapToGrid w:val="0"/>
              </w:rPr>
              <w:noBreakHyphen/>
              <w:t>value at the bit position means the particular positioning mode is addressed; a zero</w:t>
            </w:r>
            <w:r w:rsidRPr="009F32C9">
              <w:rPr>
                <w:snapToGrid w:val="0"/>
              </w:rPr>
              <w:noBreakHyphen/>
              <w:t>value means not addressed.</w:t>
            </w:r>
          </w:p>
        </w:tc>
      </w:tr>
    </w:tbl>
    <w:p w:rsidR="00A1231A" w:rsidRPr="009F32C9" w:rsidRDefault="00A1231A" w:rsidP="00A1231A"/>
    <w:p w:rsidR="00A1231A" w:rsidRPr="009F32C9" w:rsidRDefault="00A1231A" w:rsidP="00A1231A">
      <w:pPr>
        <w:pStyle w:val="Heading4"/>
      </w:pPr>
      <w:bookmarkStart w:id="627" w:name="_Toc27765176"/>
      <w:r w:rsidRPr="009F32C9">
        <w:t>–</w:t>
      </w:r>
      <w:r w:rsidRPr="009F32C9">
        <w:tab/>
      </w:r>
      <w:r w:rsidRPr="009F32C9">
        <w:rPr>
          <w:i/>
          <w:noProof/>
        </w:rPr>
        <w:t>SegmentationInfo</w:t>
      </w:r>
      <w:bookmarkEnd w:id="627"/>
    </w:p>
    <w:p w:rsidR="00A1231A" w:rsidRPr="009F32C9" w:rsidRDefault="00A1231A" w:rsidP="00A1231A">
      <w:r w:rsidRPr="009F32C9">
        <w:t xml:space="preserve">The IE </w:t>
      </w:r>
      <w:r w:rsidRPr="009F32C9">
        <w:rPr>
          <w:i/>
          <w:noProof/>
        </w:rPr>
        <w:t xml:space="preserve">SegmentationInfo </w:t>
      </w:r>
      <w:r w:rsidRPr="009F32C9">
        <w:t>is used by a sender to indicate that LPP message segmentation is used, as specified in clause 4.3.5.</w:t>
      </w:r>
    </w:p>
    <w:p w:rsidR="00A1231A" w:rsidRPr="009F32C9" w:rsidRDefault="00A1231A" w:rsidP="00A1231A">
      <w:pPr>
        <w:pStyle w:val="PL"/>
        <w:shd w:val="clear" w:color="auto" w:fill="E6E6E6"/>
      </w:pPr>
      <w:r w:rsidRPr="009F32C9">
        <w:t>-- ASN1START</w:t>
      </w:r>
    </w:p>
    <w:p w:rsidR="00A1231A" w:rsidRPr="009F32C9" w:rsidRDefault="00A1231A" w:rsidP="00A1231A">
      <w:pPr>
        <w:pStyle w:val="PL"/>
        <w:shd w:val="clear" w:color="auto" w:fill="E6E6E6"/>
      </w:pPr>
    </w:p>
    <w:p w:rsidR="00A1231A" w:rsidRPr="009F32C9" w:rsidRDefault="00A1231A" w:rsidP="00A1231A">
      <w:pPr>
        <w:pStyle w:val="PL"/>
        <w:shd w:val="clear" w:color="auto" w:fill="E6E6E6"/>
        <w:outlineLvl w:val="0"/>
        <w:rPr>
          <w:snapToGrid w:val="0"/>
        </w:rPr>
      </w:pPr>
      <w:r w:rsidRPr="009F32C9">
        <w:rPr>
          <w:snapToGrid w:val="0"/>
        </w:rPr>
        <w:t>SegmentationInfo</w:t>
      </w:r>
      <w:r w:rsidRPr="009F32C9">
        <w:t xml:space="preserve">-r14 ::= </w:t>
      </w:r>
      <w:r w:rsidRPr="009F32C9">
        <w:rPr>
          <w:snapToGrid w:val="0"/>
        </w:rPr>
        <w:t xml:space="preserve">ENUMERATED { noMoreMessages, </w:t>
      </w:r>
      <w:r w:rsidRPr="009F32C9">
        <w:t>moreMessagesOnTheWay</w:t>
      </w:r>
      <w:r w:rsidRPr="009F32C9">
        <w:rPr>
          <w:snapToGrid w:val="0"/>
        </w:rPr>
        <w:t xml:space="preserve"> </w:t>
      </w:r>
      <w:r w:rsidRPr="009F32C9">
        <w:t>}</w:t>
      </w:r>
    </w:p>
    <w:p w:rsidR="00A1231A" w:rsidRPr="009F32C9" w:rsidRDefault="00A1231A" w:rsidP="00A1231A">
      <w:pPr>
        <w:pStyle w:val="PL"/>
        <w:shd w:val="clear" w:color="auto" w:fill="E6E6E6"/>
      </w:pPr>
    </w:p>
    <w:p w:rsidR="00A1231A" w:rsidRPr="009F32C9" w:rsidRDefault="00A1231A" w:rsidP="00A1231A">
      <w:pPr>
        <w:pStyle w:val="PL"/>
        <w:shd w:val="clear" w:color="auto" w:fill="E6E6E6"/>
      </w:pPr>
      <w:r w:rsidRPr="009F32C9">
        <w:t>-- ASN1STOP</w:t>
      </w:r>
    </w:p>
    <w:p w:rsidR="00A1231A" w:rsidRPr="009F32C9"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1A2EEE">
        <w:trPr>
          <w:cantSplit/>
          <w:tblHeader/>
        </w:trPr>
        <w:tc>
          <w:tcPr>
            <w:tcW w:w="9639" w:type="dxa"/>
          </w:tcPr>
          <w:p w:rsidR="00A1231A" w:rsidRPr="009F32C9" w:rsidRDefault="00A1231A" w:rsidP="001A2EEE">
            <w:pPr>
              <w:pStyle w:val="TAH"/>
              <w:rPr>
                <w:lang w:eastAsia="en-GB"/>
              </w:rPr>
            </w:pPr>
            <w:r w:rsidRPr="009F32C9">
              <w:rPr>
                <w:i/>
                <w:noProof/>
              </w:rPr>
              <w:t xml:space="preserve">SegmentationInfo </w:t>
            </w:r>
            <w:r w:rsidRPr="009F32C9">
              <w:rPr>
                <w:iCs/>
                <w:noProof/>
                <w:lang w:eastAsia="en-GB"/>
              </w:rPr>
              <w:t>field descriptions</w:t>
            </w:r>
          </w:p>
        </w:tc>
      </w:tr>
      <w:tr w:rsidR="00A1231A" w:rsidRPr="009F32C9" w:rsidTr="001A2EEE">
        <w:trPr>
          <w:cantSplit/>
        </w:trPr>
        <w:tc>
          <w:tcPr>
            <w:tcW w:w="9639" w:type="dxa"/>
          </w:tcPr>
          <w:p w:rsidR="00A1231A" w:rsidRPr="009F32C9" w:rsidRDefault="00A1231A" w:rsidP="001A2EEE">
            <w:pPr>
              <w:pStyle w:val="TAL"/>
              <w:rPr>
                <w:b/>
                <w:i/>
              </w:rPr>
            </w:pPr>
            <w:r w:rsidRPr="009F32C9">
              <w:rPr>
                <w:b/>
                <w:i/>
              </w:rPr>
              <w:t>SegmentationInfo</w:t>
            </w:r>
          </w:p>
          <w:p w:rsidR="00A1231A" w:rsidRPr="009F32C9" w:rsidRDefault="00A1231A" w:rsidP="001A2EEE">
            <w:pPr>
              <w:pStyle w:val="TAL"/>
              <w:rPr>
                <w:snapToGrid w:val="0"/>
              </w:rPr>
            </w:pPr>
            <w:r w:rsidRPr="009F32C9">
              <w:rPr>
                <w:i/>
                <w:snapToGrid w:val="0"/>
              </w:rPr>
              <w:t>noMoreMessages</w:t>
            </w:r>
            <w:r w:rsidRPr="009F32C9">
              <w:rPr>
                <w:snapToGrid w:val="0"/>
              </w:rPr>
              <w:t xml:space="preserve"> indicates that this is the only or last LPP message segment used to deliver the entire message body.</w:t>
            </w:r>
          </w:p>
          <w:p w:rsidR="00A1231A" w:rsidRPr="009F32C9" w:rsidRDefault="00A1231A" w:rsidP="001A2EEE">
            <w:pPr>
              <w:pStyle w:val="TAL"/>
              <w:rPr>
                <w:b/>
                <w:i/>
              </w:rPr>
            </w:pPr>
            <w:r w:rsidRPr="009F32C9">
              <w:rPr>
                <w:i/>
              </w:rPr>
              <w:t>moreMessagesOnTheWay</w:t>
            </w:r>
            <w:r w:rsidRPr="009F32C9">
              <w:t xml:space="preserve"> indicates that this is one of multiple </w:t>
            </w:r>
            <w:r w:rsidRPr="009F32C9">
              <w:rPr>
                <w:noProof/>
                <w:lang w:eastAsia="zh-CN"/>
              </w:rPr>
              <w:t>LPP message</w:t>
            </w:r>
            <w:r w:rsidRPr="009F32C9">
              <w:rPr>
                <w:i/>
                <w:noProof/>
                <w:lang w:eastAsia="zh-CN"/>
              </w:rPr>
              <w:t xml:space="preserve"> </w:t>
            </w:r>
            <w:r w:rsidRPr="009F32C9">
              <w:rPr>
                <w:snapToGrid w:val="0"/>
              </w:rPr>
              <w:t>segments used to deliver the entire message body.</w:t>
            </w:r>
          </w:p>
        </w:tc>
      </w:tr>
    </w:tbl>
    <w:p w:rsidR="002B1632" w:rsidRPr="009F32C9" w:rsidRDefault="002B1632" w:rsidP="002D60CB"/>
    <w:p w:rsidR="002B1632" w:rsidRPr="009F32C9" w:rsidRDefault="002B1632" w:rsidP="002D60CB">
      <w:pPr>
        <w:pStyle w:val="Heading4"/>
        <w:rPr>
          <w:i/>
          <w:iCs/>
          <w:noProof/>
        </w:rPr>
      </w:pPr>
      <w:bookmarkStart w:id="628" w:name="_Toc27765177"/>
      <w:r w:rsidRPr="009F32C9">
        <w:rPr>
          <w:i/>
          <w:iCs/>
        </w:rPr>
        <w:t>–</w:t>
      </w:r>
      <w:r w:rsidRPr="009F32C9">
        <w:rPr>
          <w:i/>
          <w:iCs/>
        </w:rPr>
        <w:tab/>
      </w:r>
      <w:r w:rsidRPr="009F32C9">
        <w:rPr>
          <w:i/>
          <w:iCs/>
          <w:noProof/>
        </w:rPr>
        <w:t>VelocityTypes</w:t>
      </w:r>
      <w:bookmarkEnd w:id="628"/>
    </w:p>
    <w:p w:rsidR="002B1632" w:rsidRPr="009F32C9" w:rsidRDefault="002B1632" w:rsidP="002D60CB">
      <w:pPr>
        <w:keepLines/>
      </w:pPr>
      <w:r w:rsidRPr="009F32C9">
        <w:t xml:space="preserve">The IE </w:t>
      </w:r>
      <w:r w:rsidRPr="009F32C9">
        <w:rPr>
          <w:i/>
          <w:noProof/>
        </w:rPr>
        <w:t xml:space="preserve">VelocityTypes </w:t>
      </w:r>
      <w:r w:rsidRPr="009F32C9">
        <w:rPr>
          <w:noProof/>
        </w:rPr>
        <w:t xml:space="preserve">defines a list of possible </w:t>
      </w:r>
      <w:r w:rsidRPr="009F32C9">
        <w:t>velocity shapes as defined in TS 23.032 [15].</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 xml:space="preserve">VelocityTypes </w:t>
      </w:r>
      <w:r w:rsidRPr="009F32C9">
        <w:t>::= SEQUENCE {</w:t>
      </w:r>
    </w:p>
    <w:p w:rsidR="002B1632" w:rsidRPr="009F32C9" w:rsidRDefault="002B1632" w:rsidP="002D60CB">
      <w:pPr>
        <w:pStyle w:val="PL"/>
        <w:shd w:val="clear" w:color="auto" w:fill="E6E6E6"/>
        <w:rPr>
          <w:snapToGrid w:val="0"/>
        </w:rPr>
      </w:pPr>
      <w:r w:rsidRPr="009F32C9">
        <w:rPr>
          <w:snapToGrid w:val="0"/>
        </w:rPr>
        <w:tab/>
        <w:t>horizont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WithVertic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VelocityWithUncertain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WithVerticalVelocityAndUncertainty</w:t>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Default="002B1632" w:rsidP="002D60CB"/>
    <w:p w:rsidR="00C55484" w:rsidRPr="009F32C9" w:rsidRDefault="00C55484" w:rsidP="00C55484">
      <w:pPr>
        <w:pStyle w:val="Heading3"/>
      </w:pPr>
      <w:r w:rsidRPr="009F32C9">
        <w:t>6.4.2</w:t>
      </w:r>
      <w:r w:rsidRPr="009F32C9">
        <w:tab/>
        <w:t>Common Positioning</w:t>
      </w:r>
    </w:p>
    <w:p w:rsidR="00C55484" w:rsidRPr="009F32C9" w:rsidRDefault="00C55484" w:rsidP="00C55484">
      <w:pPr>
        <w:pStyle w:val="Heading4"/>
      </w:pPr>
      <w:r w:rsidRPr="009F32C9">
        <w:t>–</w:t>
      </w:r>
      <w:r w:rsidRPr="009F32C9">
        <w:tab/>
      </w:r>
      <w:r w:rsidRPr="009F32C9">
        <w:rPr>
          <w:i/>
          <w:iCs/>
        </w:rPr>
        <w:t>CommonIEsRequestCapabilities</w:t>
      </w:r>
    </w:p>
    <w:p w:rsidR="00C55484" w:rsidRPr="009F32C9" w:rsidRDefault="00C55484" w:rsidP="00C55484">
      <w:r w:rsidRPr="009F32C9">
        <w:t xml:space="preserve">The </w:t>
      </w:r>
      <w:r w:rsidRPr="009F32C9">
        <w:rPr>
          <w:i/>
        </w:rPr>
        <w:t>CommonIEsRequestCapabilities</w:t>
      </w:r>
      <w:r w:rsidRPr="009F32C9">
        <w:t xml:space="preserve"> carries common IEs for a Request Capabilities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Capabilities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lpp-message-segmentation-req-r14</w:t>
      </w:r>
      <w:r w:rsidRPr="009F32C9">
        <w:rPr>
          <w:snapToGrid w:val="0"/>
        </w:rPr>
        <w:tab/>
        <w:t>BIT STRING {</w:t>
      </w:r>
      <w:r w:rsidRPr="009F32C9">
        <w:rPr>
          <w:snapToGrid w:val="0"/>
        </w:rPr>
        <w:tab/>
        <w:t>serverToTarget</w:t>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argetToServer</w:t>
      </w:r>
      <w:r w:rsidRPr="009F32C9">
        <w:rPr>
          <w:snapToGrid w:val="0"/>
        </w:rPr>
        <w:tab/>
        <w:t>(1) }</w:t>
      </w:r>
      <w:r w:rsidRPr="009F32C9">
        <w:rPr>
          <w:snapToGrid w:val="0"/>
        </w:rPr>
        <w:tab/>
        <w:t>OPTIONAL --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rPr>
              <w:t>CommonIEsRequestCapabilities</w:t>
            </w:r>
            <w:r w:rsidRPr="009F32C9">
              <w:rPr>
                <w:i/>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keepNext w:val="0"/>
              <w:keepLines w:val="0"/>
              <w:rPr>
                <w:b/>
                <w:i/>
                <w:snapToGrid w:val="0"/>
              </w:rPr>
            </w:pPr>
            <w:r w:rsidRPr="009F32C9">
              <w:rPr>
                <w:b/>
                <w:i/>
                <w:snapToGrid w:val="0"/>
              </w:rPr>
              <w:t>lpp-message-segmentation-req</w:t>
            </w:r>
          </w:p>
          <w:p w:rsidR="00C55484" w:rsidRPr="009F32C9" w:rsidRDefault="00C55484" w:rsidP="009B6891">
            <w:pPr>
              <w:pStyle w:val="TAL"/>
              <w:keepNext w:val="0"/>
              <w:keepLines w:val="0"/>
              <w:rPr>
                <w:snapToGrid w:val="0"/>
              </w:rPr>
            </w:pPr>
            <w:r w:rsidRPr="009F32C9">
              <w:rPr>
                <w:snapToGrid w:val="0"/>
              </w:rPr>
              <w:t xml:space="preserve">This field, if present, indicates that the target device is requested to provide its LPP message segmentation capabilities. </w:t>
            </w:r>
            <w:r w:rsidRPr="009F32C9">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9F32C9" w:rsidRDefault="00C55484" w:rsidP="009B6891">
            <w:pPr>
              <w:pStyle w:val="TAL"/>
              <w:keepNext w:val="0"/>
              <w:keepLines w:val="0"/>
              <w:rPr>
                <w:noProof/>
              </w:rPr>
            </w:pPr>
            <w:r w:rsidRPr="009F32C9">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9F32C9" w:rsidRDefault="00C55484" w:rsidP="00C55484"/>
    <w:p w:rsidR="00C55484" w:rsidRPr="009F32C9" w:rsidRDefault="00C55484" w:rsidP="00C55484">
      <w:pPr>
        <w:pStyle w:val="Heading4"/>
      </w:pPr>
      <w:r w:rsidRPr="009F32C9">
        <w:lastRenderedPageBreak/>
        <w:t>–</w:t>
      </w:r>
      <w:r w:rsidRPr="009F32C9">
        <w:tab/>
      </w:r>
      <w:r w:rsidRPr="009F32C9">
        <w:rPr>
          <w:i/>
          <w:iCs/>
        </w:rPr>
        <w:t>CommonIEsProvideCapabilities</w:t>
      </w:r>
    </w:p>
    <w:p w:rsidR="00C55484" w:rsidRPr="009F32C9" w:rsidRDefault="00C55484" w:rsidP="00C55484">
      <w:r w:rsidRPr="009F32C9">
        <w:t xml:space="preserve">The </w:t>
      </w:r>
      <w:r w:rsidRPr="009F32C9">
        <w:rPr>
          <w:i/>
        </w:rPr>
        <w:t>CommonIEsProvideCapabilities</w:t>
      </w:r>
      <w:r w:rsidRPr="009F32C9">
        <w:t xml:space="preserve"> carries common IEs for a Provide Capabilities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Capabilities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segmentationInfo-r14</w:t>
      </w:r>
      <w:r w:rsidRPr="009F32C9">
        <w:rPr>
          <w:snapToGrid w:val="0"/>
        </w:rPr>
        <w:tab/>
      </w:r>
      <w:r w:rsidRPr="009F32C9">
        <w:rPr>
          <w:snapToGrid w:val="0"/>
        </w:rPr>
        <w:tab/>
      </w:r>
      <w:r w:rsidRPr="009F32C9">
        <w:rPr>
          <w:snapToGrid w:val="0"/>
        </w:rPr>
        <w:tab/>
        <w:t>SegmentationInfo-r14</w:t>
      </w:r>
      <w:r w:rsidRPr="009F32C9">
        <w:rPr>
          <w:snapToGrid w:val="0"/>
        </w:rPr>
        <w:tab/>
      </w:r>
      <w:r w:rsidRPr="009F32C9">
        <w:rPr>
          <w:snapToGrid w:val="0"/>
        </w:rPr>
        <w:tab/>
      </w:r>
      <w:r w:rsidRPr="009F32C9">
        <w:rPr>
          <w:snapToGrid w:val="0"/>
        </w:rPr>
        <w:tab/>
        <w:t>OPTIONAL,</w:t>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lpp-message-segmentation-r14</w:t>
      </w:r>
      <w:r w:rsidRPr="009F32C9">
        <w:rPr>
          <w:snapToGrid w:val="0"/>
        </w:rPr>
        <w:tab/>
        <w:t>BIT STRING { serverToTarget</w:t>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argetToServer</w:t>
      </w:r>
      <w:r w:rsidRPr="009F32C9">
        <w:rPr>
          <w:snapToGrid w:val="0"/>
        </w:rPr>
        <w:tab/>
        <w:t>(1) }</w:t>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snapToGrid w:val="0"/>
              </w:rPr>
              <w:t>Segmentation</w:t>
            </w:r>
          </w:p>
        </w:tc>
        <w:tc>
          <w:tcPr>
            <w:tcW w:w="7371" w:type="dxa"/>
          </w:tcPr>
          <w:p w:rsidR="00C55484" w:rsidRPr="009F32C9" w:rsidRDefault="00C55484" w:rsidP="009B6891">
            <w:pPr>
              <w:pStyle w:val="TAL"/>
            </w:pPr>
            <w:r w:rsidRPr="009F32C9">
              <w:t xml:space="preserve">This field is optionally present, need OP, if </w:t>
            </w:r>
            <w:r w:rsidRPr="009F32C9">
              <w:rPr>
                <w:i/>
                <w:snapToGrid w:val="0"/>
              </w:rPr>
              <w:t>lpp-message-segmentation-req</w:t>
            </w:r>
            <w:r w:rsidRPr="009F32C9">
              <w:rPr>
                <w:snapToGrid w:val="0"/>
              </w:rPr>
              <w:t xml:space="preserve"> has been received from the location server with bit 1 (</w:t>
            </w:r>
            <w:r w:rsidRPr="009F32C9">
              <w:rPr>
                <w:i/>
                <w:snapToGrid w:val="0"/>
              </w:rPr>
              <w:t>targetToServer</w:t>
            </w:r>
            <w:r w:rsidRPr="009F32C9">
              <w:rPr>
                <w:snapToGrid w:val="0"/>
              </w:rPr>
              <w:t>) set to value 1.</w:t>
            </w:r>
            <w:r w:rsidRPr="009F32C9">
              <w:t xml:space="preserve"> The field shall be omitted if </w:t>
            </w:r>
            <w:r w:rsidRPr="009F32C9">
              <w:rPr>
                <w:i/>
                <w:snapToGrid w:val="0"/>
              </w:rPr>
              <w:t>lpp</w:t>
            </w:r>
            <w:r w:rsidRPr="009F32C9">
              <w:rPr>
                <w:i/>
                <w:snapToGrid w:val="0"/>
              </w:rPr>
              <w:noBreakHyphen/>
              <w:t>message</w:t>
            </w:r>
            <w:r w:rsidRPr="009F32C9">
              <w:rPr>
                <w:i/>
                <w:snapToGrid w:val="0"/>
              </w:rPr>
              <w:noBreakHyphen/>
              <w:t>segmentation-req</w:t>
            </w:r>
            <w:r w:rsidRPr="009F32C9">
              <w:rPr>
                <w:snapToGrid w:val="0"/>
              </w:rPr>
              <w:t xml:space="preserve"> has not been received in this location session, or has been received with bit 1 (</w:t>
            </w:r>
            <w:r w:rsidRPr="009F32C9">
              <w:rPr>
                <w:i/>
                <w:snapToGrid w:val="0"/>
              </w:rPr>
              <w:t>targetToServer</w:t>
            </w:r>
            <w:r w:rsidRPr="009F32C9">
              <w:rPr>
                <w:snapToGrid w:val="0"/>
              </w:rPr>
              <w:t>) set to value 0.</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rPr>
              <w:t>CommonIEsProvideCapabilities</w:t>
            </w:r>
            <w:r w:rsidRPr="009F32C9">
              <w:rPr>
                <w:i/>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keepNext w:val="0"/>
              <w:keepLines w:val="0"/>
              <w:rPr>
                <w:noProof/>
              </w:rPr>
            </w:pPr>
            <w:r w:rsidRPr="009F32C9">
              <w:rPr>
                <w:bCs/>
                <w:noProof/>
              </w:rPr>
              <w:t xml:space="preserve">This field indicates whether this </w:t>
            </w:r>
            <w:r w:rsidRPr="009F32C9">
              <w:rPr>
                <w:i/>
              </w:rPr>
              <w:t>ProvideCapabilities</w:t>
            </w:r>
            <w:r w:rsidRPr="009F32C9">
              <w:rPr>
                <w:bCs/>
                <w:noProof/>
              </w:rPr>
              <w:t xml:space="preserve"> message is one of many segments</w:t>
            </w:r>
            <w:r w:rsidRPr="009F32C9">
              <w:t>, as specified in clause 4.3.5.</w:t>
            </w:r>
          </w:p>
        </w:tc>
      </w:tr>
      <w:tr w:rsidR="00C55484" w:rsidRPr="009F32C9" w:rsidTr="009B6891">
        <w:trPr>
          <w:cantSplit/>
        </w:trPr>
        <w:tc>
          <w:tcPr>
            <w:tcW w:w="9639" w:type="dxa"/>
          </w:tcPr>
          <w:p w:rsidR="00C55484" w:rsidRPr="009F32C9" w:rsidRDefault="00C55484" w:rsidP="009B6891">
            <w:pPr>
              <w:pStyle w:val="TAL"/>
              <w:keepNext w:val="0"/>
              <w:keepLines w:val="0"/>
              <w:rPr>
                <w:b/>
                <w:i/>
                <w:snapToGrid w:val="0"/>
              </w:rPr>
            </w:pPr>
            <w:r w:rsidRPr="009F32C9">
              <w:rPr>
                <w:b/>
                <w:i/>
                <w:snapToGrid w:val="0"/>
              </w:rPr>
              <w:t>lpp-message-segmentation</w:t>
            </w:r>
          </w:p>
          <w:p w:rsidR="00C55484" w:rsidRPr="009F32C9" w:rsidRDefault="00C55484" w:rsidP="009B6891">
            <w:pPr>
              <w:pStyle w:val="TAL"/>
              <w:keepNext w:val="0"/>
              <w:keepLines w:val="0"/>
              <w:rPr>
                <w:snapToGrid w:val="0"/>
              </w:rPr>
            </w:pPr>
            <w:r w:rsidRPr="009F32C9">
              <w:rPr>
                <w:snapToGrid w:val="0"/>
              </w:rPr>
              <w:t xml:space="preserve">This field, if present, indicates the target device's LPP message segmentation capabilities. </w:t>
            </w:r>
            <w:r w:rsidRPr="009F32C9">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9F32C9" w:rsidRDefault="00C55484" w:rsidP="009B6891">
            <w:pPr>
              <w:pStyle w:val="TAL"/>
              <w:rPr>
                <w:b/>
                <w:bCs/>
                <w:i/>
                <w:noProof/>
              </w:rPr>
            </w:pPr>
            <w:r w:rsidRPr="009F32C9">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RequestAssistanceData</w:t>
      </w:r>
    </w:p>
    <w:p w:rsidR="00C55484" w:rsidRPr="009F32C9" w:rsidRDefault="00C55484" w:rsidP="00C55484">
      <w:r w:rsidRPr="009F32C9">
        <w:t xml:space="preserve">The </w:t>
      </w:r>
      <w:r w:rsidRPr="009F32C9">
        <w:rPr>
          <w:i/>
        </w:rPr>
        <w:t xml:space="preserve">CommonIEsRequestAssistanceData </w:t>
      </w:r>
      <w:r w:rsidRPr="009F32C9">
        <w:t>carries common IEs for a Request Assistance Data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AssistanceData ::= SEQUENCE {</w:t>
      </w:r>
    </w:p>
    <w:p w:rsidR="00C55484" w:rsidRPr="009F32C9" w:rsidRDefault="00C55484" w:rsidP="00C55484">
      <w:pPr>
        <w:pStyle w:val="PL"/>
        <w:shd w:val="clear" w:color="auto" w:fill="E6E6E6"/>
        <w:rPr>
          <w:snapToGrid w:val="0"/>
        </w:rPr>
      </w:pPr>
      <w:r w:rsidRPr="009F32C9">
        <w:rPr>
          <w:snapToGrid w:val="0"/>
        </w:rPr>
        <w:tab/>
        <w:t>primaryCellID</w:t>
      </w:r>
      <w:r w:rsidRPr="009F32C9">
        <w:rPr>
          <w:snapToGrid w:val="0"/>
        </w:rPr>
        <w:tab/>
      </w:r>
      <w:r w:rsidRPr="009F32C9">
        <w:rPr>
          <w:snapToGrid w:val="0"/>
        </w:rPr>
        <w:tab/>
      </w:r>
      <w:r w:rsidRPr="009F32C9">
        <w:t>ECGI</w:t>
      </w:r>
      <w:r w:rsidRPr="009F32C9">
        <w:tab/>
      </w:r>
      <w:r w:rsidRPr="009F32C9">
        <w:tab/>
        <w:t>OPTIONAL,</w:t>
      </w:r>
      <w:r w:rsidRPr="009F32C9">
        <w:rPr>
          <w:snapToGrid w:val="0"/>
        </w:rPr>
        <w:tab/>
        <w:t>-- Cond EUTRA</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r>
      <w:r w:rsidRPr="009F32C9">
        <w:rPr>
          <w:snapToGrid w:val="0"/>
        </w:rPr>
        <w:tab/>
        <w:t>SegmentationInfo-r14</w:t>
      </w:r>
      <w:r w:rsidRPr="009F32C9">
        <w:rPr>
          <w:snapToGrid w:val="0"/>
        </w:rPr>
        <w:tab/>
      </w:r>
      <w:r w:rsidRPr="009F32C9">
        <w:rPr>
          <w:snapToGrid w:val="0"/>
        </w:rPr>
        <w:tab/>
        <w:t>OPTIONAL</w:t>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eriodicAssistanceDataReq-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eriodicAssistanceDataControlParameters-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erADreq</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rimaryCellID-r15</w:t>
      </w:r>
      <w:r w:rsidRPr="009F32C9">
        <w:rPr>
          <w:snapToGrid w:val="0"/>
        </w:rPr>
        <w:tab/>
      </w:r>
      <w:r w:rsidRPr="009F32C9">
        <w:rPr>
          <w:snapToGrid w:val="0"/>
        </w:rPr>
        <w:tab/>
      </w:r>
      <w:r w:rsidRPr="009F32C9">
        <w:rPr>
          <w:snapToGrid w:val="0"/>
        </w:rPr>
        <w:tab/>
        <w:t>NCGI-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R</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EUTRA</w:t>
            </w:r>
          </w:p>
        </w:tc>
        <w:tc>
          <w:tcPr>
            <w:tcW w:w="7371" w:type="dxa"/>
          </w:tcPr>
          <w:p w:rsidR="00C55484" w:rsidRPr="009F32C9" w:rsidRDefault="00C55484" w:rsidP="009B6891">
            <w:pPr>
              <w:pStyle w:val="TAL"/>
            </w:pPr>
            <w:r w:rsidRPr="009F32C9">
              <w:t>The field is mandatory present for E-UTRA or NB-IoT access. The field shall be omitted for non-EUTRA and non-NB-IoT user plane support.</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 xml:space="preserve">This field is optionally present, need OP, if </w:t>
            </w:r>
            <w:r w:rsidRPr="009F32C9">
              <w:rPr>
                <w:i/>
              </w:rPr>
              <w:t>lpp-message-segmentation-req</w:t>
            </w:r>
            <w:r w:rsidRPr="009F32C9">
              <w:t xml:space="preserve"> has been received from the location server with bit 1 (</w:t>
            </w:r>
            <w:r w:rsidRPr="009F32C9">
              <w:rPr>
                <w:i/>
              </w:rPr>
              <w:t>targetToServer</w:t>
            </w:r>
            <w:r w:rsidRPr="009F32C9">
              <w:t xml:space="preserve">) set to value 1. The field shall be omitted if </w:t>
            </w:r>
            <w:r w:rsidRPr="009F32C9">
              <w:rPr>
                <w:i/>
              </w:rPr>
              <w:t>lpp</w:t>
            </w:r>
            <w:r w:rsidRPr="009F32C9">
              <w:rPr>
                <w:i/>
              </w:rPr>
              <w:noBreakHyphen/>
              <w:t>message</w:t>
            </w:r>
            <w:r w:rsidRPr="009F32C9">
              <w:rPr>
                <w:i/>
              </w:rPr>
              <w:noBreakHyphen/>
              <w:t>segmentation-req</w:t>
            </w:r>
            <w:r w:rsidRPr="009F32C9">
              <w:t xml:space="preserve"> has not been received in this location session, or has been received with bit 1 (</w:t>
            </w:r>
            <w:r w:rsidRPr="009F32C9">
              <w:rPr>
                <w:i/>
              </w:rPr>
              <w:t>targetToServer</w:t>
            </w:r>
            <w:r w:rsidRPr="009F32C9">
              <w:t>) set to value 0.</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The field is mandatory present if the target device requests periodic assistance data delivery. Otherwise it is not present.</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The field is mandatory present for NR access. The field shall be omitted for non-NR user plane suppor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lastRenderedPageBreak/>
              <w:t>CommonIEsRequestAssistanceData</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primaryCellID</w:t>
            </w:r>
          </w:p>
          <w:p w:rsidR="00C55484" w:rsidRPr="009F32C9" w:rsidRDefault="00C55484" w:rsidP="009B6891">
            <w:pPr>
              <w:pStyle w:val="TAL"/>
              <w:rPr>
                <w:noProof/>
              </w:rPr>
            </w:pPr>
            <w:r w:rsidRPr="009F32C9">
              <w:rPr>
                <w:noProof/>
              </w:rPr>
              <w:t xml:space="preserve">This parameter identifies the current primary cell for the target device. </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rPr>
                <w:bCs/>
                <w:noProof/>
              </w:rPr>
            </w:pPr>
            <w:r w:rsidRPr="009F32C9">
              <w:rPr>
                <w:bCs/>
                <w:noProof/>
              </w:rPr>
              <w:t xml:space="preserve">This field indicates whether this </w:t>
            </w:r>
            <w:r w:rsidRPr="009F32C9">
              <w:rPr>
                <w:bCs/>
                <w:i/>
                <w:noProof/>
              </w:rPr>
              <w:t>RequestAssistanceData</w:t>
            </w:r>
            <w:r w:rsidRPr="009F32C9">
              <w:rPr>
                <w:bCs/>
                <w:noProof/>
              </w:rPr>
              <w:t xml:space="preserve"> message is one of many segments, as specified in clause 4.3.5.</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periodicAssistanceDataReq</w:t>
            </w:r>
          </w:p>
          <w:p w:rsidR="00C55484" w:rsidRPr="009F32C9" w:rsidRDefault="00C55484" w:rsidP="009B6891">
            <w:pPr>
              <w:pStyle w:val="TAL"/>
              <w:rPr>
                <w:bCs/>
                <w:noProof/>
              </w:rPr>
            </w:pPr>
            <w:r w:rsidRPr="009F32C9">
              <w:rPr>
                <w:bCs/>
                <w:noProof/>
              </w:rPr>
              <w:t>This field indicates a request for periodic assistance data delivery, as specified in clause 5.2.1a.</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ProvideAssistanceData</w:t>
      </w:r>
    </w:p>
    <w:p w:rsidR="00C55484" w:rsidRPr="009F32C9" w:rsidRDefault="00C55484" w:rsidP="00C55484">
      <w:r w:rsidRPr="009F32C9">
        <w:t xml:space="preserve">The </w:t>
      </w:r>
      <w:r w:rsidRPr="009F32C9">
        <w:rPr>
          <w:i/>
        </w:rPr>
        <w:t xml:space="preserve">CommonIEsProvideAssistanceData </w:t>
      </w:r>
      <w:r w:rsidRPr="009F32C9">
        <w:t>carries common IEs for a Provide Assistance Data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AssistanceData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r>
      <w:r w:rsidRPr="009F32C9">
        <w:rPr>
          <w:snapToGrid w:val="0"/>
        </w:rPr>
        <w:tab/>
        <w:t>SegmentationInfo-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eriodicAssistanceData-r15</w:t>
      </w:r>
      <w:r w:rsidRPr="009F32C9">
        <w:rPr>
          <w:snapToGrid w:val="0"/>
        </w:rPr>
        <w:tab/>
        <w:t>PeriodicAssistanceDataControlParameters-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erAD</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PerAD</w:t>
            </w:r>
          </w:p>
        </w:tc>
        <w:tc>
          <w:tcPr>
            <w:tcW w:w="7371" w:type="dxa"/>
          </w:tcPr>
          <w:p w:rsidR="00C55484" w:rsidRPr="009F32C9" w:rsidRDefault="00C55484" w:rsidP="009B6891">
            <w:pPr>
              <w:pStyle w:val="TAL"/>
            </w:pPr>
            <w:r w:rsidRPr="009F32C9">
              <w:t>The field is mandatory present in a periodic assistance data delivery session. Otherwise it is not presen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CommonIEsRequestAssistanceData</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rPr>
                <w:bCs/>
                <w:noProof/>
              </w:rPr>
            </w:pPr>
            <w:r w:rsidRPr="009F32C9">
              <w:rPr>
                <w:bCs/>
                <w:noProof/>
              </w:rPr>
              <w:t xml:space="preserve">This field indicates whether this </w:t>
            </w:r>
            <w:r w:rsidRPr="009F32C9">
              <w:rPr>
                <w:bCs/>
                <w:i/>
                <w:noProof/>
              </w:rPr>
              <w:t>ProvideAssistanceData</w:t>
            </w:r>
            <w:r w:rsidRPr="009F32C9">
              <w:rPr>
                <w:bCs/>
                <w:noProof/>
              </w:rPr>
              <w:t xml:space="preserve"> message is one of many segments</w:t>
            </w:r>
            <w:r w:rsidRPr="009F32C9">
              <w:t>, as specified in clause 4.3.5</w:t>
            </w:r>
            <w:r w:rsidRPr="009F32C9">
              <w:rPr>
                <w:bCs/>
                <w:noProof/>
              </w:rPr>
              <w:t>.</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periodicAssistanceData</w:t>
            </w:r>
          </w:p>
          <w:p w:rsidR="00C55484" w:rsidRPr="009F32C9" w:rsidRDefault="00C55484" w:rsidP="009B6891">
            <w:pPr>
              <w:pStyle w:val="TAL"/>
              <w:rPr>
                <w:bCs/>
                <w:noProof/>
              </w:rPr>
            </w:pPr>
            <w:r w:rsidRPr="009F32C9">
              <w:rPr>
                <w:bCs/>
                <w:noProof/>
              </w:rPr>
              <w:t>This field indicates a periodic assistance data delivery, as specified in clauses 5.2.1a and 5.2.2a.</w:t>
            </w:r>
          </w:p>
        </w:tc>
      </w:tr>
    </w:tbl>
    <w:p w:rsidR="00C55484" w:rsidRPr="009F32C9" w:rsidRDefault="00C55484" w:rsidP="00C55484"/>
    <w:p w:rsidR="00C55484" w:rsidRPr="009F32C9" w:rsidRDefault="00C55484" w:rsidP="00C55484">
      <w:pPr>
        <w:pStyle w:val="Heading4"/>
        <w:rPr>
          <w:i/>
          <w:iCs/>
        </w:rPr>
      </w:pPr>
      <w:r w:rsidRPr="009F32C9">
        <w:t>–</w:t>
      </w:r>
      <w:r w:rsidRPr="009F32C9">
        <w:tab/>
      </w:r>
      <w:r w:rsidRPr="009F32C9">
        <w:rPr>
          <w:i/>
          <w:iCs/>
        </w:rPr>
        <w:t>CommonIEsRequestLocationInformation</w:t>
      </w:r>
    </w:p>
    <w:p w:rsidR="00C55484" w:rsidRPr="009F32C9" w:rsidRDefault="00C55484" w:rsidP="00C55484">
      <w:r w:rsidRPr="009F32C9">
        <w:t xml:space="preserve">The </w:t>
      </w:r>
      <w:r w:rsidRPr="009F32C9">
        <w:rPr>
          <w:i/>
        </w:rPr>
        <w:t>CommonIEsRequestLocationInformation</w:t>
      </w:r>
      <w:r w:rsidRPr="009F32C9">
        <w:t xml:space="preserve"> carries common IEs for a Request Location Information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LocationInformation ::= SEQUENCE {</w:t>
      </w:r>
    </w:p>
    <w:p w:rsidR="00C55484" w:rsidRPr="009F32C9" w:rsidRDefault="00C55484" w:rsidP="00C55484">
      <w:pPr>
        <w:pStyle w:val="PL"/>
        <w:shd w:val="clear" w:color="auto" w:fill="E6E6E6"/>
        <w:rPr>
          <w:snapToGrid w:val="0"/>
        </w:rPr>
      </w:pPr>
      <w:r w:rsidRPr="009F32C9">
        <w:rPr>
          <w:snapToGrid w:val="0"/>
        </w:rPr>
        <w:tab/>
        <w:t>locationInformationType</w:t>
      </w:r>
      <w:r w:rsidRPr="009F32C9">
        <w:rPr>
          <w:snapToGrid w:val="0"/>
        </w:rPr>
        <w:tab/>
      </w:r>
      <w:r w:rsidRPr="009F32C9">
        <w:rPr>
          <w:snapToGrid w:val="0"/>
        </w:rPr>
        <w:tab/>
        <w:t>LocationInformationType,</w:t>
      </w:r>
    </w:p>
    <w:p w:rsidR="00C55484" w:rsidRPr="009F32C9" w:rsidRDefault="00C55484" w:rsidP="00C55484">
      <w:pPr>
        <w:pStyle w:val="PL"/>
        <w:shd w:val="clear" w:color="auto" w:fill="E6E6E6"/>
        <w:rPr>
          <w:snapToGrid w:val="0"/>
        </w:rPr>
      </w:pPr>
      <w:r w:rsidRPr="009F32C9">
        <w:rPr>
          <w:snapToGrid w:val="0"/>
        </w:rPr>
        <w:tab/>
        <w:t>triggeredReporting</w:t>
      </w:r>
      <w:r w:rsidRPr="009F32C9">
        <w:rPr>
          <w:snapToGrid w:val="0"/>
        </w:rPr>
        <w:tab/>
      </w:r>
      <w:r w:rsidRPr="009F32C9">
        <w:rPr>
          <w:snapToGrid w:val="0"/>
        </w:rPr>
        <w:tab/>
      </w:r>
      <w:r w:rsidRPr="009F32C9">
        <w:rPr>
          <w:snapToGrid w:val="0"/>
        </w:rPr>
        <w:tab/>
        <w:t>TriggeredReportingCriteria</w:t>
      </w:r>
      <w:r w:rsidRPr="009F32C9">
        <w:rPr>
          <w:snapToGrid w:val="0"/>
        </w:rPr>
        <w:tab/>
        <w:t>OPTIONAL,</w:t>
      </w:r>
      <w:r w:rsidRPr="009F32C9">
        <w:rPr>
          <w:snapToGrid w:val="0"/>
        </w:rPr>
        <w:tab/>
        <w:t>-- Cond ECID</w:t>
      </w:r>
    </w:p>
    <w:p w:rsidR="00C55484" w:rsidRPr="009F32C9" w:rsidRDefault="00C55484" w:rsidP="00C55484">
      <w:pPr>
        <w:pStyle w:val="PL"/>
        <w:shd w:val="clear" w:color="auto" w:fill="E6E6E6"/>
        <w:rPr>
          <w:snapToGrid w:val="0"/>
        </w:rPr>
      </w:pPr>
      <w:r w:rsidRPr="009F32C9">
        <w:rPr>
          <w:snapToGrid w:val="0"/>
        </w:rPr>
        <w:tab/>
        <w:t>periodicalReporting</w:t>
      </w:r>
      <w:r w:rsidRPr="009F32C9">
        <w:rPr>
          <w:snapToGrid w:val="0"/>
        </w:rPr>
        <w:tab/>
      </w:r>
      <w:r w:rsidRPr="009F32C9">
        <w:rPr>
          <w:snapToGrid w:val="0"/>
        </w:rPr>
        <w:tab/>
      </w:r>
      <w:r w:rsidRPr="009F32C9">
        <w:rPr>
          <w:snapToGrid w:val="0"/>
        </w:rPr>
        <w:tab/>
        <w:t>PeriodicalReportingCriteria 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additionalInformation</w:t>
      </w:r>
      <w:r w:rsidRPr="009F32C9">
        <w:rPr>
          <w:snapToGrid w:val="0"/>
        </w:rPr>
        <w:tab/>
      </w:r>
      <w:r w:rsidRPr="009F32C9">
        <w:rPr>
          <w:snapToGrid w:val="0"/>
        </w:rPr>
        <w:tab/>
        <w:t>AdditionalInformation</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qo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o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environme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vironme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locationCoordinateTypes</w:t>
      </w:r>
      <w:r w:rsidRPr="009F32C9">
        <w:rPr>
          <w:snapToGrid w:val="0"/>
        </w:rPr>
        <w:tab/>
      </w:r>
      <w:r w:rsidRPr="009F32C9">
        <w:rPr>
          <w:snapToGrid w:val="0"/>
        </w:rPr>
        <w:tab/>
        <w:t>LocationCoordinateTypes</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messageSizeLimitNB-r14</w:t>
      </w:r>
      <w:r w:rsidRPr="009F32C9">
        <w:rPr>
          <w:snapToGrid w:val="0"/>
        </w:rPr>
        <w:tab/>
        <w:t>MessageSizeLimitNB-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t>SegmentationInfo-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InformationType ::= ENUMERATED {</w:t>
      </w:r>
    </w:p>
    <w:p w:rsidR="00C55484" w:rsidRPr="009F32C9" w:rsidRDefault="00C55484" w:rsidP="00C55484">
      <w:pPr>
        <w:pStyle w:val="PL"/>
        <w:shd w:val="clear" w:color="auto" w:fill="E6E6E6"/>
        <w:rPr>
          <w:snapToGrid w:val="0"/>
        </w:rPr>
      </w:pPr>
      <w:r w:rsidRPr="009F32C9">
        <w:rPr>
          <w:snapToGrid w:val="0"/>
        </w:rPr>
        <w:tab/>
        <w:t>locationEstimateRequired,</w:t>
      </w:r>
    </w:p>
    <w:p w:rsidR="00C55484" w:rsidRPr="009F32C9" w:rsidRDefault="00C55484" w:rsidP="00C55484">
      <w:pPr>
        <w:pStyle w:val="PL"/>
        <w:shd w:val="clear" w:color="auto" w:fill="E6E6E6"/>
        <w:rPr>
          <w:snapToGrid w:val="0"/>
        </w:rPr>
      </w:pPr>
      <w:r w:rsidRPr="009F32C9">
        <w:rPr>
          <w:snapToGrid w:val="0"/>
        </w:rPr>
        <w:tab/>
        <w:t>locationMeasurementsRequired,</w:t>
      </w:r>
    </w:p>
    <w:p w:rsidR="00C55484" w:rsidRPr="009F32C9" w:rsidRDefault="00C55484" w:rsidP="00C55484">
      <w:pPr>
        <w:pStyle w:val="PL"/>
        <w:shd w:val="clear" w:color="auto" w:fill="E6E6E6"/>
        <w:rPr>
          <w:snapToGrid w:val="0"/>
        </w:rPr>
      </w:pPr>
      <w:r w:rsidRPr="009F32C9">
        <w:rPr>
          <w:snapToGrid w:val="0"/>
        </w:rPr>
        <w:lastRenderedPageBreak/>
        <w:tab/>
        <w:t>locationEstimatePreferred,</w:t>
      </w:r>
    </w:p>
    <w:p w:rsidR="00C55484" w:rsidRPr="009F32C9" w:rsidRDefault="00C55484" w:rsidP="00C55484">
      <w:pPr>
        <w:pStyle w:val="PL"/>
        <w:shd w:val="clear" w:color="auto" w:fill="E6E6E6"/>
        <w:rPr>
          <w:snapToGrid w:val="0"/>
        </w:rPr>
      </w:pPr>
      <w:r w:rsidRPr="009F32C9">
        <w:rPr>
          <w:snapToGrid w:val="0"/>
        </w:rPr>
        <w:tab/>
        <w:t>locationMeasurementsPreferred,</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PeriodicalReportingCriteria ::=</w:t>
      </w:r>
      <w:r w:rsidRPr="009F32C9">
        <w:rPr>
          <w:snapToGrid w:val="0"/>
        </w:rPr>
        <w:tab/>
      </w:r>
      <w:r w:rsidRPr="009F32C9">
        <w:rPr>
          <w:snapToGrid w:val="0"/>
        </w:rPr>
        <w:tab/>
        <w:t>SEQUENCE {</w:t>
      </w:r>
    </w:p>
    <w:p w:rsidR="00C55484" w:rsidRPr="009F32C9" w:rsidRDefault="00C55484" w:rsidP="00C55484">
      <w:pPr>
        <w:pStyle w:val="PL"/>
        <w:shd w:val="clear" w:color="auto" w:fill="E6E6E6"/>
        <w:rPr>
          <w:snapToGrid w:val="0"/>
        </w:rPr>
      </w:pPr>
      <w:r w:rsidRPr="009F32C9">
        <w:rPr>
          <w:snapToGrid w:val="0"/>
        </w:rPr>
        <w:tab/>
        <w:t>reportingAmou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a1, ra2, ra4, ra8, ra16, ra32,</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a64, ra-Infinity</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DEFAULT ra-Infinity,</w:t>
      </w:r>
    </w:p>
    <w:p w:rsidR="00C55484" w:rsidRPr="009F32C9" w:rsidRDefault="00C55484" w:rsidP="00C55484">
      <w:pPr>
        <w:pStyle w:val="PL"/>
        <w:shd w:val="clear" w:color="auto" w:fill="E6E6E6"/>
        <w:rPr>
          <w:snapToGrid w:val="0"/>
        </w:rPr>
      </w:pPr>
      <w:r w:rsidRPr="009F32C9">
        <w:rPr>
          <w:snapToGrid w:val="0"/>
        </w:rPr>
        <w:tab/>
        <w:t>reportingInterva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PeriodicalReporting, ri0-2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i0-5, ri1, ri2, ri4, ri8, ri16, ri32, ri64</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TriggeredReportingCriteria ::=</w:t>
      </w:r>
      <w:r w:rsidRPr="009F32C9">
        <w:rPr>
          <w:snapToGrid w:val="0"/>
        </w:rPr>
        <w:tab/>
      </w:r>
      <w:r w:rsidRPr="009F32C9">
        <w:rPr>
          <w:snapToGrid w:val="0"/>
        </w:rPr>
        <w:tab/>
        <w:t>SEQUENCE {</w:t>
      </w:r>
    </w:p>
    <w:p w:rsidR="00C55484" w:rsidRPr="009F32C9" w:rsidRDefault="00C55484" w:rsidP="00C55484">
      <w:pPr>
        <w:pStyle w:val="PL"/>
        <w:shd w:val="clear" w:color="auto" w:fill="E6E6E6"/>
        <w:rPr>
          <w:snapToGrid w:val="0"/>
        </w:rPr>
      </w:pPr>
      <w:r w:rsidRPr="009F32C9">
        <w:rPr>
          <w:snapToGrid w:val="0"/>
        </w:rPr>
        <w:tab/>
        <w:t>cellChang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C55484" w:rsidRPr="009F32C9" w:rsidRDefault="00C55484" w:rsidP="00C55484">
      <w:pPr>
        <w:pStyle w:val="PL"/>
        <w:shd w:val="clear" w:color="auto" w:fill="E6E6E6"/>
        <w:rPr>
          <w:snapToGrid w:val="0"/>
        </w:rPr>
      </w:pPr>
      <w:r w:rsidRPr="009F32C9">
        <w:rPr>
          <w:snapToGrid w:val="0"/>
        </w:rPr>
        <w:tab/>
        <w:t>reportingDuratio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portingDur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ReportingDuration ::=</w:t>
      </w:r>
      <w:r w:rsidRPr="009F32C9">
        <w:rPr>
          <w:snapToGrid w:val="0"/>
        </w:rPr>
        <w:tab/>
      </w:r>
      <w:r w:rsidRPr="009F32C9">
        <w:rPr>
          <w:snapToGrid w:val="0"/>
        </w:rPr>
        <w:tab/>
      </w:r>
      <w:r w:rsidRPr="009F32C9">
        <w:rPr>
          <w:snapToGrid w:val="0"/>
        </w:rPr>
        <w:tab/>
      </w:r>
      <w:r w:rsidRPr="009F32C9">
        <w:rPr>
          <w:snapToGrid w:val="0"/>
        </w:rPr>
        <w:tab/>
        <w:t>INTEGER (0..255)</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AdditionalInformation ::= ENUMERATED {</w:t>
      </w:r>
    </w:p>
    <w:p w:rsidR="00C55484" w:rsidRPr="009F32C9" w:rsidRDefault="00C55484" w:rsidP="00C55484">
      <w:pPr>
        <w:pStyle w:val="PL"/>
        <w:shd w:val="clear" w:color="auto" w:fill="E6E6E6"/>
        <w:rPr>
          <w:snapToGrid w:val="0"/>
        </w:rPr>
      </w:pPr>
      <w:r w:rsidRPr="009F32C9">
        <w:rPr>
          <w:snapToGrid w:val="0"/>
        </w:rPr>
        <w:tab/>
        <w:t>onlyReturnInformationRequested,</w:t>
      </w:r>
    </w:p>
    <w:p w:rsidR="00C55484" w:rsidRPr="009F32C9" w:rsidRDefault="00C55484" w:rsidP="00C55484">
      <w:pPr>
        <w:pStyle w:val="PL"/>
        <w:shd w:val="clear" w:color="auto" w:fill="E6E6E6"/>
        <w:rPr>
          <w:snapToGrid w:val="0"/>
        </w:rPr>
      </w:pPr>
      <w:r w:rsidRPr="009F32C9">
        <w:rPr>
          <w:snapToGrid w:val="0"/>
        </w:rPr>
        <w:tab/>
        <w:t>mayReturnAditionalInform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QoS ::= SEQUENCE {</w:t>
      </w:r>
    </w:p>
    <w:p w:rsidR="00C55484" w:rsidRPr="009F32C9" w:rsidRDefault="00C55484" w:rsidP="00C55484">
      <w:pPr>
        <w:pStyle w:val="PL"/>
        <w:shd w:val="clear" w:color="auto" w:fill="E6E6E6"/>
        <w:rPr>
          <w:snapToGrid w:val="0"/>
        </w:rPr>
      </w:pPr>
      <w:r w:rsidRPr="009F32C9">
        <w:rPr>
          <w:snapToGrid w:val="0"/>
        </w:rPr>
        <w:tab/>
        <w:t>horizontalAccuracy</w:t>
      </w:r>
      <w:r w:rsidRPr="009F32C9">
        <w:rPr>
          <w:snapToGrid w:val="0"/>
        </w:rPr>
        <w:tab/>
      </w:r>
      <w:r w:rsidRPr="009F32C9">
        <w:rPr>
          <w:snapToGrid w:val="0"/>
        </w:rPr>
        <w:tab/>
      </w:r>
      <w:r w:rsidRPr="009F32C9">
        <w:rPr>
          <w:snapToGrid w:val="0"/>
        </w:rPr>
        <w:tab/>
        <w:t>HorizontalAccuracy</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rticalCoordinateRequest</w:t>
      </w:r>
      <w:r w:rsidRPr="009F32C9">
        <w:rPr>
          <w:snapToGrid w:val="0"/>
        </w:rPr>
        <w:tab/>
        <w:t>BOOLEAN,</w:t>
      </w:r>
    </w:p>
    <w:p w:rsidR="00C55484" w:rsidRPr="009F32C9" w:rsidRDefault="00C55484" w:rsidP="00C55484">
      <w:pPr>
        <w:pStyle w:val="PL"/>
        <w:shd w:val="clear" w:color="auto" w:fill="E6E6E6"/>
        <w:rPr>
          <w:snapToGrid w:val="0"/>
        </w:rPr>
      </w:pPr>
      <w:r w:rsidRPr="009F32C9">
        <w:rPr>
          <w:snapToGrid w:val="0"/>
        </w:rPr>
        <w:tab/>
        <w:t>verticalAccuracy</w:t>
      </w:r>
      <w:r w:rsidRPr="009F32C9">
        <w:rPr>
          <w:snapToGrid w:val="0"/>
        </w:rPr>
        <w:tab/>
      </w:r>
      <w:r w:rsidRPr="009F32C9">
        <w:rPr>
          <w:snapToGrid w:val="0"/>
        </w:rPr>
        <w:tab/>
      </w:r>
      <w:r w:rsidRPr="009F32C9">
        <w:rPr>
          <w:snapToGrid w:val="0"/>
        </w:rPr>
        <w:tab/>
        <w:t>VerticalAccuracy</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responseTime</w:t>
      </w:r>
      <w:r w:rsidRPr="009F32C9">
        <w:rPr>
          <w:snapToGrid w:val="0"/>
        </w:rPr>
        <w:tab/>
      </w:r>
      <w:r w:rsidRPr="009F32C9">
        <w:rPr>
          <w:snapToGrid w:val="0"/>
        </w:rPr>
        <w:tab/>
      </w:r>
      <w:r w:rsidRPr="009F32C9">
        <w:rPr>
          <w:snapToGrid w:val="0"/>
        </w:rPr>
        <w:tab/>
      </w:r>
      <w:r w:rsidRPr="009F32C9">
        <w:rPr>
          <w:snapToGrid w:val="0"/>
        </w:rPr>
        <w:tab/>
        <w:t>ResponseTime</w:t>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locityRequest</w:t>
      </w:r>
      <w:r w:rsidRPr="009F32C9">
        <w:rPr>
          <w:snapToGrid w:val="0"/>
        </w:rPr>
        <w:tab/>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responseTimeNB-r14</w:t>
      </w:r>
      <w:r w:rsidRPr="009F32C9">
        <w:rPr>
          <w:snapToGrid w:val="0"/>
        </w:rPr>
        <w:tab/>
      </w:r>
      <w:r w:rsidRPr="009F32C9">
        <w:rPr>
          <w:snapToGrid w:val="0"/>
        </w:rPr>
        <w:tab/>
        <w:t>ResponseTimeNB-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horizontalAccuracyExt-r15</w:t>
      </w:r>
      <w:r w:rsidRPr="009F32C9">
        <w:rPr>
          <w:snapToGrid w:val="0"/>
        </w:rPr>
        <w:tab/>
        <w:t>HorizontalAccuracyExt-r15</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verticalAccuracyExt-r15</w:t>
      </w:r>
      <w:r w:rsidRPr="009F32C9">
        <w:rPr>
          <w:snapToGrid w:val="0"/>
        </w:rPr>
        <w:tab/>
      </w:r>
      <w:r w:rsidRPr="009F32C9">
        <w:rPr>
          <w:snapToGrid w:val="0"/>
        </w:rPr>
        <w:tab/>
        <w:t>VerticalAccuracyExt-r15</w:t>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HorizontalAccuracy ::= SEQUENCE {</w:t>
      </w:r>
    </w:p>
    <w:p w:rsidR="00C55484" w:rsidRPr="009F32C9" w:rsidRDefault="00C55484" w:rsidP="00C55484">
      <w:pPr>
        <w:pStyle w:val="PL"/>
        <w:shd w:val="clear" w:color="auto" w:fill="E6E6E6"/>
        <w:rPr>
          <w:snapToGrid w:val="0"/>
        </w:rPr>
      </w:pPr>
      <w:r w:rsidRPr="009F32C9">
        <w:rPr>
          <w:snapToGrid w:val="0"/>
        </w:rPr>
        <w:tab/>
        <w:t>accuracy</w:t>
      </w:r>
      <w:r w:rsidRPr="009F32C9">
        <w:rPr>
          <w:snapToGrid w:val="0"/>
        </w:rPr>
        <w:tab/>
      </w:r>
      <w:r w:rsidRPr="009F32C9">
        <w:rPr>
          <w:snapToGrid w:val="0"/>
        </w:rPr>
        <w:tab/>
        <w:t>INTEGER(0..127),</w:t>
      </w:r>
    </w:p>
    <w:p w:rsidR="00C55484" w:rsidRPr="009F32C9" w:rsidRDefault="00C55484" w:rsidP="00C55484">
      <w:pPr>
        <w:pStyle w:val="PL"/>
        <w:shd w:val="clear" w:color="auto" w:fill="E6E6E6"/>
        <w:rPr>
          <w:snapToGrid w:val="0"/>
        </w:rPr>
      </w:pPr>
      <w:r w:rsidRPr="009F32C9">
        <w:rPr>
          <w:snapToGrid w:val="0"/>
        </w:rPr>
        <w:tab/>
        <w:t>confidence</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VerticalAccuracy ::= SEQUENCE {</w:t>
      </w:r>
    </w:p>
    <w:p w:rsidR="00C55484" w:rsidRPr="009F32C9" w:rsidRDefault="00C55484" w:rsidP="00C55484">
      <w:pPr>
        <w:pStyle w:val="PL"/>
        <w:shd w:val="clear" w:color="auto" w:fill="E6E6E6"/>
        <w:rPr>
          <w:snapToGrid w:val="0"/>
        </w:rPr>
      </w:pPr>
      <w:r w:rsidRPr="009F32C9">
        <w:rPr>
          <w:snapToGrid w:val="0"/>
        </w:rPr>
        <w:tab/>
        <w:t>accuracy</w:t>
      </w:r>
      <w:r w:rsidRPr="009F32C9">
        <w:rPr>
          <w:snapToGrid w:val="0"/>
        </w:rPr>
        <w:tab/>
      </w:r>
      <w:r w:rsidRPr="009F32C9">
        <w:rPr>
          <w:snapToGrid w:val="0"/>
        </w:rPr>
        <w:tab/>
        <w:t>INTEGER(0..127),</w:t>
      </w:r>
    </w:p>
    <w:p w:rsidR="00C55484" w:rsidRPr="009F32C9" w:rsidRDefault="00C55484" w:rsidP="00C55484">
      <w:pPr>
        <w:pStyle w:val="PL"/>
        <w:shd w:val="clear" w:color="auto" w:fill="E6E6E6"/>
        <w:rPr>
          <w:snapToGrid w:val="0"/>
        </w:rPr>
      </w:pPr>
      <w:r w:rsidRPr="009F32C9">
        <w:rPr>
          <w:snapToGrid w:val="0"/>
        </w:rPr>
        <w:tab/>
        <w:t>confidence</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HorizontalAccuracyExt-r15 ::= SEQUENCE {</w:t>
      </w:r>
    </w:p>
    <w:p w:rsidR="00C55484" w:rsidRPr="009F32C9" w:rsidRDefault="00C55484" w:rsidP="00C55484">
      <w:pPr>
        <w:pStyle w:val="PL"/>
        <w:shd w:val="clear" w:color="auto" w:fill="E6E6E6"/>
        <w:rPr>
          <w:snapToGrid w:val="0"/>
        </w:rPr>
      </w:pPr>
      <w:r w:rsidRPr="009F32C9">
        <w:rPr>
          <w:snapToGrid w:val="0"/>
        </w:rPr>
        <w:tab/>
        <w:t>accuracyExt-r15</w:t>
      </w:r>
      <w:r w:rsidRPr="009F32C9">
        <w:rPr>
          <w:snapToGrid w:val="0"/>
        </w:rPr>
        <w:tab/>
      </w:r>
      <w:r w:rsidRPr="009F32C9">
        <w:rPr>
          <w:snapToGrid w:val="0"/>
        </w:rPr>
        <w:tab/>
        <w:t>INTEGER(0..255),</w:t>
      </w:r>
    </w:p>
    <w:p w:rsidR="00C55484" w:rsidRPr="009F32C9" w:rsidRDefault="00C55484" w:rsidP="00C55484">
      <w:pPr>
        <w:pStyle w:val="PL"/>
        <w:shd w:val="clear" w:color="auto" w:fill="E6E6E6"/>
        <w:rPr>
          <w:snapToGrid w:val="0"/>
        </w:rPr>
      </w:pPr>
      <w:r w:rsidRPr="009F32C9">
        <w:rPr>
          <w:snapToGrid w:val="0"/>
        </w:rPr>
        <w:tab/>
        <w:t>confidence-r15</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VerticalAccuracyExt-r15 ::= SEQUENCE {</w:t>
      </w:r>
    </w:p>
    <w:p w:rsidR="00C55484" w:rsidRPr="009F32C9" w:rsidRDefault="00C55484" w:rsidP="00C55484">
      <w:pPr>
        <w:pStyle w:val="PL"/>
        <w:shd w:val="clear" w:color="auto" w:fill="E6E6E6"/>
        <w:rPr>
          <w:snapToGrid w:val="0"/>
        </w:rPr>
      </w:pPr>
      <w:r w:rsidRPr="009F32C9">
        <w:rPr>
          <w:snapToGrid w:val="0"/>
        </w:rPr>
        <w:tab/>
        <w:t>accuracyExt-r15</w:t>
      </w:r>
      <w:r w:rsidRPr="009F32C9">
        <w:rPr>
          <w:snapToGrid w:val="0"/>
        </w:rPr>
        <w:tab/>
      </w:r>
      <w:r w:rsidRPr="009F32C9">
        <w:rPr>
          <w:snapToGrid w:val="0"/>
        </w:rPr>
        <w:tab/>
        <w:t>INTEGER(0..255),</w:t>
      </w:r>
    </w:p>
    <w:p w:rsidR="00C55484" w:rsidRPr="009F32C9" w:rsidRDefault="00C55484" w:rsidP="00C55484">
      <w:pPr>
        <w:pStyle w:val="PL"/>
        <w:shd w:val="clear" w:color="auto" w:fill="E6E6E6"/>
        <w:rPr>
          <w:snapToGrid w:val="0"/>
        </w:rPr>
      </w:pPr>
      <w:r w:rsidRPr="009F32C9">
        <w:rPr>
          <w:snapToGrid w:val="0"/>
        </w:rPr>
        <w:tab/>
        <w:t>confidence-r15</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ResponseTime ::= SEQUENCE {</w:t>
      </w:r>
    </w:p>
    <w:p w:rsidR="00C55484" w:rsidRPr="009F32C9" w:rsidRDefault="00C55484" w:rsidP="00C55484">
      <w:pPr>
        <w:pStyle w:val="PL"/>
        <w:shd w:val="clear" w:color="auto" w:fill="E6E6E6"/>
        <w:rPr>
          <w:snapToGrid w:val="0"/>
        </w:rPr>
      </w:pPr>
      <w:r w:rsidRPr="009F32C9">
        <w:rPr>
          <w:snapToGrid w:val="0"/>
        </w:rPr>
        <w:tab/>
        <w:t>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28),</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responseTimeEarlyFix-r12</w:t>
      </w:r>
      <w:r w:rsidRPr="009F32C9">
        <w:rPr>
          <w:snapToGrid w:val="0"/>
        </w:rPr>
        <w:tab/>
      </w:r>
      <w:r w:rsidRPr="009F32C9">
        <w:rPr>
          <w:snapToGrid w:val="0"/>
        </w:rPr>
        <w:tab/>
        <w:t>INTEGER (1..128)</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unit-r15</w:t>
      </w:r>
      <w:r w:rsidRPr="009F32C9">
        <w:rPr>
          <w:snapToGrid w:val="0"/>
        </w:rPr>
        <w:tab/>
      </w:r>
      <w:r w:rsidRPr="009F32C9">
        <w:rPr>
          <w:snapToGrid w:val="0"/>
        </w:rPr>
        <w:tab/>
      </w:r>
      <w:r w:rsidRPr="009F32C9">
        <w:rPr>
          <w:snapToGrid w:val="0"/>
        </w:rPr>
        <w:tab/>
      </w:r>
      <w:r w:rsidRPr="009F32C9">
        <w:rPr>
          <w:snapToGrid w:val="0"/>
        </w:rPr>
        <w:tab/>
        <w:t>ENUMERATED { ten-seconds, ... }</w:t>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ResponseTimeNB-r14 ::= SEQUENCE {</w:t>
      </w:r>
    </w:p>
    <w:p w:rsidR="00C55484" w:rsidRPr="009F32C9" w:rsidRDefault="00C55484" w:rsidP="00C55484">
      <w:pPr>
        <w:pStyle w:val="PL"/>
        <w:shd w:val="clear" w:color="auto" w:fill="E6E6E6"/>
        <w:rPr>
          <w:snapToGrid w:val="0"/>
        </w:rPr>
      </w:pPr>
      <w:r w:rsidRPr="009F32C9">
        <w:rPr>
          <w:snapToGrid w:val="0"/>
        </w:rPr>
        <w:lastRenderedPageBreak/>
        <w:tab/>
        <w:t>timeNB-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512),</w:t>
      </w:r>
    </w:p>
    <w:p w:rsidR="00C55484" w:rsidRPr="009F32C9" w:rsidRDefault="00C55484" w:rsidP="00C55484">
      <w:pPr>
        <w:pStyle w:val="PL"/>
        <w:shd w:val="clear" w:color="auto" w:fill="E6E6E6"/>
        <w:rPr>
          <w:snapToGrid w:val="0"/>
        </w:rPr>
      </w:pPr>
      <w:r w:rsidRPr="009F32C9">
        <w:rPr>
          <w:snapToGrid w:val="0"/>
        </w:rPr>
        <w:tab/>
        <w:t>responseTimeEarlyFixNB-r14</w:t>
      </w:r>
      <w:r w:rsidRPr="009F32C9">
        <w:rPr>
          <w:snapToGrid w:val="0"/>
        </w:rPr>
        <w:tab/>
      </w:r>
      <w:r w:rsidRPr="009F32C9">
        <w:rPr>
          <w:snapToGrid w:val="0"/>
        </w:rPr>
        <w:tab/>
      </w:r>
      <w:r w:rsidRPr="009F32C9">
        <w:rPr>
          <w:snapToGrid w:val="0"/>
        </w:rPr>
        <w:tab/>
        <w:t>INTEGER (1..512)</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unitNB-r15</w:t>
      </w:r>
      <w:r w:rsidRPr="009F32C9">
        <w:rPr>
          <w:snapToGrid w:val="0"/>
        </w:rPr>
        <w:tab/>
      </w:r>
      <w:r w:rsidRPr="009F32C9">
        <w:rPr>
          <w:snapToGrid w:val="0"/>
        </w:rPr>
        <w:tab/>
      </w:r>
      <w:r w:rsidRPr="009F32C9">
        <w:rPr>
          <w:snapToGrid w:val="0"/>
        </w:rPr>
        <w:tab/>
      </w:r>
      <w:r w:rsidRPr="009F32C9">
        <w:rPr>
          <w:snapToGrid w:val="0"/>
        </w:rPr>
        <w:tab/>
        <w:t>ENUMERATED { ten-seconds, ... }</w:t>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Environment ::= ENUMERATED {</w:t>
      </w:r>
    </w:p>
    <w:p w:rsidR="00C55484" w:rsidRPr="009F32C9" w:rsidRDefault="00C55484" w:rsidP="00C55484">
      <w:pPr>
        <w:pStyle w:val="PL"/>
        <w:shd w:val="clear" w:color="auto" w:fill="E6E6E6"/>
        <w:rPr>
          <w:snapToGrid w:val="0"/>
        </w:rPr>
      </w:pPr>
      <w:r w:rsidRPr="009F32C9">
        <w:rPr>
          <w:snapToGrid w:val="0"/>
        </w:rPr>
        <w:tab/>
        <w:t>badArea,</w:t>
      </w:r>
    </w:p>
    <w:p w:rsidR="00C55484" w:rsidRPr="009F32C9" w:rsidRDefault="00C55484" w:rsidP="00C55484">
      <w:pPr>
        <w:pStyle w:val="PL"/>
        <w:shd w:val="clear" w:color="auto" w:fill="E6E6E6"/>
        <w:rPr>
          <w:snapToGrid w:val="0"/>
        </w:rPr>
      </w:pPr>
      <w:r w:rsidRPr="009F32C9">
        <w:rPr>
          <w:snapToGrid w:val="0"/>
        </w:rPr>
        <w:tab/>
        <w:t>notBadArea,</w:t>
      </w:r>
    </w:p>
    <w:p w:rsidR="00C55484" w:rsidRPr="009F32C9" w:rsidRDefault="00C55484" w:rsidP="00C55484">
      <w:pPr>
        <w:pStyle w:val="PL"/>
        <w:shd w:val="clear" w:color="auto" w:fill="E6E6E6"/>
        <w:rPr>
          <w:snapToGrid w:val="0"/>
        </w:rPr>
      </w:pPr>
      <w:r w:rsidRPr="009F32C9">
        <w:rPr>
          <w:snapToGrid w:val="0"/>
        </w:rPr>
        <w:tab/>
        <w:t>mixedArea,</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MessageSizeLimitNB-r14 ::= SEQUENCE {</w:t>
      </w:r>
    </w:p>
    <w:p w:rsidR="00C55484" w:rsidRPr="009F32C9" w:rsidRDefault="00C55484" w:rsidP="00C55484">
      <w:pPr>
        <w:pStyle w:val="PL"/>
        <w:shd w:val="clear" w:color="auto" w:fill="E6E6E6"/>
        <w:rPr>
          <w:snapToGrid w:val="0"/>
        </w:rPr>
      </w:pPr>
      <w:r w:rsidRPr="009F32C9">
        <w:rPr>
          <w:snapToGrid w:val="0"/>
        </w:rPr>
        <w:tab/>
        <w:t>measurementLimit-r14</w:t>
      </w:r>
      <w:r w:rsidRPr="009F32C9">
        <w:rPr>
          <w:snapToGrid w:val="0"/>
        </w:rPr>
        <w:tab/>
      </w:r>
      <w:r w:rsidRPr="009F32C9">
        <w:rPr>
          <w:snapToGrid w:val="0"/>
        </w:rPr>
        <w:tab/>
      </w:r>
      <w:r w:rsidRPr="009F32C9">
        <w:rPr>
          <w:snapToGrid w:val="0"/>
        </w:rPr>
        <w:tab/>
      </w:r>
      <w:r w:rsidRPr="009F32C9">
        <w:rPr>
          <w:snapToGrid w:val="0"/>
        </w:rPr>
        <w:tab/>
        <w:t>INTEGER (1..512)</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ECID</w:t>
            </w:r>
          </w:p>
        </w:tc>
        <w:tc>
          <w:tcPr>
            <w:tcW w:w="7371" w:type="dxa"/>
          </w:tcPr>
          <w:p w:rsidR="00C55484" w:rsidRPr="009F32C9" w:rsidRDefault="00C55484" w:rsidP="009B6891">
            <w:pPr>
              <w:pStyle w:val="TAL"/>
            </w:pPr>
            <w:r w:rsidRPr="009F32C9">
              <w:t>The field is optionally present, need ON, if ECID is requested. Otherwise it is not presen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noProof/>
              </w:rPr>
              <w:t xml:space="preserve">CommonIEsRequestLocationInformation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locationInformationType</w:t>
            </w:r>
          </w:p>
          <w:p w:rsidR="00C55484" w:rsidRPr="009F32C9" w:rsidRDefault="00C55484" w:rsidP="009B6891">
            <w:pPr>
              <w:pStyle w:val="TAL"/>
              <w:keepNext w:val="0"/>
              <w:keepLines w:val="0"/>
              <w:rPr>
                <w:noProof/>
              </w:rPr>
            </w:pPr>
            <w:r w:rsidRPr="009F32C9">
              <w:rPr>
                <w:noProof/>
              </w:rPr>
              <w:t>This IE indicates whether the server requires a location estimate or measurements. For '</w:t>
            </w:r>
            <w:r w:rsidRPr="009F32C9">
              <w:rPr>
                <w:i/>
                <w:noProof/>
              </w:rPr>
              <w:t>locationEstimateRequired</w:t>
            </w:r>
            <w:r w:rsidRPr="009F32C9">
              <w:rPr>
                <w:noProof/>
              </w:rPr>
              <w:t>', the target device shall return a location estimate if possible, or indicate a location error if not possible. For '</w:t>
            </w:r>
            <w:r w:rsidRPr="009F32C9">
              <w:rPr>
                <w:i/>
                <w:noProof/>
              </w:rPr>
              <w:t>locationMeasurementsRequired</w:t>
            </w:r>
            <w:r w:rsidRPr="009F32C9">
              <w:rPr>
                <w:noProof/>
              </w:rPr>
              <w:t>', the target device shall return measurements if possible, or indicate a location error if not possible. For '</w:t>
            </w:r>
            <w:r w:rsidRPr="009F32C9">
              <w:rPr>
                <w:i/>
                <w:noProof/>
              </w:rPr>
              <w:t>locationEstimatePreferred</w:t>
            </w:r>
            <w:r w:rsidRPr="009F32C9">
              <w:rPr>
                <w:noProof/>
              </w:rPr>
              <w:t>', the target device shall return a location estimate if possible, but may also or instead return measurements for any requested position methods for which a location estimate is not possible. For '</w:t>
            </w:r>
            <w:r w:rsidRPr="009F32C9">
              <w:rPr>
                <w:i/>
                <w:noProof/>
              </w:rPr>
              <w:t>locationMeasurementsPreferred</w:t>
            </w:r>
            <w:r w:rsidRPr="009F32C9">
              <w:rPr>
                <w:noProof/>
              </w:rPr>
              <w:t>', the target device shall return location measurements if possible, but may also or instead return a location estimate for any requested position methods for which return of location measurements is not possible.</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triggeredReporting</w:t>
            </w:r>
          </w:p>
          <w:p w:rsidR="00C55484" w:rsidRPr="009F32C9" w:rsidRDefault="00C55484" w:rsidP="009B6891">
            <w:pPr>
              <w:pStyle w:val="TAL"/>
              <w:keepNext w:val="0"/>
              <w:keepLines w:val="0"/>
              <w:rPr>
                <w:bCs/>
                <w:noProof/>
              </w:rPr>
            </w:pPr>
            <w:r w:rsidRPr="009F32C9">
              <w:rPr>
                <w:bCs/>
                <w:noProof/>
              </w:rPr>
              <w:t>This IE indicates that triggered reporting is requested and comprises the following subfields:</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noProof/>
                <w:sz w:val="18"/>
                <w:szCs w:val="18"/>
              </w:rPr>
              <w:t>cellChange</w:t>
            </w:r>
            <w:r w:rsidRPr="009F32C9">
              <w:rPr>
                <w:rFonts w:ascii="Arial" w:hAnsi="Arial" w:cs="Arial"/>
                <w:noProof/>
                <w:sz w:val="18"/>
                <w:szCs w:val="18"/>
              </w:rPr>
              <w:t>: If this field is set to TRUE, the target device provides requested location information each time the primary cell has changed.</w:t>
            </w:r>
          </w:p>
          <w:p w:rsidR="00C55484" w:rsidRPr="009F32C9" w:rsidRDefault="00C55484" w:rsidP="009B6891">
            <w:pPr>
              <w:pStyle w:val="B1"/>
              <w:spacing w:after="0"/>
              <w:rPr>
                <w:snapToGrid w:val="0"/>
                <w:sz w:val="18"/>
                <w:szCs w:val="18"/>
              </w:rPr>
            </w:pPr>
            <w:r w:rsidRPr="009F32C9">
              <w:rPr>
                <w:noProof/>
              </w:rPr>
              <w:t>-</w:t>
            </w:r>
            <w:r w:rsidRPr="009F32C9">
              <w:rPr>
                <w:snapToGrid w:val="0"/>
              </w:rPr>
              <w:tab/>
            </w:r>
            <w:r w:rsidRPr="009F32C9">
              <w:rPr>
                <w:rFonts w:ascii="Arial" w:hAnsi="Arial" w:cs="Arial"/>
                <w:b/>
                <w:i/>
                <w:snapToGrid w:val="0"/>
                <w:sz w:val="18"/>
                <w:szCs w:val="18"/>
              </w:rPr>
              <w:t>reportingDuration</w:t>
            </w:r>
            <w:r w:rsidRPr="009F32C9">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F32C9">
              <w:rPr>
                <w:rFonts w:ascii="Arial" w:hAnsi="Arial" w:cs="Arial"/>
                <w:i/>
                <w:snapToGrid w:val="0"/>
                <w:sz w:val="18"/>
                <w:szCs w:val="18"/>
              </w:rPr>
              <w:t>reportingDuration</w:t>
            </w:r>
            <w:r w:rsidRPr="009F32C9">
              <w:rPr>
                <w:rFonts w:ascii="Arial" w:hAnsi="Arial" w:cs="Arial"/>
                <w:snapToGrid w:val="0"/>
                <w:sz w:val="18"/>
                <w:szCs w:val="18"/>
              </w:rPr>
              <w:t xml:space="preserve"> or until an LPP </w:t>
            </w:r>
            <w:r w:rsidRPr="009F32C9">
              <w:rPr>
                <w:rFonts w:ascii="Arial" w:hAnsi="Arial" w:cs="Arial"/>
                <w:i/>
                <w:snapToGrid w:val="0"/>
                <w:sz w:val="18"/>
                <w:szCs w:val="18"/>
              </w:rPr>
              <w:t>Abort</w:t>
            </w:r>
            <w:r w:rsidRPr="009F32C9">
              <w:rPr>
                <w:rFonts w:ascii="Arial" w:hAnsi="Arial" w:cs="Arial"/>
                <w:snapToGrid w:val="0"/>
                <w:sz w:val="18"/>
                <w:szCs w:val="18"/>
              </w:rPr>
              <w:t xml:space="preserve"> or </w:t>
            </w:r>
            <w:r w:rsidRPr="009F32C9">
              <w:rPr>
                <w:rFonts w:ascii="Arial" w:hAnsi="Arial" w:cs="Arial"/>
                <w:i/>
                <w:snapToGrid w:val="0"/>
                <w:sz w:val="18"/>
                <w:szCs w:val="18"/>
              </w:rPr>
              <w:t>LPP Error</w:t>
            </w:r>
            <w:r w:rsidRPr="009F32C9">
              <w:rPr>
                <w:rFonts w:ascii="Arial" w:hAnsi="Arial" w:cs="Arial"/>
                <w:snapToGrid w:val="0"/>
                <w:sz w:val="18"/>
                <w:szCs w:val="18"/>
              </w:rPr>
              <w:t xml:space="preserve"> message is received.</w:t>
            </w:r>
          </w:p>
          <w:p w:rsidR="00C55484" w:rsidRPr="009F32C9" w:rsidRDefault="00C55484" w:rsidP="009B6891">
            <w:pPr>
              <w:pStyle w:val="TAL"/>
              <w:keepNext w:val="0"/>
              <w:keepLines w:val="0"/>
              <w:rPr>
                <w:b/>
                <w:bCs/>
                <w:i/>
                <w:noProof/>
              </w:rPr>
            </w:pPr>
            <w:r w:rsidRPr="009F32C9">
              <w:rPr>
                <w:snapToGrid w:val="0"/>
              </w:rPr>
              <w:t xml:space="preserve">The </w:t>
            </w:r>
            <w:r w:rsidRPr="009F32C9">
              <w:rPr>
                <w:bCs/>
                <w:i/>
                <w:noProof/>
              </w:rPr>
              <w:t>triggeredReporting</w:t>
            </w:r>
            <w:r w:rsidRPr="009F32C9">
              <w:rPr>
                <w:snapToGrid w:val="0"/>
              </w:rPr>
              <w:t xml:space="preserve"> field should not be included by the location server and shall be ignored by the target device if the </w:t>
            </w:r>
            <w:r w:rsidRPr="009F32C9">
              <w:rPr>
                <w:i/>
                <w:snapToGrid w:val="0"/>
              </w:rPr>
              <w:t>periodicalReporting</w:t>
            </w:r>
            <w:r w:rsidRPr="009F32C9">
              <w:rPr>
                <w:snapToGrid w:val="0"/>
              </w:rPr>
              <w:t xml:space="preserve"> IE or </w:t>
            </w:r>
            <w:r w:rsidRPr="009F32C9">
              <w:rPr>
                <w:i/>
                <w:snapToGrid w:val="0"/>
              </w:rPr>
              <w:t>responseTime</w:t>
            </w:r>
            <w:r w:rsidRPr="009F32C9">
              <w:rPr>
                <w:snapToGrid w:val="0"/>
              </w:rPr>
              <w:t xml:space="preserve"> IE or </w:t>
            </w:r>
            <w:r w:rsidRPr="009F32C9">
              <w:rPr>
                <w:i/>
                <w:snapToGrid w:val="0"/>
              </w:rPr>
              <w:t>responseTimeNB</w:t>
            </w:r>
            <w:r w:rsidRPr="009F32C9">
              <w:rPr>
                <w:snapToGrid w:val="0"/>
              </w:rPr>
              <w:t xml:space="preserve"> IE is included in </w:t>
            </w:r>
            <w:r w:rsidRPr="009F32C9">
              <w:rPr>
                <w:i/>
                <w:snapToGrid w:val="0"/>
              </w:rPr>
              <w:t>CommonIEsRequestLocationInformation.</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periodicalReporting</w:t>
            </w:r>
          </w:p>
          <w:p w:rsidR="00C55484" w:rsidRPr="009F32C9" w:rsidRDefault="00C55484" w:rsidP="009B6891">
            <w:pPr>
              <w:pStyle w:val="TAL"/>
              <w:keepNext w:val="0"/>
              <w:keepLines w:val="0"/>
              <w:rPr>
                <w:bCs/>
                <w:noProof/>
              </w:rPr>
            </w:pPr>
            <w:r w:rsidRPr="009F32C9">
              <w:rPr>
                <w:bCs/>
                <w:noProof/>
              </w:rPr>
              <w:t>This IE indicates that periodic reporting is requested and comprises the following subfields:</w:t>
            </w:r>
          </w:p>
          <w:p w:rsidR="00C55484" w:rsidRPr="009F32C9" w:rsidRDefault="00C55484" w:rsidP="009B6891">
            <w:pPr>
              <w:pStyle w:val="B1"/>
              <w:spacing w:after="0"/>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noProof/>
                <w:sz w:val="18"/>
                <w:szCs w:val="18"/>
              </w:rPr>
              <w:t>reportingAmount</w:t>
            </w:r>
            <w:r w:rsidRPr="009F32C9">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F32C9">
              <w:rPr>
                <w:rFonts w:ascii="Arial" w:hAnsi="Arial" w:cs="Arial"/>
                <w:i/>
                <w:noProof/>
                <w:sz w:val="18"/>
                <w:szCs w:val="18"/>
              </w:rPr>
              <w:t>reportingAmount</w:t>
            </w:r>
            <w:r w:rsidRPr="009F32C9">
              <w:rPr>
                <w:rFonts w:ascii="Arial" w:hAnsi="Arial" w:cs="Arial"/>
                <w:noProof/>
                <w:sz w:val="18"/>
                <w:szCs w:val="18"/>
              </w:rPr>
              <w:t xml:space="preserve"> is '</w:t>
            </w:r>
            <w:r w:rsidRPr="009F32C9">
              <w:rPr>
                <w:rFonts w:ascii="Arial" w:hAnsi="Arial" w:cs="Arial"/>
                <w:i/>
                <w:noProof/>
                <w:sz w:val="18"/>
                <w:szCs w:val="18"/>
              </w:rPr>
              <w:t>infinite/indefinite'</w:t>
            </w:r>
            <w:r w:rsidRPr="009F32C9">
              <w:rPr>
                <w:rFonts w:ascii="Arial" w:hAnsi="Arial" w:cs="Arial"/>
                <w:noProof/>
                <w:sz w:val="18"/>
                <w:szCs w:val="18"/>
              </w:rPr>
              <w:t xml:space="preserve">, the target device shou-ld continue periodic reporting until an LPP </w:t>
            </w:r>
            <w:r w:rsidRPr="009F32C9">
              <w:rPr>
                <w:rFonts w:ascii="Arial" w:hAnsi="Arial" w:cs="Arial"/>
                <w:i/>
                <w:noProof/>
                <w:sz w:val="18"/>
                <w:szCs w:val="18"/>
              </w:rPr>
              <w:t>Abort</w:t>
            </w:r>
            <w:r w:rsidRPr="009F32C9">
              <w:rPr>
                <w:rFonts w:ascii="Arial" w:hAnsi="Arial" w:cs="Arial"/>
                <w:noProof/>
                <w:sz w:val="18"/>
                <w:szCs w:val="18"/>
              </w:rPr>
              <w:t xml:space="preserve"> message is received. The value '</w:t>
            </w:r>
            <w:r w:rsidRPr="009F32C9">
              <w:rPr>
                <w:rFonts w:ascii="Arial" w:hAnsi="Arial" w:cs="Arial"/>
                <w:i/>
                <w:noProof/>
                <w:sz w:val="18"/>
                <w:szCs w:val="18"/>
              </w:rPr>
              <w:t>ra1</w:t>
            </w:r>
            <w:r w:rsidRPr="009F32C9">
              <w:rPr>
                <w:rFonts w:ascii="Arial" w:hAnsi="Arial" w:cs="Arial"/>
                <w:noProof/>
                <w:sz w:val="18"/>
                <w:szCs w:val="18"/>
              </w:rPr>
              <w:t>' shall not be used by a sender.</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noProof/>
                <w:sz w:val="18"/>
                <w:szCs w:val="18"/>
              </w:rPr>
              <w:t xml:space="preserve">reportingInterval </w:t>
            </w:r>
            <w:r w:rsidRPr="009F32C9">
              <w:rPr>
                <w:rFonts w:ascii="Arial" w:hAnsi="Arial" w:cs="Arial"/>
                <w:noProof/>
                <w:sz w:val="18"/>
                <w:szCs w:val="18"/>
              </w:rPr>
              <w:t>indicates the interval between location information reports and the response time requirement for the first location information report.</w:t>
            </w:r>
            <w:r w:rsidRPr="009F32C9">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F32C9">
              <w:rPr>
                <w:rFonts w:ascii="Arial" w:hAnsi="Arial" w:cs="Arial"/>
                <w:i/>
                <w:snapToGrid w:val="0"/>
                <w:sz w:val="18"/>
                <w:szCs w:val="18"/>
              </w:rPr>
              <w:t>reportingInterval</w:t>
            </w:r>
            <w:r w:rsidRPr="009F32C9">
              <w:rPr>
                <w:rFonts w:ascii="Arial" w:hAnsi="Arial" w:cs="Arial"/>
                <w:snapToGrid w:val="0"/>
                <w:sz w:val="18"/>
                <w:szCs w:val="18"/>
              </w:rPr>
              <w:t xml:space="preserve"> expires before a target device is able to obtain new measurements or obtain a new location estimate. </w:t>
            </w:r>
            <w:r w:rsidRPr="009F32C9">
              <w:rPr>
                <w:rFonts w:ascii="Arial" w:hAnsi="Arial" w:cs="Arial"/>
                <w:noProof/>
                <w:sz w:val="18"/>
                <w:szCs w:val="18"/>
              </w:rPr>
              <w:t>The value '</w:t>
            </w:r>
            <w:r w:rsidRPr="009F32C9">
              <w:rPr>
                <w:rFonts w:ascii="Arial" w:hAnsi="Arial" w:cs="Arial"/>
                <w:i/>
                <w:snapToGrid w:val="0"/>
                <w:sz w:val="18"/>
                <w:szCs w:val="18"/>
              </w:rPr>
              <w:t>noPeriodicalReporting</w:t>
            </w:r>
            <w:r w:rsidRPr="009F32C9">
              <w:rPr>
                <w:rFonts w:ascii="Arial" w:hAnsi="Arial" w:cs="Arial"/>
                <w:snapToGrid w:val="0"/>
                <w:sz w:val="18"/>
                <w:szCs w:val="18"/>
              </w:rPr>
              <w:t>'</w:t>
            </w:r>
            <w:r w:rsidRPr="009F32C9">
              <w:rPr>
                <w:rFonts w:ascii="Arial" w:hAnsi="Arial" w:cs="Arial"/>
                <w:noProof/>
                <w:sz w:val="18"/>
                <w:szCs w:val="18"/>
              </w:rPr>
              <w:t xml:space="preserve"> shall not be used by a sender.</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additionalInformation</w:t>
            </w:r>
          </w:p>
          <w:p w:rsidR="00C55484" w:rsidRPr="009F32C9" w:rsidRDefault="00C55484" w:rsidP="009B6891">
            <w:pPr>
              <w:pStyle w:val="TAL"/>
              <w:keepNext w:val="0"/>
              <w:keepLines w:val="0"/>
              <w:rPr>
                <w:bCs/>
                <w:noProof/>
              </w:rPr>
            </w:pPr>
            <w:r w:rsidRPr="009F32C9">
              <w:rPr>
                <w:bCs/>
                <w:noProof/>
              </w:rPr>
              <w:t xml:space="preserve">This IE indicates whether a target device is allowed to return additional information to that requested. </w:t>
            </w:r>
            <w:r w:rsidRPr="009F32C9">
              <w:rPr>
                <w:bCs/>
                <w:noProof/>
                <w:lang w:eastAsia="zh-CN"/>
              </w:rPr>
              <w:t>If this IE indicates '</w:t>
            </w:r>
            <w:r w:rsidRPr="009F32C9">
              <w:rPr>
                <w:bCs/>
                <w:i/>
                <w:noProof/>
                <w:lang w:eastAsia="zh-CN"/>
              </w:rPr>
              <w:t>onlyReturnInformationRequested'</w:t>
            </w:r>
            <w:r w:rsidRPr="009F32C9">
              <w:rPr>
                <w:bCs/>
                <w:noProof/>
                <w:lang w:eastAsia="zh-CN"/>
              </w:rPr>
              <w:t xml:space="preserve"> then the target device shall not return any additional information to that requested by the server. If this IE indicates '</w:t>
            </w:r>
            <w:r w:rsidRPr="009F32C9">
              <w:rPr>
                <w:bCs/>
                <w:i/>
                <w:noProof/>
                <w:lang w:eastAsia="zh-CN"/>
              </w:rPr>
              <w:t>mayReturnAdditionalInformation'</w:t>
            </w:r>
            <w:r w:rsidRPr="009F32C9">
              <w:rPr>
                <w:bCs/>
                <w:noProof/>
                <w:lang w:eastAsia="zh-CN"/>
              </w:rPr>
              <w:t xml:space="preserve"> then the target device may return additional information to that requested by the server. </w:t>
            </w:r>
            <w:r w:rsidRPr="009F32C9">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C55484" w:rsidRPr="009F32C9" w:rsidTr="009B6891">
        <w:tc>
          <w:tcPr>
            <w:tcW w:w="9639" w:type="dxa"/>
          </w:tcPr>
          <w:p w:rsidR="00C55484" w:rsidRPr="009F32C9" w:rsidRDefault="00C55484" w:rsidP="009B6891">
            <w:pPr>
              <w:pStyle w:val="TAL"/>
              <w:keepNext w:val="0"/>
              <w:keepLines w:val="0"/>
              <w:rPr>
                <w:b/>
                <w:bCs/>
                <w:i/>
                <w:noProof/>
              </w:rPr>
            </w:pPr>
            <w:r w:rsidRPr="009F32C9">
              <w:rPr>
                <w:b/>
                <w:bCs/>
                <w:i/>
                <w:noProof/>
              </w:rPr>
              <w:t>qos</w:t>
            </w:r>
          </w:p>
          <w:p w:rsidR="00C55484" w:rsidRPr="009F32C9" w:rsidRDefault="00C55484" w:rsidP="009B6891">
            <w:pPr>
              <w:pStyle w:val="TAL"/>
              <w:keepNext w:val="0"/>
              <w:keepLines w:val="0"/>
              <w:rPr>
                <w:bCs/>
                <w:noProof/>
              </w:rPr>
            </w:pPr>
            <w:r w:rsidRPr="009F32C9">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horizontalAccuracy</w:t>
            </w:r>
            <w:r w:rsidRPr="009F32C9">
              <w:rPr>
                <w:rFonts w:ascii="Arial" w:hAnsi="Arial" w:cs="Arial"/>
                <w:noProof/>
                <w:sz w:val="18"/>
                <w:szCs w:val="18"/>
              </w:rPr>
              <w:t xml:space="preserve"> indicates the maximum horizontal error in the location estimate at an indicated confidence level. The '</w:t>
            </w:r>
            <w:r w:rsidRPr="009F32C9">
              <w:rPr>
                <w:rFonts w:ascii="Arial" w:hAnsi="Arial" w:cs="Arial"/>
                <w:i/>
                <w:noProof/>
                <w:sz w:val="18"/>
                <w:szCs w:val="18"/>
              </w:rPr>
              <w:t>accuracy</w:t>
            </w:r>
            <w:r w:rsidRPr="009F32C9">
              <w:rPr>
                <w:rFonts w:ascii="Arial" w:hAnsi="Arial" w:cs="Arial"/>
                <w:noProof/>
                <w:sz w:val="18"/>
                <w:szCs w:val="18"/>
              </w:rPr>
              <w:t>' corresponds to the encoded uncertainty as defined in TS 23.032 [15] and '</w:t>
            </w:r>
            <w:r w:rsidRPr="009F32C9">
              <w:rPr>
                <w:rFonts w:ascii="Arial" w:hAnsi="Arial" w:cs="Arial"/>
                <w:i/>
                <w:noProof/>
                <w:sz w:val="18"/>
                <w:szCs w:val="18"/>
              </w:rPr>
              <w:t>confidence</w:t>
            </w:r>
            <w:r w:rsidRPr="009F32C9">
              <w:rPr>
                <w:rFonts w:ascii="Arial" w:hAnsi="Arial" w:cs="Arial"/>
                <w:noProof/>
                <w:sz w:val="18"/>
                <w:szCs w:val="18"/>
              </w:rPr>
              <w:t>' corresponds to confidence as defined in TS 23.032 [15].</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 xml:space="preserve">verticalCoordinateRequest </w:t>
            </w:r>
            <w:r w:rsidRPr="009F32C9">
              <w:rPr>
                <w:rFonts w:ascii="Arial" w:hAnsi="Arial" w:cs="Arial"/>
                <w:snapToGrid w:val="0"/>
                <w:sz w:val="18"/>
                <w:szCs w:val="18"/>
              </w:rPr>
              <w:t>indicates whether a vertical coordinate is required (TRUE) or not (FALSE)</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verticalAccuracy</w:t>
            </w:r>
            <w:r w:rsidRPr="009F32C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F32C9">
              <w:rPr>
                <w:rFonts w:ascii="Arial" w:hAnsi="Arial" w:cs="Arial"/>
                <w:i/>
                <w:noProof/>
                <w:sz w:val="18"/>
                <w:szCs w:val="18"/>
              </w:rPr>
              <w:t>accuracy</w:t>
            </w:r>
            <w:r w:rsidRPr="009F32C9">
              <w:rPr>
                <w:rFonts w:ascii="Arial" w:hAnsi="Arial" w:cs="Arial"/>
                <w:noProof/>
                <w:sz w:val="18"/>
                <w:szCs w:val="18"/>
              </w:rPr>
              <w:t>' corresponds to the encoded uncertainty altitude as defined in TS 23.032 [15] and '</w:t>
            </w:r>
            <w:r w:rsidRPr="009F32C9">
              <w:rPr>
                <w:rFonts w:ascii="Arial" w:hAnsi="Arial" w:cs="Arial"/>
                <w:i/>
                <w:noProof/>
                <w:sz w:val="18"/>
                <w:szCs w:val="18"/>
              </w:rPr>
              <w:t>confidence</w:t>
            </w:r>
            <w:r w:rsidRPr="009F32C9">
              <w:rPr>
                <w:rFonts w:ascii="Arial" w:hAnsi="Arial" w:cs="Arial"/>
                <w:noProof/>
                <w:sz w:val="18"/>
                <w:szCs w:val="18"/>
              </w:rPr>
              <w:t>' corresponds to confidence as defined in TS 23.032 [15].</w:t>
            </w:r>
          </w:p>
          <w:p w:rsidR="00C55484" w:rsidRPr="009F32C9" w:rsidRDefault="00C55484" w:rsidP="009B6891">
            <w:pPr>
              <w:pStyle w:val="B1"/>
              <w:spacing w:after="0"/>
              <w:rPr>
                <w:bCs/>
                <w:noProof/>
              </w:rPr>
            </w:pPr>
            <w:r w:rsidRPr="009F32C9">
              <w:rPr>
                <w:noProof/>
              </w:rPr>
              <w:t>-</w:t>
            </w:r>
            <w:r w:rsidRPr="009F32C9">
              <w:rPr>
                <w:b/>
                <w:i/>
              </w:rPr>
              <w:tab/>
            </w:r>
            <w:r w:rsidRPr="009F32C9">
              <w:rPr>
                <w:rFonts w:ascii="Arial" w:hAnsi="Arial" w:cs="Arial"/>
                <w:b/>
                <w:i/>
                <w:sz w:val="18"/>
                <w:szCs w:val="18"/>
              </w:rPr>
              <w:t>responseTime</w:t>
            </w:r>
          </w:p>
          <w:p w:rsidR="00C55484" w:rsidRPr="009F32C9" w:rsidRDefault="00C55484" w:rsidP="009B6891">
            <w:pPr>
              <w:pStyle w:val="B2"/>
              <w:spacing w:after="0"/>
              <w:rPr>
                <w:rFonts w:ascii="Arial" w:hAnsi="Arial" w:cs="Arial"/>
                <w:bCs/>
                <w:noProof/>
                <w:sz w:val="18"/>
                <w:szCs w:val="18"/>
              </w:rPr>
            </w:pPr>
            <w:r w:rsidRPr="009F32C9">
              <w:rPr>
                <w:noProof/>
              </w:rPr>
              <w:t>-</w:t>
            </w:r>
            <w:r w:rsidRPr="009F32C9">
              <w:rPr>
                <w:snapToGrid w:val="0"/>
              </w:rPr>
              <w:tab/>
            </w:r>
            <w:r w:rsidRPr="009F32C9">
              <w:rPr>
                <w:rFonts w:ascii="Arial" w:hAnsi="Arial" w:cs="Arial"/>
                <w:b/>
                <w:i/>
                <w:snapToGrid w:val="0"/>
                <w:sz w:val="18"/>
                <w:szCs w:val="18"/>
              </w:rPr>
              <w:t>time</w:t>
            </w:r>
            <w:r w:rsidRPr="009F32C9">
              <w:rPr>
                <w:rFonts w:ascii="Arial" w:hAnsi="Arial" w:cs="Arial"/>
                <w:snapToGrid w:val="0"/>
                <w:sz w:val="18"/>
                <w:szCs w:val="18"/>
              </w:rPr>
              <w:t xml:space="preserve"> indicates the maximum response time as measured between receipt of the </w:t>
            </w:r>
            <w:r w:rsidRPr="009F32C9">
              <w:rPr>
                <w:rFonts w:ascii="Arial" w:hAnsi="Arial" w:cs="Arial"/>
                <w:i/>
                <w:snapToGrid w:val="0"/>
                <w:sz w:val="18"/>
                <w:szCs w:val="18"/>
              </w:rPr>
              <w:t>RequestLocationInformation</w:t>
            </w:r>
            <w:r w:rsidRPr="009F32C9">
              <w:rPr>
                <w:rFonts w:ascii="Arial" w:hAnsi="Arial" w:cs="Arial"/>
                <w:snapToGrid w:val="0"/>
                <w:sz w:val="18"/>
                <w:szCs w:val="18"/>
              </w:rPr>
              <w:t xml:space="preserve"> and transmission of a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absent, this is given as an integer number of seconds between 1 and 128.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present, the maximum response time is given in units of 10-seconds, between 10 and 1280 seconds. If the </w:t>
            </w:r>
            <w:r w:rsidRPr="009F32C9">
              <w:rPr>
                <w:rFonts w:ascii="Arial" w:hAnsi="Arial" w:cs="Arial"/>
                <w:i/>
                <w:snapToGrid w:val="0"/>
                <w:sz w:val="18"/>
                <w:szCs w:val="18"/>
              </w:rPr>
              <w:t>periodicalReporting</w:t>
            </w:r>
            <w:r w:rsidRPr="009F32C9">
              <w:rPr>
                <w:rFonts w:ascii="Arial" w:hAnsi="Arial" w:cs="Arial"/>
                <w:snapToGrid w:val="0"/>
                <w:sz w:val="18"/>
                <w:szCs w:val="18"/>
              </w:rPr>
              <w:t xml:space="preserve"> IE is included in </w:t>
            </w:r>
            <w:r w:rsidRPr="009F32C9">
              <w:rPr>
                <w:rFonts w:ascii="Arial" w:hAnsi="Arial" w:cs="Arial"/>
                <w:i/>
                <w:noProof/>
                <w:sz w:val="18"/>
                <w:szCs w:val="18"/>
              </w:rPr>
              <w:t>CommonIEsRequestLocationInformation</w:t>
            </w:r>
            <w:r w:rsidRPr="009F32C9">
              <w:rPr>
                <w:rFonts w:ascii="Arial" w:hAnsi="Arial" w:cs="Arial"/>
                <w:snapToGrid w:val="0"/>
                <w:sz w:val="18"/>
                <w:szCs w:val="18"/>
              </w:rPr>
              <w:t>, this field should not be included by the location server and shall be ignored by the target device (if included).</w:t>
            </w:r>
          </w:p>
          <w:p w:rsidR="00C55484" w:rsidRPr="009F32C9" w:rsidRDefault="00C55484" w:rsidP="009B6891">
            <w:pPr>
              <w:pStyle w:val="B2"/>
              <w:spacing w:after="0"/>
              <w:rPr>
                <w:rFonts w:ascii="Arial" w:hAnsi="Arial" w:cs="Arial"/>
                <w:bCs/>
                <w:noProof/>
                <w:sz w:val="18"/>
                <w:szCs w:val="18"/>
              </w:rPr>
            </w:pPr>
            <w:r w:rsidRPr="009F32C9">
              <w:rPr>
                <w:noProof/>
              </w:rPr>
              <w:t>-</w:t>
            </w:r>
            <w:r w:rsidRPr="009F32C9">
              <w:rPr>
                <w:snapToGrid w:val="0"/>
              </w:rPr>
              <w:tab/>
            </w:r>
            <w:r w:rsidRPr="009F32C9">
              <w:rPr>
                <w:rFonts w:ascii="Arial" w:hAnsi="Arial" w:cs="Arial"/>
                <w:b/>
                <w:bCs/>
                <w:i/>
                <w:noProof/>
                <w:sz w:val="18"/>
                <w:szCs w:val="18"/>
              </w:rPr>
              <w:t xml:space="preserve">responseTimeEarlyFix </w:t>
            </w:r>
            <w:r w:rsidRPr="009F32C9">
              <w:rPr>
                <w:rFonts w:ascii="Arial" w:hAnsi="Arial" w:cs="Arial"/>
                <w:bCs/>
                <w:noProof/>
                <w:sz w:val="18"/>
                <w:szCs w:val="18"/>
              </w:rPr>
              <w:t xml:space="preserve">indicates the maximum response time </w:t>
            </w:r>
            <w:r w:rsidRPr="009F32C9">
              <w:rPr>
                <w:rFonts w:ascii="Arial" w:hAnsi="Arial" w:cs="Arial"/>
                <w:snapToGrid w:val="0"/>
                <w:sz w:val="18"/>
                <w:szCs w:val="18"/>
              </w:rPr>
              <w:t xml:space="preserve">as measured between receipt of the </w:t>
            </w:r>
            <w:r w:rsidRPr="009F32C9">
              <w:rPr>
                <w:rFonts w:ascii="Arial" w:hAnsi="Arial" w:cs="Arial"/>
                <w:i/>
                <w:snapToGrid w:val="0"/>
                <w:sz w:val="18"/>
                <w:szCs w:val="18"/>
              </w:rPr>
              <w:t>RequestLocationInformation</w:t>
            </w:r>
            <w:r w:rsidRPr="009F32C9">
              <w:rPr>
                <w:rFonts w:ascii="Arial" w:hAnsi="Arial" w:cs="Arial"/>
                <w:snapToGrid w:val="0"/>
                <w:sz w:val="18"/>
                <w:szCs w:val="18"/>
              </w:rPr>
              <w:t xml:space="preserve"> and transmission of a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containing early location measurements or an early location estimate.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absent, this is given as an integer number of seconds between 1 and 128.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or more than one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location information will not fit into a single message) containing early location information according to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and a subsequent </w:t>
            </w:r>
            <w:r w:rsidRPr="009F32C9">
              <w:rPr>
                <w:rFonts w:ascii="Arial" w:hAnsi="Arial" w:cs="Arial"/>
                <w:i/>
                <w:noProof/>
                <w:sz w:val="18"/>
                <w:szCs w:val="18"/>
                <w:lang w:eastAsia="zh-CN"/>
              </w:rPr>
              <w:t>ProvideLocationInformation</w:t>
            </w:r>
            <w:r w:rsidRPr="009F32C9">
              <w:rPr>
                <w:rFonts w:ascii="Arial" w:hAnsi="Arial" w:cs="Arial"/>
                <w:bCs/>
                <w:noProof/>
                <w:sz w:val="18"/>
                <w:szCs w:val="18"/>
              </w:rPr>
              <w:t xml:space="preserve"> </w:t>
            </w:r>
            <w:r w:rsidRPr="009F32C9">
              <w:rPr>
                <w:rFonts w:ascii="Arial" w:hAnsi="Arial" w:cs="Arial"/>
                <w:snapToGrid w:val="0"/>
                <w:sz w:val="18"/>
                <w:szCs w:val="18"/>
              </w:rPr>
              <w:t xml:space="preserve">(or more than one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location information will not fit into a single message) </w:t>
            </w:r>
            <w:r w:rsidRPr="009F32C9">
              <w:rPr>
                <w:rFonts w:ascii="Arial" w:hAnsi="Arial" w:cs="Arial"/>
                <w:bCs/>
                <w:noProof/>
                <w:sz w:val="18"/>
                <w:szCs w:val="18"/>
              </w:rPr>
              <w:t xml:space="preserve">containing final location information according to the </w:t>
            </w:r>
            <w:r w:rsidRPr="009F32C9">
              <w:rPr>
                <w:rFonts w:ascii="Arial" w:hAnsi="Arial" w:cs="Arial"/>
                <w:bCs/>
                <w:i/>
                <w:noProof/>
                <w:sz w:val="18"/>
                <w:szCs w:val="18"/>
              </w:rPr>
              <w:t>time</w:t>
            </w:r>
            <w:r w:rsidRPr="009F32C9">
              <w:rPr>
                <w:rFonts w:ascii="Arial" w:hAnsi="Arial" w:cs="Arial"/>
                <w:bCs/>
                <w:noProof/>
                <w:sz w:val="18"/>
                <w:szCs w:val="18"/>
              </w:rPr>
              <w:t xml:space="preserve"> IE. A target shall</w:t>
            </w:r>
            <w:r w:rsidRPr="009F32C9">
              <w:rPr>
                <w:rFonts w:ascii="Arial" w:hAnsi="Arial" w:cs="Arial"/>
                <w:b/>
                <w:i/>
                <w:iCs/>
                <w:snapToGrid w:val="0"/>
                <w:sz w:val="18"/>
                <w:szCs w:val="18"/>
              </w:rPr>
              <w:t xml:space="preserve"> </w:t>
            </w:r>
            <w:r w:rsidRPr="009F32C9">
              <w:rPr>
                <w:rFonts w:ascii="Arial" w:hAnsi="Arial" w:cs="Arial"/>
                <w:bCs/>
                <w:noProof/>
                <w:sz w:val="18"/>
                <w:szCs w:val="18"/>
              </w:rPr>
              <w:t>omit sending a</w:t>
            </w:r>
            <w:r w:rsidRPr="009F32C9">
              <w:rPr>
                <w:rFonts w:ascii="Arial" w:hAnsi="Arial" w:cs="Arial"/>
                <w:bCs/>
                <w:i/>
                <w:noProof/>
                <w:sz w:val="18"/>
                <w:szCs w:val="18"/>
              </w:rPr>
              <w:t xml:space="preserve"> ProvideLocationInformation</w:t>
            </w:r>
            <w:r w:rsidRPr="009F32C9">
              <w:rPr>
                <w:rFonts w:ascii="Arial" w:hAnsi="Arial" w:cs="Arial"/>
                <w:bCs/>
                <w:noProof/>
                <w:sz w:val="18"/>
                <w:szCs w:val="18"/>
              </w:rPr>
              <w:t xml:space="preserve"> if the early location information is not available at the expiration of the time value in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A server should set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to a value less than that for the </w:t>
            </w:r>
            <w:r w:rsidRPr="009F32C9">
              <w:rPr>
                <w:rFonts w:ascii="Arial" w:hAnsi="Arial" w:cs="Arial"/>
                <w:bCs/>
                <w:i/>
                <w:noProof/>
                <w:sz w:val="18"/>
                <w:szCs w:val="18"/>
              </w:rPr>
              <w:t>time</w:t>
            </w:r>
            <w:r w:rsidRPr="009F32C9">
              <w:rPr>
                <w:rFonts w:ascii="Arial" w:hAnsi="Arial" w:cs="Arial"/>
                <w:bCs/>
                <w:noProof/>
                <w:sz w:val="18"/>
                <w:szCs w:val="18"/>
              </w:rPr>
              <w:t xml:space="preserve"> IE. A target shall ignore the</w:t>
            </w:r>
            <w:r w:rsidRPr="009F32C9">
              <w:rPr>
                <w:rFonts w:ascii="Arial" w:hAnsi="Arial" w:cs="Arial"/>
                <w:bCs/>
                <w:i/>
                <w:noProof/>
                <w:sz w:val="18"/>
                <w:szCs w:val="18"/>
              </w:rPr>
              <w:t xml:space="preserve"> responseTimeEarlyFix</w:t>
            </w:r>
            <w:r w:rsidRPr="009F32C9">
              <w:rPr>
                <w:rFonts w:ascii="Arial" w:hAnsi="Arial" w:cs="Arial"/>
                <w:bCs/>
                <w:noProof/>
                <w:sz w:val="18"/>
                <w:szCs w:val="18"/>
              </w:rPr>
              <w:t xml:space="preserve"> IE if its value is not less than that for the </w:t>
            </w:r>
            <w:r w:rsidRPr="009F32C9">
              <w:rPr>
                <w:rFonts w:ascii="Arial" w:hAnsi="Arial" w:cs="Arial"/>
                <w:bCs/>
                <w:i/>
                <w:noProof/>
                <w:sz w:val="18"/>
                <w:szCs w:val="18"/>
              </w:rPr>
              <w:t xml:space="preserve">time </w:t>
            </w:r>
            <w:r w:rsidRPr="009F32C9">
              <w:rPr>
                <w:rFonts w:ascii="Arial" w:hAnsi="Arial" w:cs="Arial"/>
                <w:bCs/>
                <w:noProof/>
                <w:sz w:val="18"/>
                <w:szCs w:val="18"/>
              </w:rPr>
              <w:t>IE.</w:t>
            </w:r>
          </w:p>
          <w:p w:rsidR="00C55484" w:rsidRPr="009F32C9" w:rsidRDefault="00C55484" w:rsidP="009B6891">
            <w:pPr>
              <w:pStyle w:val="B2"/>
              <w:spacing w:after="0"/>
              <w:rPr>
                <w:rFonts w:ascii="Arial" w:hAnsi="Arial" w:cs="Arial"/>
                <w:bCs/>
                <w:noProof/>
                <w:sz w:val="18"/>
                <w:szCs w:val="18"/>
              </w:rPr>
            </w:pPr>
            <w:r w:rsidRPr="009F32C9">
              <w:rPr>
                <w:rFonts w:ascii="Arial" w:hAnsi="Arial" w:cs="Arial"/>
                <w:bCs/>
                <w:noProof/>
                <w:sz w:val="18"/>
                <w:szCs w:val="18"/>
              </w:rPr>
              <w:t>-</w:t>
            </w:r>
            <w:r w:rsidRPr="009F32C9">
              <w:rPr>
                <w:rFonts w:ascii="Arial" w:hAnsi="Arial" w:cs="Arial"/>
                <w:bCs/>
                <w:noProof/>
                <w:sz w:val="18"/>
                <w:szCs w:val="18"/>
              </w:rPr>
              <w:tab/>
            </w:r>
            <w:r w:rsidRPr="009F32C9">
              <w:rPr>
                <w:rFonts w:ascii="Arial" w:hAnsi="Arial" w:cs="Arial"/>
                <w:b/>
                <w:bCs/>
                <w:i/>
                <w:noProof/>
                <w:sz w:val="18"/>
                <w:szCs w:val="18"/>
              </w:rPr>
              <w:t>unit</w:t>
            </w:r>
            <w:r w:rsidRPr="009F32C9">
              <w:rPr>
                <w:rFonts w:ascii="Arial" w:hAnsi="Arial" w:cs="Arial"/>
                <w:bCs/>
                <w:noProof/>
                <w:sz w:val="18"/>
                <w:szCs w:val="18"/>
              </w:rPr>
              <w:t xml:space="preserve"> indicates the unit of the </w:t>
            </w:r>
            <w:r w:rsidRPr="009F32C9">
              <w:rPr>
                <w:rFonts w:ascii="Arial" w:hAnsi="Arial" w:cs="Arial"/>
                <w:bCs/>
                <w:i/>
                <w:noProof/>
                <w:sz w:val="18"/>
                <w:szCs w:val="18"/>
              </w:rPr>
              <w:t>time</w:t>
            </w:r>
            <w:r w:rsidRPr="009F32C9">
              <w:rPr>
                <w:rFonts w:ascii="Arial" w:hAnsi="Arial" w:cs="Arial"/>
                <w:bCs/>
                <w:noProof/>
                <w:sz w:val="18"/>
                <w:szCs w:val="18"/>
              </w:rPr>
              <w:t xml:space="preserve"> and </w:t>
            </w:r>
            <w:r w:rsidRPr="009F32C9">
              <w:rPr>
                <w:rFonts w:ascii="Arial" w:hAnsi="Arial" w:cs="Arial"/>
                <w:bCs/>
                <w:i/>
                <w:noProof/>
                <w:sz w:val="18"/>
                <w:szCs w:val="18"/>
              </w:rPr>
              <w:t>responseTimeEarlyFix</w:t>
            </w:r>
            <w:r w:rsidRPr="009F32C9">
              <w:rPr>
                <w:rFonts w:ascii="Arial" w:hAnsi="Arial" w:cs="Arial"/>
                <w:bCs/>
                <w:noProof/>
                <w:sz w:val="18"/>
                <w:szCs w:val="18"/>
              </w:rPr>
              <w:t xml:space="preserve"> fields. Enumerated value '</w:t>
            </w:r>
            <w:r w:rsidRPr="009F32C9">
              <w:rPr>
                <w:rFonts w:ascii="Arial" w:hAnsi="Arial" w:cs="Arial"/>
                <w:bCs/>
                <w:i/>
                <w:noProof/>
                <w:sz w:val="18"/>
                <w:szCs w:val="18"/>
              </w:rPr>
              <w:t>ten-seconds</w:t>
            </w:r>
            <w:r w:rsidRPr="009F32C9">
              <w:rPr>
                <w:rFonts w:ascii="Arial" w:hAnsi="Arial" w:cs="Arial"/>
                <w:bCs/>
                <w:noProof/>
                <w:sz w:val="18"/>
                <w:szCs w:val="18"/>
              </w:rPr>
              <w:t>' corresponds to a resolution of 10 seconds. If this field is absent, the unit/resolution is 1 second.</w:t>
            </w:r>
          </w:p>
          <w:p w:rsidR="00C55484" w:rsidRPr="009F32C9" w:rsidRDefault="00C55484" w:rsidP="009B6891">
            <w:pPr>
              <w:pStyle w:val="B1"/>
              <w:spacing w:after="0"/>
              <w:rPr>
                <w:bCs/>
                <w:noProof/>
              </w:rPr>
            </w:pPr>
            <w:r w:rsidRPr="009F32C9">
              <w:rPr>
                <w:noProof/>
              </w:rPr>
              <w:t>-</w:t>
            </w:r>
            <w:r w:rsidRPr="009F32C9">
              <w:rPr>
                <w:rFonts w:ascii="Arial" w:hAnsi="Arial" w:cs="Arial"/>
                <w:noProof/>
                <w:sz w:val="18"/>
                <w:szCs w:val="18"/>
              </w:rPr>
              <w:tab/>
            </w:r>
            <w:r w:rsidRPr="009F32C9">
              <w:rPr>
                <w:rFonts w:ascii="Arial" w:hAnsi="Arial" w:cs="Arial"/>
                <w:b/>
                <w:i/>
                <w:iCs/>
                <w:snapToGrid w:val="0"/>
                <w:sz w:val="18"/>
                <w:szCs w:val="18"/>
              </w:rPr>
              <w:t>velocityRequest</w:t>
            </w:r>
            <w:r w:rsidRPr="009F32C9">
              <w:rPr>
                <w:rFonts w:ascii="Arial" w:hAnsi="Arial" w:cs="Arial"/>
                <w:snapToGrid w:val="0"/>
                <w:sz w:val="18"/>
                <w:szCs w:val="18"/>
              </w:rPr>
              <w:t xml:space="preserve"> indicates whether velocity (or measurements related to velocity) is requested (TRUE) or not (FALSE).</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rFonts w:ascii="Arial" w:hAnsi="Arial" w:cs="Arial"/>
                <w:noProof/>
                <w:sz w:val="18"/>
                <w:szCs w:val="18"/>
              </w:rPr>
              <w:tab/>
            </w:r>
            <w:r w:rsidRPr="009F32C9">
              <w:rPr>
                <w:rFonts w:ascii="Arial" w:hAnsi="Arial" w:cs="Arial"/>
                <w:b/>
                <w:i/>
                <w:noProof/>
                <w:sz w:val="18"/>
                <w:szCs w:val="18"/>
              </w:rPr>
              <w:t>responseTimeNB</w:t>
            </w:r>
            <w:r w:rsidRPr="009F32C9">
              <w:rPr>
                <w:rFonts w:ascii="Arial" w:hAnsi="Arial" w:cs="Arial"/>
                <w:b/>
                <w:i/>
                <w:snapToGrid w:val="0"/>
              </w:rPr>
              <w:br/>
            </w:r>
            <w:r w:rsidRPr="009F32C9">
              <w:rPr>
                <w:rFonts w:ascii="Arial" w:hAnsi="Arial" w:cs="Arial"/>
                <w:noProof/>
                <w:sz w:val="18"/>
                <w:szCs w:val="18"/>
              </w:rPr>
              <w:t xml:space="preserve">If the </w:t>
            </w:r>
            <w:r w:rsidRPr="009F32C9">
              <w:rPr>
                <w:rFonts w:ascii="Arial" w:hAnsi="Arial" w:cs="Arial"/>
                <w:i/>
                <w:noProof/>
                <w:sz w:val="18"/>
                <w:szCs w:val="18"/>
              </w:rPr>
              <w:t>periodicalReporting</w:t>
            </w:r>
            <w:r w:rsidRPr="009F32C9">
              <w:rPr>
                <w:rFonts w:ascii="Arial" w:hAnsi="Arial" w:cs="Arial"/>
                <w:noProof/>
                <w:sz w:val="18"/>
                <w:szCs w:val="18"/>
              </w:rPr>
              <w:t xml:space="preserve"> IE or </w:t>
            </w:r>
            <w:r w:rsidRPr="009F32C9">
              <w:rPr>
                <w:rFonts w:ascii="Arial" w:hAnsi="Arial" w:cs="Arial"/>
                <w:i/>
                <w:noProof/>
                <w:sz w:val="18"/>
                <w:szCs w:val="18"/>
              </w:rPr>
              <w:t>responseTime</w:t>
            </w:r>
            <w:r w:rsidRPr="009F32C9">
              <w:rPr>
                <w:rFonts w:ascii="Arial" w:hAnsi="Arial" w:cs="Arial"/>
                <w:noProof/>
                <w:sz w:val="18"/>
                <w:szCs w:val="18"/>
              </w:rPr>
              <w:t xml:space="preserve"> IE is included in </w:t>
            </w:r>
            <w:r w:rsidRPr="009F32C9">
              <w:rPr>
                <w:rFonts w:ascii="Arial" w:hAnsi="Arial" w:cs="Arial"/>
                <w:i/>
                <w:noProof/>
                <w:sz w:val="18"/>
                <w:szCs w:val="18"/>
              </w:rPr>
              <w:t>CommonIEsRequestLocationInformation</w:t>
            </w:r>
            <w:r w:rsidRPr="009F32C9">
              <w:rPr>
                <w:rFonts w:ascii="Arial" w:hAnsi="Arial" w:cs="Arial"/>
                <w:noProof/>
                <w:sz w:val="18"/>
                <w:szCs w:val="18"/>
              </w:rPr>
              <w:t>, this field should not be included by the location server and shall be ignored by the target device (if included).</w:t>
            </w:r>
          </w:p>
          <w:p w:rsidR="00C55484" w:rsidRPr="009F32C9" w:rsidRDefault="00C55484" w:rsidP="009B6891">
            <w:pPr>
              <w:pStyle w:val="B2"/>
              <w:spacing w:after="0"/>
              <w:rPr>
                <w:rFonts w:ascii="Arial" w:hAnsi="Arial" w:cs="Arial"/>
                <w:noProof/>
                <w:sz w:val="18"/>
                <w:szCs w:val="18"/>
              </w:rPr>
            </w:pPr>
            <w:r w:rsidRPr="009F32C9">
              <w:rPr>
                <w:noProof/>
              </w:rPr>
              <w:t>-</w:t>
            </w:r>
            <w:r w:rsidRPr="009F32C9">
              <w:rPr>
                <w:noProof/>
              </w:rPr>
              <w:tab/>
            </w:r>
            <w:r w:rsidRPr="009F32C9">
              <w:rPr>
                <w:rFonts w:ascii="Arial" w:hAnsi="Arial" w:cs="Arial"/>
                <w:b/>
                <w:i/>
                <w:noProof/>
                <w:sz w:val="18"/>
                <w:szCs w:val="18"/>
              </w:rPr>
              <w:t>timeNB</w:t>
            </w:r>
            <w:r w:rsidRPr="009F32C9">
              <w:rPr>
                <w:rFonts w:ascii="Arial" w:hAnsi="Arial" w:cs="Arial"/>
                <w:noProof/>
                <w:sz w:val="18"/>
                <w:szCs w:val="18"/>
              </w:rPr>
              <w:t xml:space="preserve"> indicates the maximum response time as measured between receipt of the </w:t>
            </w:r>
            <w:r w:rsidRPr="009F32C9">
              <w:rPr>
                <w:rFonts w:ascii="Arial" w:hAnsi="Arial" w:cs="Arial"/>
                <w:i/>
                <w:noProof/>
                <w:sz w:val="18"/>
                <w:szCs w:val="18"/>
              </w:rPr>
              <w:t>RequestLocationInformation</w:t>
            </w:r>
            <w:r w:rsidRPr="009F32C9">
              <w:rPr>
                <w:rFonts w:ascii="Arial" w:hAnsi="Arial" w:cs="Arial"/>
                <w:noProof/>
                <w:sz w:val="18"/>
                <w:szCs w:val="18"/>
              </w:rPr>
              <w:t xml:space="preserve"> and transmission of a </w:t>
            </w:r>
            <w:r w:rsidRPr="009F32C9">
              <w:rPr>
                <w:rFonts w:ascii="Arial" w:hAnsi="Arial" w:cs="Arial"/>
                <w:i/>
                <w:noProof/>
                <w:sz w:val="18"/>
                <w:szCs w:val="18"/>
              </w:rPr>
              <w:t>ProvideLocationInformation</w:t>
            </w:r>
            <w:r w:rsidRPr="009F32C9">
              <w:rPr>
                <w:rFonts w:ascii="Arial" w:hAnsi="Arial" w:cs="Arial"/>
                <w:noProof/>
                <w:sz w:val="18"/>
                <w:szCs w:val="18"/>
              </w:rPr>
              <w:t xml:space="preserve">. If the </w:t>
            </w:r>
            <w:r w:rsidRPr="009F32C9">
              <w:rPr>
                <w:rFonts w:ascii="Arial" w:hAnsi="Arial" w:cs="Arial"/>
                <w:i/>
                <w:noProof/>
                <w:sz w:val="18"/>
                <w:szCs w:val="18"/>
              </w:rPr>
              <w:t>unit</w:t>
            </w:r>
            <w:r w:rsidRPr="009F32C9">
              <w:rPr>
                <w:rFonts w:ascii="Arial" w:hAnsi="Arial" w:cs="Arial"/>
                <w:noProof/>
                <w:sz w:val="18"/>
                <w:szCs w:val="18"/>
              </w:rPr>
              <w:t xml:space="preserve"> field is absent, this is given as an integer number of seconds between 1 and 512. If the </w:t>
            </w:r>
            <w:r w:rsidRPr="009F32C9">
              <w:rPr>
                <w:rFonts w:ascii="Arial" w:hAnsi="Arial" w:cs="Arial"/>
                <w:i/>
                <w:noProof/>
                <w:sz w:val="18"/>
                <w:szCs w:val="18"/>
              </w:rPr>
              <w:t>unit</w:t>
            </w:r>
            <w:r w:rsidRPr="009F32C9">
              <w:rPr>
                <w:rFonts w:ascii="Arial" w:hAnsi="Arial" w:cs="Arial"/>
                <w:noProof/>
                <w:sz w:val="18"/>
                <w:szCs w:val="18"/>
              </w:rPr>
              <w:t xml:space="preserve"> field is present, the maximum response time is given in units of 10-seconds, between 10 and 5120 seconds.</w:t>
            </w:r>
          </w:p>
          <w:p w:rsidR="00C55484" w:rsidRPr="009F32C9" w:rsidRDefault="00C55484" w:rsidP="009B6891">
            <w:pPr>
              <w:pStyle w:val="B2"/>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r>
            <w:r w:rsidRPr="009F32C9">
              <w:rPr>
                <w:rFonts w:ascii="Arial" w:hAnsi="Arial" w:cs="Arial"/>
                <w:b/>
                <w:i/>
                <w:noProof/>
                <w:sz w:val="18"/>
                <w:szCs w:val="18"/>
              </w:rPr>
              <w:t>responseTimeEarlyFixNB</w:t>
            </w:r>
            <w:r w:rsidRPr="009F32C9">
              <w:rPr>
                <w:rFonts w:ascii="Arial" w:hAnsi="Arial" w:cs="Arial"/>
                <w:noProof/>
                <w:sz w:val="18"/>
                <w:szCs w:val="18"/>
              </w:rPr>
              <w:t xml:space="preserve"> indicates the maximum response time as measured between receipt of the </w:t>
            </w:r>
            <w:r w:rsidRPr="009F32C9">
              <w:rPr>
                <w:rFonts w:ascii="Arial" w:hAnsi="Arial" w:cs="Arial"/>
                <w:i/>
                <w:noProof/>
                <w:sz w:val="18"/>
                <w:szCs w:val="18"/>
              </w:rPr>
              <w:t>RequestLocationInformation</w:t>
            </w:r>
            <w:r w:rsidRPr="009F32C9">
              <w:rPr>
                <w:rFonts w:ascii="Arial" w:hAnsi="Arial" w:cs="Arial"/>
                <w:noProof/>
                <w:sz w:val="18"/>
                <w:szCs w:val="18"/>
              </w:rPr>
              <w:t xml:space="preserve"> and transmission of a </w:t>
            </w:r>
            <w:r w:rsidRPr="009F32C9">
              <w:rPr>
                <w:rFonts w:ascii="Arial" w:hAnsi="Arial" w:cs="Arial"/>
                <w:i/>
                <w:noProof/>
                <w:sz w:val="18"/>
                <w:szCs w:val="18"/>
              </w:rPr>
              <w:t>ProvideLocationInformation</w:t>
            </w:r>
            <w:r w:rsidRPr="009F32C9">
              <w:rPr>
                <w:rFonts w:ascii="Arial" w:hAnsi="Arial" w:cs="Arial"/>
                <w:noProof/>
                <w:sz w:val="18"/>
                <w:szCs w:val="18"/>
              </w:rPr>
              <w:t xml:space="preserve"> containing early location measurements or an early location estimate. If the </w:t>
            </w:r>
            <w:r w:rsidRPr="009F32C9">
              <w:rPr>
                <w:rFonts w:ascii="Arial" w:hAnsi="Arial" w:cs="Arial"/>
                <w:i/>
                <w:noProof/>
                <w:sz w:val="18"/>
                <w:szCs w:val="18"/>
              </w:rPr>
              <w:t>unit</w:t>
            </w:r>
            <w:r w:rsidRPr="009F32C9">
              <w:rPr>
                <w:rFonts w:ascii="Arial" w:hAnsi="Arial" w:cs="Arial"/>
                <w:noProof/>
                <w:sz w:val="18"/>
                <w:szCs w:val="18"/>
              </w:rPr>
              <w:t xml:space="preserve"> field is absent, this is given as an integer number of seconds between 1 and 512. If the </w:t>
            </w:r>
            <w:r w:rsidRPr="009F32C9">
              <w:rPr>
                <w:rFonts w:ascii="Arial" w:hAnsi="Arial" w:cs="Arial"/>
                <w:i/>
                <w:noProof/>
                <w:sz w:val="18"/>
                <w:szCs w:val="18"/>
              </w:rPr>
              <w:t>unit</w:t>
            </w:r>
            <w:r w:rsidRPr="009F32C9">
              <w:rPr>
                <w:rFonts w:ascii="Arial" w:hAnsi="Arial" w:cs="Arial"/>
                <w:noProof/>
                <w:sz w:val="18"/>
                <w:szCs w:val="18"/>
              </w:rPr>
              <w:t xml:space="preserve"> field is present, the maximum response time is given in units of 10-seconds, between 10 and 5120 seconds. When this IE is included, a target should send a </w:t>
            </w:r>
            <w:r w:rsidRPr="009F32C9">
              <w:rPr>
                <w:rFonts w:ascii="Arial" w:hAnsi="Arial" w:cs="Arial"/>
                <w:i/>
                <w:noProof/>
                <w:sz w:val="18"/>
                <w:szCs w:val="18"/>
              </w:rPr>
              <w:t>ProvideLocationInformation</w:t>
            </w:r>
            <w:r w:rsidRPr="009F32C9">
              <w:rPr>
                <w:rFonts w:ascii="Arial" w:hAnsi="Arial" w:cs="Arial"/>
                <w:noProof/>
                <w:sz w:val="18"/>
                <w:szCs w:val="18"/>
              </w:rPr>
              <w:t xml:space="preserve"> (or more than one </w:t>
            </w:r>
            <w:r w:rsidRPr="009F32C9">
              <w:rPr>
                <w:rFonts w:ascii="Arial" w:hAnsi="Arial" w:cs="Arial"/>
                <w:i/>
                <w:noProof/>
                <w:sz w:val="18"/>
                <w:szCs w:val="18"/>
              </w:rPr>
              <w:t>ProvideLocationInformation</w:t>
            </w:r>
            <w:r w:rsidRPr="009F32C9">
              <w:rPr>
                <w:rFonts w:ascii="Arial" w:hAnsi="Arial" w:cs="Arial"/>
                <w:noProof/>
                <w:sz w:val="18"/>
                <w:szCs w:val="18"/>
              </w:rPr>
              <w:t xml:space="preserve"> if location information will not fit into a single message) containing early location information according to the </w:t>
            </w:r>
            <w:r w:rsidRPr="009F32C9">
              <w:rPr>
                <w:rFonts w:ascii="Arial" w:hAnsi="Arial" w:cs="Arial"/>
                <w:i/>
                <w:noProof/>
                <w:sz w:val="18"/>
                <w:szCs w:val="18"/>
              </w:rPr>
              <w:t>responseTimeEarlyFixNB</w:t>
            </w:r>
            <w:r w:rsidRPr="009F32C9">
              <w:rPr>
                <w:rFonts w:ascii="Arial" w:hAnsi="Arial" w:cs="Arial"/>
                <w:noProof/>
                <w:sz w:val="18"/>
                <w:szCs w:val="18"/>
              </w:rPr>
              <w:t xml:space="preserve"> IE and a subsequent </w:t>
            </w:r>
            <w:r w:rsidRPr="009F32C9">
              <w:rPr>
                <w:rFonts w:ascii="Arial" w:hAnsi="Arial" w:cs="Arial"/>
                <w:i/>
                <w:noProof/>
                <w:sz w:val="18"/>
                <w:szCs w:val="18"/>
              </w:rPr>
              <w:t>ProvideLocationInformation</w:t>
            </w:r>
            <w:r w:rsidRPr="009F32C9">
              <w:rPr>
                <w:rFonts w:ascii="Arial" w:hAnsi="Arial" w:cs="Arial"/>
                <w:noProof/>
                <w:sz w:val="18"/>
                <w:szCs w:val="18"/>
              </w:rPr>
              <w:t xml:space="preserve"> (or more than one </w:t>
            </w:r>
            <w:r w:rsidRPr="009F32C9">
              <w:rPr>
                <w:rFonts w:ascii="Arial" w:hAnsi="Arial" w:cs="Arial"/>
                <w:i/>
                <w:noProof/>
                <w:sz w:val="18"/>
                <w:szCs w:val="18"/>
              </w:rPr>
              <w:t>ProvideLocationInformation</w:t>
            </w:r>
            <w:r w:rsidRPr="009F32C9">
              <w:rPr>
                <w:rFonts w:ascii="Arial" w:hAnsi="Arial" w:cs="Arial"/>
                <w:noProof/>
                <w:sz w:val="18"/>
                <w:szCs w:val="18"/>
              </w:rPr>
              <w:t xml:space="preserve"> if location information will not fit into a single message) containing final location information according to the </w:t>
            </w:r>
            <w:r w:rsidRPr="009F32C9">
              <w:rPr>
                <w:rFonts w:ascii="Arial" w:hAnsi="Arial" w:cs="Arial"/>
                <w:i/>
                <w:noProof/>
                <w:sz w:val="18"/>
                <w:szCs w:val="18"/>
              </w:rPr>
              <w:t>timeNB</w:t>
            </w:r>
            <w:r w:rsidRPr="009F32C9">
              <w:rPr>
                <w:rFonts w:ascii="Arial" w:hAnsi="Arial" w:cs="Arial"/>
                <w:noProof/>
                <w:sz w:val="18"/>
                <w:szCs w:val="18"/>
              </w:rPr>
              <w:t xml:space="preserve"> IE. A target shall omit sending a </w:t>
            </w:r>
            <w:r w:rsidRPr="009F32C9">
              <w:rPr>
                <w:rFonts w:ascii="Arial" w:hAnsi="Arial" w:cs="Arial"/>
                <w:i/>
                <w:noProof/>
                <w:sz w:val="18"/>
                <w:szCs w:val="18"/>
              </w:rPr>
              <w:t>ProvideLocationInformation</w:t>
            </w:r>
            <w:r w:rsidRPr="009F32C9">
              <w:rPr>
                <w:rFonts w:ascii="Arial" w:hAnsi="Arial" w:cs="Arial"/>
                <w:noProof/>
                <w:sz w:val="18"/>
                <w:szCs w:val="18"/>
              </w:rPr>
              <w:t xml:space="preserve"> if the early location information is not available at the expiration of the time value in the </w:t>
            </w:r>
            <w:r w:rsidRPr="009F32C9">
              <w:rPr>
                <w:rFonts w:ascii="Arial" w:hAnsi="Arial" w:cs="Arial"/>
                <w:i/>
                <w:noProof/>
                <w:sz w:val="18"/>
                <w:szCs w:val="18"/>
              </w:rPr>
              <w:t>responseTimeEarlyFixNB</w:t>
            </w:r>
            <w:r w:rsidRPr="009F32C9">
              <w:rPr>
                <w:rFonts w:ascii="Arial" w:hAnsi="Arial" w:cs="Arial"/>
                <w:noProof/>
                <w:sz w:val="18"/>
                <w:szCs w:val="18"/>
              </w:rPr>
              <w:t xml:space="preserve"> IE. A server should set the </w:t>
            </w:r>
            <w:r w:rsidRPr="009F32C9">
              <w:rPr>
                <w:rFonts w:ascii="Arial" w:hAnsi="Arial" w:cs="Arial"/>
                <w:i/>
                <w:noProof/>
                <w:sz w:val="18"/>
                <w:szCs w:val="18"/>
              </w:rPr>
              <w:t>responseTimeEarlyFixNB</w:t>
            </w:r>
            <w:r w:rsidRPr="009F32C9">
              <w:rPr>
                <w:rFonts w:ascii="Arial" w:hAnsi="Arial" w:cs="Arial"/>
                <w:noProof/>
                <w:sz w:val="18"/>
                <w:szCs w:val="18"/>
              </w:rPr>
              <w:t xml:space="preserve"> IE to a value less than that for the </w:t>
            </w:r>
            <w:r w:rsidRPr="009F32C9">
              <w:rPr>
                <w:rFonts w:ascii="Arial" w:hAnsi="Arial" w:cs="Arial"/>
                <w:i/>
                <w:noProof/>
                <w:sz w:val="18"/>
                <w:szCs w:val="18"/>
              </w:rPr>
              <w:t>timeNB</w:t>
            </w:r>
            <w:r w:rsidRPr="009F32C9">
              <w:rPr>
                <w:rFonts w:ascii="Arial" w:hAnsi="Arial" w:cs="Arial"/>
                <w:noProof/>
                <w:sz w:val="18"/>
                <w:szCs w:val="18"/>
              </w:rPr>
              <w:t xml:space="preserve"> IE. A target shall ignore the </w:t>
            </w:r>
            <w:r w:rsidRPr="009F32C9">
              <w:rPr>
                <w:rFonts w:ascii="Arial" w:hAnsi="Arial" w:cs="Arial"/>
                <w:i/>
                <w:noProof/>
                <w:sz w:val="18"/>
                <w:szCs w:val="18"/>
              </w:rPr>
              <w:t>responseTimeEarlyFixNB</w:t>
            </w:r>
            <w:r w:rsidRPr="009F32C9">
              <w:rPr>
                <w:rFonts w:ascii="Arial" w:hAnsi="Arial" w:cs="Arial"/>
                <w:noProof/>
                <w:sz w:val="18"/>
                <w:szCs w:val="18"/>
              </w:rPr>
              <w:t xml:space="preserve"> IE if its value is not less than that for the </w:t>
            </w:r>
            <w:r w:rsidRPr="009F32C9">
              <w:rPr>
                <w:rFonts w:ascii="Arial" w:hAnsi="Arial" w:cs="Arial"/>
                <w:i/>
                <w:noProof/>
                <w:sz w:val="18"/>
                <w:szCs w:val="18"/>
              </w:rPr>
              <w:t>timeNB</w:t>
            </w:r>
            <w:r w:rsidRPr="009F32C9">
              <w:rPr>
                <w:rFonts w:ascii="Arial" w:hAnsi="Arial" w:cs="Arial"/>
                <w:noProof/>
                <w:sz w:val="18"/>
                <w:szCs w:val="18"/>
              </w:rPr>
              <w:t xml:space="preserve"> IE.</w:t>
            </w:r>
          </w:p>
          <w:p w:rsidR="00C55484" w:rsidRPr="009F32C9" w:rsidRDefault="00C55484" w:rsidP="009B6891">
            <w:pPr>
              <w:pStyle w:val="B2"/>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r>
            <w:r w:rsidRPr="009F32C9">
              <w:rPr>
                <w:rFonts w:ascii="Arial" w:hAnsi="Arial" w:cs="Arial"/>
                <w:b/>
                <w:i/>
                <w:noProof/>
                <w:sz w:val="18"/>
                <w:szCs w:val="18"/>
              </w:rPr>
              <w:t>unitNB</w:t>
            </w:r>
            <w:r w:rsidRPr="009F32C9">
              <w:rPr>
                <w:rFonts w:ascii="Arial" w:hAnsi="Arial" w:cs="Arial"/>
                <w:noProof/>
                <w:sz w:val="18"/>
                <w:szCs w:val="18"/>
              </w:rPr>
              <w:t xml:space="preserve"> indicates the unit of the </w:t>
            </w:r>
            <w:r w:rsidRPr="009F32C9">
              <w:rPr>
                <w:rFonts w:ascii="Arial" w:hAnsi="Arial" w:cs="Arial"/>
                <w:i/>
                <w:noProof/>
                <w:sz w:val="18"/>
                <w:szCs w:val="18"/>
              </w:rPr>
              <w:t>timeNB</w:t>
            </w:r>
            <w:r w:rsidRPr="009F32C9">
              <w:rPr>
                <w:rFonts w:ascii="Arial" w:hAnsi="Arial" w:cs="Arial"/>
                <w:noProof/>
                <w:sz w:val="18"/>
                <w:szCs w:val="18"/>
              </w:rPr>
              <w:t xml:space="preserve"> and </w:t>
            </w:r>
            <w:r w:rsidRPr="009F32C9">
              <w:rPr>
                <w:rFonts w:ascii="Arial" w:hAnsi="Arial" w:cs="Arial"/>
                <w:i/>
                <w:noProof/>
                <w:sz w:val="18"/>
                <w:szCs w:val="18"/>
              </w:rPr>
              <w:t>responseTimeEarlyFixNB</w:t>
            </w:r>
            <w:r w:rsidRPr="009F32C9">
              <w:rPr>
                <w:rFonts w:ascii="Arial" w:hAnsi="Arial" w:cs="Arial"/>
                <w:noProof/>
                <w:sz w:val="18"/>
                <w:szCs w:val="18"/>
              </w:rPr>
              <w:t xml:space="preserve"> fields. Enumerated value '</w:t>
            </w:r>
            <w:r w:rsidRPr="009F32C9">
              <w:rPr>
                <w:rFonts w:ascii="Arial" w:hAnsi="Arial" w:cs="Arial"/>
                <w:i/>
                <w:noProof/>
                <w:sz w:val="18"/>
                <w:szCs w:val="18"/>
              </w:rPr>
              <w:t>ten-second</w:t>
            </w:r>
            <w:r w:rsidRPr="009F32C9">
              <w:rPr>
                <w:rFonts w:ascii="Arial" w:hAnsi="Arial" w:cs="Arial"/>
                <w:noProof/>
                <w:sz w:val="18"/>
                <w:szCs w:val="18"/>
              </w:rPr>
              <w:t>' corresponds to a resolution of 10 seconds. If this field is absent, the unit/resolution is 1 second.</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 xml:space="preserve">- </w:t>
            </w:r>
            <w:r w:rsidRPr="009F32C9">
              <w:rPr>
                <w:rFonts w:ascii="Arial" w:hAnsi="Arial" w:cs="Arial"/>
                <w:noProof/>
                <w:sz w:val="18"/>
                <w:szCs w:val="18"/>
              </w:rPr>
              <w:tab/>
            </w:r>
            <w:r w:rsidRPr="009F32C9">
              <w:rPr>
                <w:rFonts w:ascii="Arial" w:hAnsi="Arial" w:cs="Arial"/>
                <w:b/>
                <w:i/>
                <w:noProof/>
                <w:sz w:val="18"/>
                <w:szCs w:val="18"/>
              </w:rPr>
              <w:t>horizontalAccuracyExt</w:t>
            </w:r>
            <w:r w:rsidRPr="009F32C9">
              <w:rPr>
                <w:rFonts w:ascii="Arial" w:hAnsi="Arial" w:cs="Arial"/>
                <w:noProof/>
                <w:sz w:val="18"/>
                <w:szCs w:val="18"/>
              </w:rPr>
              <w:t xml:space="preserve"> indicates the maximum horizontal error in the location estimate at an indicated confidence level. The '</w:t>
            </w:r>
            <w:r w:rsidRPr="009F32C9">
              <w:rPr>
                <w:rFonts w:ascii="Arial" w:hAnsi="Arial" w:cs="Arial"/>
                <w:i/>
                <w:noProof/>
                <w:sz w:val="18"/>
                <w:szCs w:val="18"/>
              </w:rPr>
              <w:t>accuracyExt</w:t>
            </w:r>
            <w:r w:rsidRPr="009F32C9">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F32C9">
              <w:rPr>
                <w:rFonts w:ascii="Arial" w:hAnsi="Arial" w:cs="Arial"/>
                <w:i/>
                <w:noProof/>
                <w:sz w:val="18"/>
                <w:szCs w:val="18"/>
              </w:rPr>
              <w:t>horizontalAccuracy</w:t>
            </w:r>
            <w:r w:rsidRPr="009F32C9">
              <w:rPr>
                <w:rFonts w:ascii="Arial" w:hAnsi="Arial" w:cs="Arial"/>
                <w:noProof/>
                <w:sz w:val="18"/>
                <w:szCs w:val="18"/>
              </w:rPr>
              <w:t xml:space="preserve"> field is included in QoS.</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 xml:space="preserve">- </w:t>
            </w:r>
            <w:r w:rsidRPr="009F32C9">
              <w:rPr>
                <w:rFonts w:ascii="Arial" w:hAnsi="Arial" w:cs="Arial"/>
                <w:noProof/>
                <w:sz w:val="18"/>
                <w:szCs w:val="18"/>
              </w:rPr>
              <w:tab/>
            </w:r>
            <w:r w:rsidRPr="009F32C9">
              <w:rPr>
                <w:rFonts w:ascii="Arial" w:hAnsi="Arial" w:cs="Arial"/>
                <w:b/>
                <w:i/>
                <w:noProof/>
                <w:sz w:val="18"/>
                <w:szCs w:val="18"/>
              </w:rPr>
              <w:t>verticalAccuracyExt</w:t>
            </w:r>
            <w:r w:rsidRPr="009F32C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F32C9">
              <w:rPr>
                <w:rFonts w:ascii="Arial" w:hAnsi="Arial" w:cs="Arial"/>
                <w:i/>
                <w:noProof/>
                <w:sz w:val="18"/>
                <w:szCs w:val="18"/>
              </w:rPr>
              <w:t>accuracyExt</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confidence</w:t>
            </w:r>
            <w:r w:rsidRPr="009F32C9">
              <w:rPr>
                <w:rFonts w:ascii="Arial" w:hAnsi="Arial" w:cs="Arial"/>
                <w:noProof/>
                <w:sz w:val="18"/>
                <w:szCs w:val="18"/>
              </w:rPr>
              <w:t xml:space="preserve">' corresponds to confidence as </w:t>
            </w:r>
            <w:r w:rsidRPr="009F32C9">
              <w:rPr>
                <w:rFonts w:ascii="Arial" w:hAnsi="Arial" w:cs="Arial"/>
                <w:noProof/>
                <w:sz w:val="18"/>
                <w:szCs w:val="18"/>
              </w:rPr>
              <w:lastRenderedPageBreak/>
              <w:t xml:space="preserve">defined in TS 23.032 [15]. This field should not be included by the location server and shall be ignored by the target device if the </w:t>
            </w:r>
            <w:r w:rsidRPr="009F32C9">
              <w:rPr>
                <w:rFonts w:ascii="Arial" w:hAnsi="Arial" w:cs="Arial"/>
                <w:i/>
                <w:noProof/>
                <w:sz w:val="18"/>
                <w:szCs w:val="18"/>
              </w:rPr>
              <w:t>verticalAccuracy</w:t>
            </w:r>
            <w:r w:rsidRPr="009F32C9">
              <w:rPr>
                <w:rFonts w:ascii="Arial" w:hAnsi="Arial" w:cs="Arial"/>
                <w:noProof/>
                <w:sz w:val="18"/>
                <w:szCs w:val="18"/>
              </w:rPr>
              <w:t xml:space="preserve"> field is included in QoS.</w:t>
            </w:r>
          </w:p>
          <w:p w:rsidR="00C55484" w:rsidRPr="009F32C9" w:rsidRDefault="00C55484" w:rsidP="009B6891">
            <w:pPr>
              <w:pStyle w:val="TAL"/>
              <w:keepNext w:val="0"/>
              <w:keepLines w:val="0"/>
              <w:rPr>
                <w:bCs/>
                <w:noProof/>
              </w:rPr>
            </w:pPr>
            <w:r w:rsidRPr="009F32C9">
              <w:rPr>
                <w:noProof/>
              </w:rPr>
              <w:t xml:space="preserve">All QoS requirements shall be obtained by the target device to the degree possible but it is permitted to return a response that does not fulfill all QoS requirements if some were not attainable. The single exception is </w:t>
            </w:r>
            <w:r w:rsidRPr="009F32C9">
              <w:rPr>
                <w:i/>
                <w:noProof/>
              </w:rPr>
              <w:t>time</w:t>
            </w:r>
            <w:r w:rsidRPr="009F32C9">
              <w:rPr>
                <w:noProof/>
              </w:rPr>
              <w:t xml:space="preserve"> </w:t>
            </w:r>
            <w:r w:rsidRPr="009F32C9">
              <w:rPr>
                <w:bCs/>
                <w:noProof/>
              </w:rPr>
              <w:t xml:space="preserve">and </w:t>
            </w:r>
            <w:r w:rsidRPr="009F32C9">
              <w:rPr>
                <w:bCs/>
                <w:i/>
                <w:noProof/>
              </w:rPr>
              <w:t>timeNB</w:t>
            </w:r>
            <w:r w:rsidRPr="009F32C9">
              <w:rPr>
                <w:bCs/>
                <w:noProof/>
              </w:rPr>
              <w:t xml:space="preserve"> </w:t>
            </w:r>
            <w:r w:rsidRPr="009F32C9">
              <w:rPr>
                <w:noProof/>
              </w:rPr>
              <w:t>which shall always be fulfilled – even if that means not fulfilling other QoS requirements.</w:t>
            </w:r>
          </w:p>
          <w:p w:rsidR="00C55484" w:rsidRPr="009F32C9" w:rsidRDefault="00C55484" w:rsidP="009B6891">
            <w:pPr>
              <w:pStyle w:val="TAL"/>
              <w:rPr>
                <w:i/>
                <w:snapToGrid w:val="0"/>
              </w:rPr>
            </w:pPr>
            <w:r w:rsidRPr="009F32C9">
              <w:rPr>
                <w:bCs/>
                <w:noProof/>
              </w:rPr>
              <w:t xml:space="preserve">A target device supporting NB-IoT access shall support the </w:t>
            </w:r>
            <w:r w:rsidRPr="009F32C9">
              <w:rPr>
                <w:i/>
                <w:snapToGrid w:val="0"/>
              </w:rPr>
              <w:t>responseTimeNB</w:t>
            </w:r>
            <w:r w:rsidRPr="009F32C9">
              <w:rPr>
                <w:snapToGrid w:val="0"/>
              </w:rPr>
              <w:t xml:space="preserve"> IE</w:t>
            </w:r>
            <w:r w:rsidRPr="009F32C9">
              <w:rPr>
                <w:i/>
                <w:snapToGrid w:val="0"/>
              </w:rPr>
              <w:t>.</w:t>
            </w:r>
          </w:p>
          <w:p w:rsidR="00C55484" w:rsidRPr="009F32C9" w:rsidRDefault="00C55484" w:rsidP="009B6891">
            <w:pPr>
              <w:pStyle w:val="TAL"/>
              <w:rPr>
                <w:snapToGrid w:val="0"/>
              </w:rPr>
            </w:pPr>
            <w:r w:rsidRPr="009F32C9">
              <w:rPr>
                <w:snapToGrid w:val="0"/>
              </w:rPr>
              <w:t xml:space="preserve">A target device supporting HA GNSS shall support the </w:t>
            </w:r>
            <w:r w:rsidRPr="009F32C9">
              <w:rPr>
                <w:i/>
                <w:snapToGrid w:val="0"/>
              </w:rPr>
              <w:t>HorizontalAccuracyExt</w:t>
            </w:r>
            <w:r w:rsidRPr="009F32C9">
              <w:rPr>
                <w:snapToGrid w:val="0"/>
              </w:rPr>
              <w:t xml:space="preserve">, </w:t>
            </w:r>
            <w:r w:rsidRPr="009F32C9">
              <w:rPr>
                <w:i/>
                <w:snapToGrid w:val="0"/>
              </w:rPr>
              <w:t>VerticalAccuracyEx</w:t>
            </w:r>
            <w:r w:rsidRPr="009F32C9">
              <w:rPr>
                <w:snapToGrid w:val="0"/>
              </w:rPr>
              <w:t xml:space="preserve">, and </w:t>
            </w:r>
            <w:r w:rsidRPr="009F32C9">
              <w:rPr>
                <w:i/>
                <w:snapToGrid w:val="0"/>
              </w:rPr>
              <w:t>unit</w:t>
            </w:r>
            <w:r w:rsidRPr="009F32C9">
              <w:rPr>
                <w:snapToGrid w:val="0"/>
              </w:rPr>
              <w:t xml:space="preserve"> fields.</w:t>
            </w:r>
          </w:p>
          <w:p w:rsidR="00C55484" w:rsidRPr="009F32C9" w:rsidRDefault="00C55484" w:rsidP="009B6891">
            <w:pPr>
              <w:pStyle w:val="TAL"/>
              <w:rPr>
                <w:noProof/>
              </w:rPr>
            </w:pPr>
            <w:r w:rsidRPr="009F32C9">
              <w:rPr>
                <w:snapToGrid w:val="0"/>
              </w:rPr>
              <w:t xml:space="preserve">A target device supporting NB-IoT access and HA GNSS shall support the </w:t>
            </w:r>
            <w:r w:rsidRPr="009F32C9">
              <w:rPr>
                <w:i/>
                <w:snapToGrid w:val="0"/>
              </w:rPr>
              <w:t>unitNB</w:t>
            </w:r>
            <w:r w:rsidRPr="009F32C9">
              <w:rPr>
                <w:snapToGrid w:val="0"/>
              </w:rPr>
              <w:t xml:space="preserve"> field.</w:t>
            </w:r>
          </w:p>
        </w:tc>
      </w:tr>
      <w:tr w:rsidR="00C55484" w:rsidRPr="009F32C9" w:rsidTr="009B6891">
        <w:trPr>
          <w:cantSplit/>
          <w:trHeight w:val="1519"/>
        </w:trPr>
        <w:tc>
          <w:tcPr>
            <w:tcW w:w="9639" w:type="dxa"/>
          </w:tcPr>
          <w:p w:rsidR="00C55484" w:rsidRPr="009F32C9" w:rsidRDefault="00C55484" w:rsidP="009B6891">
            <w:pPr>
              <w:pStyle w:val="TAL"/>
              <w:keepNext w:val="0"/>
              <w:keepLines w:val="0"/>
              <w:rPr>
                <w:b/>
                <w:bCs/>
                <w:i/>
                <w:noProof/>
                <w:szCs w:val="18"/>
              </w:rPr>
            </w:pPr>
            <w:r w:rsidRPr="009F32C9">
              <w:rPr>
                <w:b/>
                <w:bCs/>
                <w:i/>
                <w:noProof/>
                <w:szCs w:val="18"/>
              </w:rPr>
              <w:lastRenderedPageBreak/>
              <w:t>environment</w:t>
            </w:r>
          </w:p>
          <w:p w:rsidR="00C55484" w:rsidRPr="009F32C9" w:rsidRDefault="00C55484" w:rsidP="009B6891">
            <w:pPr>
              <w:pStyle w:val="TAL"/>
              <w:keepNext w:val="0"/>
              <w:keepLines w:val="0"/>
              <w:rPr>
                <w:bCs/>
                <w:noProof/>
                <w:szCs w:val="18"/>
              </w:rPr>
            </w:pPr>
            <w:r w:rsidRPr="009F32C9">
              <w:rPr>
                <w:bCs/>
                <w:noProof/>
                <w:szCs w:val="18"/>
              </w:rPr>
              <w:t>This field provides the target device with information about expected multipath and non line of sight (NLOS) in the current area. The following values are defined:</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badArea:</w:t>
            </w:r>
            <w:r w:rsidRPr="009F32C9">
              <w:rPr>
                <w:rFonts w:ascii="Arial" w:hAnsi="Arial" w:cs="Arial"/>
                <w:sz w:val="18"/>
                <w:szCs w:val="18"/>
              </w:rPr>
              <w:tab/>
            </w:r>
            <w:r w:rsidRPr="009F32C9">
              <w:rPr>
                <w:rFonts w:ascii="Arial" w:hAnsi="Arial" w:cs="Arial"/>
                <w:noProof/>
                <w:sz w:val="18"/>
                <w:szCs w:val="18"/>
              </w:rPr>
              <w:t>possibly heavy multipath and NLOS conditions (e.g. bad urban or urban).</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notBadArea:</w:t>
            </w:r>
            <w:r w:rsidRPr="009F32C9">
              <w:rPr>
                <w:rFonts w:ascii="Arial" w:hAnsi="Arial" w:cs="Arial"/>
                <w:noProof/>
                <w:sz w:val="18"/>
                <w:szCs w:val="18"/>
              </w:rPr>
              <w:tab/>
              <w:t>no or light multipath and usually LOS conditions (e.g. suburban or rural).</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mixedArea:</w:t>
            </w:r>
            <w:r w:rsidRPr="009F32C9">
              <w:rPr>
                <w:rFonts w:ascii="Arial" w:hAnsi="Arial" w:cs="Arial"/>
                <w:noProof/>
                <w:sz w:val="18"/>
                <w:szCs w:val="18"/>
              </w:rPr>
              <w:tab/>
              <w:t>environment that is mixed or not defined.</w:t>
            </w:r>
          </w:p>
          <w:p w:rsidR="00C55484" w:rsidRPr="009F32C9" w:rsidRDefault="00C55484" w:rsidP="009B6891">
            <w:pPr>
              <w:spacing w:after="0"/>
              <w:rPr>
                <w:rFonts w:ascii="Arial" w:hAnsi="Arial"/>
                <w:noProof/>
                <w:sz w:val="18"/>
                <w:szCs w:val="18"/>
              </w:rPr>
            </w:pPr>
            <w:r w:rsidRPr="009F32C9">
              <w:rPr>
                <w:rFonts w:ascii="Arial" w:hAnsi="Arial"/>
                <w:bCs/>
                <w:noProof/>
                <w:sz w:val="18"/>
                <w:szCs w:val="18"/>
              </w:rPr>
              <w:t>If this field is absent, a default value of 'mixedArea' applies.</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locationCoordinateTypes</w:t>
            </w:r>
          </w:p>
          <w:p w:rsidR="00C55484" w:rsidRPr="009F32C9" w:rsidRDefault="00C55484" w:rsidP="009B6891">
            <w:pPr>
              <w:pStyle w:val="TAL"/>
              <w:keepNext w:val="0"/>
              <w:keepLines w:val="0"/>
              <w:rPr>
                <w:bCs/>
                <w:noProof/>
              </w:rPr>
            </w:pPr>
            <w:r w:rsidRPr="009F32C9">
              <w:rPr>
                <w:bCs/>
                <w:noProof/>
              </w:rPr>
              <w:t>This field provides a list of the types of location estimate that the target device may return when a location estimate is obtained by the target.</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velocityTypes</w:t>
            </w:r>
          </w:p>
          <w:p w:rsidR="00C55484" w:rsidRPr="009F32C9" w:rsidRDefault="00C55484" w:rsidP="009B6891">
            <w:pPr>
              <w:pStyle w:val="TAL"/>
              <w:keepNext w:val="0"/>
              <w:keepLines w:val="0"/>
              <w:rPr>
                <w:b/>
                <w:bCs/>
                <w:i/>
                <w:noProof/>
              </w:rPr>
            </w:pPr>
            <w:r w:rsidRPr="009F32C9">
              <w:rPr>
                <w:bCs/>
                <w:noProof/>
              </w:rPr>
              <w:t>This fields provides a list of the types of velocity estimate that the target device may return when a velocity estimate is obtained by the target.</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messageSizeLimitNB</w:t>
            </w:r>
          </w:p>
          <w:p w:rsidR="00C55484" w:rsidRPr="009F32C9" w:rsidRDefault="00C55484" w:rsidP="009B6891">
            <w:pPr>
              <w:pStyle w:val="TAL"/>
              <w:keepNext w:val="0"/>
              <w:keepLines w:val="0"/>
              <w:rPr>
                <w:bCs/>
                <w:noProof/>
              </w:rPr>
            </w:pPr>
            <w:r w:rsidRPr="009F32C9">
              <w:rPr>
                <w:bCs/>
                <w:noProof/>
              </w:rPr>
              <w:t>This field provides an octet limit on the amount of location information a target device can return.</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rFonts w:ascii="Arial" w:hAnsi="Arial" w:cs="Arial"/>
                <w:noProof/>
                <w:sz w:val="18"/>
                <w:szCs w:val="18"/>
              </w:rPr>
              <w:tab/>
            </w:r>
            <w:r w:rsidRPr="009F32C9">
              <w:rPr>
                <w:rFonts w:ascii="Arial" w:hAnsi="Arial" w:cs="Arial"/>
                <w:b/>
                <w:i/>
                <w:noProof/>
                <w:sz w:val="18"/>
                <w:szCs w:val="18"/>
              </w:rPr>
              <w:t>measurementLimit</w:t>
            </w:r>
            <w:r w:rsidRPr="009F32C9">
              <w:rPr>
                <w:rFonts w:ascii="Arial" w:hAnsi="Arial" w:cs="Arial"/>
                <w:noProof/>
                <w:sz w:val="18"/>
                <w:szCs w:val="18"/>
              </w:rPr>
              <w:t xml:space="preserve"> indicates the maximum amount of location information the target device should return in response to the </w:t>
            </w:r>
            <w:r w:rsidRPr="009F32C9">
              <w:rPr>
                <w:rFonts w:ascii="Arial" w:hAnsi="Arial" w:cs="Arial"/>
                <w:i/>
                <w:noProof/>
                <w:sz w:val="18"/>
                <w:szCs w:val="18"/>
              </w:rPr>
              <w:t>RequestLocationInformation</w:t>
            </w:r>
            <w:r w:rsidRPr="009F32C9">
              <w:rPr>
                <w:rFonts w:ascii="Arial" w:hAnsi="Arial" w:cs="Arial"/>
                <w:noProof/>
                <w:sz w:val="18"/>
                <w:szCs w:val="18"/>
              </w:rPr>
              <w:t xml:space="preserve"> message received from the location server.</w:t>
            </w:r>
            <w:r w:rsidRPr="009F32C9">
              <w:rPr>
                <w:bCs/>
                <w:noProof/>
              </w:rPr>
              <w:br/>
            </w:r>
            <w:r w:rsidRPr="009F32C9">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F32C9">
              <w:rPr>
                <w:rFonts w:ascii="Arial" w:hAnsi="Arial" w:cs="Arial"/>
                <w:i/>
                <w:noProof/>
                <w:sz w:val="18"/>
                <w:szCs w:val="18"/>
              </w:rPr>
              <w:t>measurementLimit</w:t>
            </w:r>
            <w:r w:rsidRPr="009F32C9">
              <w:rPr>
                <w:rFonts w:ascii="Arial" w:hAnsi="Arial" w:cs="Arial"/>
                <w:noProof/>
                <w:sz w:val="18"/>
                <w:szCs w:val="18"/>
              </w:rPr>
              <w:t xml:space="preserve"> times 100 octets.</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rPr>
                <w:b/>
                <w:bCs/>
                <w:i/>
                <w:noProof/>
              </w:rPr>
            </w:pPr>
            <w:r w:rsidRPr="009F32C9">
              <w:rPr>
                <w:b/>
                <w:bCs/>
                <w:i/>
                <w:noProof/>
              </w:rPr>
              <w:t>segmentationInfo</w:t>
            </w:r>
          </w:p>
          <w:p w:rsidR="00C55484" w:rsidRPr="009F32C9" w:rsidRDefault="00C55484" w:rsidP="009B6891">
            <w:pPr>
              <w:pStyle w:val="TAL"/>
              <w:keepNext w:val="0"/>
              <w:keepLines w:val="0"/>
              <w:rPr>
                <w:bCs/>
                <w:noProof/>
              </w:rPr>
            </w:pPr>
            <w:r w:rsidRPr="009F32C9">
              <w:rPr>
                <w:bCs/>
                <w:noProof/>
              </w:rPr>
              <w:t xml:space="preserve">This field indicates whether this </w:t>
            </w:r>
            <w:r w:rsidRPr="009F32C9">
              <w:rPr>
                <w:bCs/>
                <w:i/>
                <w:noProof/>
              </w:rPr>
              <w:t>RequestLocationInformation</w:t>
            </w:r>
            <w:r w:rsidRPr="009F32C9">
              <w:rPr>
                <w:bCs/>
                <w:noProof/>
              </w:rPr>
              <w:t xml:space="preserve"> message is one of many segments, as specified in clause 4.3.5</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ProvideLocationInformation</w:t>
      </w:r>
    </w:p>
    <w:p w:rsidR="00C55484" w:rsidRPr="009F32C9" w:rsidRDefault="00C55484" w:rsidP="00C55484">
      <w:r w:rsidRPr="009F32C9">
        <w:t xml:space="preserve">The </w:t>
      </w:r>
      <w:r w:rsidRPr="009F32C9">
        <w:rPr>
          <w:i/>
        </w:rPr>
        <w:t>CommonIEsProvideLocationInformation</w:t>
      </w:r>
      <w:r w:rsidRPr="009F32C9">
        <w:t xml:space="preserve"> carries common IEs for a Provide Location Information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LocationInformation ::= SEQUENCE {</w:t>
      </w:r>
    </w:p>
    <w:p w:rsidR="00C55484" w:rsidRPr="009F32C9" w:rsidRDefault="00C55484" w:rsidP="00C55484">
      <w:pPr>
        <w:pStyle w:val="PL"/>
        <w:shd w:val="clear" w:color="auto" w:fill="E6E6E6"/>
        <w:rPr>
          <w:snapToGrid w:val="0"/>
        </w:rPr>
      </w:pPr>
      <w:r w:rsidRPr="009F32C9">
        <w:rPr>
          <w:snapToGrid w:val="0"/>
        </w:rPr>
        <w:tab/>
        <w:t>locationEstimate</w:t>
      </w:r>
      <w:r w:rsidRPr="009F32C9">
        <w:rPr>
          <w:snapToGrid w:val="0"/>
        </w:rPr>
        <w:tab/>
      </w:r>
      <w:r w:rsidRPr="009F32C9">
        <w:rPr>
          <w:snapToGrid w:val="0"/>
        </w:rPr>
        <w:tab/>
      </w:r>
      <w:r w:rsidRPr="009F32C9">
        <w:rPr>
          <w:snapToGrid w:val="0"/>
        </w:rPr>
        <w:tab/>
        <w:t>LocationCoordinates</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velocityEstimate</w:t>
      </w:r>
      <w:r w:rsidRPr="009F32C9">
        <w:rPr>
          <w:snapToGrid w:val="0"/>
        </w:rPr>
        <w:tab/>
      </w:r>
      <w:r w:rsidRPr="009F32C9">
        <w:rPr>
          <w:snapToGrid w:val="0"/>
        </w:rPr>
        <w:tab/>
      </w:r>
      <w:r w:rsidRPr="009F32C9">
        <w:rPr>
          <w:snapToGrid w:val="0"/>
        </w:rPr>
        <w:tab/>
        <w:t>Velocity</w:t>
      </w:r>
      <w:r w:rsidRPr="009F32C9">
        <w:rPr>
          <w:snapToGrid w:val="0"/>
        </w:rPr>
        <w:tab/>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locationError</w:t>
      </w:r>
      <w:r w:rsidRPr="009F32C9">
        <w:rPr>
          <w:snapToGrid w:val="0"/>
        </w:rPr>
        <w:tab/>
      </w:r>
      <w:r w:rsidRPr="009F32C9">
        <w:rPr>
          <w:snapToGrid w:val="0"/>
        </w:rPr>
        <w:tab/>
      </w:r>
      <w:r w:rsidRPr="009F32C9">
        <w:rPr>
          <w:snapToGrid w:val="0"/>
        </w:rPr>
        <w:tab/>
      </w:r>
      <w:r w:rsidRPr="009F32C9">
        <w:rPr>
          <w:snapToGrid w:val="0"/>
        </w:rPr>
        <w:tab/>
        <w:t>LocationError</w:t>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earlyFixReport-r12</w:t>
      </w:r>
      <w:r w:rsidRPr="009F32C9">
        <w:rPr>
          <w:snapToGrid w:val="0"/>
        </w:rPr>
        <w:tab/>
      </w:r>
      <w:r w:rsidRPr="009F32C9">
        <w:rPr>
          <w:snapToGrid w:val="0"/>
        </w:rPr>
        <w:tab/>
        <w:t>EarlyFixReport-r12</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locationSource-r13</w:t>
      </w:r>
      <w:r w:rsidRPr="009F32C9">
        <w:rPr>
          <w:snapToGrid w:val="0"/>
        </w:rPr>
        <w:tab/>
      </w:r>
      <w:r w:rsidRPr="009F32C9">
        <w:rPr>
          <w:snapToGrid w:val="0"/>
        </w:rPr>
        <w:tab/>
        <w:t>LocationSource-r13</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locationTimestamp-r13</w:t>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t>SegmentationInfo-r14</w:t>
      </w:r>
      <w:r w:rsidRPr="009F32C9">
        <w:rPr>
          <w:snapToGrid w:val="0"/>
        </w:rPr>
        <w:tab/>
        <w:t>OPTIONAL</w:t>
      </w:r>
      <w:r w:rsidRPr="009F32C9">
        <w:rPr>
          <w:snapToGrid w:val="0"/>
        </w:rPr>
        <w:tab/>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Coordinates ::= CHOICE {</w:t>
      </w:r>
    </w:p>
    <w:p w:rsidR="00C55484" w:rsidRPr="009F32C9" w:rsidRDefault="00C55484" w:rsidP="00C55484">
      <w:pPr>
        <w:pStyle w:val="PL"/>
        <w:shd w:val="clear" w:color="auto" w:fill="E6E6E6"/>
        <w:rPr>
          <w:snapToGrid w:val="0"/>
        </w:rPr>
      </w:pPr>
      <w:r w:rsidRPr="009F32C9">
        <w:rPr>
          <w:snapToGrid w:val="0"/>
        </w:rPr>
        <w:tab/>
        <w:t>ellipsoidPoi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t>
      </w:r>
    </w:p>
    <w:p w:rsidR="00C55484" w:rsidRPr="009F32C9" w:rsidRDefault="00C55484" w:rsidP="00C55484">
      <w:pPr>
        <w:pStyle w:val="PL"/>
        <w:shd w:val="clear" w:color="auto" w:fill="E6E6E6"/>
        <w:rPr>
          <w:snapToGrid w:val="0"/>
        </w:rPr>
      </w:pPr>
      <w:r w:rsidRPr="009F32C9">
        <w:rPr>
          <w:snapToGrid w:val="0"/>
        </w:rPr>
        <w:tab/>
        <w:t>ellipsoidPointWithUncertaintyCircle</w:t>
      </w:r>
      <w:r w:rsidRPr="009F32C9">
        <w:rPr>
          <w:snapToGrid w:val="0"/>
        </w:rPr>
        <w:tab/>
      </w:r>
      <w:r w:rsidRPr="009F32C9">
        <w:rPr>
          <w:snapToGrid w:val="0"/>
        </w:rPr>
        <w:tab/>
      </w:r>
      <w:r w:rsidRPr="009F32C9">
        <w:rPr>
          <w:snapToGrid w:val="0"/>
        </w:rPr>
        <w:tab/>
        <w:t>Ellipsoid-PointWithUncertaintyCircle,</w:t>
      </w:r>
    </w:p>
    <w:p w:rsidR="00C55484" w:rsidRPr="009F32C9" w:rsidRDefault="00C55484" w:rsidP="00C55484">
      <w:pPr>
        <w:pStyle w:val="PL"/>
        <w:shd w:val="clear" w:color="auto" w:fill="E6E6E6"/>
        <w:rPr>
          <w:snapToGrid w:val="0"/>
        </w:rPr>
      </w:pPr>
      <w:r w:rsidRPr="009F32C9">
        <w:rPr>
          <w:snapToGrid w:val="0"/>
        </w:rPr>
        <w:tab/>
        <w:t>ellipsoidPointWithUncertaintyEllipse</w:t>
      </w:r>
      <w:r w:rsidRPr="009F32C9">
        <w:rPr>
          <w:snapToGrid w:val="0"/>
        </w:rPr>
        <w:tab/>
      </w:r>
      <w:r w:rsidRPr="009F32C9">
        <w:rPr>
          <w:snapToGrid w:val="0"/>
        </w:rPr>
        <w:tab/>
        <w:t>EllipsoidPointWithUncertaintyEllipse,</w:t>
      </w:r>
    </w:p>
    <w:p w:rsidR="00C55484" w:rsidRPr="009F32C9" w:rsidRDefault="00C55484" w:rsidP="00C55484">
      <w:pPr>
        <w:pStyle w:val="PL"/>
        <w:shd w:val="clear" w:color="auto" w:fill="E6E6E6"/>
        <w:rPr>
          <w:snapToGrid w:val="0"/>
        </w:rPr>
      </w:pPr>
      <w:r w:rsidRPr="009F32C9">
        <w:rPr>
          <w:snapToGrid w:val="0"/>
        </w:rPr>
        <w:tab/>
        <w:t>polygo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lygon,</w:t>
      </w:r>
    </w:p>
    <w:p w:rsidR="00C55484" w:rsidRPr="009F32C9" w:rsidRDefault="00C55484" w:rsidP="00C55484">
      <w:pPr>
        <w:pStyle w:val="PL"/>
        <w:shd w:val="clear" w:color="auto" w:fill="E6E6E6"/>
        <w:rPr>
          <w:snapToGrid w:val="0"/>
        </w:rPr>
      </w:pPr>
      <w:r w:rsidRPr="009F32C9">
        <w:rPr>
          <w:snapToGrid w:val="0"/>
        </w:rPr>
        <w:tab/>
        <w:t>ellipsoidPointWithAltitud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ithAltitude,</w:t>
      </w:r>
    </w:p>
    <w:p w:rsidR="00C55484" w:rsidRPr="009F32C9" w:rsidRDefault="00C55484" w:rsidP="00C55484">
      <w:pPr>
        <w:pStyle w:val="PL"/>
        <w:shd w:val="clear" w:color="auto" w:fill="E6E6E6"/>
        <w:rPr>
          <w:snapToGrid w:val="0"/>
        </w:rPr>
      </w:pPr>
      <w:r w:rsidRPr="009F32C9">
        <w:rPr>
          <w:snapToGrid w:val="0"/>
        </w:rPr>
        <w:tab/>
        <w:t>ellipsoidPointWithAltitudeAndUncertaintyEllipsoid</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ithAltitudeAndUncertaintyEllipsoid,</w:t>
      </w:r>
    </w:p>
    <w:p w:rsidR="00C55484" w:rsidRPr="009F32C9" w:rsidRDefault="00C55484" w:rsidP="00C55484">
      <w:pPr>
        <w:pStyle w:val="PL"/>
        <w:shd w:val="clear" w:color="auto" w:fill="E6E6E6"/>
        <w:rPr>
          <w:snapToGrid w:val="0"/>
        </w:rPr>
      </w:pPr>
      <w:r w:rsidRPr="009F32C9">
        <w:rPr>
          <w:snapToGrid w:val="0"/>
        </w:rPr>
        <w:tab/>
        <w:t>ellipsoidAr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Arc,</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lang w:eastAsia="ko-KR"/>
        </w:rPr>
      </w:pPr>
      <w:r w:rsidRPr="009F32C9">
        <w:rPr>
          <w:snapToGrid w:val="0"/>
        </w:rPr>
        <w:tab/>
      </w:r>
      <w:r w:rsidRPr="009F32C9">
        <w:rPr>
          <w:snapToGrid w:val="0"/>
          <w:lang w:eastAsia="ko-KR"/>
        </w:rPr>
        <w:t>highAccuracyEllipsoidPointWithUncertaintyEllipse-v1510</w:t>
      </w:r>
    </w:p>
    <w:p w:rsidR="00C55484" w:rsidRPr="009F32C9" w:rsidRDefault="00C55484" w:rsidP="00C55484">
      <w:pPr>
        <w:pStyle w:val="PL"/>
        <w:shd w:val="clear" w:color="auto" w:fill="E6E6E6"/>
        <w:rPr>
          <w:snapToGrid w:val="0"/>
          <w:lang w:eastAsia="ko-KR"/>
        </w:rPr>
      </w:pP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HighAccuracyEllipsoidPointWithUncertaintyEllipse-r15,</w:t>
      </w:r>
    </w:p>
    <w:p w:rsidR="00C55484" w:rsidRPr="009F32C9" w:rsidRDefault="00C55484" w:rsidP="00C55484">
      <w:pPr>
        <w:pStyle w:val="PL"/>
        <w:shd w:val="clear" w:color="auto" w:fill="E6E6E6"/>
        <w:rPr>
          <w:snapToGrid w:val="0"/>
          <w:lang w:eastAsia="ko-KR"/>
        </w:rPr>
      </w:pPr>
      <w:r w:rsidRPr="009F32C9">
        <w:rPr>
          <w:snapToGrid w:val="0"/>
          <w:lang w:eastAsia="ko-KR"/>
        </w:rPr>
        <w:tab/>
        <w:t>highAccuracyEllipsoidPointWithAltitudeAndUncertaintyEllipsoid-v1510</w:t>
      </w:r>
    </w:p>
    <w:p w:rsidR="00C55484" w:rsidRPr="009F32C9" w:rsidRDefault="00C55484" w:rsidP="00C55484">
      <w:pPr>
        <w:pStyle w:val="PL"/>
        <w:shd w:val="clear" w:color="auto" w:fill="E6E6E6"/>
        <w:rPr>
          <w:snapToGrid w:val="0"/>
        </w:rPr>
      </w:pP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HighAccuracyEllipsoidPointWithAltitudeAndUncertaintyEllipsoid-r15</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Velocity ::= CHOICE {</w:t>
      </w:r>
    </w:p>
    <w:p w:rsidR="00C55484" w:rsidRPr="009F32C9" w:rsidRDefault="00C55484" w:rsidP="00C55484">
      <w:pPr>
        <w:pStyle w:val="PL"/>
        <w:shd w:val="clear" w:color="auto" w:fill="E6E6E6"/>
        <w:rPr>
          <w:snapToGrid w:val="0"/>
        </w:rPr>
      </w:pPr>
      <w:r w:rsidRPr="009F32C9">
        <w:rPr>
          <w:snapToGrid w:val="0"/>
        </w:rPr>
        <w:tab/>
        <w:t>horizont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orizontalVelocity,</w:t>
      </w:r>
    </w:p>
    <w:p w:rsidR="00C55484" w:rsidRPr="009F32C9" w:rsidRDefault="00C55484" w:rsidP="00C55484">
      <w:pPr>
        <w:pStyle w:val="PL"/>
        <w:shd w:val="clear" w:color="auto" w:fill="E6E6E6"/>
        <w:rPr>
          <w:snapToGrid w:val="0"/>
        </w:rPr>
      </w:pPr>
      <w:r w:rsidRPr="009F32C9">
        <w:rPr>
          <w:snapToGrid w:val="0"/>
        </w:rPr>
        <w:tab/>
        <w:t>horizontalWithVerticalVelocity</w:t>
      </w:r>
      <w:r w:rsidRPr="009F32C9">
        <w:rPr>
          <w:snapToGrid w:val="0"/>
        </w:rPr>
        <w:tab/>
      </w:r>
      <w:r w:rsidRPr="009F32C9">
        <w:rPr>
          <w:snapToGrid w:val="0"/>
        </w:rPr>
        <w:tab/>
      </w:r>
      <w:r w:rsidRPr="009F32C9">
        <w:rPr>
          <w:snapToGrid w:val="0"/>
        </w:rPr>
        <w:tab/>
      </w:r>
      <w:r w:rsidRPr="009F32C9">
        <w:rPr>
          <w:snapToGrid w:val="0"/>
        </w:rPr>
        <w:tab/>
        <w:t>HorizontalWithVerticalVelocity,</w:t>
      </w:r>
    </w:p>
    <w:p w:rsidR="00C55484" w:rsidRPr="009F32C9" w:rsidRDefault="00C55484" w:rsidP="00C55484">
      <w:pPr>
        <w:pStyle w:val="PL"/>
        <w:shd w:val="clear" w:color="auto" w:fill="E6E6E6"/>
        <w:rPr>
          <w:snapToGrid w:val="0"/>
        </w:rPr>
      </w:pPr>
      <w:r w:rsidRPr="009F32C9">
        <w:rPr>
          <w:snapToGrid w:val="0"/>
        </w:rPr>
        <w:tab/>
        <w:t>horizontalVelocityWithUncertainty</w:t>
      </w:r>
      <w:r w:rsidRPr="009F32C9">
        <w:rPr>
          <w:snapToGrid w:val="0"/>
        </w:rPr>
        <w:tab/>
      </w:r>
      <w:r w:rsidRPr="009F32C9">
        <w:rPr>
          <w:snapToGrid w:val="0"/>
        </w:rPr>
        <w:tab/>
      </w:r>
      <w:r w:rsidRPr="009F32C9">
        <w:rPr>
          <w:snapToGrid w:val="0"/>
        </w:rPr>
        <w:tab/>
        <w:t>HorizontalVelocityWithUncertainty,</w:t>
      </w:r>
    </w:p>
    <w:p w:rsidR="00C55484" w:rsidRPr="009F32C9" w:rsidRDefault="00C55484" w:rsidP="00C55484">
      <w:pPr>
        <w:pStyle w:val="PL"/>
        <w:shd w:val="clear" w:color="auto" w:fill="E6E6E6"/>
        <w:rPr>
          <w:snapToGrid w:val="0"/>
        </w:rPr>
      </w:pPr>
      <w:r w:rsidRPr="009F32C9">
        <w:rPr>
          <w:snapToGrid w:val="0"/>
        </w:rPr>
        <w:tab/>
        <w:t>horizontalWithVerticalVelocityAndUncertainty</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orizontalWithVerticalVelocityAndUncertainty,</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Error ::= SEQUENCE {</w:t>
      </w:r>
    </w:p>
    <w:p w:rsidR="00C55484" w:rsidRPr="009F32C9" w:rsidRDefault="00C55484" w:rsidP="00C55484">
      <w:pPr>
        <w:pStyle w:val="PL"/>
        <w:shd w:val="clear" w:color="auto" w:fill="E6E6E6"/>
        <w:rPr>
          <w:snapToGrid w:val="0"/>
        </w:rPr>
      </w:pPr>
      <w:r w:rsidRPr="009F32C9">
        <w:rPr>
          <w:snapToGrid w:val="0"/>
        </w:rPr>
        <w:tab/>
        <w:t>locationfailurecause</w:t>
      </w:r>
      <w:r w:rsidRPr="009F32C9">
        <w:rPr>
          <w:snapToGrid w:val="0"/>
        </w:rPr>
        <w:tab/>
      </w:r>
      <w:r w:rsidRPr="009F32C9">
        <w:rPr>
          <w:snapToGrid w:val="0"/>
        </w:rPr>
        <w:tab/>
      </w:r>
      <w:r w:rsidRPr="009F32C9">
        <w:rPr>
          <w:snapToGrid w:val="0"/>
        </w:rPr>
        <w:tab/>
        <w:t>LocationFailureCause,</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FailureCause ::= ENUMERATED {</w:t>
      </w:r>
    </w:p>
    <w:p w:rsidR="00C55484" w:rsidRPr="009F32C9" w:rsidRDefault="00C55484" w:rsidP="00C55484">
      <w:pPr>
        <w:pStyle w:val="PL"/>
        <w:shd w:val="clear" w:color="auto" w:fill="E6E6E6"/>
        <w:rPr>
          <w:snapToGrid w:val="0"/>
        </w:rPr>
      </w:pPr>
      <w:r w:rsidRPr="009F32C9">
        <w:rPr>
          <w:snapToGrid w:val="0"/>
        </w:rPr>
        <w:tab/>
        <w:t>undefined,</w:t>
      </w:r>
    </w:p>
    <w:p w:rsidR="00C55484" w:rsidRPr="009F32C9" w:rsidRDefault="00C55484" w:rsidP="00C55484">
      <w:pPr>
        <w:pStyle w:val="PL"/>
        <w:shd w:val="clear" w:color="auto" w:fill="E6E6E6"/>
        <w:rPr>
          <w:snapToGrid w:val="0"/>
        </w:rPr>
      </w:pPr>
      <w:r w:rsidRPr="009F32C9">
        <w:rPr>
          <w:snapToGrid w:val="0"/>
        </w:rPr>
        <w:tab/>
        <w:t>requestedMethodNotSupported,</w:t>
      </w:r>
    </w:p>
    <w:p w:rsidR="00C55484" w:rsidRPr="009F32C9" w:rsidRDefault="00C55484" w:rsidP="00C55484">
      <w:pPr>
        <w:pStyle w:val="PL"/>
        <w:shd w:val="clear" w:color="auto" w:fill="E6E6E6"/>
        <w:rPr>
          <w:snapToGrid w:val="0"/>
        </w:rPr>
      </w:pPr>
      <w:r w:rsidRPr="009F32C9">
        <w:rPr>
          <w:snapToGrid w:val="0"/>
        </w:rPr>
        <w:tab/>
        <w:t>positionMethodFailure,</w:t>
      </w:r>
    </w:p>
    <w:p w:rsidR="00C55484" w:rsidRPr="009F32C9" w:rsidRDefault="00C55484" w:rsidP="00C55484">
      <w:pPr>
        <w:pStyle w:val="PL"/>
        <w:shd w:val="clear" w:color="auto" w:fill="E6E6E6"/>
        <w:rPr>
          <w:snapToGrid w:val="0"/>
        </w:rPr>
      </w:pPr>
      <w:r w:rsidRPr="009F32C9">
        <w:rPr>
          <w:snapToGrid w:val="0"/>
        </w:rPr>
        <w:tab/>
        <w:t>periodicLocationMeasurementsNotAvailable,</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EarlyFixReport-r12 ::= ENUMERATED {</w:t>
      </w:r>
    </w:p>
    <w:p w:rsidR="00C55484" w:rsidRPr="009F32C9" w:rsidRDefault="00C55484" w:rsidP="00C55484">
      <w:pPr>
        <w:pStyle w:val="PL"/>
        <w:shd w:val="clear" w:color="auto" w:fill="E6E6E6"/>
        <w:rPr>
          <w:snapToGrid w:val="0"/>
        </w:rPr>
      </w:pPr>
      <w:r w:rsidRPr="009F32C9">
        <w:rPr>
          <w:snapToGrid w:val="0"/>
        </w:rPr>
        <w:tab/>
        <w:t>noMoreMessages,</w:t>
      </w:r>
    </w:p>
    <w:p w:rsidR="00C55484" w:rsidRPr="009F32C9" w:rsidRDefault="00C55484" w:rsidP="00C55484">
      <w:pPr>
        <w:pStyle w:val="PL"/>
        <w:shd w:val="clear" w:color="auto" w:fill="E6E6E6"/>
        <w:rPr>
          <w:lang w:eastAsia="ja-JP"/>
        </w:rPr>
      </w:pPr>
      <w:r w:rsidRPr="009F32C9">
        <w:rPr>
          <w:snapToGrid w:val="0"/>
        </w:rPr>
        <w:tab/>
      </w:r>
      <w:r w:rsidRPr="009F32C9">
        <w:t>moreMessagesOnTheWay</w:t>
      </w:r>
    </w:p>
    <w:p w:rsidR="00C55484" w:rsidRPr="009F32C9" w:rsidRDefault="00C55484" w:rsidP="00C55484">
      <w:pPr>
        <w:pStyle w:val="PL"/>
        <w:shd w:val="clear" w:color="auto" w:fill="E6E6E6"/>
        <w:rPr>
          <w:snapToGrid w:val="0"/>
        </w:rPr>
      </w:pPr>
      <w:r w:rsidRPr="009F32C9">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lang w:eastAsia="ja-JP"/>
        </w:rPr>
        <w:t xml:space="preserve">LocationSource-r13 </w:t>
      </w:r>
      <w:r w:rsidRPr="009F32C9">
        <w:rPr>
          <w:snapToGrid w:val="0"/>
        </w:rPr>
        <w:t>::= BIT STRING {</w:t>
      </w:r>
      <w:r w:rsidRPr="009F32C9">
        <w:rPr>
          <w:snapToGrid w:val="0"/>
        </w:rPr>
        <w:tab/>
        <w:t>a-gnss</w:t>
      </w:r>
      <w:r w:rsidRPr="009F32C9">
        <w:rPr>
          <w:snapToGrid w:val="0"/>
        </w:rPr>
        <w:tab/>
      </w:r>
      <w:r w:rsidRPr="009F32C9">
        <w:rPr>
          <w:snapToGrid w:val="0"/>
        </w:rPr>
        <w:tab/>
      </w:r>
      <w:r w:rsidRPr="009F32C9">
        <w:rPr>
          <w:snapToGrid w:val="0"/>
        </w:rPr>
        <w:tab/>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lan</w:t>
      </w:r>
      <w:r w:rsidRPr="009F32C9">
        <w:rPr>
          <w:snapToGrid w:val="0"/>
        </w:rPr>
        <w:tab/>
      </w:r>
      <w:r w:rsidRPr="009F32C9">
        <w:rPr>
          <w:snapToGrid w:val="0"/>
        </w:rPr>
        <w:tab/>
      </w:r>
      <w:r w:rsidRPr="009F32C9">
        <w:rPr>
          <w:snapToGrid w:val="0"/>
        </w:rPr>
        <w:tab/>
      </w:r>
      <w:r w:rsidRPr="009F32C9">
        <w:rPr>
          <w:snapToGrid w:val="0"/>
        </w:rPr>
        <w:tab/>
        <w:t>(1),</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2),</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3),</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w:t>
      </w:r>
      <w:r w:rsidRPr="009F32C9">
        <w:rPr>
          <w:snapToGrid w:val="0"/>
        </w:rPr>
        <w:tab/>
      </w:r>
      <w:r w:rsidRPr="009F32C9">
        <w:rPr>
          <w:snapToGrid w:val="0"/>
        </w:rPr>
        <w:tab/>
      </w:r>
      <w:r w:rsidRPr="009F32C9">
        <w:rPr>
          <w:snapToGrid w:val="0"/>
        </w:rPr>
        <w:tab/>
      </w:r>
      <w:r w:rsidRPr="009F32C9">
        <w:rPr>
          <w:snapToGrid w:val="0"/>
        </w:rPr>
        <w:tab/>
        <w:t>(4),</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a-gnss-v1510</w:t>
      </w:r>
      <w:r w:rsidRPr="009F32C9">
        <w:rPr>
          <w:snapToGrid w:val="0"/>
        </w:rPr>
        <w:tab/>
      </w:r>
      <w:r w:rsidRPr="009F32C9">
        <w:rPr>
          <w:snapToGrid w:val="0"/>
        </w:rPr>
        <w:tab/>
        <w:t>(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otion-sensor-v1550 (6) } (SIZE(1..16))</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snapToGrid w:val="0"/>
              </w:rPr>
              <w:t>Segmentation</w:t>
            </w:r>
          </w:p>
        </w:tc>
        <w:tc>
          <w:tcPr>
            <w:tcW w:w="7371" w:type="dxa"/>
          </w:tcPr>
          <w:p w:rsidR="00C55484" w:rsidRPr="009F32C9" w:rsidRDefault="00C55484" w:rsidP="009B6891">
            <w:pPr>
              <w:pStyle w:val="TAL"/>
            </w:pPr>
            <w:r w:rsidRPr="009F32C9">
              <w:t xml:space="preserve">This field is optionally present, need OP, if </w:t>
            </w:r>
            <w:r w:rsidRPr="009F32C9">
              <w:rPr>
                <w:i/>
                <w:snapToGrid w:val="0"/>
              </w:rPr>
              <w:t>lpp-message-segmentation-req</w:t>
            </w:r>
            <w:r w:rsidRPr="009F32C9">
              <w:rPr>
                <w:snapToGrid w:val="0"/>
              </w:rPr>
              <w:t xml:space="preserve"> has been received from the location server with bit 1 (</w:t>
            </w:r>
            <w:r w:rsidRPr="009F32C9">
              <w:rPr>
                <w:i/>
                <w:snapToGrid w:val="0"/>
              </w:rPr>
              <w:t>targetToServer</w:t>
            </w:r>
            <w:r w:rsidRPr="009F32C9">
              <w:rPr>
                <w:snapToGrid w:val="0"/>
              </w:rPr>
              <w:t>) set to value 1.</w:t>
            </w:r>
            <w:r w:rsidRPr="009F32C9">
              <w:t xml:space="preserve"> The field shall be omitted if </w:t>
            </w:r>
            <w:r w:rsidRPr="009F32C9">
              <w:rPr>
                <w:i/>
                <w:snapToGrid w:val="0"/>
              </w:rPr>
              <w:t>lpp</w:t>
            </w:r>
            <w:r w:rsidRPr="009F32C9">
              <w:rPr>
                <w:i/>
                <w:snapToGrid w:val="0"/>
              </w:rPr>
              <w:noBreakHyphen/>
              <w:t>message</w:t>
            </w:r>
            <w:r w:rsidRPr="009F32C9">
              <w:rPr>
                <w:i/>
                <w:snapToGrid w:val="0"/>
              </w:rPr>
              <w:noBreakHyphen/>
              <w:t>segmentation-req</w:t>
            </w:r>
            <w:r w:rsidRPr="009F32C9">
              <w:rPr>
                <w:snapToGrid w:val="0"/>
              </w:rPr>
              <w:t xml:space="preserve"> has not been received in this location session, or has been received with bit 1 (</w:t>
            </w:r>
            <w:r w:rsidRPr="009F32C9">
              <w:rPr>
                <w:i/>
                <w:snapToGrid w:val="0"/>
              </w:rPr>
              <w:t>targetToServer</w:t>
            </w:r>
            <w:r w:rsidRPr="009F32C9">
              <w:rPr>
                <w:snapToGrid w:val="0"/>
              </w:rPr>
              <w:t>) set to value 0.</w:t>
            </w:r>
          </w:p>
        </w:tc>
      </w:tr>
    </w:tbl>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CommonIEsProvideLocationInformation</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locationEstimate</w:t>
            </w:r>
          </w:p>
          <w:p w:rsidR="00C55484" w:rsidRPr="009F32C9" w:rsidRDefault="00C55484" w:rsidP="009B6891">
            <w:pPr>
              <w:pStyle w:val="TAL"/>
              <w:rPr>
                <w:noProof/>
              </w:rPr>
            </w:pPr>
            <w:r w:rsidRPr="009F32C9">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F32C9">
              <w:rPr>
                <w:i/>
                <w:noProof/>
              </w:rPr>
              <w:t>locationInformationType</w:t>
            </w:r>
            <w:r w:rsidRPr="009F32C9">
              <w:rPr>
                <w:noProof/>
              </w:rPr>
              <w:t xml:space="preserve"> field in a Request Location Information message.</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velocityEstimate</w:t>
            </w:r>
          </w:p>
          <w:p w:rsidR="00C55484" w:rsidRPr="009F32C9" w:rsidRDefault="00C55484" w:rsidP="009B6891">
            <w:pPr>
              <w:pStyle w:val="TAL"/>
              <w:rPr>
                <w:noProof/>
              </w:rPr>
            </w:pPr>
            <w:r w:rsidRPr="009F32C9">
              <w:rPr>
                <w:noProof/>
              </w:rPr>
              <w:t>This field provides a velocity estimate using one of the velocity shapes defined in TS 23.032 [15]. Coding of the values of the various fields internal to each velocity shape follow the rules in TS 23.032 [15].</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locationError</w:t>
            </w:r>
          </w:p>
          <w:p w:rsidR="00C55484" w:rsidRPr="009F32C9" w:rsidRDefault="00C55484" w:rsidP="009B6891">
            <w:pPr>
              <w:pStyle w:val="TAL"/>
              <w:rPr>
                <w:bCs/>
                <w:noProof/>
              </w:rPr>
            </w:pPr>
            <w:r w:rsidRPr="009F32C9">
              <w:rPr>
                <w:bCs/>
                <w:noProof/>
              </w:rPr>
              <w:t xml:space="preserve">This field shall be included if and only if a location estimate and measurements are not included in the LPP PDU. The field includes information concerning the reason for the lack of location information. The </w:t>
            </w:r>
            <w:r w:rsidRPr="009F32C9">
              <w:rPr>
                <w:i/>
                <w:snapToGrid w:val="0"/>
              </w:rPr>
              <w:t>LocationFailureCause</w:t>
            </w:r>
            <w:r w:rsidRPr="009F32C9">
              <w:rPr>
                <w:snapToGrid w:val="0"/>
              </w:rPr>
              <w:t xml:space="preserve"> '</w:t>
            </w:r>
            <w:r w:rsidRPr="009F32C9">
              <w:rPr>
                <w:i/>
                <w:snapToGrid w:val="0"/>
              </w:rPr>
              <w:t>periodicLocationMeasurementsNotAvailable</w:t>
            </w:r>
            <w:r w:rsidRPr="009F32C9">
              <w:rPr>
                <w:snapToGrid w:val="0"/>
              </w:rPr>
              <w:t xml:space="preserve">' shall be used by the target device if periodic location reporting was requested, but no measurements or location estimate are available when </w:t>
            </w:r>
            <w:r w:rsidRPr="009F32C9">
              <w:rPr>
                <w:i/>
                <w:snapToGrid w:val="0"/>
              </w:rPr>
              <w:t>the reportingInterval</w:t>
            </w:r>
            <w:r w:rsidRPr="009F32C9">
              <w:rPr>
                <w:snapToGrid w:val="0"/>
              </w:rPr>
              <w:t xml:space="preserve"> expired.</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earlyFixReport</w:t>
            </w:r>
          </w:p>
          <w:p w:rsidR="00C55484" w:rsidRPr="009F32C9" w:rsidRDefault="00C55484" w:rsidP="009B6891">
            <w:pPr>
              <w:pStyle w:val="TAL"/>
              <w:rPr>
                <w:snapToGrid w:val="0"/>
              </w:rPr>
            </w:pPr>
            <w:r w:rsidRPr="009F32C9">
              <w:rPr>
                <w:snapToGrid w:val="0"/>
              </w:rPr>
              <w:t xml:space="preserve">This field shall be included if and only if the </w:t>
            </w:r>
            <w:r w:rsidRPr="009F32C9">
              <w:rPr>
                <w:i/>
                <w:noProof/>
                <w:lang w:eastAsia="zh-CN"/>
              </w:rPr>
              <w:t xml:space="preserve">ProvideLocationInformation </w:t>
            </w:r>
            <w:r w:rsidRPr="009F32C9">
              <w:rPr>
                <w:noProof/>
                <w:lang w:eastAsia="zh-CN"/>
              </w:rPr>
              <w:t xml:space="preserve">message </w:t>
            </w:r>
            <w:r w:rsidRPr="009F32C9">
              <w:rPr>
                <w:snapToGrid w:val="0"/>
              </w:rPr>
              <w:t>contains early location measurements or an early location estimate. The target device shall set the values of this field as follows:</w:t>
            </w:r>
          </w:p>
          <w:p w:rsidR="00C55484" w:rsidRPr="009F32C9" w:rsidRDefault="00C55484" w:rsidP="009B6891">
            <w:pPr>
              <w:pStyle w:val="B1"/>
              <w:spacing w:after="0"/>
              <w:rPr>
                <w:rFonts w:ascii="Arial" w:hAnsi="Arial" w:cs="Arial"/>
                <w:snapToGrid w:val="0"/>
                <w:sz w:val="18"/>
                <w:szCs w:val="18"/>
              </w:rPr>
            </w:pPr>
            <w:r w:rsidRPr="009F32C9">
              <w:rPr>
                <w:noProof/>
              </w:rPr>
              <w:t>-</w:t>
            </w:r>
            <w:r w:rsidRPr="009F32C9">
              <w:rPr>
                <w:rFonts w:ascii="Arial" w:hAnsi="Arial" w:cs="Arial"/>
                <w:noProof/>
                <w:sz w:val="18"/>
                <w:szCs w:val="18"/>
              </w:rPr>
              <w:tab/>
            </w:r>
            <w:r w:rsidRPr="009F32C9">
              <w:rPr>
                <w:rFonts w:ascii="Arial" w:hAnsi="Arial" w:cs="Arial"/>
                <w:snapToGrid w:val="0"/>
                <w:sz w:val="18"/>
                <w:szCs w:val="18"/>
              </w:rPr>
              <w:t xml:space="preserve">noMoreMessages: This is the only or last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message used to deliver the entire set of early location information.</w:t>
            </w:r>
          </w:p>
          <w:p w:rsidR="00C55484" w:rsidRPr="009F32C9" w:rsidRDefault="00C55484" w:rsidP="009B6891">
            <w:pPr>
              <w:pStyle w:val="B1"/>
              <w:spacing w:after="0"/>
              <w:rPr>
                <w:rFonts w:ascii="Arial" w:hAnsi="Arial" w:cs="Arial"/>
                <w:snapToGrid w:val="0"/>
                <w:sz w:val="18"/>
                <w:szCs w:val="18"/>
              </w:rPr>
            </w:pPr>
            <w:r w:rsidRPr="009F32C9">
              <w:rPr>
                <w:noProof/>
              </w:rPr>
              <w:t>-</w:t>
            </w:r>
            <w:r w:rsidRPr="009F32C9">
              <w:rPr>
                <w:rFonts w:ascii="Arial" w:hAnsi="Arial" w:cs="Arial"/>
                <w:noProof/>
                <w:sz w:val="18"/>
                <w:szCs w:val="18"/>
              </w:rPr>
              <w:tab/>
            </w:r>
            <w:r w:rsidRPr="009F32C9">
              <w:rPr>
                <w:rFonts w:ascii="Arial" w:hAnsi="Arial" w:cs="Arial"/>
                <w:sz w:val="18"/>
                <w:szCs w:val="18"/>
              </w:rPr>
              <w:t xml:space="preserve">moreMessagesOnTheWay: This is one of multiple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9F32C9" w:rsidRDefault="00C55484" w:rsidP="009B6891">
            <w:pPr>
              <w:pStyle w:val="TAL"/>
              <w:rPr>
                <w:b/>
                <w:bCs/>
                <w:noProof/>
              </w:rPr>
            </w:pPr>
            <w:r w:rsidRPr="009F32C9">
              <w:rPr>
                <w:snapToGrid w:val="0"/>
              </w:rPr>
              <w:t xml:space="preserve">If this field is included, the IE </w:t>
            </w:r>
            <w:r w:rsidRPr="009F32C9">
              <w:rPr>
                <w:i/>
                <w:snapToGrid w:val="0"/>
              </w:rPr>
              <w:t>SegmentationInfo</w:t>
            </w:r>
            <w:r w:rsidRPr="009F32C9">
              <w:rPr>
                <w:snapToGrid w:val="0"/>
              </w:rPr>
              <w:t xml:space="preserve"> shall not be included.</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locationSource</w:t>
            </w:r>
          </w:p>
          <w:p w:rsidR="00C55484" w:rsidRPr="009F32C9" w:rsidRDefault="00C55484" w:rsidP="009B6891">
            <w:pPr>
              <w:pStyle w:val="TAL"/>
              <w:rPr>
                <w:snapToGrid w:val="0"/>
              </w:rPr>
            </w:pPr>
            <w:r w:rsidRPr="009F32C9">
              <w:rPr>
                <w:snapToGrid w:val="0"/>
              </w:rPr>
              <w:t>This field provides the source positioning technology for the location estimate.</w:t>
            </w:r>
          </w:p>
          <w:p w:rsidR="00C55484" w:rsidRPr="009F32C9" w:rsidRDefault="00C55484" w:rsidP="009B6891">
            <w:pPr>
              <w:pStyle w:val="TAN"/>
              <w:rPr>
                <w:snapToGrid w:val="0"/>
              </w:rPr>
            </w:pPr>
            <w:r w:rsidRPr="009F32C9">
              <w:rPr>
                <w:snapToGrid w:val="0"/>
              </w:rPr>
              <w:t>NOTE 1:</w:t>
            </w:r>
            <w:r w:rsidRPr="009F32C9">
              <w:rPr>
                <w:iCs/>
              </w:rPr>
              <w:tab/>
            </w:r>
            <w:r w:rsidRPr="009F32C9">
              <w:rPr>
                <w:snapToGrid w:val="0"/>
              </w:rPr>
              <w:t>In this version of the specification, the entry 'tbs' is used only for TBS positioning based on MBS signals.</w:t>
            </w:r>
          </w:p>
          <w:p w:rsidR="00C55484" w:rsidRPr="009F32C9" w:rsidRDefault="00C55484" w:rsidP="009B6891">
            <w:pPr>
              <w:pStyle w:val="TAN"/>
              <w:rPr>
                <w:b/>
                <w:i/>
                <w:snapToGrid w:val="0"/>
              </w:rPr>
            </w:pPr>
            <w:r w:rsidRPr="009F32C9">
              <w:rPr>
                <w:snapToGrid w:val="0"/>
              </w:rPr>
              <w:t>NOTE 2:</w:t>
            </w:r>
            <w:r w:rsidRPr="009F32C9">
              <w:rPr>
                <w:iCs/>
              </w:rPr>
              <w:tab/>
            </w:r>
            <w:r w:rsidRPr="009F32C9">
              <w:rPr>
                <w:snapToGrid w:val="0"/>
              </w:rPr>
              <w:t xml:space="preserve">The entry 'sensor' is used only for positioning technology that uses barometric pressure sensor. The entry 'motion-sensor' is used for positioning technology that uses sensor(s) to detect displacement and movement, e.g. </w:t>
            </w:r>
            <w:r w:rsidRPr="009F32C9">
              <w:t>accelerometers, gyros, magnetometers.</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locationTimestamp</w:t>
            </w:r>
          </w:p>
          <w:p w:rsidR="00C55484" w:rsidRPr="009F32C9" w:rsidRDefault="00C55484" w:rsidP="009B6891">
            <w:pPr>
              <w:pStyle w:val="TAL"/>
              <w:rPr>
                <w:snapToGrid w:val="0"/>
              </w:rPr>
            </w:pPr>
            <w:r w:rsidRPr="009F32C9">
              <w:rPr>
                <w:snapToGrid w:val="0"/>
              </w:rPr>
              <w:t xml:space="preserve">This field provides the UTC time when the location estimate is valid and should take the form of </w:t>
            </w:r>
            <w:r w:rsidRPr="009F32C9">
              <w:rPr>
                <w:i/>
                <w:iCs/>
              </w:rPr>
              <w:t>YYMMDDhhmmssZ</w:t>
            </w:r>
            <w:r w:rsidRPr="009F32C9">
              <w:rPr>
                <w:snapToGrid w:val="0"/>
              </w:rPr>
              <w:t>.</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i/>
                <w:snapToGrid w:val="0"/>
              </w:rPr>
            </w:pPr>
            <w:r w:rsidRPr="009F32C9">
              <w:rPr>
                <w:b/>
                <w:i/>
                <w:snapToGrid w:val="0"/>
              </w:rPr>
              <w:t>segmentationInfo</w:t>
            </w:r>
          </w:p>
          <w:p w:rsidR="00C55484" w:rsidRPr="009F32C9" w:rsidRDefault="00C55484" w:rsidP="009B6891">
            <w:pPr>
              <w:pStyle w:val="TAL"/>
              <w:rPr>
                <w:snapToGrid w:val="0"/>
              </w:rPr>
            </w:pPr>
            <w:r w:rsidRPr="009F32C9">
              <w:rPr>
                <w:snapToGrid w:val="0"/>
              </w:rPr>
              <w:t xml:space="preserve">This field indicates whether this </w:t>
            </w:r>
            <w:r w:rsidRPr="009F32C9">
              <w:rPr>
                <w:i/>
                <w:snapToGrid w:val="0"/>
              </w:rPr>
              <w:t>ProvideLocationInformation</w:t>
            </w:r>
            <w:r w:rsidRPr="009F32C9">
              <w:rPr>
                <w:snapToGrid w:val="0"/>
              </w:rPr>
              <w:t xml:space="preserve"> message is one of many segments, as specified in clause 4.3.5</w:t>
            </w:r>
          </w:p>
        </w:tc>
      </w:tr>
    </w:tbl>
    <w:p w:rsidR="00C55484" w:rsidRPr="009F32C9" w:rsidRDefault="00C55484" w:rsidP="00C55484"/>
    <w:p w:rsidR="00C55484" w:rsidRPr="009F32C9" w:rsidRDefault="00C55484" w:rsidP="00C55484">
      <w:pPr>
        <w:pStyle w:val="Heading4"/>
        <w:rPr>
          <w:i/>
          <w:iCs/>
        </w:rPr>
      </w:pPr>
      <w:r w:rsidRPr="009F32C9">
        <w:rPr>
          <w:i/>
          <w:iCs/>
        </w:rPr>
        <w:t>–</w:t>
      </w:r>
      <w:r w:rsidRPr="009F32C9">
        <w:rPr>
          <w:i/>
          <w:iCs/>
        </w:rPr>
        <w:tab/>
        <w:t>CommonIEsAbort</w:t>
      </w:r>
    </w:p>
    <w:p w:rsidR="00C55484" w:rsidRPr="009F32C9" w:rsidRDefault="00C55484" w:rsidP="00C55484">
      <w:r w:rsidRPr="009F32C9">
        <w:t xml:space="preserve">The </w:t>
      </w:r>
      <w:r w:rsidRPr="009F32C9">
        <w:rPr>
          <w:i/>
        </w:rPr>
        <w:t>CommonIEsAbort</w:t>
      </w:r>
      <w:r w:rsidRPr="009F32C9">
        <w:t xml:space="preserve"> carries common IEs for an Abort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Abort ::= SEQUENCE {</w:t>
      </w:r>
    </w:p>
    <w:p w:rsidR="00C55484" w:rsidRPr="009F32C9" w:rsidRDefault="00C55484" w:rsidP="00C55484">
      <w:pPr>
        <w:pStyle w:val="PL"/>
        <w:shd w:val="clear" w:color="auto" w:fill="E6E6E6"/>
        <w:rPr>
          <w:snapToGrid w:val="0"/>
        </w:rPr>
      </w:pPr>
      <w:r w:rsidRPr="009F32C9">
        <w:rPr>
          <w:snapToGrid w:val="0"/>
        </w:rPr>
        <w:tab/>
        <w:t>abortCause</w:t>
      </w:r>
      <w:r w:rsidRPr="009F32C9">
        <w:rPr>
          <w:snapToGrid w:val="0"/>
        </w:rPr>
        <w:tab/>
      </w:r>
      <w:r w:rsidRPr="009F32C9">
        <w:rPr>
          <w:snapToGrid w:val="0"/>
        </w:rPr>
        <w:tab/>
      </w:r>
      <w:r w:rsidRPr="009F32C9">
        <w:rPr>
          <w:snapToGrid w:val="0"/>
        </w:rPr>
        <w:tab/>
      </w:r>
      <w:r w:rsidRPr="009F32C9">
        <w:t>ENUMERATED {</w:t>
      </w:r>
    </w:p>
    <w:p w:rsidR="00C55484" w:rsidRPr="009F32C9" w:rsidRDefault="00C55484" w:rsidP="00C55484">
      <w:pPr>
        <w:pStyle w:val="PL"/>
        <w:shd w:val="clear" w:color="auto" w:fill="E6E6E6"/>
      </w:pPr>
      <w:r w:rsidRPr="009F32C9">
        <w:tab/>
      </w:r>
      <w:r w:rsidRPr="009F32C9">
        <w:tab/>
        <w:t>undefined,</w:t>
      </w:r>
    </w:p>
    <w:p w:rsidR="00C55484" w:rsidRPr="009F32C9" w:rsidRDefault="00C55484" w:rsidP="00C55484">
      <w:pPr>
        <w:pStyle w:val="PL"/>
        <w:shd w:val="clear" w:color="auto" w:fill="E6E6E6"/>
      </w:pPr>
      <w:r w:rsidRPr="009F32C9">
        <w:tab/>
      </w:r>
      <w:r w:rsidRPr="009F32C9">
        <w:tab/>
        <w:t>stopPeriodicReporting,</w:t>
      </w:r>
    </w:p>
    <w:p w:rsidR="00C55484" w:rsidRPr="009F32C9" w:rsidRDefault="00C55484" w:rsidP="00C55484">
      <w:pPr>
        <w:pStyle w:val="PL"/>
        <w:shd w:val="clear" w:color="auto" w:fill="E6E6E6"/>
      </w:pPr>
      <w:r w:rsidRPr="009F32C9">
        <w:tab/>
      </w:r>
      <w:r w:rsidRPr="009F32C9">
        <w:tab/>
        <w:t>targetDeviceAbort,</w:t>
      </w:r>
    </w:p>
    <w:p w:rsidR="00C55484" w:rsidRPr="009F32C9" w:rsidRDefault="00C55484" w:rsidP="00C55484">
      <w:pPr>
        <w:pStyle w:val="PL"/>
        <w:shd w:val="clear" w:color="auto" w:fill="E6E6E6"/>
      </w:pPr>
      <w:r w:rsidRPr="009F32C9">
        <w:tab/>
      </w:r>
      <w:r w:rsidRPr="009F32C9">
        <w:tab/>
        <w:t>networkAbort,</w:t>
      </w:r>
    </w:p>
    <w:p w:rsidR="00C55484" w:rsidRPr="009F32C9" w:rsidRDefault="00C55484" w:rsidP="00C55484">
      <w:pPr>
        <w:pStyle w:val="PL"/>
        <w:shd w:val="clear" w:color="auto" w:fill="E6E6E6"/>
      </w:pPr>
      <w:r w:rsidRPr="009F32C9">
        <w:tab/>
      </w:r>
      <w:r w:rsidRPr="009F32C9">
        <w:tab/>
        <w:t>...,</w:t>
      </w:r>
    </w:p>
    <w:p w:rsidR="00C55484" w:rsidRPr="009F32C9" w:rsidRDefault="00C55484" w:rsidP="00C55484">
      <w:pPr>
        <w:pStyle w:val="PL"/>
        <w:shd w:val="clear" w:color="auto" w:fill="E6E6E6"/>
      </w:pPr>
      <w:r w:rsidRPr="009F32C9">
        <w:tab/>
      </w:r>
      <w:r w:rsidRPr="009F32C9">
        <w:tab/>
        <w:t>stopPeriodicAssistanceDataDelivery-v1510</w:t>
      </w:r>
    </w:p>
    <w:p w:rsidR="00C55484" w:rsidRPr="009F32C9" w:rsidRDefault="00C55484" w:rsidP="00C55484">
      <w:pPr>
        <w:pStyle w:val="PL"/>
        <w:shd w:val="clear" w:color="auto" w:fill="E6E6E6"/>
      </w:pPr>
      <w:r w:rsidRPr="009F32C9">
        <w:tab/>
        <w:t>}</w:t>
      </w:r>
    </w:p>
    <w:p w:rsidR="00C55484" w:rsidRPr="009F32C9" w:rsidRDefault="00C55484" w:rsidP="00C55484">
      <w:pPr>
        <w:pStyle w:val="PL"/>
        <w:shd w:val="clear" w:color="auto" w:fill="E6E6E6"/>
      </w:pPr>
      <w:r w:rsidRPr="009F32C9">
        <w:t>}</w:t>
      </w:r>
    </w:p>
    <w:p w:rsidR="00C55484" w:rsidRPr="009F32C9" w:rsidRDefault="00C55484" w:rsidP="00C55484">
      <w:pPr>
        <w:pStyle w:val="PL"/>
        <w:shd w:val="clear" w:color="auto" w:fill="E6E6E6"/>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snapToGrid w:val="0"/>
              </w:rPr>
              <w:t>CommonIEsAbort</w:t>
            </w:r>
            <w:r w:rsidRPr="009F32C9">
              <w:rPr>
                <w:iCs/>
                <w:noProof/>
              </w:rPr>
              <w:t xml:space="preserve"> field descriptions</w:t>
            </w:r>
          </w:p>
        </w:tc>
      </w:tr>
      <w:tr w:rsidR="00C55484" w:rsidRPr="009F32C9" w:rsidTr="009B6891">
        <w:trPr>
          <w:cantSplit/>
          <w:tblHeader/>
        </w:trPr>
        <w:tc>
          <w:tcPr>
            <w:tcW w:w="9639" w:type="dxa"/>
          </w:tcPr>
          <w:p w:rsidR="00C55484" w:rsidRPr="009F32C9" w:rsidRDefault="00C55484" w:rsidP="009B6891">
            <w:pPr>
              <w:pStyle w:val="TAL"/>
              <w:rPr>
                <w:b/>
                <w:i/>
                <w:snapToGrid w:val="0"/>
              </w:rPr>
            </w:pPr>
            <w:r w:rsidRPr="009F32C9">
              <w:rPr>
                <w:b/>
                <w:i/>
                <w:snapToGrid w:val="0"/>
              </w:rPr>
              <w:t>abortCause</w:t>
            </w:r>
          </w:p>
          <w:p w:rsidR="00C55484" w:rsidRPr="009F32C9" w:rsidRDefault="00C55484" w:rsidP="009B6891">
            <w:pPr>
              <w:pStyle w:val="TAL"/>
              <w:rPr>
                <w:snapToGrid w:val="0"/>
              </w:rPr>
            </w:pPr>
            <w:r w:rsidRPr="009F32C9">
              <w:rPr>
                <w:snapToGrid w:val="0"/>
              </w:rPr>
              <w:t>This IE defines the request to abort an ongoing procedure. The abort cause '</w:t>
            </w:r>
            <w:r w:rsidRPr="009F32C9">
              <w:rPr>
                <w:i/>
                <w:snapToGrid w:val="0"/>
              </w:rPr>
              <w:t>stopPeriodicReporting</w:t>
            </w:r>
            <w:r w:rsidRPr="009F32C9">
              <w:rPr>
                <w:snapToGrid w:val="0"/>
              </w:rPr>
              <w:t xml:space="preserve">' should be used by the location server to stop any ongoing location reporting configured as </w:t>
            </w:r>
            <w:r w:rsidRPr="009F32C9">
              <w:rPr>
                <w:i/>
                <w:snapToGrid w:val="0"/>
              </w:rPr>
              <w:t>periodicalReporting</w:t>
            </w:r>
            <w:r w:rsidRPr="009F32C9">
              <w:rPr>
                <w:snapToGrid w:val="0"/>
              </w:rPr>
              <w:t xml:space="preserve"> </w:t>
            </w:r>
            <w:r w:rsidRPr="009F32C9">
              <w:rPr>
                <w:snapToGrid w:val="0"/>
                <w:lang w:eastAsia="ko-KR"/>
              </w:rPr>
              <w:t xml:space="preserve">or </w:t>
            </w:r>
            <w:r w:rsidRPr="009F32C9">
              <w:rPr>
                <w:i/>
                <w:snapToGrid w:val="0"/>
              </w:rPr>
              <w:t>triggeredReporting</w:t>
            </w:r>
            <w:r w:rsidRPr="009F32C9">
              <w:rPr>
                <w:snapToGrid w:val="0"/>
              </w:rPr>
              <w:t xml:space="preserve"> in the </w:t>
            </w:r>
            <w:r w:rsidRPr="009F32C9">
              <w:rPr>
                <w:i/>
                <w:snapToGrid w:val="0"/>
              </w:rPr>
              <w:t>CommonIEsRequestLocationInformation</w:t>
            </w:r>
            <w:r w:rsidRPr="009F32C9">
              <w:rPr>
                <w:snapToGrid w:val="0"/>
              </w:rPr>
              <w:t>.</w:t>
            </w:r>
          </w:p>
          <w:p w:rsidR="00C55484" w:rsidRPr="009F32C9" w:rsidRDefault="00C55484" w:rsidP="009B6891">
            <w:pPr>
              <w:pStyle w:val="TAL"/>
              <w:rPr>
                <w:snapToGrid w:val="0"/>
              </w:rPr>
            </w:pPr>
            <w:r w:rsidRPr="009F32C9">
              <w:rPr>
                <w:snapToGrid w:val="0"/>
              </w:rPr>
              <w:t>The abort cause '</w:t>
            </w:r>
            <w:r w:rsidRPr="009F32C9">
              <w:rPr>
                <w:i/>
                <w:snapToGrid w:val="0"/>
              </w:rPr>
              <w:t>stopPeriodicAssistanceDataDelivery</w:t>
            </w:r>
            <w:r w:rsidRPr="009F32C9">
              <w:rPr>
                <w:snapToGrid w:val="0"/>
              </w:rPr>
              <w:t>' should be used by the location server or target device to stop any ongoing periodic assistance data delivery, as specified in clauses 5.2.1a and 5.2.2a.</w:t>
            </w:r>
          </w:p>
        </w:tc>
      </w:tr>
    </w:tbl>
    <w:p w:rsidR="00C55484" w:rsidRPr="009F32C9" w:rsidRDefault="00C55484" w:rsidP="00C55484"/>
    <w:p w:rsidR="00C55484" w:rsidRPr="009F32C9" w:rsidRDefault="00C55484" w:rsidP="00C55484">
      <w:pPr>
        <w:pStyle w:val="Heading4"/>
        <w:rPr>
          <w:i/>
          <w:iCs/>
        </w:rPr>
      </w:pPr>
      <w:r w:rsidRPr="009F32C9">
        <w:t>–</w:t>
      </w:r>
      <w:r w:rsidRPr="009F32C9">
        <w:tab/>
      </w:r>
      <w:r w:rsidRPr="009F32C9">
        <w:rPr>
          <w:i/>
          <w:iCs/>
        </w:rPr>
        <w:t>CommonIEsError</w:t>
      </w:r>
    </w:p>
    <w:p w:rsidR="00C55484" w:rsidRPr="009F32C9" w:rsidRDefault="00C55484" w:rsidP="00C55484">
      <w:r w:rsidRPr="009F32C9">
        <w:t xml:space="preserve">The </w:t>
      </w:r>
      <w:r w:rsidRPr="009F32C9">
        <w:rPr>
          <w:i/>
        </w:rPr>
        <w:t>CommonIEsError</w:t>
      </w:r>
      <w:r w:rsidRPr="009F32C9">
        <w:t xml:space="preserve"> carries common IEs for an Error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Error ::= SEQUENCE {</w:t>
      </w:r>
    </w:p>
    <w:p w:rsidR="00C55484" w:rsidRPr="009F32C9" w:rsidRDefault="00C55484" w:rsidP="00C55484">
      <w:pPr>
        <w:pStyle w:val="PL"/>
        <w:shd w:val="clear" w:color="auto" w:fill="E6E6E6"/>
      </w:pPr>
      <w:r w:rsidRPr="009F32C9">
        <w:rPr>
          <w:snapToGrid w:val="0"/>
        </w:rPr>
        <w:tab/>
        <w:t>errorCause</w:t>
      </w:r>
      <w:r w:rsidRPr="009F32C9">
        <w:rPr>
          <w:snapToGrid w:val="0"/>
        </w:rPr>
        <w:tab/>
      </w:r>
      <w:r w:rsidRPr="009F32C9">
        <w:rPr>
          <w:snapToGrid w:val="0"/>
        </w:rPr>
        <w:tab/>
      </w:r>
      <w:r w:rsidRPr="009F32C9">
        <w:t>ENUMERATED {</w:t>
      </w:r>
    </w:p>
    <w:p w:rsidR="00C55484" w:rsidRPr="009F32C9" w:rsidRDefault="00C55484" w:rsidP="00C55484">
      <w:pPr>
        <w:pStyle w:val="PL"/>
        <w:shd w:val="clear" w:color="auto" w:fill="E6E6E6"/>
      </w:pPr>
      <w:r w:rsidRPr="009F32C9">
        <w:tab/>
      </w:r>
      <w:r w:rsidRPr="009F32C9">
        <w:tab/>
        <w:t>undefined,</w:t>
      </w:r>
    </w:p>
    <w:p w:rsidR="00C55484" w:rsidRPr="009F32C9" w:rsidRDefault="00C55484" w:rsidP="00C55484">
      <w:pPr>
        <w:pStyle w:val="PL"/>
        <w:shd w:val="clear" w:color="auto" w:fill="E6E6E6"/>
      </w:pPr>
      <w:r w:rsidRPr="009F32C9">
        <w:tab/>
      </w:r>
      <w:r w:rsidRPr="009F32C9">
        <w:tab/>
        <w:t>lppMessageHeaderError,</w:t>
      </w:r>
    </w:p>
    <w:p w:rsidR="00C55484" w:rsidRPr="009F32C9" w:rsidRDefault="00C55484" w:rsidP="00C55484">
      <w:pPr>
        <w:pStyle w:val="PL"/>
        <w:shd w:val="clear" w:color="auto" w:fill="E6E6E6"/>
      </w:pPr>
      <w:r w:rsidRPr="009F32C9">
        <w:tab/>
      </w:r>
      <w:r w:rsidRPr="009F32C9">
        <w:tab/>
        <w:t>lppMessageBodyError,</w:t>
      </w:r>
    </w:p>
    <w:p w:rsidR="00C55484" w:rsidRPr="009F32C9" w:rsidRDefault="00C55484" w:rsidP="00C55484">
      <w:pPr>
        <w:pStyle w:val="PL"/>
        <w:shd w:val="clear" w:color="auto" w:fill="E6E6E6"/>
      </w:pPr>
      <w:r w:rsidRPr="009F32C9">
        <w:tab/>
      </w:r>
      <w:r w:rsidRPr="009F32C9">
        <w:tab/>
        <w:t>epduError,</w:t>
      </w:r>
    </w:p>
    <w:p w:rsidR="00C55484" w:rsidRPr="009F32C9" w:rsidRDefault="00C55484" w:rsidP="00C55484">
      <w:pPr>
        <w:pStyle w:val="PL"/>
        <w:shd w:val="clear" w:color="auto" w:fill="E6E6E6"/>
      </w:pPr>
      <w:r w:rsidRPr="009F32C9">
        <w:tab/>
      </w:r>
      <w:r w:rsidRPr="009F32C9">
        <w:tab/>
        <w:t>incorrectDataValue,</w:t>
      </w:r>
    </w:p>
    <w:p w:rsidR="00C55484" w:rsidRPr="009F32C9" w:rsidRDefault="00C55484" w:rsidP="00C55484">
      <w:pPr>
        <w:pStyle w:val="PL"/>
        <w:shd w:val="clear" w:color="auto" w:fill="E6E6E6"/>
      </w:pPr>
      <w:r w:rsidRPr="009F32C9">
        <w:tab/>
      </w:r>
      <w:r w:rsidRPr="009F32C9">
        <w:tab/>
        <w:t>...,</w:t>
      </w:r>
    </w:p>
    <w:p w:rsidR="00C55484" w:rsidRPr="009F32C9" w:rsidRDefault="00C55484" w:rsidP="00C55484">
      <w:pPr>
        <w:pStyle w:val="PL"/>
        <w:shd w:val="clear" w:color="auto" w:fill="E6E6E6"/>
      </w:pPr>
      <w:r w:rsidRPr="009F32C9">
        <w:tab/>
      </w:r>
      <w:r w:rsidRPr="009F32C9">
        <w:tab/>
        <w:t>lppSegmentationError-v1450</w:t>
      </w:r>
    </w:p>
    <w:p w:rsidR="00C55484" w:rsidRPr="009F32C9" w:rsidRDefault="00C55484" w:rsidP="00C55484">
      <w:pPr>
        <w:pStyle w:val="PL"/>
        <w:shd w:val="clear" w:color="auto" w:fill="E6E6E6"/>
      </w:pPr>
      <w:r w:rsidRPr="009F32C9">
        <w:tab/>
        <w:t>}</w:t>
      </w:r>
    </w:p>
    <w:p w:rsidR="00C55484" w:rsidRPr="009F32C9" w:rsidRDefault="00C55484" w:rsidP="00C55484">
      <w:pPr>
        <w:pStyle w:val="PL"/>
        <w:shd w:val="clear" w:color="auto" w:fill="E6E6E6"/>
      </w:pPr>
      <w:r w:rsidRPr="009F32C9">
        <w:t>}</w:t>
      </w:r>
    </w:p>
    <w:p w:rsidR="00C55484" w:rsidRPr="009F32C9" w:rsidRDefault="00C55484" w:rsidP="00C55484">
      <w:pPr>
        <w:pStyle w:val="PL"/>
        <w:shd w:val="clear" w:color="auto" w:fill="E6E6E6"/>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 xml:space="preserve">CommonIEsError </w:t>
            </w:r>
            <w:r w:rsidRPr="009F32C9">
              <w:rPr>
                <w:iCs/>
                <w:noProof/>
              </w:rPr>
              <w:t>field descriptions</w:t>
            </w:r>
          </w:p>
        </w:tc>
      </w:tr>
      <w:tr w:rsidR="00C55484" w:rsidRPr="009F32C9" w:rsidTr="009B6891">
        <w:trPr>
          <w:cantSplit/>
          <w:tblHeader/>
        </w:trPr>
        <w:tc>
          <w:tcPr>
            <w:tcW w:w="9639" w:type="dxa"/>
          </w:tcPr>
          <w:p w:rsidR="00C55484" w:rsidRPr="009F32C9" w:rsidRDefault="00C55484" w:rsidP="009B6891">
            <w:pPr>
              <w:pStyle w:val="TAH"/>
              <w:jc w:val="left"/>
              <w:rPr>
                <w:i/>
                <w:noProof/>
              </w:rPr>
            </w:pPr>
            <w:r w:rsidRPr="009F32C9">
              <w:rPr>
                <w:i/>
                <w:noProof/>
              </w:rPr>
              <w:t>errorCause</w:t>
            </w:r>
          </w:p>
          <w:p w:rsidR="00C55484" w:rsidRPr="009F32C9" w:rsidRDefault="00C55484" w:rsidP="009B6891">
            <w:pPr>
              <w:pStyle w:val="TAH"/>
              <w:jc w:val="left"/>
              <w:rPr>
                <w:b w:val="0"/>
                <w:noProof/>
              </w:rPr>
            </w:pPr>
            <w:r w:rsidRPr="009F32C9">
              <w:rPr>
                <w:b w:val="0"/>
                <w:noProof/>
              </w:rPr>
              <w:t>This IE defines the cause for an error. '</w:t>
            </w:r>
            <w:r w:rsidRPr="009F32C9">
              <w:rPr>
                <w:b w:val="0"/>
                <w:i/>
                <w:noProof/>
              </w:rPr>
              <w:t>lppMessageHeaderError</w:t>
            </w:r>
            <w:r w:rsidRPr="009F32C9">
              <w:rPr>
                <w:b w:val="0"/>
                <w:noProof/>
              </w:rPr>
              <w:t>', '</w:t>
            </w:r>
            <w:r w:rsidRPr="009F32C9">
              <w:rPr>
                <w:b w:val="0"/>
                <w:i/>
                <w:noProof/>
              </w:rPr>
              <w:t>lppMessageBodyError</w:t>
            </w:r>
            <w:r w:rsidRPr="009F32C9">
              <w:rPr>
                <w:b w:val="0"/>
                <w:noProof/>
              </w:rPr>
              <w:t>' and '</w:t>
            </w:r>
            <w:r w:rsidRPr="009F32C9">
              <w:rPr>
                <w:b w:val="0"/>
                <w:i/>
                <w:noProof/>
              </w:rPr>
              <w:t>epduError</w:t>
            </w:r>
            <w:r w:rsidRPr="009F32C9">
              <w:rPr>
                <w:b w:val="0"/>
                <w:noProof/>
              </w:rPr>
              <w:t>' is used if a receiver is able to detect a coding error in the LPP header (i.e., in the common fields), LPP message body or in an EPDU, respectively. '</w:t>
            </w:r>
            <w:r w:rsidRPr="009F32C9">
              <w:rPr>
                <w:b w:val="0"/>
                <w:i/>
                <w:noProof/>
              </w:rPr>
              <w:t>lppSegmentationError</w:t>
            </w:r>
            <w:r w:rsidRPr="009F32C9">
              <w:rPr>
                <w:b w:val="0"/>
                <w:noProof/>
              </w:rPr>
              <w:t>' is used if a receiver detects an error in LPP message segmentation.</w:t>
            </w:r>
          </w:p>
        </w:tc>
      </w:tr>
    </w:tbl>
    <w:p w:rsidR="00C55484" w:rsidRPr="009F32C9" w:rsidRDefault="00C55484" w:rsidP="002D60CB"/>
    <w:p w:rsidR="002B1632" w:rsidRPr="009F32C9" w:rsidRDefault="002B1632" w:rsidP="00C42F64">
      <w:pPr>
        <w:pStyle w:val="Heading3"/>
      </w:pPr>
      <w:bookmarkStart w:id="629" w:name="_Toc27765178"/>
      <w:r w:rsidRPr="009F32C9">
        <w:t>6.4.</w:t>
      </w:r>
      <w:ins w:id="630" w:author="Draft version 2" w:date="2020-04-08T22:11:00Z">
        <w:r w:rsidR="00C55484">
          <w:t>3</w:t>
        </w:r>
      </w:ins>
      <w:del w:id="631" w:author="Draft version 2" w:date="2020-04-08T22:11:00Z">
        <w:r w:rsidRPr="009F32C9" w:rsidDel="00C55484">
          <w:delText>2</w:delText>
        </w:r>
      </w:del>
      <w:r w:rsidRPr="009F32C9">
        <w:tab/>
        <w:t xml:space="preserve">Common </w:t>
      </w:r>
      <w:ins w:id="632" w:author="CR#0250r2" w:date="2020-04-07T03:20:00Z">
        <w:r w:rsidR="009E61AC" w:rsidRPr="009F32C9">
          <w:t xml:space="preserve">NR </w:t>
        </w:r>
      </w:ins>
      <w:r w:rsidRPr="009F32C9">
        <w:t>Positioning</w:t>
      </w:r>
      <w:bookmarkEnd w:id="629"/>
      <w:ins w:id="633" w:author="CR#0250r2" w:date="2020-04-07T03:20:00Z">
        <w:r w:rsidR="009E61AC" w:rsidRPr="009F32C9">
          <w:t xml:space="preserve"> Information Elements</w:t>
        </w:r>
      </w:ins>
    </w:p>
    <w:p w:rsidR="009E61AC" w:rsidRPr="009F32C9" w:rsidRDefault="009E61AC" w:rsidP="009E61AC">
      <w:pPr>
        <w:pStyle w:val="Heading4"/>
        <w:rPr>
          <w:ins w:id="634" w:author="CR#0250r2" w:date="2020-04-07T03:22:00Z"/>
          <w:rFonts w:eastAsia="MS Mincho"/>
        </w:rPr>
      </w:pPr>
      <w:bookmarkStart w:id="635" w:name="_Toc20425655"/>
      <w:bookmarkStart w:id="636" w:name="_Toc29321051"/>
      <w:bookmarkStart w:id="637" w:name="_Toc27765179"/>
      <w:ins w:id="638" w:author="CR#0250r2" w:date="2020-04-07T03:22:00Z">
        <w:r w:rsidRPr="009F32C9">
          <w:rPr>
            <w:rFonts w:eastAsia="MS Mincho"/>
          </w:rPr>
          <w:t>6.4.</w:t>
        </w:r>
      </w:ins>
      <w:ins w:id="639" w:author="Draft version 2" w:date="2020-04-08T22:11:00Z">
        <w:r w:rsidR="00C55484">
          <w:rPr>
            <w:rFonts w:eastAsia="MS Mincho"/>
          </w:rPr>
          <w:t>3</w:t>
        </w:r>
      </w:ins>
      <w:ins w:id="640" w:author="CR#0250r2" w:date="2020-04-07T03:22:00Z">
        <w:del w:id="641" w:author="Draft version 2" w:date="2020-04-08T22:11:00Z">
          <w:r w:rsidRPr="009F32C9" w:rsidDel="00C55484">
            <w:rPr>
              <w:rFonts w:eastAsia="MS Mincho"/>
            </w:rPr>
            <w:delText>2</w:delText>
          </w:r>
        </w:del>
        <w:r w:rsidRPr="009F32C9">
          <w:rPr>
            <w:rFonts w:eastAsia="MS Mincho"/>
          </w:rPr>
          <w:t>.1</w:t>
        </w:r>
        <w:r w:rsidRPr="009F32C9">
          <w:rPr>
            <w:rFonts w:eastAsia="MS Mincho"/>
          </w:rPr>
          <w:tab/>
        </w:r>
        <w:bookmarkEnd w:id="635"/>
        <w:bookmarkEnd w:id="636"/>
        <w:r w:rsidRPr="009F32C9">
          <w:rPr>
            <w:rFonts w:eastAsia="MS Mincho"/>
          </w:rPr>
          <w:t>Common NR assistance data Information Elements</w:t>
        </w:r>
      </w:ins>
    </w:p>
    <w:p w:rsidR="009E61AC" w:rsidRPr="009F32C9" w:rsidDel="003D79CE" w:rsidRDefault="009E61AC" w:rsidP="009E61AC">
      <w:pPr>
        <w:pStyle w:val="Heading4"/>
        <w:rPr>
          <w:ins w:id="642" w:author="CR#0250r2" w:date="2020-04-07T03:22:00Z"/>
          <w:del w:id="643" w:author="RAN2-109e-R2-2001946" w:date="2020-03-05T18:48:00Z"/>
          <w:rFonts w:eastAsia="MS Mincho"/>
        </w:rPr>
      </w:pPr>
      <w:ins w:id="644" w:author="CR#0250r2" w:date="2020-04-07T03:22:00Z">
        <w:r w:rsidRPr="009F32C9">
          <w:rPr>
            <w:i/>
            <w:iCs/>
          </w:rPr>
          <w:t>–</w:t>
        </w:r>
        <w:r w:rsidRPr="009F32C9">
          <w:rPr>
            <w:i/>
            <w:iCs/>
          </w:rPr>
          <w:tab/>
        </w:r>
        <w:r w:rsidRPr="009F32C9">
          <w:rPr>
            <w:i/>
            <w:iCs/>
            <w:noProof/>
          </w:rPr>
          <w:t xml:space="preserve">NR-AdditionalPath </w:t>
        </w:r>
      </w:ins>
    </w:p>
    <w:p w:rsidR="009E61AC" w:rsidRPr="009F32C9" w:rsidRDefault="009E61AC" w:rsidP="009E61AC">
      <w:pPr>
        <w:keepLines/>
        <w:rPr>
          <w:ins w:id="645" w:author="CR#0250r2" w:date="2020-04-07T03:22:00Z"/>
          <w:strike/>
        </w:rPr>
      </w:pPr>
      <w:ins w:id="646" w:author="CR#0250r2" w:date="2020-04-07T03:22:00Z">
        <w:r w:rsidRPr="009F32C9">
          <w:t xml:space="preserve">The IE </w:t>
        </w:r>
        <w:r w:rsidRPr="009F32C9">
          <w:rPr>
            <w:i/>
          </w:rPr>
          <w:t>NR-AdditionalPath</w:t>
        </w:r>
        <w:r w:rsidRPr="009F32C9">
          <w:t xml:space="preserve"> is used by the target device to provide information about additional paths in association to the TOA measurements associated to NR positioning in the form of a relative time difference and a quality value. The additional path </w:t>
        </w:r>
        <w:r w:rsidRPr="009F32C9">
          <w:rPr>
            <w:i/>
          </w:rPr>
          <w:t>nr-relativeTimeDifference</w:t>
        </w:r>
        <w:r w:rsidRPr="009F32C9">
          <w:t xml:space="preserve"> is the detected path timing relative to the detected path timing used for the TOA value, and each additional path can be associated with a quality value </w:t>
        </w:r>
        <w:r w:rsidRPr="009F32C9">
          <w:rPr>
            <w:i/>
          </w:rPr>
          <w:t>nr-path-Quality.</w:t>
        </w:r>
      </w:ins>
    </w:p>
    <w:p w:rsidR="009E61AC" w:rsidRPr="009F32C9" w:rsidRDefault="009E61AC" w:rsidP="009E61AC">
      <w:pPr>
        <w:pStyle w:val="PL"/>
        <w:shd w:val="clear" w:color="auto" w:fill="E6E6E6"/>
        <w:rPr>
          <w:ins w:id="647" w:author="CR#0250r2" w:date="2020-04-07T03:23:00Z"/>
        </w:rPr>
      </w:pPr>
      <w:ins w:id="648" w:author="CR#0250r2" w:date="2020-04-07T03:23:00Z">
        <w:r w:rsidRPr="009F32C9">
          <w:t>-- ASN1START</w:t>
        </w:r>
      </w:ins>
    </w:p>
    <w:p w:rsidR="009E61AC" w:rsidRPr="009F32C9" w:rsidRDefault="009E61AC" w:rsidP="009E61AC">
      <w:pPr>
        <w:pStyle w:val="PL"/>
        <w:shd w:val="clear" w:color="auto" w:fill="E6E6E6"/>
        <w:rPr>
          <w:ins w:id="649" w:author="CR#0250r2" w:date="2020-04-07T03:23:00Z"/>
        </w:rPr>
      </w:pPr>
    </w:p>
    <w:p w:rsidR="009E61AC" w:rsidRPr="009F32C9" w:rsidRDefault="009E61AC" w:rsidP="009E61AC">
      <w:pPr>
        <w:pStyle w:val="PL"/>
        <w:shd w:val="clear" w:color="auto" w:fill="E6E6E6"/>
        <w:rPr>
          <w:ins w:id="650" w:author="CR#0250r2" w:date="2020-04-07T03:24:00Z"/>
        </w:rPr>
      </w:pPr>
      <w:ins w:id="651" w:author="CR#0250r2" w:date="2020-04-07T03:24:00Z">
        <w:r w:rsidRPr="009F32C9">
          <w:t>NR-AdditionalPath-r16 ::= SEQUENCE {</w:t>
        </w:r>
      </w:ins>
    </w:p>
    <w:p w:rsidR="009E61AC" w:rsidRPr="009F32C9" w:rsidRDefault="009E61AC" w:rsidP="009E61AC">
      <w:pPr>
        <w:pStyle w:val="PL"/>
        <w:shd w:val="clear" w:color="auto" w:fill="E6E6E6"/>
        <w:rPr>
          <w:ins w:id="652" w:author="CR#0250r2" w:date="2020-04-07T03:24:00Z"/>
        </w:rPr>
      </w:pPr>
      <w:ins w:id="653" w:author="CR#0250r2" w:date="2020-04-07T03:24:00Z">
        <w:r w:rsidRPr="009F32C9">
          <w:tab/>
          <w:t>nr-relativeTimeDifference-r16</w:t>
        </w:r>
        <w:r w:rsidRPr="009F32C9">
          <w:tab/>
          <w:t>INTEGER (FFS),--FFS to be decided in RAN4</w:t>
        </w:r>
        <w:r w:rsidRPr="009F32C9">
          <w:tab/>
        </w:r>
        <w:r w:rsidRPr="009F32C9">
          <w:tab/>
        </w:r>
        <w:r w:rsidRPr="009F32C9">
          <w:tab/>
        </w:r>
      </w:ins>
    </w:p>
    <w:p w:rsidR="009E61AC" w:rsidRPr="009F32C9" w:rsidRDefault="009E61AC" w:rsidP="009E61AC">
      <w:pPr>
        <w:pStyle w:val="PL"/>
        <w:shd w:val="clear" w:color="auto" w:fill="E6E6E6"/>
        <w:rPr>
          <w:ins w:id="654" w:author="CR#0250r2" w:date="2020-04-07T03:24:00Z"/>
        </w:rPr>
      </w:pPr>
      <w:ins w:id="655" w:author="CR#0250r2" w:date="2020-04-07T03:24:00Z">
        <w:r w:rsidRPr="009F32C9">
          <w:tab/>
          <w:t>nr-path-Quality-r16</w:t>
        </w:r>
        <w:r w:rsidRPr="009F32C9">
          <w:tab/>
        </w:r>
        <w:r w:rsidRPr="009F32C9">
          <w:tab/>
        </w:r>
        <w:r w:rsidRPr="009F32C9">
          <w:tab/>
        </w:r>
        <w:r w:rsidRPr="009F32C9">
          <w:tab/>
          <w:t>NR-TOAMeasQuality-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656" w:author="CR#0250r2" w:date="2020-04-07T03:24:00Z"/>
        </w:rPr>
      </w:pPr>
      <w:ins w:id="657" w:author="CR#0250r2" w:date="2020-04-07T03:24:00Z">
        <w:r w:rsidRPr="009F32C9">
          <w:tab/>
          <w:t>...</w:t>
        </w:r>
      </w:ins>
    </w:p>
    <w:p w:rsidR="009E61AC" w:rsidRPr="009F32C9" w:rsidRDefault="009E61AC" w:rsidP="009E61AC">
      <w:pPr>
        <w:pStyle w:val="PL"/>
        <w:shd w:val="clear" w:color="auto" w:fill="E6E6E6"/>
        <w:rPr>
          <w:ins w:id="658" w:author="CR#0250r2" w:date="2020-04-07T03:24:00Z"/>
        </w:rPr>
      </w:pPr>
      <w:ins w:id="659" w:author="CR#0250r2" w:date="2020-04-07T03:24:00Z">
        <w:r w:rsidRPr="009F32C9">
          <w:t>}</w:t>
        </w:r>
      </w:ins>
    </w:p>
    <w:p w:rsidR="009E61AC" w:rsidRPr="009F32C9" w:rsidRDefault="009E61AC" w:rsidP="009E61AC">
      <w:pPr>
        <w:pStyle w:val="PL"/>
        <w:shd w:val="pct10" w:color="auto" w:fill="auto"/>
        <w:rPr>
          <w:ins w:id="660" w:author="CR#0250r2" w:date="2020-04-07T03:24:00Z"/>
          <w:lang w:eastAsia="ko-KR"/>
        </w:rPr>
      </w:pPr>
    </w:p>
    <w:p w:rsidR="009E61AC" w:rsidRPr="009F32C9" w:rsidRDefault="009E61AC" w:rsidP="009E61AC">
      <w:pPr>
        <w:pStyle w:val="PL"/>
        <w:shd w:val="pct10" w:color="auto" w:fill="auto"/>
        <w:rPr>
          <w:ins w:id="661" w:author="CR#0250r2" w:date="2020-04-07T03:24:00Z"/>
          <w:lang w:eastAsia="ko-KR"/>
        </w:rPr>
      </w:pPr>
      <w:ins w:id="662" w:author="CR#0250r2" w:date="2020-04-07T03:24:00Z">
        <w:r w:rsidRPr="009F32C9">
          <w:rPr>
            <w:lang w:eastAsia="ko-KR"/>
          </w:rPr>
          <w:t>-- ASN1STOP</w:t>
        </w:r>
      </w:ins>
    </w:p>
    <w:p w:rsidR="009E61AC" w:rsidRPr="009F32C9" w:rsidRDefault="009E61AC" w:rsidP="009E61AC">
      <w:pPr>
        <w:rPr>
          <w:ins w:id="663"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64" w:author="CR#0250r2" w:date="2020-04-07T03:22:00Z"/>
        </w:trPr>
        <w:tc>
          <w:tcPr>
            <w:tcW w:w="9639" w:type="dxa"/>
          </w:tcPr>
          <w:p w:rsidR="009E61AC" w:rsidRPr="009F32C9" w:rsidRDefault="009E61AC" w:rsidP="0040693E">
            <w:pPr>
              <w:pStyle w:val="TAH"/>
              <w:keepNext w:val="0"/>
              <w:keepLines w:val="0"/>
              <w:widowControl w:val="0"/>
              <w:rPr>
                <w:ins w:id="665" w:author="CR#0250r2" w:date="2020-04-07T03:22:00Z"/>
              </w:rPr>
            </w:pPr>
            <w:ins w:id="666" w:author="CR#0250r2" w:date="2020-04-07T03:22:00Z">
              <w:r w:rsidRPr="009F32C9">
                <w:rPr>
                  <w:i/>
                  <w:noProof/>
                </w:rPr>
                <w:t xml:space="preserve">NR-AdditionalPath </w:t>
              </w:r>
              <w:r w:rsidRPr="009F32C9">
                <w:rPr>
                  <w:iCs/>
                  <w:noProof/>
                </w:rPr>
                <w:t>field descriptions</w:t>
              </w:r>
            </w:ins>
          </w:p>
        </w:tc>
      </w:tr>
      <w:tr w:rsidR="009F32C9" w:rsidRPr="009F32C9" w:rsidTr="0040693E">
        <w:trPr>
          <w:cantSplit/>
          <w:ins w:id="667" w:author="CR#0250r2" w:date="2020-04-07T03:22:00Z"/>
        </w:trPr>
        <w:tc>
          <w:tcPr>
            <w:tcW w:w="9639" w:type="dxa"/>
          </w:tcPr>
          <w:p w:rsidR="009E61AC" w:rsidRPr="009F32C9" w:rsidRDefault="009E61AC" w:rsidP="0040693E">
            <w:pPr>
              <w:pStyle w:val="TAL"/>
              <w:keepNext w:val="0"/>
              <w:keepLines w:val="0"/>
              <w:widowControl w:val="0"/>
              <w:rPr>
                <w:ins w:id="668" w:author="CR#0250r2" w:date="2020-04-07T03:22:00Z"/>
                <w:b/>
                <w:i/>
                <w:noProof/>
              </w:rPr>
            </w:pPr>
            <w:ins w:id="669" w:author="CR#0250r2" w:date="2020-04-07T03:22:00Z">
              <w:r w:rsidRPr="009F32C9">
                <w:rPr>
                  <w:b/>
                  <w:i/>
                  <w:noProof/>
                </w:rPr>
                <w:t xml:space="preserve">nr-relativeTimeDifference </w:t>
              </w:r>
            </w:ins>
          </w:p>
          <w:p w:rsidR="009E61AC" w:rsidRPr="009F32C9" w:rsidRDefault="009E61AC" w:rsidP="0040693E">
            <w:pPr>
              <w:pStyle w:val="TAL"/>
              <w:keepNext w:val="0"/>
              <w:keepLines w:val="0"/>
              <w:widowControl w:val="0"/>
              <w:rPr>
                <w:ins w:id="670" w:author="CR#0250r2" w:date="2020-04-07T03:22:00Z"/>
              </w:rPr>
            </w:pPr>
            <w:ins w:id="671" w:author="CR#0250r2" w:date="2020-04-07T03:22:00Z">
              <w:r w:rsidRPr="009F32C9">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9F32C9" w:rsidRPr="009F32C9" w:rsidTr="0040693E">
        <w:trPr>
          <w:cantSplit/>
          <w:ins w:id="672" w:author="CR#0250r2" w:date="2020-04-07T03:22:00Z"/>
        </w:trPr>
        <w:tc>
          <w:tcPr>
            <w:tcW w:w="9639" w:type="dxa"/>
          </w:tcPr>
          <w:p w:rsidR="009E61AC" w:rsidRPr="009F32C9" w:rsidRDefault="009E61AC" w:rsidP="0040693E">
            <w:pPr>
              <w:pStyle w:val="TAL"/>
              <w:keepNext w:val="0"/>
              <w:keepLines w:val="0"/>
              <w:widowControl w:val="0"/>
              <w:rPr>
                <w:ins w:id="673" w:author="CR#0250r2" w:date="2020-04-07T03:22:00Z"/>
                <w:b/>
                <w:i/>
                <w:noProof/>
              </w:rPr>
            </w:pPr>
            <w:ins w:id="674" w:author="CR#0250r2" w:date="2020-04-07T03:22:00Z">
              <w:r w:rsidRPr="009F32C9">
                <w:rPr>
                  <w:b/>
                  <w:i/>
                  <w:noProof/>
                </w:rPr>
                <w:lastRenderedPageBreak/>
                <w:t>nr-path-Quality</w:t>
              </w:r>
            </w:ins>
          </w:p>
          <w:p w:rsidR="009E61AC" w:rsidRPr="009F32C9" w:rsidRDefault="009E61AC" w:rsidP="0040693E">
            <w:pPr>
              <w:pStyle w:val="TAL"/>
              <w:keepNext w:val="0"/>
              <w:keepLines w:val="0"/>
              <w:widowControl w:val="0"/>
              <w:rPr>
                <w:ins w:id="675" w:author="CR#0250r2" w:date="2020-04-07T03:22:00Z"/>
                <w:b/>
                <w:i/>
                <w:noProof/>
              </w:rPr>
            </w:pPr>
            <w:ins w:id="676" w:author="CR#0250r2" w:date="2020-04-07T03:22:00Z">
              <w:r w:rsidRPr="009F32C9">
                <w:t>This field specifies the target device′s best estimate of the quality of the detected timing of the additional path.</w:t>
              </w:r>
            </w:ins>
          </w:p>
        </w:tc>
      </w:tr>
    </w:tbl>
    <w:p w:rsidR="009E61AC" w:rsidRPr="009F32C9" w:rsidRDefault="009E61AC" w:rsidP="009E61AC">
      <w:pPr>
        <w:rPr>
          <w:ins w:id="677" w:author="CR#0250r2" w:date="2020-04-07T03:22:00Z"/>
        </w:rPr>
      </w:pPr>
    </w:p>
    <w:p w:rsidR="009E61AC" w:rsidRPr="009F32C9" w:rsidRDefault="009E61AC" w:rsidP="009E61AC">
      <w:pPr>
        <w:pStyle w:val="Heading4"/>
        <w:rPr>
          <w:ins w:id="678" w:author="CR#0250r2" w:date="2020-04-07T03:22:00Z"/>
          <w:i/>
          <w:iCs/>
          <w:noProof/>
        </w:rPr>
      </w:pPr>
      <w:ins w:id="679" w:author="CR#0250r2" w:date="2020-04-07T03:22:00Z">
        <w:r w:rsidRPr="009F32C9">
          <w:rPr>
            <w:i/>
            <w:iCs/>
          </w:rPr>
          <w:t>–</w:t>
        </w:r>
        <w:r w:rsidRPr="009F32C9">
          <w:rPr>
            <w:i/>
            <w:iCs/>
          </w:rPr>
          <w:tab/>
        </w:r>
        <w:r w:rsidRPr="009F32C9">
          <w:rPr>
            <w:i/>
            <w:iCs/>
            <w:noProof/>
          </w:rPr>
          <w:t>NR-DL-PRS-Config</w:t>
        </w:r>
      </w:ins>
    </w:p>
    <w:p w:rsidR="009E61AC" w:rsidRPr="009F32C9" w:rsidRDefault="009E61AC" w:rsidP="009E61AC">
      <w:pPr>
        <w:keepLines/>
        <w:rPr>
          <w:ins w:id="680" w:author="CR#0250r2" w:date="2020-04-07T03:22:00Z"/>
        </w:rPr>
      </w:pPr>
      <w:ins w:id="681" w:author="CR#0250r2" w:date="2020-04-07T03:22:00Z">
        <w:r w:rsidRPr="009F32C9">
          <w:t xml:space="preserve">The IE </w:t>
        </w:r>
        <w:r w:rsidRPr="009F32C9">
          <w:rPr>
            <w:i/>
            <w:noProof/>
          </w:rPr>
          <w:t xml:space="preserve">NR-DL-PRS-Config </w:t>
        </w:r>
        <w:r w:rsidRPr="009F32C9">
          <w:rPr>
            <w:noProof/>
          </w:rPr>
          <w:t>defines downlink PRS configuration</w:t>
        </w:r>
        <w:r w:rsidRPr="009F32C9">
          <w:t>.</w:t>
        </w:r>
      </w:ins>
    </w:p>
    <w:p w:rsidR="009E61AC" w:rsidRPr="009F32C9" w:rsidRDefault="009E61AC" w:rsidP="009E61AC">
      <w:pPr>
        <w:pStyle w:val="PL"/>
        <w:shd w:val="clear" w:color="auto" w:fill="E6E6E6"/>
        <w:rPr>
          <w:ins w:id="682" w:author="CR#0250r2" w:date="2020-04-07T03:22:00Z"/>
        </w:rPr>
      </w:pPr>
      <w:ins w:id="683" w:author="CR#0250r2" w:date="2020-04-07T03:22:00Z">
        <w:r w:rsidRPr="009F32C9">
          <w:t>-- ASN1START</w:t>
        </w:r>
      </w:ins>
    </w:p>
    <w:p w:rsidR="009E61AC" w:rsidRPr="009F32C9" w:rsidRDefault="009E61AC" w:rsidP="009E61AC">
      <w:pPr>
        <w:pStyle w:val="PL"/>
        <w:shd w:val="clear" w:color="auto" w:fill="E6E6E6"/>
        <w:rPr>
          <w:ins w:id="684" w:author="CR#0250r2" w:date="2020-04-07T03:22:00Z"/>
        </w:rPr>
      </w:pPr>
    </w:p>
    <w:p w:rsidR="009E61AC" w:rsidRPr="009F32C9" w:rsidRDefault="009E61AC" w:rsidP="009E61AC">
      <w:pPr>
        <w:pStyle w:val="PL"/>
        <w:shd w:val="clear" w:color="auto" w:fill="E6E6E6"/>
        <w:outlineLvl w:val="0"/>
        <w:rPr>
          <w:ins w:id="685" w:author="CR#0250r2" w:date="2020-04-07T03:22:00Z"/>
        </w:rPr>
      </w:pPr>
      <w:ins w:id="686" w:author="CR#0250r2" w:date="2020-04-07T03:22:00Z">
        <w:r w:rsidRPr="009F32C9">
          <w:rPr>
            <w:snapToGrid w:val="0"/>
          </w:rPr>
          <w:t xml:space="preserve">NR-DL-PRS-Config-r16 </w:t>
        </w:r>
        <w:r w:rsidRPr="009F32C9">
          <w:t>::= SEQUENCE {</w:t>
        </w:r>
      </w:ins>
    </w:p>
    <w:p w:rsidR="009E61AC" w:rsidRPr="009F32C9" w:rsidRDefault="009E61AC" w:rsidP="009E61AC">
      <w:pPr>
        <w:pStyle w:val="PL"/>
        <w:shd w:val="clear" w:color="auto" w:fill="E6E6E6"/>
        <w:outlineLvl w:val="0"/>
        <w:rPr>
          <w:ins w:id="687" w:author="CR#0250r2" w:date="2020-04-07T03:22:00Z"/>
        </w:rPr>
      </w:pPr>
    </w:p>
    <w:p w:rsidR="009E61AC" w:rsidRPr="009F32C9" w:rsidRDefault="009E61AC" w:rsidP="009E61AC">
      <w:pPr>
        <w:pStyle w:val="PL"/>
        <w:shd w:val="clear" w:color="auto" w:fill="E6E6E6"/>
        <w:rPr>
          <w:ins w:id="688" w:author="CR#0250r2" w:date="2020-04-07T03:22:00Z"/>
          <w:snapToGrid w:val="0"/>
        </w:rPr>
      </w:pPr>
      <w:ins w:id="689" w:author="CR#0250r2" w:date="2020-04-07T03:22:00Z">
        <w:r w:rsidRPr="009F32C9">
          <w:rPr>
            <w:snapToGrid w:val="0"/>
          </w:rPr>
          <w:tab/>
          <w:t>nr-DL-PRS-ResourceSetList-r16</w:t>
        </w:r>
        <w:r w:rsidRPr="009F32C9">
          <w:rPr>
            <w:snapToGrid w:val="0"/>
          </w:rPr>
          <w:tab/>
        </w:r>
        <w:r w:rsidRPr="009F32C9">
          <w:rPr>
            <w:snapToGrid w:val="0"/>
          </w:rPr>
          <w:tab/>
          <w:t>SEQUENCE (SIZE (1..nrMaxSetsPerTRP)) NR-DL-PRS-ResourceSet-r16,</w:t>
        </w:r>
      </w:ins>
    </w:p>
    <w:p w:rsidR="009E61AC" w:rsidRPr="009F32C9" w:rsidRDefault="009E61AC" w:rsidP="009E61AC">
      <w:pPr>
        <w:pStyle w:val="PL"/>
        <w:shd w:val="clear" w:color="auto" w:fill="E6E6E6"/>
        <w:rPr>
          <w:ins w:id="690" w:author="CR#0250r2" w:date="2020-04-07T03:22:00Z"/>
        </w:rPr>
      </w:pPr>
      <w:bookmarkStart w:id="691" w:name="_Hlk32318578"/>
      <w:ins w:id="692" w:author="CR#0250r2" w:date="2020-04-07T03:22:00Z">
        <w:r w:rsidRPr="009F32C9">
          <w:tab/>
          <w:t>nr-DL-PRS-SFN0-Offset-r16</w:t>
        </w:r>
        <w:r w:rsidRPr="009F32C9">
          <w:tab/>
        </w:r>
        <w:r w:rsidRPr="009F32C9">
          <w:tab/>
          <w:t>SEQUENCE {</w:t>
        </w:r>
      </w:ins>
    </w:p>
    <w:p w:rsidR="009E61AC" w:rsidRPr="009F32C9" w:rsidRDefault="009E61AC" w:rsidP="009E61AC">
      <w:pPr>
        <w:pStyle w:val="PL"/>
        <w:shd w:val="clear" w:color="auto" w:fill="E6E6E6"/>
        <w:rPr>
          <w:ins w:id="693" w:author="CR#0250r2" w:date="2020-04-07T03:22:00Z"/>
        </w:rPr>
      </w:pPr>
      <w:ins w:id="694" w:author="CR#0250r2" w:date="2020-04-07T03:22:00Z">
        <w:r w:rsidRPr="009F32C9">
          <w:tab/>
        </w:r>
        <w:r w:rsidRPr="009F32C9">
          <w:tab/>
          <w:t>sfn-Offset-r16</w:t>
        </w:r>
        <w:r w:rsidRPr="009F32C9">
          <w:tab/>
        </w:r>
        <w:r w:rsidRPr="009F32C9">
          <w:tab/>
        </w:r>
        <w:r w:rsidRPr="009F32C9">
          <w:tab/>
        </w:r>
        <w:r w:rsidRPr="009F32C9">
          <w:tab/>
        </w:r>
        <w:r w:rsidRPr="009F32C9">
          <w:tab/>
        </w:r>
        <w:bookmarkStart w:id="695" w:name="_Hlk34329428"/>
        <w:r w:rsidRPr="009F32C9">
          <w:t>INTEGER (0..1023),</w:t>
        </w:r>
        <w:bookmarkEnd w:id="695"/>
      </w:ins>
    </w:p>
    <w:p w:rsidR="009E61AC" w:rsidRPr="009F32C9" w:rsidRDefault="009E61AC" w:rsidP="009E61AC">
      <w:pPr>
        <w:pStyle w:val="PL"/>
        <w:shd w:val="clear" w:color="auto" w:fill="E6E6E6"/>
        <w:rPr>
          <w:ins w:id="696" w:author="CR#0250r2" w:date="2020-04-07T03:22:00Z"/>
        </w:rPr>
      </w:pPr>
      <w:ins w:id="697" w:author="CR#0250r2" w:date="2020-04-07T03:22:00Z">
        <w:r w:rsidRPr="009F32C9">
          <w:tab/>
        </w:r>
        <w:r w:rsidRPr="009F32C9">
          <w:tab/>
          <w:t>integerSubframeOffset-r16</w:t>
        </w:r>
        <w:r w:rsidRPr="009F32C9">
          <w:tab/>
        </w:r>
        <w:r w:rsidRPr="009F32C9">
          <w:tab/>
          <w:t>INTEGER (0..9)</w:t>
        </w:r>
        <w:r w:rsidRPr="009F32C9">
          <w:tab/>
        </w:r>
        <w:r w:rsidRPr="009F32C9">
          <w:tab/>
        </w:r>
        <w:r w:rsidRPr="009F32C9">
          <w:tab/>
        </w:r>
        <w:r w:rsidRPr="009F32C9">
          <w:tab/>
        </w:r>
        <w:r w:rsidRPr="009F32C9">
          <w:tab/>
          <w:t>OPTIONAL</w:t>
        </w:r>
        <w:r w:rsidRPr="009F32C9">
          <w:tab/>
          <w:t>-- Need OP</w:t>
        </w:r>
      </w:ins>
    </w:p>
    <w:p w:rsidR="009E61AC" w:rsidRPr="009F32C9" w:rsidRDefault="009E61AC" w:rsidP="009E61AC">
      <w:pPr>
        <w:pStyle w:val="PL"/>
        <w:shd w:val="clear" w:color="auto" w:fill="E6E6E6"/>
        <w:rPr>
          <w:ins w:id="698" w:author="CR#0250r2" w:date="2020-04-07T03:22:00Z"/>
          <w:rPrChange w:id="699" w:author="CR#0252r1" w:date="2020-04-07T04:24:00Z">
            <w:rPr>
              <w:ins w:id="700" w:author="CR#0250r2" w:date="2020-04-07T03:22:00Z"/>
              <w:snapToGrid w:val="0"/>
            </w:rPr>
          </w:rPrChange>
        </w:rPr>
      </w:pPr>
      <w:ins w:id="701" w:author="CR#0250r2" w:date="2020-04-07T03:22:00Z">
        <w:r w:rsidRPr="009F32C9">
          <w:tab/>
          <w:t>}</w:t>
        </w:r>
        <w:r w:rsidRPr="009F32C9">
          <w:tab/>
          <w:t>OPTIONAL,</w:t>
        </w:r>
        <w:bookmarkEnd w:id="691"/>
      </w:ins>
    </w:p>
    <w:p w:rsidR="009E61AC" w:rsidRPr="009F32C9" w:rsidRDefault="009E61AC" w:rsidP="009E61AC">
      <w:pPr>
        <w:pStyle w:val="PL"/>
        <w:shd w:val="clear" w:color="auto" w:fill="E6E6E6"/>
        <w:rPr>
          <w:ins w:id="702" w:author="CR#0250r2" w:date="2020-04-07T03:22:00Z"/>
          <w:snapToGrid w:val="0"/>
        </w:rPr>
      </w:pPr>
      <w:ins w:id="703" w:author="CR#0250r2" w:date="2020-04-07T03:22:00Z">
        <w:r w:rsidRPr="009F32C9">
          <w:rPr>
            <w:snapToGrid w:val="0"/>
          </w:rPr>
          <w:tab/>
          <w:t>...</w:t>
        </w:r>
      </w:ins>
    </w:p>
    <w:p w:rsidR="009E61AC" w:rsidRPr="009F32C9" w:rsidRDefault="009E61AC" w:rsidP="009E61AC">
      <w:pPr>
        <w:pStyle w:val="PL"/>
        <w:shd w:val="clear" w:color="auto" w:fill="E6E6E6"/>
        <w:outlineLvl w:val="0"/>
        <w:rPr>
          <w:ins w:id="704" w:author="CR#0250r2" w:date="2020-04-07T03:22:00Z"/>
        </w:rPr>
      </w:pPr>
      <w:ins w:id="705" w:author="CR#0250r2" w:date="2020-04-07T03:22:00Z">
        <w:r w:rsidRPr="009F32C9">
          <w:t>}</w:t>
        </w:r>
      </w:ins>
    </w:p>
    <w:p w:rsidR="009E61AC" w:rsidRPr="009F32C9" w:rsidRDefault="009E61AC" w:rsidP="009E61AC">
      <w:pPr>
        <w:pStyle w:val="PL"/>
        <w:shd w:val="clear" w:color="auto" w:fill="E6E6E6"/>
        <w:rPr>
          <w:ins w:id="706" w:author="CR#0250r2" w:date="2020-04-07T03:22:00Z"/>
        </w:rPr>
      </w:pPr>
    </w:p>
    <w:p w:rsidR="009E61AC" w:rsidRPr="009F32C9" w:rsidRDefault="009E61AC" w:rsidP="009E61AC">
      <w:pPr>
        <w:pStyle w:val="PL"/>
        <w:shd w:val="clear" w:color="auto" w:fill="E6E6E6"/>
        <w:rPr>
          <w:ins w:id="707" w:author="CR#0250r2" w:date="2020-04-07T03:22:00Z"/>
        </w:rPr>
      </w:pPr>
      <w:ins w:id="708" w:author="CR#0250r2" w:date="2020-04-07T03:22:00Z">
        <w:r w:rsidRPr="009F32C9">
          <w:rPr>
            <w:snapToGrid w:val="0"/>
          </w:rPr>
          <w:t xml:space="preserve">NR-DL-PRS-ResourceSet-r16 </w:t>
        </w:r>
        <w:r w:rsidRPr="009F32C9">
          <w:t>::= SEQUENCE {</w:t>
        </w:r>
      </w:ins>
    </w:p>
    <w:p w:rsidR="009E61AC" w:rsidRPr="009F32C9" w:rsidRDefault="009E61AC" w:rsidP="009E61AC">
      <w:pPr>
        <w:pStyle w:val="PL"/>
        <w:shd w:val="clear" w:color="auto" w:fill="E6E6E6"/>
        <w:rPr>
          <w:ins w:id="709" w:author="CR#0250r2" w:date="2020-04-07T03:22:00Z"/>
        </w:rPr>
      </w:pPr>
      <w:ins w:id="710" w:author="CR#0250r2" w:date="2020-04-07T03:22:00Z">
        <w:r w:rsidRPr="009F32C9">
          <w:tab/>
          <w:t>nr-DL-PRS-ResourceSetId-r16</w:t>
        </w:r>
        <w:r w:rsidRPr="009F32C9">
          <w:tab/>
        </w:r>
        <w:r w:rsidRPr="009F32C9">
          <w:tab/>
        </w:r>
        <w:r w:rsidRPr="009F32C9">
          <w:tab/>
          <w:t>NR-DL-PRS-ResourceSetId-r16,</w:t>
        </w:r>
      </w:ins>
    </w:p>
    <w:p w:rsidR="009E61AC" w:rsidRPr="009F32C9" w:rsidRDefault="009E61AC" w:rsidP="009E61AC">
      <w:pPr>
        <w:pStyle w:val="PL"/>
        <w:shd w:val="clear" w:color="auto" w:fill="E6E6E6"/>
        <w:rPr>
          <w:ins w:id="711" w:author="CR#0250r2" w:date="2020-04-07T03:22:00Z"/>
        </w:rPr>
      </w:pPr>
      <w:ins w:id="712" w:author="CR#0250r2" w:date="2020-04-07T03:22:00Z">
        <w:r w:rsidRPr="009F32C9">
          <w:tab/>
          <w:t>dl-PRS-Periodicity-and-ResourceSetSlotOffset-r16-r16</w:t>
        </w:r>
        <w:r w:rsidRPr="009F32C9">
          <w:tab/>
        </w:r>
        <w:r w:rsidRPr="009F32C9">
          <w:rPr>
            <w:snapToGrid w:val="0"/>
          </w:rPr>
          <w:t>NR-DL-PRS-Periodicity-and-ResourceSetSlotOffset-r16</w:t>
        </w:r>
        <w:r w:rsidRPr="009F32C9">
          <w:t>,</w:t>
        </w:r>
      </w:ins>
    </w:p>
    <w:p w:rsidR="009E61AC" w:rsidRPr="009F32C9" w:rsidRDefault="009E61AC" w:rsidP="009E61AC">
      <w:pPr>
        <w:pStyle w:val="PL"/>
        <w:shd w:val="clear" w:color="auto" w:fill="E6E6E6"/>
        <w:rPr>
          <w:ins w:id="713" w:author="CR#0250r2" w:date="2020-04-07T03:22:00Z"/>
        </w:rPr>
      </w:pPr>
    </w:p>
    <w:p w:rsidR="009E61AC" w:rsidRPr="009F32C9" w:rsidRDefault="009E61AC" w:rsidP="009E61AC">
      <w:pPr>
        <w:pStyle w:val="PL"/>
        <w:shd w:val="clear" w:color="auto" w:fill="E6E6E6"/>
        <w:rPr>
          <w:ins w:id="714" w:author="CR#0250r2" w:date="2020-04-07T03:22:00Z"/>
        </w:rPr>
      </w:pPr>
      <w:ins w:id="715" w:author="CR#0250r2" w:date="2020-04-07T03:22:00Z">
        <w:r w:rsidRPr="009F32C9">
          <w:tab/>
          <w:t>dl-PRS-ResourceRepetitionFactor-r16</w:t>
        </w:r>
        <w:r w:rsidRPr="009F32C9">
          <w:tab/>
        </w:r>
        <w:r w:rsidRPr="009F32C9">
          <w:rPr>
            <w:rPrChange w:id="716" w:author="CR#0252r1" w:date="2020-04-07T04:24:00Z">
              <w:rPr>
                <w:color w:val="993366"/>
              </w:rPr>
            </w:rPrChange>
          </w:rPr>
          <w:t>ENUMERATED</w:t>
        </w:r>
        <w:r w:rsidRPr="009F32C9">
          <w:t xml:space="preserve"> {n1, n2, n4, n6, n8, n16, n32, ...},</w:t>
        </w:r>
      </w:ins>
    </w:p>
    <w:p w:rsidR="009E61AC" w:rsidRPr="009F32C9" w:rsidRDefault="009E61AC" w:rsidP="009E61AC">
      <w:pPr>
        <w:pStyle w:val="PL"/>
        <w:shd w:val="clear" w:color="auto" w:fill="E6E6E6"/>
        <w:rPr>
          <w:ins w:id="717" w:author="CR#0250r2" w:date="2020-04-07T03:22:00Z"/>
        </w:rPr>
      </w:pPr>
      <w:ins w:id="718" w:author="CR#0250r2" w:date="2020-04-07T03:22:00Z">
        <w:r w:rsidRPr="009F32C9">
          <w:tab/>
          <w:t>dl-PRS-ResourceTimeGap-r16</w:t>
        </w:r>
        <w:r w:rsidRPr="009F32C9">
          <w:tab/>
        </w:r>
        <w:r w:rsidRPr="009F32C9">
          <w:tab/>
        </w:r>
        <w:r w:rsidRPr="009F32C9">
          <w:tab/>
        </w:r>
        <w:r w:rsidRPr="009F32C9">
          <w:rPr>
            <w:rPrChange w:id="719" w:author="CR#0252r1" w:date="2020-04-07T04:24:00Z">
              <w:rPr>
                <w:color w:val="993366"/>
              </w:rPr>
            </w:rPrChange>
          </w:rPr>
          <w:t>ENUMERATED</w:t>
        </w:r>
        <w:r w:rsidRPr="009F32C9">
          <w:t xml:space="preserve"> {s1, s2, s4, s8, s16, s32, ...},</w:t>
        </w:r>
      </w:ins>
    </w:p>
    <w:p w:rsidR="009E61AC" w:rsidRPr="009F32C9" w:rsidRDefault="009E61AC" w:rsidP="009E61AC">
      <w:pPr>
        <w:pStyle w:val="PL"/>
        <w:shd w:val="clear" w:color="auto" w:fill="E6E6E6"/>
        <w:rPr>
          <w:ins w:id="720" w:author="CR#0250r2" w:date="2020-04-07T03:22:00Z"/>
        </w:rPr>
      </w:pPr>
      <w:ins w:id="721" w:author="CR#0250r2" w:date="2020-04-07T03:22:00Z">
        <w:r w:rsidRPr="009F32C9">
          <w:tab/>
          <w:t>dl-PRS-ResourceList-r16</w:t>
        </w:r>
        <w:r w:rsidRPr="009F32C9">
          <w:tab/>
        </w:r>
        <w:r w:rsidRPr="009F32C9">
          <w:tab/>
        </w:r>
        <w:r w:rsidRPr="009F32C9">
          <w:tab/>
        </w:r>
        <w:r w:rsidRPr="009F32C9">
          <w:tab/>
        </w:r>
        <w:r w:rsidRPr="009F32C9">
          <w:rPr>
            <w:snapToGrid w:val="0"/>
          </w:rPr>
          <w:t>SEQUENCE (SIZE (1..nrMaxResourcesPerSet)) OF NR-</w:t>
        </w:r>
        <w:r w:rsidRPr="009F32C9">
          <w:t>DL-PRS-Resource-r16,</w:t>
        </w:r>
      </w:ins>
    </w:p>
    <w:p w:rsidR="009E61AC" w:rsidRPr="009F32C9" w:rsidRDefault="009E61AC" w:rsidP="009E61AC">
      <w:pPr>
        <w:pStyle w:val="PL"/>
        <w:shd w:val="clear" w:color="auto" w:fill="E6E6E6"/>
        <w:rPr>
          <w:ins w:id="722" w:author="CR#0250r2" w:date="2020-04-07T03:22:00Z"/>
        </w:rPr>
      </w:pPr>
      <w:ins w:id="723" w:author="CR#0250r2" w:date="2020-04-07T03:22:00Z">
        <w:r w:rsidRPr="009F32C9">
          <w:tab/>
          <w:t>dl-PRS-NumSymbols-r16</w:t>
        </w:r>
        <w:r w:rsidRPr="009F32C9">
          <w:tab/>
        </w:r>
        <w:r w:rsidRPr="009F32C9">
          <w:tab/>
        </w:r>
        <w:r w:rsidRPr="009F32C9">
          <w:tab/>
        </w:r>
        <w:r w:rsidRPr="009F32C9">
          <w:tab/>
        </w:r>
        <w:r w:rsidRPr="009F32C9">
          <w:rPr>
            <w:rPrChange w:id="724" w:author="CR#0252r1" w:date="2020-04-07T04:24:00Z">
              <w:rPr>
                <w:color w:val="993366"/>
              </w:rPr>
            </w:rPrChange>
          </w:rPr>
          <w:t>ENUMERATED</w:t>
        </w:r>
        <w:r w:rsidRPr="009F32C9">
          <w:t xml:space="preserve"> {n2, n4, n6, n12, ...},</w:t>
        </w:r>
      </w:ins>
    </w:p>
    <w:p w:rsidR="009E61AC" w:rsidRPr="009F32C9" w:rsidRDefault="009E61AC" w:rsidP="009E61AC">
      <w:pPr>
        <w:pStyle w:val="PL"/>
        <w:shd w:val="clear" w:color="auto" w:fill="E6E6E6"/>
        <w:rPr>
          <w:ins w:id="725" w:author="CR#0250r2" w:date="2020-04-07T03:22:00Z"/>
        </w:rPr>
      </w:pPr>
      <w:ins w:id="726" w:author="CR#0250r2" w:date="2020-04-07T03:22:00Z">
        <w:r w:rsidRPr="009F32C9">
          <w:tab/>
          <w:t>dl-PRS-MutingPatternList-r16</w:t>
        </w:r>
        <w:r w:rsidRPr="009F32C9">
          <w:tab/>
        </w:r>
        <w:r w:rsidRPr="009F32C9">
          <w:tab/>
          <w:t>SEQUENCE {</w:t>
        </w:r>
      </w:ins>
    </w:p>
    <w:p w:rsidR="009E61AC" w:rsidRPr="009F32C9" w:rsidRDefault="009E61AC" w:rsidP="009E61AC">
      <w:pPr>
        <w:pStyle w:val="PL"/>
        <w:shd w:val="clear" w:color="auto" w:fill="E6E6E6"/>
        <w:rPr>
          <w:ins w:id="727" w:author="CR#0250r2" w:date="2020-04-07T03:22:00Z"/>
        </w:rPr>
      </w:pPr>
      <w:ins w:id="728" w:author="CR#0250r2" w:date="2020-04-07T03:22:00Z">
        <w:r w:rsidRPr="009F32C9">
          <w:tab/>
        </w:r>
        <w:r w:rsidRPr="009F32C9">
          <w:tab/>
          <w:t>mutingOption1-r16</w:t>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729" w:author="CR#0250r2" w:date="2020-04-07T03:22:00Z"/>
        </w:rPr>
      </w:pPr>
      <w:ins w:id="730" w:author="CR#0250r2" w:date="2020-04-07T03:22:00Z">
        <w:r w:rsidRPr="009F32C9">
          <w:tab/>
        </w:r>
        <w:r w:rsidRPr="009F32C9">
          <w:tab/>
        </w:r>
        <w:r w:rsidRPr="009F32C9">
          <w:tab/>
          <w:t>mutingPattern-r16</w:t>
        </w:r>
        <w:r w:rsidRPr="009F32C9">
          <w:tab/>
        </w:r>
        <w:r w:rsidRPr="009F32C9">
          <w:tab/>
        </w:r>
        <w:r w:rsidRPr="009F32C9">
          <w:tab/>
        </w:r>
        <w:r w:rsidRPr="009F32C9">
          <w:tab/>
        </w:r>
        <w:r w:rsidRPr="009F32C9">
          <w:tab/>
          <w:t>MutingPattern-r16,</w:t>
        </w:r>
      </w:ins>
    </w:p>
    <w:p w:rsidR="009E61AC" w:rsidRPr="009F32C9" w:rsidRDefault="009E61AC" w:rsidP="009E61AC">
      <w:pPr>
        <w:pStyle w:val="PL"/>
        <w:shd w:val="clear" w:color="auto" w:fill="E6E6E6"/>
        <w:rPr>
          <w:ins w:id="731" w:author="CR#0250r2" w:date="2020-04-07T03:22:00Z"/>
        </w:rPr>
      </w:pPr>
      <w:ins w:id="732" w:author="CR#0250r2" w:date="2020-04-07T03:22:00Z">
        <w:r w:rsidRPr="009F32C9">
          <w:tab/>
        </w:r>
        <w:r w:rsidRPr="009F32C9">
          <w:tab/>
        </w:r>
        <w:r w:rsidRPr="009F32C9">
          <w:tab/>
          <w:t>dl-PRS-MutingBitRepetitionFactor-r16</w:t>
        </w:r>
        <w:r w:rsidRPr="009F32C9">
          <w:tab/>
          <w:t>ENUMERATED {n1, n2, n4, n8, ...}</w:t>
        </w:r>
        <w:r w:rsidRPr="009F32C9">
          <w:tab/>
          <w:t>OPTIONAL</w:t>
        </w:r>
        <w:r w:rsidRPr="009F32C9">
          <w:tab/>
          <w:t>--Need OR</w:t>
        </w:r>
      </w:ins>
    </w:p>
    <w:p w:rsidR="009E61AC" w:rsidRPr="009F32C9" w:rsidRDefault="009E61AC" w:rsidP="009E61AC">
      <w:pPr>
        <w:pStyle w:val="PL"/>
        <w:shd w:val="clear" w:color="auto" w:fill="E6E6E6"/>
        <w:rPr>
          <w:ins w:id="733" w:author="CR#0250r2" w:date="2020-04-07T03:22:00Z"/>
        </w:rPr>
      </w:pPr>
      <w:ins w:id="734" w:author="CR#0250r2" w:date="2020-04-07T03:22:00Z">
        <w:r w:rsidRPr="009F32C9">
          <w:tab/>
        </w:r>
        <w:r w:rsidRPr="009F32C9">
          <w:tab/>
          <w:t>},</w:t>
        </w:r>
      </w:ins>
    </w:p>
    <w:p w:rsidR="009E61AC" w:rsidRPr="009F32C9" w:rsidRDefault="009E61AC" w:rsidP="009E61AC">
      <w:pPr>
        <w:pStyle w:val="PL"/>
        <w:shd w:val="clear" w:color="auto" w:fill="E6E6E6"/>
        <w:rPr>
          <w:ins w:id="735" w:author="CR#0250r2" w:date="2020-04-07T03:22:00Z"/>
        </w:rPr>
      </w:pPr>
      <w:ins w:id="736" w:author="CR#0250r2" w:date="2020-04-07T03:22:00Z">
        <w:r w:rsidRPr="009F32C9">
          <w:tab/>
        </w:r>
        <w:r w:rsidRPr="009F32C9">
          <w:tab/>
          <w:t>mutingOption2-r16</w:t>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737" w:author="CR#0250r2" w:date="2020-04-07T03:22:00Z"/>
        </w:rPr>
      </w:pPr>
      <w:ins w:id="738" w:author="CR#0250r2" w:date="2020-04-07T03:22:00Z">
        <w:r w:rsidRPr="009F32C9">
          <w:tab/>
        </w:r>
        <w:r w:rsidRPr="009F32C9">
          <w:tab/>
        </w:r>
        <w:r w:rsidRPr="009F32C9">
          <w:tab/>
          <w:t>mutingPattern-r16</w:t>
        </w:r>
        <w:r w:rsidRPr="009F32C9">
          <w:tab/>
        </w:r>
        <w:r w:rsidRPr="009F32C9">
          <w:tab/>
        </w:r>
        <w:r w:rsidRPr="009F32C9">
          <w:tab/>
        </w:r>
        <w:r w:rsidRPr="009F32C9">
          <w:tab/>
        </w:r>
        <w:r w:rsidRPr="009F32C9">
          <w:tab/>
          <w:t>MutingPattern-r16</w:t>
        </w:r>
      </w:ins>
    </w:p>
    <w:p w:rsidR="009E61AC" w:rsidRPr="009F32C9" w:rsidRDefault="009E61AC" w:rsidP="009E61AC">
      <w:pPr>
        <w:pStyle w:val="PL"/>
        <w:shd w:val="clear" w:color="auto" w:fill="E6E6E6"/>
        <w:rPr>
          <w:ins w:id="739" w:author="CR#0250r2" w:date="2020-04-07T03:22:00Z"/>
        </w:rPr>
      </w:pPr>
      <w:ins w:id="740" w:author="CR#0250r2" w:date="2020-04-07T03:22:00Z">
        <w:r w:rsidRPr="009F32C9">
          <w:tab/>
        </w:r>
        <w:r w:rsidRPr="009F32C9">
          <w:tab/>
          <w:t>}</w:t>
        </w:r>
      </w:ins>
    </w:p>
    <w:p w:rsidR="009E61AC" w:rsidRPr="009F32C9" w:rsidRDefault="009E61AC" w:rsidP="009E61AC">
      <w:pPr>
        <w:pStyle w:val="PL"/>
        <w:shd w:val="clear" w:color="auto" w:fill="E6E6E6"/>
        <w:rPr>
          <w:ins w:id="741" w:author="CR#0250r2" w:date="2020-04-07T03:22:00Z"/>
        </w:rPr>
      </w:pPr>
      <w:ins w:id="742" w:author="CR#0250r2" w:date="2020-04-07T03:22:00Z">
        <w:r w:rsidRPr="009F32C9">
          <w:tab/>
          <w:t>},</w:t>
        </w:r>
      </w:ins>
    </w:p>
    <w:p w:rsidR="009E61AC" w:rsidRPr="009F32C9" w:rsidRDefault="009E61AC" w:rsidP="009E61AC">
      <w:pPr>
        <w:pStyle w:val="PL"/>
        <w:shd w:val="clear" w:color="auto" w:fill="E6E6E6"/>
        <w:rPr>
          <w:ins w:id="743" w:author="CR#0250r2" w:date="2020-04-07T03:22:00Z"/>
          <w:snapToGrid w:val="0"/>
        </w:rPr>
      </w:pPr>
      <w:ins w:id="744" w:author="CR#0250r2" w:date="2020-04-07T03:22:00Z">
        <w:r w:rsidRPr="009F32C9">
          <w:tab/>
          <w:t>dl-PRS-ResourcePower-r16</w:t>
        </w:r>
        <w:r w:rsidRPr="009F32C9">
          <w:tab/>
        </w:r>
        <w:r w:rsidRPr="009F32C9">
          <w:tab/>
        </w:r>
        <w:r w:rsidRPr="009F32C9">
          <w:tab/>
        </w:r>
        <w:r w:rsidRPr="009F32C9">
          <w:rPr>
            <w:snapToGrid w:val="0"/>
          </w:rPr>
          <w:t>INTEGER (-60..50),</w:t>
        </w:r>
        <w:r w:rsidRPr="009F32C9">
          <w:rPr>
            <w:snapToGrid w:val="0"/>
          </w:rPr>
          <w:tab/>
        </w:r>
      </w:ins>
    </w:p>
    <w:p w:rsidR="009E61AC" w:rsidRPr="009F32C9" w:rsidRDefault="009E61AC" w:rsidP="009E61AC">
      <w:pPr>
        <w:pStyle w:val="PL"/>
        <w:shd w:val="clear" w:color="auto" w:fill="E6E6E6"/>
        <w:rPr>
          <w:ins w:id="745" w:author="CR#0250r2" w:date="2020-04-07T03:22:00Z"/>
          <w:snapToGrid w:val="0"/>
        </w:rPr>
      </w:pPr>
      <w:ins w:id="746" w:author="CR#0250r2" w:date="2020-04-07T03:22:00Z">
        <w:r w:rsidRPr="009F32C9">
          <w:rPr>
            <w:snapToGrid w:val="0"/>
          </w:rPr>
          <w:tab/>
          <w:t>...</w:t>
        </w:r>
      </w:ins>
    </w:p>
    <w:p w:rsidR="009E61AC" w:rsidRPr="009F32C9" w:rsidRDefault="009E61AC" w:rsidP="009E61AC">
      <w:pPr>
        <w:pStyle w:val="PL"/>
        <w:shd w:val="clear" w:color="auto" w:fill="E6E6E6"/>
        <w:rPr>
          <w:ins w:id="747" w:author="CR#0250r2" w:date="2020-04-07T03:22:00Z"/>
        </w:rPr>
      </w:pPr>
      <w:ins w:id="748" w:author="CR#0250r2" w:date="2020-04-07T03:22:00Z">
        <w:r w:rsidRPr="009F32C9">
          <w:rPr>
            <w:snapToGrid w:val="0"/>
          </w:rPr>
          <w:t>}</w:t>
        </w:r>
      </w:ins>
    </w:p>
    <w:p w:rsidR="009E61AC" w:rsidRPr="009F32C9" w:rsidRDefault="009E61AC" w:rsidP="009E61AC">
      <w:pPr>
        <w:pStyle w:val="PL"/>
        <w:shd w:val="clear" w:color="auto" w:fill="E6E6E6"/>
        <w:rPr>
          <w:ins w:id="749" w:author="CR#0250r2" w:date="2020-04-07T03:22:00Z"/>
        </w:rPr>
      </w:pPr>
    </w:p>
    <w:p w:rsidR="009E61AC" w:rsidRPr="009F32C9" w:rsidRDefault="009E61AC" w:rsidP="009E61AC">
      <w:pPr>
        <w:pStyle w:val="PL"/>
        <w:shd w:val="clear" w:color="auto" w:fill="E6E6E6"/>
        <w:rPr>
          <w:ins w:id="750" w:author="CR#0250r2" w:date="2020-04-07T03:22:00Z"/>
        </w:rPr>
      </w:pPr>
      <w:ins w:id="751" w:author="CR#0250r2" w:date="2020-04-07T03:22:00Z">
        <w:r w:rsidRPr="009F32C9">
          <w:t>NR-DL-PRS-Resource</w:t>
        </w:r>
        <w:r w:rsidRPr="009F32C9">
          <w:rPr>
            <w:snapToGrid w:val="0"/>
          </w:rPr>
          <w:t xml:space="preserve">-r16 </w:t>
        </w:r>
        <w:r w:rsidRPr="009F32C9">
          <w:t>::= SEQUENCE {</w:t>
        </w:r>
      </w:ins>
    </w:p>
    <w:p w:rsidR="009E61AC" w:rsidRPr="009F32C9" w:rsidRDefault="009E61AC" w:rsidP="009E61AC">
      <w:pPr>
        <w:pStyle w:val="PL"/>
        <w:shd w:val="clear" w:color="auto" w:fill="E6E6E6"/>
        <w:rPr>
          <w:ins w:id="752" w:author="CR#0250r2" w:date="2020-04-07T03:22:00Z"/>
        </w:rPr>
      </w:pPr>
      <w:ins w:id="753" w:author="CR#0250r2" w:date="2020-04-07T03:22:00Z">
        <w:r w:rsidRPr="009F32C9">
          <w:tab/>
          <w:t>nr-DL-PRS-ResourceId-r16</w:t>
        </w:r>
        <w:r w:rsidRPr="009F32C9">
          <w:tab/>
        </w:r>
        <w:r w:rsidRPr="009F32C9">
          <w:tab/>
        </w:r>
        <w:r w:rsidRPr="009F32C9">
          <w:tab/>
        </w:r>
        <w:r w:rsidRPr="009F32C9">
          <w:tab/>
          <w:t>NR-DL-PRS-ResourceID-r16,</w:t>
        </w:r>
      </w:ins>
    </w:p>
    <w:p w:rsidR="009E61AC" w:rsidRPr="009F32C9" w:rsidRDefault="009E61AC" w:rsidP="009E61AC">
      <w:pPr>
        <w:pStyle w:val="PL"/>
        <w:shd w:val="clear" w:color="auto" w:fill="E6E6E6"/>
        <w:rPr>
          <w:ins w:id="754" w:author="CR#0250r2" w:date="2020-04-07T03:22:00Z"/>
        </w:rPr>
      </w:pPr>
      <w:ins w:id="755" w:author="CR#0250r2" w:date="2020-04-07T03:22:00Z">
        <w:r w:rsidRPr="009F32C9">
          <w:tab/>
          <w:t>dl-PRS-SequenceId-r16</w:t>
        </w:r>
        <w:r w:rsidRPr="009F32C9">
          <w:tab/>
        </w:r>
        <w:r w:rsidRPr="009F32C9">
          <w:tab/>
        </w:r>
        <w:r w:rsidRPr="009F32C9">
          <w:tab/>
        </w:r>
        <w:r w:rsidRPr="009F32C9">
          <w:tab/>
        </w:r>
        <w:r w:rsidRPr="009F32C9">
          <w:rPr>
            <w:snapToGrid w:val="0"/>
          </w:rPr>
          <w:t xml:space="preserve">INTEGER </w:t>
        </w:r>
        <w:r w:rsidRPr="009F32C9">
          <w:t>{0.. 4095},</w:t>
        </w:r>
      </w:ins>
    </w:p>
    <w:p w:rsidR="009E61AC" w:rsidRPr="009F32C9" w:rsidRDefault="009E61AC" w:rsidP="009E61AC">
      <w:pPr>
        <w:pStyle w:val="PL"/>
        <w:shd w:val="clear" w:color="auto" w:fill="E6E6E6"/>
        <w:rPr>
          <w:ins w:id="756" w:author="CR#0250r2" w:date="2020-04-07T03:22:00Z"/>
        </w:rPr>
      </w:pPr>
      <w:ins w:id="757" w:author="CR#0250r2" w:date="2020-04-07T03:22:00Z">
        <w:r w:rsidRPr="009F32C9">
          <w:tab/>
          <w:t>dl-PRS-ReOffset-r16</w:t>
        </w:r>
        <w:r w:rsidRPr="009F32C9">
          <w:tab/>
        </w:r>
        <w:r w:rsidRPr="009F32C9">
          <w:tab/>
        </w:r>
        <w:r w:rsidRPr="009F32C9">
          <w:tab/>
        </w:r>
        <w:r w:rsidRPr="009F32C9">
          <w:tab/>
        </w:r>
        <w:r w:rsidRPr="009F32C9">
          <w:tab/>
          <w:t>CHOICE {</w:t>
        </w:r>
      </w:ins>
    </w:p>
    <w:p w:rsidR="009E61AC" w:rsidRPr="009F32C9" w:rsidRDefault="009E61AC" w:rsidP="009E61AC">
      <w:pPr>
        <w:pStyle w:val="PL"/>
        <w:shd w:val="clear" w:color="auto" w:fill="E6E6E6"/>
        <w:rPr>
          <w:ins w:id="758" w:author="CR#0250r2" w:date="2020-04-07T03:22:00Z"/>
        </w:rPr>
      </w:pPr>
      <w:ins w:id="759" w:author="CR#0250r2" w:date="2020-04-07T03:22:00Z">
        <w:r w:rsidRPr="009F32C9">
          <w:tab/>
        </w:r>
        <w:r w:rsidRPr="009F32C9">
          <w:tab/>
        </w:r>
        <w:r w:rsidRPr="009F32C9">
          <w:tab/>
          <w:t>n2-r16</w:t>
        </w:r>
        <w:r w:rsidRPr="009F32C9">
          <w:tab/>
        </w:r>
        <w:r w:rsidRPr="009F32C9">
          <w:tab/>
        </w:r>
        <w:r w:rsidRPr="009F32C9">
          <w:tab/>
        </w:r>
        <w:r w:rsidRPr="009F32C9">
          <w:tab/>
        </w:r>
        <w:r w:rsidRPr="009F32C9">
          <w:tab/>
        </w:r>
        <w:r w:rsidRPr="009F32C9">
          <w:tab/>
        </w:r>
        <w:r w:rsidRPr="009F32C9">
          <w:tab/>
        </w:r>
        <w:r w:rsidRPr="009F32C9">
          <w:rPr>
            <w:snapToGrid w:val="0"/>
          </w:rPr>
          <w:t>INTEGER (0..1),</w:t>
        </w:r>
      </w:ins>
    </w:p>
    <w:p w:rsidR="009E61AC" w:rsidRPr="009F32C9" w:rsidRDefault="009E61AC" w:rsidP="009E61AC">
      <w:pPr>
        <w:pStyle w:val="PL"/>
        <w:shd w:val="clear" w:color="auto" w:fill="E6E6E6"/>
        <w:rPr>
          <w:ins w:id="760" w:author="CR#0250r2" w:date="2020-04-07T03:22:00Z"/>
        </w:rPr>
      </w:pPr>
      <w:ins w:id="761" w:author="CR#0250r2" w:date="2020-04-07T03:22:00Z">
        <w:r w:rsidRPr="009F32C9">
          <w:tab/>
        </w:r>
        <w:r w:rsidRPr="009F32C9">
          <w:tab/>
        </w:r>
        <w:r w:rsidRPr="009F32C9">
          <w:tab/>
          <w:t>n4-r16</w:t>
        </w:r>
        <w:r w:rsidRPr="009F32C9">
          <w:tab/>
        </w:r>
        <w:r w:rsidRPr="009F32C9">
          <w:tab/>
        </w:r>
        <w:r w:rsidRPr="009F32C9">
          <w:tab/>
        </w:r>
        <w:r w:rsidRPr="009F32C9">
          <w:tab/>
        </w:r>
        <w:r w:rsidRPr="009F32C9">
          <w:tab/>
        </w:r>
        <w:r w:rsidRPr="009F32C9">
          <w:tab/>
        </w:r>
        <w:r w:rsidRPr="009F32C9">
          <w:tab/>
        </w:r>
        <w:r w:rsidRPr="009F32C9">
          <w:rPr>
            <w:snapToGrid w:val="0"/>
          </w:rPr>
          <w:t>INTEGER (0..3),</w:t>
        </w:r>
      </w:ins>
    </w:p>
    <w:p w:rsidR="009E61AC" w:rsidRPr="009F32C9" w:rsidRDefault="009E61AC" w:rsidP="009E61AC">
      <w:pPr>
        <w:pStyle w:val="PL"/>
        <w:shd w:val="clear" w:color="auto" w:fill="E6E6E6"/>
        <w:rPr>
          <w:ins w:id="762" w:author="CR#0250r2" w:date="2020-04-07T03:22:00Z"/>
          <w:snapToGrid w:val="0"/>
        </w:rPr>
      </w:pPr>
      <w:ins w:id="763" w:author="CR#0250r2" w:date="2020-04-07T03:22:00Z">
        <w:r w:rsidRPr="009F32C9">
          <w:tab/>
        </w:r>
        <w:r w:rsidRPr="009F32C9">
          <w:tab/>
        </w:r>
        <w:r w:rsidRPr="009F32C9">
          <w:tab/>
          <w:t>n6-r16</w:t>
        </w:r>
        <w:r w:rsidRPr="009F32C9">
          <w:tab/>
        </w:r>
        <w:r w:rsidRPr="009F32C9">
          <w:tab/>
        </w:r>
        <w:r w:rsidRPr="009F32C9">
          <w:tab/>
        </w:r>
        <w:r w:rsidRPr="009F32C9">
          <w:tab/>
        </w:r>
        <w:r w:rsidRPr="009F32C9">
          <w:tab/>
        </w:r>
        <w:r w:rsidRPr="009F32C9">
          <w:tab/>
        </w:r>
        <w:r w:rsidRPr="009F32C9">
          <w:tab/>
        </w:r>
        <w:r w:rsidRPr="009F32C9">
          <w:rPr>
            <w:snapToGrid w:val="0"/>
          </w:rPr>
          <w:t>INTEGER (0..5),</w:t>
        </w:r>
      </w:ins>
    </w:p>
    <w:p w:rsidR="009E61AC" w:rsidRPr="009F32C9" w:rsidRDefault="009E61AC" w:rsidP="009E61AC">
      <w:pPr>
        <w:pStyle w:val="PL"/>
        <w:shd w:val="clear" w:color="auto" w:fill="E6E6E6"/>
        <w:rPr>
          <w:ins w:id="764" w:author="CR#0250r2" w:date="2020-04-07T03:22:00Z"/>
        </w:rPr>
      </w:pPr>
      <w:ins w:id="765" w:author="CR#0250r2" w:date="2020-04-07T03:22:00Z">
        <w:r w:rsidRPr="009F32C9">
          <w:tab/>
        </w:r>
        <w:r w:rsidRPr="009F32C9">
          <w:tab/>
        </w:r>
        <w:r w:rsidRPr="009F32C9">
          <w:tab/>
          <w:t>n12-r16</w:t>
        </w:r>
        <w:r w:rsidRPr="009F32C9">
          <w:tab/>
        </w:r>
        <w:r w:rsidRPr="009F32C9">
          <w:tab/>
        </w:r>
        <w:r w:rsidRPr="009F32C9">
          <w:tab/>
        </w:r>
        <w:r w:rsidRPr="009F32C9">
          <w:tab/>
        </w:r>
        <w:r w:rsidRPr="009F32C9">
          <w:tab/>
        </w:r>
        <w:r w:rsidRPr="009F32C9">
          <w:tab/>
        </w:r>
        <w:r w:rsidRPr="009F32C9">
          <w:tab/>
        </w:r>
        <w:r w:rsidRPr="009F32C9">
          <w:rPr>
            <w:snapToGrid w:val="0"/>
          </w:rPr>
          <w:t>INTEGER (0..11)</w:t>
        </w:r>
      </w:ins>
    </w:p>
    <w:p w:rsidR="009E61AC" w:rsidRPr="009F32C9" w:rsidRDefault="009E61AC" w:rsidP="009E61AC">
      <w:pPr>
        <w:pStyle w:val="PL"/>
        <w:shd w:val="clear" w:color="auto" w:fill="E6E6E6"/>
        <w:rPr>
          <w:ins w:id="766" w:author="CR#0250r2" w:date="2020-04-07T03:22:00Z"/>
        </w:rPr>
      </w:pPr>
      <w:ins w:id="767" w:author="CR#0250r2" w:date="2020-04-07T03:22:00Z">
        <w:r w:rsidRPr="009F32C9">
          <w:tab/>
        </w:r>
        <w:r w:rsidRPr="009F32C9">
          <w:tab/>
          <w:t>},</w:t>
        </w:r>
      </w:ins>
    </w:p>
    <w:p w:rsidR="009E61AC" w:rsidRPr="009F32C9" w:rsidRDefault="009E61AC" w:rsidP="009E61AC">
      <w:pPr>
        <w:pStyle w:val="PL"/>
        <w:shd w:val="clear" w:color="auto" w:fill="E6E6E6"/>
        <w:rPr>
          <w:ins w:id="768" w:author="CR#0250r2" w:date="2020-04-07T03:22:00Z"/>
        </w:rPr>
      </w:pPr>
      <w:ins w:id="769" w:author="CR#0250r2" w:date="2020-04-07T03:22:00Z">
        <w:r w:rsidRPr="009F32C9">
          <w:tab/>
          <w:t>dl-PRS-ResourceSlotOffset-r16</w:t>
        </w:r>
        <w:r w:rsidRPr="009F32C9">
          <w:tab/>
        </w:r>
        <w:r w:rsidRPr="009F32C9">
          <w:tab/>
        </w:r>
        <w:r w:rsidRPr="009F32C9">
          <w:rPr>
            <w:snapToGrid w:val="0"/>
          </w:rPr>
          <w:t>INTEGER (0..nrMaxResourceOffsetValue-1)</w:t>
        </w:r>
        <w:r w:rsidRPr="009F32C9">
          <w:t>,</w:t>
        </w:r>
      </w:ins>
    </w:p>
    <w:p w:rsidR="009E61AC" w:rsidRPr="009F32C9" w:rsidRDefault="009E61AC" w:rsidP="009E61AC">
      <w:pPr>
        <w:pStyle w:val="PL"/>
        <w:shd w:val="clear" w:color="auto" w:fill="E6E6E6"/>
        <w:rPr>
          <w:ins w:id="770" w:author="CR#0250r2" w:date="2020-04-07T03:22:00Z"/>
          <w:snapToGrid w:val="0"/>
        </w:rPr>
      </w:pPr>
      <w:ins w:id="771" w:author="CR#0250r2" w:date="2020-04-07T03:22:00Z">
        <w:r w:rsidRPr="009F32C9">
          <w:tab/>
          <w:t>dl-PRS-ResourceSymbolOffset-r16</w:t>
        </w:r>
        <w:r w:rsidRPr="009F32C9">
          <w:tab/>
        </w:r>
        <w:r w:rsidRPr="009F32C9">
          <w:tab/>
        </w:r>
        <w:r w:rsidRPr="009F32C9">
          <w:rPr>
            <w:snapToGrid w:val="0"/>
          </w:rPr>
          <w:t>INTEGER (0..</w:t>
        </w:r>
        <w:r w:rsidRPr="009F32C9">
          <w:t>12</w:t>
        </w:r>
        <w:r w:rsidRPr="009F32C9">
          <w:rPr>
            <w:snapToGrid w:val="0"/>
          </w:rPr>
          <w:t>),</w:t>
        </w:r>
      </w:ins>
    </w:p>
    <w:p w:rsidR="009E61AC" w:rsidRPr="009F32C9" w:rsidRDefault="009E61AC" w:rsidP="009E61AC">
      <w:pPr>
        <w:pStyle w:val="PL"/>
        <w:shd w:val="clear" w:color="auto" w:fill="E6E6E6"/>
        <w:rPr>
          <w:ins w:id="772" w:author="CR#0250r2" w:date="2020-04-07T03:22:00Z"/>
        </w:rPr>
      </w:pPr>
      <w:ins w:id="773" w:author="CR#0250r2" w:date="2020-04-07T03:22:00Z">
        <w:r w:rsidRPr="009F32C9">
          <w:tab/>
          <w:t>dl-PRS-QCL-Info-r16</w:t>
        </w:r>
        <w:r w:rsidRPr="009F32C9">
          <w:tab/>
        </w:r>
        <w:r w:rsidRPr="009F32C9">
          <w:tab/>
        </w:r>
        <w:r w:rsidRPr="009F32C9">
          <w:tab/>
        </w:r>
        <w:r w:rsidRPr="009F32C9">
          <w:tab/>
        </w:r>
        <w:r w:rsidRPr="009F32C9">
          <w:tab/>
          <w:t>DL-PRS-QCL-Info-r16</w:t>
        </w:r>
        <w:r w:rsidRPr="009F32C9">
          <w:tab/>
          <w:t>OPTIONAL,</w:t>
        </w:r>
      </w:ins>
    </w:p>
    <w:p w:rsidR="009E61AC" w:rsidRPr="009F32C9" w:rsidRDefault="009E61AC" w:rsidP="009E61AC">
      <w:pPr>
        <w:pStyle w:val="PL"/>
        <w:shd w:val="clear" w:color="auto" w:fill="E6E6E6"/>
        <w:rPr>
          <w:ins w:id="774" w:author="CR#0250r2" w:date="2020-04-07T03:22:00Z"/>
          <w:snapToGrid w:val="0"/>
        </w:rPr>
      </w:pPr>
      <w:ins w:id="775" w:author="CR#0250r2" w:date="2020-04-07T03:22:00Z">
        <w:r w:rsidRPr="009F32C9">
          <w:rPr>
            <w:snapToGrid w:val="0"/>
          </w:rPr>
          <w:tab/>
          <w:t>...</w:t>
        </w:r>
      </w:ins>
    </w:p>
    <w:p w:rsidR="009E61AC" w:rsidRPr="009F32C9" w:rsidRDefault="009E61AC" w:rsidP="009E61AC">
      <w:pPr>
        <w:pStyle w:val="PL"/>
        <w:shd w:val="clear" w:color="auto" w:fill="E6E6E6"/>
        <w:rPr>
          <w:ins w:id="776" w:author="CR#0250r2" w:date="2020-04-07T03:22:00Z"/>
        </w:rPr>
      </w:pPr>
      <w:ins w:id="777" w:author="CR#0250r2" w:date="2020-04-07T03:22:00Z">
        <w:r w:rsidRPr="009F32C9">
          <w:t>}</w:t>
        </w:r>
      </w:ins>
    </w:p>
    <w:p w:rsidR="009E61AC" w:rsidRPr="009F32C9" w:rsidRDefault="009E61AC" w:rsidP="009E61AC">
      <w:pPr>
        <w:pStyle w:val="PL"/>
        <w:shd w:val="clear" w:color="auto" w:fill="E6E6E6"/>
        <w:rPr>
          <w:ins w:id="778" w:author="CR#0250r2" w:date="2020-04-07T03:22:00Z"/>
        </w:rPr>
      </w:pPr>
    </w:p>
    <w:p w:rsidR="009E61AC" w:rsidRPr="009F32C9" w:rsidRDefault="009E61AC" w:rsidP="009E61AC">
      <w:pPr>
        <w:pStyle w:val="PL"/>
        <w:shd w:val="clear" w:color="auto" w:fill="E6E6E6"/>
        <w:rPr>
          <w:ins w:id="779" w:author="CR#0250r2" w:date="2020-04-07T03:22:00Z"/>
        </w:rPr>
      </w:pPr>
      <w:ins w:id="780" w:author="CR#0250r2" w:date="2020-04-07T03:22:00Z">
        <w:r w:rsidRPr="009F32C9">
          <w:t>MutingPattern-r16</w:t>
        </w:r>
        <w:r w:rsidRPr="009F32C9">
          <w:rPr>
            <w:snapToGrid w:val="0"/>
          </w:rPr>
          <w:t xml:space="preserve"> </w:t>
        </w:r>
        <w:r w:rsidRPr="009F32C9">
          <w:t>::= CHOICE {</w:t>
        </w:r>
      </w:ins>
    </w:p>
    <w:p w:rsidR="009E61AC" w:rsidRPr="009F32C9" w:rsidRDefault="009E61AC" w:rsidP="009E61AC">
      <w:pPr>
        <w:pStyle w:val="PL"/>
        <w:shd w:val="clear" w:color="auto" w:fill="E6E6E6"/>
        <w:rPr>
          <w:ins w:id="781" w:author="CR#0250r2" w:date="2020-04-07T03:22:00Z"/>
        </w:rPr>
      </w:pPr>
      <w:ins w:id="782" w:author="CR#0250r2" w:date="2020-04-07T03:22:00Z">
        <w:r w:rsidRPr="009F32C9">
          <w:tab/>
        </w:r>
        <w:r w:rsidRPr="009F32C9">
          <w:tab/>
        </w:r>
        <w:r w:rsidRPr="009F32C9">
          <w:tab/>
          <w:t>po2-r16</w:t>
        </w:r>
        <w:r w:rsidRPr="009F32C9">
          <w:tab/>
        </w:r>
        <w:r w:rsidRPr="009F32C9">
          <w:tab/>
        </w:r>
        <w:r w:rsidRPr="009F32C9">
          <w:tab/>
        </w:r>
        <w:r w:rsidRPr="009F32C9">
          <w:tab/>
        </w:r>
        <w:r w:rsidRPr="009F32C9">
          <w:tab/>
        </w:r>
        <w:r w:rsidRPr="009F32C9">
          <w:tab/>
        </w:r>
        <w:r w:rsidRPr="009F32C9">
          <w:tab/>
        </w:r>
        <w:r w:rsidRPr="009F32C9">
          <w:tab/>
          <w:t>BIT STRING (SIZE(2)),</w:t>
        </w:r>
      </w:ins>
    </w:p>
    <w:p w:rsidR="009E61AC" w:rsidRPr="009F32C9" w:rsidRDefault="009E61AC" w:rsidP="009E61AC">
      <w:pPr>
        <w:pStyle w:val="PL"/>
        <w:shd w:val="clear" w:color="auto" w:fill="E6E6E6"/>
        <w:rPr>
          <w:ins w:id="783" w:author="CR#0250r2" w:date="2020-04-07T03:22:00Z"/>
        </w:rPr>
      </w:pPr>
      <w:ins w:id="784" w:author="CR#0250r2" w:date="2020-04-07T03:22:00Z">
        <w:r w:rsidRPr="009F32C9">
          <w:tab/>
        </w:r>
        <w:r w:rsidRPr="009F32C9">
          <w:tab/>
        </w:r>
        <w:r w:rsidRPr="009F32C9">
          <w:tab/>
          <w:t>po4-r16</w:t>
        </w:r>
        <w:r w:rsidRPr="009F32C9">
          <w:tab/>
        </w:r>
        <w:r w:rsidRPr="009F32C9">
          <w:tab/>
        </w:r>
        <w:r w:rsidRPr="009F32C9">
          <w:tab/>
        </w:r>
        <w:r w:rsidRPr="009F32C9">
          <w:tab/>
        </w:r>
        <w:r w:rsidRPr="009F32C9">
          <w:tab/>
        </w:r>
        <w:r w:rsidRPr="009F32C9">
          <w:tab/>
        </w:r>
        <w:r w:rsidRPr="009F32C9">
          <w:tab/>
        </w:r>
        <w:r w:rsidRPr="009F32C9">
          <w:tab/>
          <w:t>BIT STRING (SIZE(4)),</w:t>
        </w:r>
      </w:ins>
    </w:p>
    <w:p w:rsidR="009E61AC" w:rsidRPr="009F32C9" w:rsidRDefault="009E61AC" w:rsidP="009E61AC">
      <w:pPr>
        <w:pStyle w:val="PL"/>
        <w:shd w:val="clear" w:color="auto" w:fill="E6E6E6"/>
        <w:rPr>
          <w:ins w:id="785" w:author="CR#0250r2" w:date="2020-04-07T03:22:00Z"/>
        </w:rPr>
      </w:pPr>
      <w:ins w:id="786" w:author="CR#0250r2" w:date="2020-04-07T03:22:00Z">
        <w:r w:rsidRPr="009F32C9">
          <w:tab/>
        </w:r>
        <w:r w:rsidRPr="009F32C9">
          <w:tab/>
        </w:r>
        <w:r w:rsidRPr="009F32C9">
          <w:tab/>
          <w:t>po6-r16</w:t>
        </w:r>
        <w:r w:rsidRPr="009F32C9">
          <w:tab/>
        </w:r>
        <w:r w:rsidRPr="009F32C9">
          <w:tab/>
        </w:r>
        <w:r w:rsidRPr="009F32C9">
          <w:tab/>
        </w:r>
        <w:r w:rsidRPr="009F32C9">
          <w:tab/>
        </w:r>
        <w:r w:rsidRPr="009F32C9">
          <w:tab/>
        </w:r>
        <w:r w:rsidRPr="009F32C9">
          <w:tab/>
        </w:r>
        <w:r w:rsidRPr="009F32C9">
          <w:tab/>
        </w:r>
        <w:r w:rsidRPr="009F32C9">
          <w:tab/>
          <w:t>BIT STRING (SIZE(6)),</w:t>
        </w:r>
      </w:ins>
    </w:p>
    <w:p w:rsidR="009E61AC" w:rsidRPr="009F32C9" w:rsidRDefault="009E61AC" w:rsidP="009E61AC">
      <w:pPr>
        <w:pStyle w:val="PL"/>
        <w:shd w:val="clear" w:color="auto" w:fill="E6E6E6"/>
        <w:rPr>
          <w:ins w:id="787" w:author="CR#0250r2" w:date="2020-04-07T03:22:00Z"/>
        </w:rPr>
      </w:pPr>
      <w:ins w:id="788" w:author="CR#0250r2" w:date="2020-04-07T03:22:00Z">
        <w:r w:rsidRPr="009F32C9">
          <w:tab/>
        </w:r>
        <w:r w:rsidRPr="009F32C9">
          <w:tab/>
        </w:r>
        <w:r w:rsidRPr="009F32C9">
          <w:tab/>
          <w:t>po8-r16</w:t>
        </w:r>
        <w:r w:rsidRPr="009F32C9">
          <w:tab/>
        </w:r>
        <w:r w:rsidRPr="009F32C9">
          <w:tab/>
        </w:r>
        <w:r w:rsidRPr="009F32C9">
          <w:tab/>
        </w:r>
        <w:r w:rsidRPr="009F32C9">
          <w:tab/>
        </w:r>
        <w:r w:rsidRPr="009F32C9">
          <w:tab/>
        </w:r>
        <w:r w:rsidRPr="009F32C9">
          <w:tab/>
        </w:r>
        <w:r w:rsidRPr="009F32C9">
          <w:tab/>
        </w:r>
        <w:r w:rsidRPr="009F32C9">
          <w:tab/>
          <w:t>BIT STRING (SIZE(8)),</w:t>
        </w:r>
      </w:ins>
    </w:p>
    <w:p w:rsidR="009E61AC" w:rsidRPr="009F32C9" w:rsidRDefault="009E61AC" w:rsidP="009E61AC">
      <w:pPr>
        <w:pStyle w:val="PL"/>
        <w:shd w:val="clear" w:color="auto" w:fill="E6E6E6"/>
        <w:rPr>
          <w:ins w:id="789" w:author="CR#0250r2" w:date="2020-04-07T03:22:00Z"/>
        </w:rPr>
      </w:pPr>
      <w:ins w:id="790" w:author="CR#0250r2" w:date="2020-04-07T03:22:00Z">
        <w:r w:rsidRPr="009F32C9">
          <w:tab/>
        </w:r>
        <w:r w:rsidRPr="009F32C9">
          <w:tab/>
        </w:r>
        <w:r w:rsidRPr="009F32C9">
          <w:tab/>
          <w:t>po16-r16</w:t>
        </w:r>
        <w:r w:rsidRPr="009F32C9">
          <w:tab/>
        </w:r>
        <w:r w:rsidRPr="009F32C9">
          <w:tab/>
        </w:r>
        <w:r w:rsidRPr="009F32C9">
          <w:tab/>
        </w:r>
        <w:r w:rsidRPr="009F32C9">
          <w:tab/>
        </w:r>
        <w:r w:rsidRPr="009F32C9">
          <w:tab/>
        </w:r>
        <w:r w:rsidRPr="009F32C9">
          <w:tab/>
        </w:r>
        <w:r w:rsidRPr="009F32C9">
          <w:tab/>
          <w:t>BIT STRING (SIZE(16)),</w:t>
        </w:r>
      </w:ins>
    </w:p>
    <w:p w:rsidR="009E61AC" w:rsidRPr="009F32C9" w:rsidRDefault="009E61AC" w:rsidP="009E61AC">
      <w:pPr>
        <w:pStyle w:val="PL"/>
        <w:shd w:val="clear" w:color="auto" w:fill="E6E6E6"/>
        <w:rPr>
          <w:ins w:id="791" w:author="CR#0250r2" w:date="2020-04-07T03:22:00Z"/>
        </w:rPr>
      </w:pPr>
      <w:ins w:id="792" w:author="CR#0250r2" w:date="2020-04-07T03:22:00Z">
        <w:r w:rsidRPr="009F32C9">
          <w:tab/>
        </w:r>
        <w:r w:rsidRPr="009F32C9">
          <w:tab/>
        </w:r>
        <w:r w:rsidRPr="009F32C9">
          <w:tab/>
          <w:t>po32-r16</w:t>
        </w:r>
        <w:r w:rsidRPr="009F32C9">
          <w:tab/>
        </w:r>
        <w:r w:rsidRPr="009F32C9">
          <w:tab/>
        </w:r>
        <w:r w:rsidRPr="009F32C9">
          <w:tab/>
        </w:r>
        <w:r w:rsidRPr="009F32C9">
          <w:tab/>
        </w:r>
        <w:r w:rsidRPr="009F32C9">
          <w:tab/>
        </w:r>
        <w:r w:rsidRPr="009F32C9">
          <w:tab/>
        </w:r>
        <w:r w:rsidRPr="009F32C9">
          <w:tab/>
          <w:t>BIT STRING (SIZE(32)),</w:t>
        </w:r>
      </w:ins>
    </w:p>
    <w:p w:rsidR="009E61AC" w:rsidRPr="009F32C9" w:rsidRDefault="009E61AC" w:rsidP="009E61AC">
      <w:pPr>
        <w:pStyle w:val="PL"/>
        <w:shd w:val="clear" w:color="auto" w:fill="E6E6E6"/>
        <w:rPr>
          <w:ins w:id="793" w:author="CR#0250r2" w:date="2020-04-07T03:22:00Z"/>
        </w:rPr>
      </w:pPr>
      <w:ins w:id="794" w:author="CR#0250r2" w:date="2020-04-07T03:22:00Z">
        <w:r w:rsidRPr="009F32C9">
          <w:tab/>
        </w:r>
        <w:r w:rsidRPr="009F32C9">
          <w:tab/>
        </w:r>
        <w:r w:rsidRPr="009F32C9">
          <w:tab/>
          <w:t>...</w:t>
        </w:r>
      </w:ins>
    </w:p>
    <w:p w:rsidR="009E61AC" w:rsidRPr="009F32C9" w:rsidRDefault="009E61AC" w:rsidP="009E61AC">
      <w:pPr>
        <w:pStyle w:val="PL"/>
        <w:shd w:val="clear" w:color="auto" w:fill="E6E6E6"/>
        <w:rPr>
          <w:ins w:id="795" w:author="CR#0250r2" w:date="2020-04-07T03:22:00Z"/>
        </w:rPr>
      </w:pPr>
      <w:ins w:id="796" w:author="CR#0250r2" w:date="2020-04-07T03:22:00Z">
        <w:r w:rsidRPr="009F32C9">
          <w:t>}</w:t>
        </w:r>
      </w:ins>
    </w:p>
    <w:p w:rsidR="009E61AC" w:rsidRPr="009F32C9" w:rsidRDefault="009E61AC" w:rsidP="009E61AC">
      <w:pPr>
        <w:pStyle w:val="PL"/>
        <w:shd w:val="clear" w:color="auto" w:fill="E6E6E6"/>
        <w:rPr>
          <w:ins w:id="797" w:author="CR#0250r2" w:date="2020-04-07T03:22:00Z"/>
        </w:rPr>
      </w:pPr>
    </w:p>
    <w:p w:rsidR="009E61AC" w:rsidRPr="009F32C9" w:rsidRDefault="009E61AC" w:rsidP="009E61AC">
      <w:pPr>
        <w:pStyle w:val="PL"/>
        <w:shd w:val="clear" w:color="auto" w:fill="E6E6E6"/>
        <w:rPr>
          <w:ins w:id="798" w:author="CR#0250r2" w:date="2020-04-07T03:22:00Z"/>
        </w:rPr>
      </w:pPr>
      <w:bookmarkStart w:id="799" w:name="_Hlk24037360"/>
      <w:ins w:id="800" w:author="CR#0250r2" w:date="2020-04-07T03:22:00Z">
        <w:r w:rsidRPr="009F32C9">
          <w:t>DL-PRS-QCL-Info-</w:t>
        </w:r>
        <w:r w:rsidRPr="009F32C9">
          <w:rPr>
            <w:snapToGrid w:val="0"/>
          </w:rPr>
          <w:t xml:space="preserve">r16 </w:t>
        </w:r>
        <w:r w:rsidRPr="009F32C9">
          <w:t>::= CHOICE {</w:t>
        </w:r>
      </w:ins>
    </w:p>
    <w:p w:rsidR="009E61AC" w:rsidRPr="009F32C9" w:rsidRDefault="009E61AC" w:rsidP="009E61AC">
      <w:pPr>
        <w:pStyle w:val="PL"/>
        <w:shd w:val="clear" w:color="auto" w:fill="E6E6E6"/>
        <w:rPr>
          <w:ins w:id="801" w:author="CR#0250r2" w:date="2020-04-07T03:22:00Z"/>
        </w:rPr>
      </w:pPr>
      <w:ins w:id="802" w:author="CR#0250r2" w:date="2020-04-07T03:22:00Z">
        <w:r w:rsidRPr="009F32C9">
          <w:t xml:space="preserve">    ssb-r16                          SEQUENCE {</w:t>
        </w:r>
      </w:ins>
    </w:p>
    <w:p w:rsidR="009E61AC" w:rsidRPr="009F32C9" w:rsidRDefault="009E61AC" w:rsidP="009E61AC">
      <w:pPr>
        <w:pStyle w:val="PL"/>
        <w:shd w:val="clear" w:color="auto" w:fill="E6E6E6"/>
        <w:rPr>
          <w:ins w:id="803" w:author="CR#0250r2" w:date="2020-04-07T03:22:00Z"/>
        </w:rPr>
      </w:pPr>
      <w:ins w:id="804" w:author="CR#0250r2" w:date="2020-04-07T03:22:00Z">
        <w:r w:rsidRPr="009F32C9">
          <w:t xml:space="preserve">       pci-r16                              NR-PhysCellId-r16,</w:t>
        </w:r>
      </w:ins>
    </w:p>
    <w:p w:rsidR="009E61AC" w:rsidRPr="009F32C9" w:rsidRDefault="009E61AC" w:rsidP="009E61AC">
      <w:pPr>
        <w:pStyle w:val="PL"/>
        <w:shd w:val="clear" w:color="auto" w:fill="E6E6E6"/>
        <w:rPr>
          <w:ins w:id="805" w:author="CR#0250r2" w:date="2020-04-07T03:22:00Z"/>
        </w:rPr>
      </w:pPr>
      <w:ins w:id="806" w:author="CR#0250r2" w:date="2020-04-07T03:22:00Z">
        <w:r w:rsidRPr="009F32C9">
          <w:t xml:space="preserve">       ssb-Index-r16                        INTEGER (0..63),</w:t>
        </w:r>
      </w:ins>
    </w:p>
    <w:p w:rsidR="009E61AC" w:rsidRPr="009F32C9" w:rsidRDefault="009E61AC" w:rsidP="009E61AC">
      <w:pPr>
        <w:pStyle w:val="PL"/>
        <w:shd w:val="clear" w:color="auto" w:fill="E6E6E6"/>
        <w:rPr>
          <w:ins w:id="807" w:author="CR#0250r2" w:date="2020-04-07T03:22:00Z"/>
        </w:rPr>
      </w:pPr>
      <w:ins w:id="808" w:author="CR#0250r2" w:date="2020-04-07T03:22:00Z">
        <w:r w:rsidRPr="009F32C9">
          <w:t xml:space="preserve">       rs-Type-r16                          ENUMERATED {typeC, typeD, typeC-plus-typeD}</w:t>
        </w:r>
      </w:ins>
    </w:p>
    <w:p w:rsidR="009E61AC" w:rsidRPr="009F32C9" w:rsidRDefault="009E61AC" w:rsidP="009E61AC">
      <w:pPr>
        <w:pStyle w:val="PL"/>
        <w:shd w:val="clear" w:color="auto" w:fill="E6E6E6"/>
        <w:rPr>
          <w:ins w:id="809" w:author="CR#0250r2" w:date="2020-04-07T03:22:00Z"/>
        </w:rPr>
      </w:pPr>
      <w:ins w:id="810" w:author="CR#0250r2" w:date="2020-04-07T03:22:00Z">
        <w:r w:rsidRPr="009F32C9">
          <w:lastRenderedPageBreak/>
          <w:t xml:space="preserve">    },</w:t>
        </w:r>
      </w:ins>
    </w:p>
    <w:p w:rsidR="009E61AC" w:rsidRPr="009F32C9" w:rsidRDefault="009E61AC" w:rsidP="009E61AC">
      <w:pPr>
        <w:pStyle w:val="PL"/>
        <w:shd w:val="clear" w:color="auto" w:fill="E6E6E6"/>
        <w:rPr>
          <w:ins w:id="811" w:author="CR#0250r2" w:date="2020-04-07T03:22:00Z"/>
        </w:rPr>
      </w:pPr>
      <w:ins w:id="812" w:author="CR#0250r2" w:date="2020-04-07T03:22:00Z">
        <w:r w:rsidRPr="009F32C9">
          <w:t xml:space="preserve">    dl-PRS-r16                       SEQUENCE {</w:t>
        </w:r>
      </w:ins>
    </w:p>
    <w:p w:rsidR="009E61AC" w:rsidRPr="009F32C9" w:rsidRDefault="009E61AC" w:rsidP="009E61AC">
      <w:pPr>
        <w:pStyle w:val="PL"/>
        <w:shd w:val="clear" w:color="auto" w:fill="E6E6E6"/>
        <w:rPr>
          <w:ins w:id="813" w:author="CR#0250r2" w:date="2020-04-07T03:22:00Z"/>
        </w:rPr>
      </w:pPr>
      <w:ins w:id="814" w:author="CR#0250r2" w:date="2020-04-07T03:22:00Z">
        <w:r w:rsidRPr="009F32C9">
          <w:tab/>
        </w:r>
        <w:r w:rsidRPr="009F32C9">
          <w:tab/>
          <w:t>qcl-dl-PRS-ResourceId-r16</w:t>
        </w:r>
        <w:r w:rsidRPr="009F32C9">
          <w:tab/>
        </w:r>
        <w:r w:rsidRPr="009F32C9">
          <w:tab/>
          <w:t>NR-DL-PRS-ResourceID,</w:t>
        </w:r>
      </w:ins>
    </w:p>
    <w:p w:rsidR="009E61AC" w:rsidRPr="009F32C9" w:rsidRDefault="009E61AC" w:rsidP="009E61AC">
      <w:pPr>
        <w:pStyle w:val="PL"/>
        <w:shd w:val="clear" w:color="auto" w:fill="E6E6E6"/>
        <w:rPr>
          <w:ins w:id="815" w:author="CR#0250r2" w:date="2020-04-07T03:22:00Z"/>
        </w:rPr>
      </w:pPr>
      <w:ins w:id="816" w:author="CR#0250r2" w:date="2020-04-07T03:22:00Z">
        <w:r w:rsidRPr="009F32C9">
          <w:tab/>
        </w:r>
        <w:r w:rsidRPr="009F32C9">
          <w:tab/>
          <w:t>qcl-dl-PRS-ResourceSetId-r16</w:t>
        </w:r>
        <w:r w:rsidRPr="009F32C9">
          <w:tab/>
          <w:t>NR-DL-PRS-ResourceSetId-r16</w:t>
        </w:r>
      </w:ins>
    </w:p>
    <w:p w:rsidR="009E61AC" w:rsidRPr="009F32C9" w:rsidRDefault="009E61AC" w:rsidP="009E61AC">
      <w:pPr>
        <w:pStyle w:val="PL"/>
        <w:shd w:val="clear" w:color="auto" w:fill="E6E6E6"/>
        <w:rPr>
          <w:ins w:id="817" w:author="CR#0250r2" w:date="2020-04-07T03:22:00Z"/>
        </w:rPr>
      </w:pPr>
      <w:ins w:id="818" w:author="CR#0250r2" w:date="2020-04-07T03:22:00Z">
        <w:r w:rsidRPr="009F32C9">
          <w:t xml:space="preserve">    }</w:t>
        </w:r>
      </w:ins>
    </w:p>
    <w:p w:rsidR="009E61AC" w:rsidRPr="009F32C9" w:rsidRDefault="009E61AC" w:rsidP="009E61AC">
      <w:pPr>
        <w:pStyle w:val="PL"/>
        <w:shd w:val="clear" w:color="auto" w:fill="E6E6E6"/>
        <w:rPr>
          <w:ins w:id="819" w:author="CR#0250r2" w:date="2020-04-07T03:22:00Z"/>
        </w:rPr>
      </w:pPr>
      <w:ins w:id="820" w:author="CR#0250r2" w:date="2020-04-07T03:22:00Z">
        <w:r w:rsidRPr="009F32C9">
          <w:t>}</w:t>
        </w:r>
      </w:ins>
    </w:p>
    <w:bookmarkEnd w:id="799"/>
    <w:p w:rsidR="009E61AC" w:rsidRPr="009F32C9" w:rsidRDefault="009E61AC" w:rsidP="009E61AC">
      <w:pPr>
        <w:pStyle w:val="PL"/>
        <w:shd w:val="clear" w:color="auto" w:fill="E6E6E6"/>
        <w:rPr>
          <w:ins w:id="821" w:author="CR#0250r2" w:date="2020-04-07T03:22:00Z"/>
        </w:rPr>
      </w:pPr>
    </w:p>
    <w:p w:rsidR="009E61AC" w:rsidRPr="009F32C9" w:rsidRDefault="009E61AC" w:rsidP="009E61AC">
      <w:pPr>
        <w:pStyle w:val="PL"/>
        <w:shd w:val="clear" w:color="auto" w:fill="E6E6E6"/>
        <w:rPr>
          <w:ins w:id="822" w:author="CR#0250r2" w:date="2020-04-07T03:22:00Z"/>
          <w:snapToGrid w:val="0"/>
        </w:rPr>
      </w:pPr>
      <w:ins w:id="823" w:author="CR#0250r2" w:date="2020-04-07T03:22:00Z">
        <w:r w:rsidRPr="009F32C9">
          <w:rPr>
            <w:snapToGrid w:val="0"/>
          </w:rPr>
          <w:t>NR-DL-PRS-Periodicity-and-ResourceSetSlotOffset-r16 ::= CHOICE {</w:t>
        </w:r>
      </w:ins>
    </w:p>
    <w:p w:rsidR="009E61AC" w:rsidRPr="009F32C9" w:rsidRDefault="009E61AC" w:rsidP="009E61AC">
      <w:pPr>
        <w:pStyle w:val="PL"/>
        <w:shd w:val="clear" w:color="auto" w:fill="E6E6E6"/>
        <w:rPr>
          <w:ins w:id="824" w:author="CR#0250r2" w:date="2020-04-07T03:22:00Z"/>
          <w:snapToGrid w:val="0"/>
        </w:rPr>
      </w:pPr>
      <w:ins w:id="825" w:author="CR#0250r2" w:date="2020-04-07T03:22:00Z">
        <w:r w:rsidRPr="009F32C9">
          <w:rPr>
            <w:snapToGrid w:val="0"/>
          </w:rPr>
          <w:tab/>
          <w:t>scs15-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826" w:author="CR#0250r2" w:date="2020-04-07T03:22:00Z"/>
          <w:snapToGrid w:val="0"/>
        </w:rPr>
      </w:pPr>
      <w:ins w:id="82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ins>
    </w:p>
    <w:p w:rsidR="009E61AC" w:rsidRPr="009F32C9" w:rsidRDefault="009E61AC" w:rsidP="009E61AC">
      <w:pPr>
        <w:pStyle w:val="PL"/>
        <w:shd w:val="clear" w:color="auto" w:fill="E6E6E6"/>
        <w:rPr>
          <w:ins w:id="828" w:author="CR#0250r2" w:date="2020-04-07T03:22:00Z"/>
          <w:snapToGrid w:val="0"/>
        </w:rPr>
      </w:pPr>
      <w:ins w:id="82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4),</w:t>
        </w:r>
      </w:ins>
    </w:p>
    <w:p w:rsidR="009E61AC" w:rsidRPr="009F32C9" w:rsidRDefault="009E61AC" w:rsidP="009E61AC">
      <w:pPr>
        <w:pStyle w:val="PL"/>
        <w:shd w:val="clear" w:color="auto" w:fill="E6E6E6"/>
        <w:rPr>
          <w:ins w:id="830" w:author="CR#0250r2" w:date="2020-04-07T03:22:00Z"/>
          <w:snapToGrid w:val="0"/>
        </w:rPr>
      </w:pPr>
      <w:ins w:id="83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ins>
    </w:p>
    <w:p w:rsidR="009E61AC" w:rsidRPr="009F32C9" w:rsidRDefault="009E61AC" w:rsidP="009E61AC">
      <w:pPr>
        <w:pStyle w:val="PL"/>
        <w:shd w:val="clear" w:color="auto" w:fill="E6E6E6"/>
        <w:rPr>
          <w:ins w:id="832" w:author="CR#0250r2" w:date="2020-04-07T03:22:00Z"/>
          <w:snapToGrid w:val="0"/>
        </w:rPr>
      </w:pPr>
      <w:ins w:id="83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9),</w:t>
        </w:r>
      </w:ins>
    </w:p>
    <w:p w:rsidR="009E61AC" w:rsidRPr="009F32C9" w:rsidRDefault="009E61AC" w:rsidP="009E61AC">
      <w:pPr>
        <w:pStyle w:val="PL"/>
        <w:shd w:val="clear" w:color="auto" w:fill="E6E6E6"/>
        <w:rPr>
          <w:ins w:id="834" w:author="CR#0250r2" w:date="2020-04-07T03:22:00Z"/>
          <w:snapToGrid w:val="0"/>
        </w:rPr>
      </w:pPr>
      <w:ins w:id="83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836" w:author="CR#0250r2" w:date="2020-04-07T03:22:00Z"/>
          <w:snapToGrid w:val="0"/>
        </w:rPr>
      </w:pPr>
      <w:ins w:id="83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838" w:author="CR#0250r2" w:date="2020-04-07T03:22:00Z"/>
          <w:snapToGrid w:val="0"/>
        </w:rPr>
      </w:pPr>
      <w:ins w:id="83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840" w:author="CR#0250r2" w:date="2020-04-07T03:22:00Z"/>
          <w:snapToGrid w:val="0"/>
        </w:rPr>
      </w:pPr>
      <w:ins w:id="84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842" w:author="CR#0250r2" w:date="2020-04-07T03:22:00Z"/>
          <w:snapToGrid w:val="0"/>
        </w:rPr>
      </w:pPr>
      <w:ins w:id="84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844" w:author="CR#0250r2" w:date="2020-04-07T03:22:00Z"/>
          <w:snapToGrid w:val="0"/>
        </w:rPr>
      </w:pPr>
      <w:ins w:id="84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846" w:author="CR#0250r2" w:date="2020-04-07T03:22:00Z"/>
          <w:snapToGrid w:val="0"/>
        </w:rPr>
      </w:pPr>
      <w:ins w:id="84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848" w:author="CR#0250r2" w:date="2020-04-07T03:22:00Z"/>
          <w:snapToGrid w:val="0"/>
        </w:rPr>
      </w:pPr>
      <w:ins w:id="84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850" w:author="CR#0250r2" w:date="2020-04-07T03:22:00Z"/>
          <w:snapToGrid w:val="0"/>
        </w:rPr>
      </w:pPr>
      <w:ins w:id="85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852" w:author="CR#0250r2" w:date="2020-04-07T03:22:00Z"/>
          <w:snapToGrid w:val="0"/>
        </w:rPr>
      </w:pPr>
      <w:ins w:id="85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854" w:author="CR#0250r2" w:date="2020-04-07T03:22:00Z"/>
          <w:snapToGrid w:val="0"/>
        </w:rPr>
      </w:pPr>
      <w:ins w:id="85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856" w:author="CR#0250r2" w:date="2020-04-07T03:22:00Z"/>
          <w:snapToGrid w:val="0"/>
        </w:rPr>
      </w:pPr>
      <w:ins w:id="85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858" w:author="CR#0250r2" w:date="2020-04-07T03:22:00Z"/>
          <w:snapToGrid w:val="0"/>
        </w:rPr>
      </w:pPr>
      <w:ins w:id="85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860" w:author="CR#0250r2" w:date="2020-04-07T03:22:00Z"/>
          <w:snapToGrid w:val="0"/>
        </w:rPr>
      </w:pPr>
      <w:ins w:id="86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862" w:author="CR#0250r2" w:date="2020-04-07T03:22:00Z"/>
          <w:snapToGrid w:val="0"/>
        </w:rPr>
      </w:pPr>
      <w:ins w:id="863" w:author="CR#0250r2" w:date="2020-04-07T03:22:00Z">
        <w:r w:rsidRPr="009F32C9">
          <w:rPr>
            <w:snapToGrid w:val="0"/>
          </w:rPr>
          <w:tab/>
          <w:t>scs3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864" w:author="CR#0250r2" w:date="2020-04-07T03:22:00Z"/>
          <w:snapToGrid w:val="0"/>
        </w:rPr>
      </w:pPr>
      <w:ins w:id="86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ins>
    </w:p>
    <w:p w:rsidR="009E61AC" w:rsidRPr="009F32C9" w:rsidRDefault="009E61AC" w:rsidP="009E61AC">
      <w:pPr>
        <w:pStyle w:val="PL"/>
        <w:shd w:val="clear" w:color="auto" w:fill="E6E6E6"/>
        <w:rPr>
          <w:ins w:id="866" w:author="CR#0250r2" w:date="2020-04-07T03:22:00Z"/>
          <w:snapToGrid w:val="0"/>
        </w:rPr>
      </w:pPr>
      <w:ins w:id="86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9),</w:t>
        </w:r>
      </w:ins>
    </w:p>
    <w:p w:rsidR="009E61AC" w:rsidRPr="009F32C9" w:rsidRDefault="009E61AC" w:rsidP="009E61AC">
      <w:pPr>
        <w:pStyle w:val="PL"/>
        <w:shd w:val="clear" w:color="auto" w:fill="E6E6E6"/>
        <w:rPr>
          <w:ins w:id="868" w:author="CR#0250r2" w:date="2020-04-07T03:22:00Z"/>
          <w:snapToGrid w:val="0"/>
        </w:rPr>
      </w:pPr>
      <w:ins w:id="86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870" w:author="CR#0250r2" w:date="2020-04-07T03:22:00Z"/>
          <w:snapToGrid w:val="0"/>
        </w:rPr>
      </w:pPr>
      <w:ins w:id="87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872" w:author="CR#0250r2" w:date="2020-04-07T03:22:00Z"/>
          <w:snapToGrid w:val="0"/>
        </w:rPr>
      </w:pPr>
      <w:ins w:id="87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874" w:author="CR#0250r2" w:date="2020-04-07T03:22:00Z"/>
          <w:snapToGrid w:val="0"/>
        </w:rPr>
      </w:pPr>
      <w:ins w:id="87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876" w:author="CR#0250r2" w:date="2020-04-07T03:22:00Z"/>
          <w:snapToGrid w:val="0"/>
        </w:rPr>
      </w:pPr>
      <w:ins w:id="87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878" w:author="CR#0250r2" w:date="2020-04-07T03:22:00Z"/>
          <w:snapToGrid w:val="0"/>
        </w:rPr>
      </w:pPr>
      <w:ins w:id="87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880" w:author="CR#0250r2" w:date="2020-04-07T03:22:00Z"/>
          <w:snapToGrid w:val="0"/>
        </w:rPr>
      </w:pPr>
      <w:ins w:id="88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882" w:author="CR#0250r2" w:date="2020-04-07T03:22:00Z"/>
          <w:snapToGrid w:val="0"/>
        </w:rPr>
      </w:pPr>
      <w:ins w:id="88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884" w:author="CR#0250r2" w:date="2020-04-07T03:22:00Z"/>
          <w:snapToGrid w:val="0"/>
        </w:rPr>
      </w:pPr>
      <w:ins w:id="88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886" w:author="CR#0250r2" w:date="2020-04-07T03:22:00Z"/>
          <w:snapToGrid w:val="0"/>
        </w:rPr>
      </w:pPr>
      <w:ins w:id="88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888" w:author="CR#0250r2" w:date="2020-04-07T03:22:00Z"/>
          <w:snapToGrid w:val="0"/>
        </w:rPr>
      </w:pPr>
      <w:ins w:id="88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890" w:author="CR#0250r2" w:date="2020-04-07T03:22:00Z"/>
          <w:snapToGrid w:val="0"/>
        </w:rPr>
      </w:pPr>
      <w:ins w:id="89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892" w:author="CR#0250r2" w:date="2020-04-07T03:22:00Z"/>
          <w:snapToGrid w:val="0"/>
        </w:rPr>
      </w:pPr>
      <w:ins w:id="89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894" w:author="CR#0250r2" w:date="2020-04-07T03:22:00Z"/>
          <w:snapToGrid w:val="0"/>
        </w:rPr>
      </w:pPr>
      <w:ins w:id="89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896" w:author="CR#0250r2" w:date="2020-04-07T03:22:00Z"/>
          <w:snapToGrid w:val="0"/>
        </w:rPr>
      </w:pPr>
      <w:ins w:id="89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898" w:author="CR#0250r2" w:date="2020-04-07T03:22:00Z"/>
          <w:snapToGrid w:val="0"/>
        </w:rPr>
      </w:pPr>
      <w:ins w:id="89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00" w:author="CR#0250r2" w:date="2020-04-07T03:22:00Z"/>
          <w:snapToGrid w:val="0"/>
        </w:rPr>
      </w:pPr>
      <w:ins w:id="901" w:author="CR#0250r2" w:date="2020-04-07T03:22:00Z">
        <w:r w:rsidRPr="009F32C9">
          <w:rPr>
            <w:snapToGrid w:val="0"/>
          </w:rPr>
          <w:tab/>
          <w:t>scs6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902" w:author="CR#0250r2" w:date="2020-04-07T03:22:00Z"/>
          <w:snapToGrid w:val="0"/>
        </w:rPr>
      </w:pPr>
      <w:ins w:id="90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904" w:author="CR#0250r2" w:date="2020-04-07T03:22:00Z"/>
          <w:snapToGrid w:val="0"/>
        </w:rPr>
      </w:pPr>
      <w:ins w:id="90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906" w:author="CR#0250r2" w:date="2020-04-07T03:22:00Z"/>
          <w:snapToGrid w:val="0"/>
        </w:rPr>
      </w:pPr>
      <w:ins w:id="90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908" w:author="CR#0250r2" w:date="2020-04-07T03:22:00Z"/>
          <w:snapToGrid w:val="0"/>
        </w:rPr>
      </w:pPr>
      <w:ins w:id="90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910" w:author="CR#0250r2" w:date="2020-04-07T03:22:00Z"/>
          <w:snapToGrid w:val="0"/>
        </w:rPr>
      </w:pPr>
      <w:ins w:id="91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912" w:author="CR#0250r2" w:date="2020-04-07T03:22:00Z"/>
          <w:snapToGrid w:val="0"/>
        </w:rPr>
      </w:pPr>
      <w:ins w:id="91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914" w:author="CR#0250r2" w:date="2020-04-07T03:22:00Z"/>
          <w:snapToGrid w:val="0"/>
        </w:rPr>
      </w:pPr>
      <w:ins w:id="91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916" w:author="CR#0250r2" w:date="2020-04-07T03:22:00Z"/>
          <w:snapToGrid w:val="0"/>
        </w:rPr>
      </w:pPr>
      <w:ins w:id="91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918" w:author="CR#0250r2" w:date="2020-04-07T03:22:00Z"/>
          <w:snapToGrid w:val="0"/>
        </w:rPr>
      </w:pPr>
      <w:ins w:id="91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r16</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920" w:author="CR#0250r2" w:date="2020-04-07T03:22:00Z"/>
          <w:snapToGrid w:val="0"/>
        </w:rPr>
      </w:pPr>
      <w:ins w:id="92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922" w:author="CR#0250r2" w:date="2020-04-07T03:22:00Z"/>
          <w:snapToGrid w:val="0"/>
        </w:rPr>
      </w:pPr>
      <w:ins w:id="92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924" w:author="CR#0250r2" w:date="2020-04-07T03:22:00Z"/>
          <w:snapToGrid w:val="0"/>
        </w:rPr>
      </w:pPr>
      <w:ins w:id="92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926" w:author="CR#0250r2" w:date="2020-04-07T03:22:00Z"/>
          <w:snapToGrid w:val="0"/>
        </w:rPr>
      </w:pPr>
      <w:ins w:id="92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928" w:author="CR#0250r2" w:date="2020-04-07T03:22:00Z"/>
          <w:snapToGrid w:val="0"/>
        </w:rPr>
      </w:pPr>
      <w:ins w:id="92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930" w:author="CR#0250r2" w:date="2020-04-07T03:22:00Z"/>
          <w:snapToGrid w:val="0"/>
        </w:rPr>
      </w:pPr>
      <w:ins w:id="93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932" w:author="CR#0250r2" w:date="2020-04-07T03:22:00Z"/>
          <w:snapToGrid w:val="0"/>
        </w:rPr>
      </w:pPr>
      <w:ins w:id="93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934" w:author="CR#0250r2" w:date="2020-04-07T03:22:00Z"/>
          <w:snapToGrid w:val="0"/>
        </w:rPr>
      </w:pPr>
      <w:ins w:id="93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960-r16</w:t>
        </w:r>
        <w:r w:rsidRPr="009F32C9">
          <w:rPr>
            <w:snapToGrid w:val="0"/>
          </w:rPr>
          <w:tab/>
        </w:r>
        <w:r w:rsidRPr="009F32C9">
          <w:rPr>
            <w:snapToGrid w:val="0"/>
          </w:rPr>
          <w:tab/>
        </w:r>
        <w:r w:rsidRPr="009F32C9">
          <w:rPr>
            <w:snapToGrid w:val="0"/>
          </w:rPr>
          <w:tab/>
        </w:r>
        <w:r w:rsidRPr="009F32C9">
          <w:rPr>
            <w:snapToGrid w:val="0"/>
          </w:rPr>
          <w:tab/>
          <w:t>INTEGER (0..40959),</w:t>
        </w:r>
      </w:ins>
    </w:p>
    <w:p w:rsidR="009E61AC" w:rsidRPr="009F32C9" w:rsidRDefault="009E61AC" w:rsidP="009E61AC">
      <w:pPr>
        <w:pStyle w:val="PL"/>
        <w:shd w:val="clear" w:color="auto" w:fill="E6E6E6"/>
        <w:rPr>
          <w:ins w:id="936" w:author="CR#0250r2" w:date="2020-04-07T03:22:00Z"/>
          <w:snapToGrid w:val="0"/>
        </w:rPr>
      </w:pPr>
      <w:ins w:id="93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38" w:author="CR#0250r2" w:date="2020-04-07T03:22:00Z"/>
          <w:snapToGrid w:val="0"/>
        </w:rPr>
      </w:pPr>
      <w:ins w:id="939" w:author="CR#0250r2" w:date="2020-04-07T03:22:00Z">
        <w:r w:rsidRPr="009F32C9">
          <w:rPr>
            <w:snapToGrid w:val="0"/>
          </w:rPr>
          <w:tab/>
          <w:t>scs12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940" w:author="CR#0250r2" w:date="2020-04-07T03:22:00Z"/>
          <w:snapToGrid w:val="0"/>
        </w:rPr>
      </w:pPr>
      <w:ins w:id="94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942" w:author="CR#0250r2" w:date="2020-04-07T03:22:00Z"/>
          <w:snapToGrid w:val="0"/>
        </w:rPr>
      </w:pPr>
      <w:ins w:id="94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944" w:author="CR#0250r2" w:date="2020-04-07T03:22:00Z"/>
          <w:snapToGrid w:val="0"/>
        </w:rPr>
      </w:pPr>
      <w:ins w:id="94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946" w:author="CR#0250r2" w:date="2020-04-07T03:22:00Z"/>
          <w:snapToGrid w:val="0"/>
        </w:rPr>
      </w:pPr>
      <w:ins w:id="94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948" w:author="CR#0250r2" w:date="2020-04-07T03:22:00Z"/>
          <w:snapToGrid w:val="0"/>
        </w:rPr>
      </w:pPr>
      <w:ins w:id="94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950" w:author="CR#0250r2" w:date="2020-04-07T03:22:00Z"/>
          <w:snapToGrid w:val="0"/>
        </w:rPr>
      </w:pPr>
      <w:ins w:id="95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952" w:author="CR#0250r2" w:date="2020-04-07T03:22:00Z"/>
          <w:snapToGrid w:val="0"/>
        </w:rPr>
      </w:pPr>
      <w:ins w:id="95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r16</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954" w:author="CR#0250r2" w:date="2020-04-07T03:22:00Z"/>
          <w:snapToGrid w:val="0"/>
        </w:rPr>
      </w:pPr>
      <w:ins w:id="95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956" w:author="CR#0250r2" w:date="2020-04-07T03:22:00Z"/>
          <w:snapToGrid w:val="0"/>
        </w:rPr>
      </w:pPr>
      <w:ins w:id="95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r16</w:t>
        </w:r>
        <w:r w:rsidRPr="009F32C9">
          <w:rPr>
            <w:snapToGrid w:val="0"/>
          </w:rPr>
          <w:tab/>
        </w:r>
        <w:r w:rsidRPr="009F32C9">
          <w:rPr>
            <w:snapToGrid w:val="0"/>
          </w:rPr>
          <w:tab/>
        </w:r>
        <w:r w:rsidRPr="009F32C9">
          <w:rPr>
            <w:snapToGrid w:val="0"/>
          </w:rPr>
          <w:tab/>
        </w:r>
        <w:r w:rsidRPr="009F32C9">
          <w:rPr>
            <w:snapToGrid w:val="0"/>
          </w:rPr>
          <w:tab/>
          <w:t>INTEGER (0..511),</w:t>
        </w:r>
      </w:ins>
    </w:p>
    <w:p w:rsidR="009E61AC" w:rsidRPr="009F32C9" w:rsidRDefault="009E61AC" w:rsidP="009E61AC">
      <w:pPr>
        <w:pStyle w:val="PL"/>
        <w:shd w:val="clear" w:color="auto" w:fill="E6E6E6"/>
        <w:rPr>
          <w:ins w:id="958" w:author="CR#0250r2" w:date="2020-04-07T03:22:00Z"/>
          <w:snapToGrid w:val="0"/>
        </w:rPr>
      </w:pPr>
      <w:ins w:id="95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960" w:author="CR#0250r2" w:date="2020-04-07T03:22:00Z"/>
          <w:snapToGrid w:val="0"/>
        </w:rPr>
      </w:pPr>
      <w:ins w:id="96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962" w:author="CR#0250r2" w:date="2020-04-07T03:22:00Z"/>
          <w:snapToGrid w:val="0"/>
        </w:rPr>
      </w:pPr>
      <w:ins w:id="96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964" w:author="CR#0250r2" w:date="2020-04-07T03:22:00Z"/>
          <w:snapToGrid w:val="0"/>
        </w:rPr>
      </w:pPr>
      <w:ins w:id="965" w:author="CR#0250r2" w:date="2020-04-07T03:22:00Z">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966" w:author="CR#0250r2" w:date="2020-04-07T03:22:00Z"/>
          <w:snapToGrid w:val="0"/>
        </w:rPr>
      </w:pPr>
      <w:ins w:id="96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968" w:author="CR#0250r2" w:date="2020-04-07T03:22:00Z"/>
          <w:snapToGrid w:val="0"/>
        </w:rPr>
      </w:pPr>
      <w:ins w:id="96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970" w:author="CR#0250r2" w:date="2020-04-07T03:22:00Z"/>
          <w:snapToGrid w:val="0"/>
        </w:rPr>
      </w:pPr>
      <w:ins w:id="97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960-r16</w:t>
        </w:r>
        <w:r w:rsidRPr="009F32C9">
          <w:rPr>
            <w:snapToGrid w:val="0"/>
          </w:rPr>
          <w:tab/>
        </w:r>
        <w:r w:rsidRPr="009F32C9">
          <w:rPr>
            <w:snapToGrid w:val="0"/>
          </w:rPr>
          <w:tab/>
        </w:r>
        <w:r w:rsidRPr="009F32C9">
          <w:rPr>
            <w:snapToGrid w:val="0"/>
          </w:rPr>
          <w:tab/>
        </w:r>
        <w:r w:rsidRPr="009F32C9">
          <w:rPr>
            <w:snapToGrid w:val="0"/>
          </w:rPr>
          <w:tab/>
          <w:t>INTEGER (0..40959),</w:t>
        </w:r>
      </w:ins>
    </w:p>
    <w:p w:rsidR="009E61AC" w:rsidRPr="009F32C9" w:rsidRDefault="009E61AC" w:rsidP="009E61AC">
      <w:pPr>
        <w:pStyle w:val="PL"/>
        <w:shd w:val="clear" w:color="auto" w:fill="E6E6E6"/>
        <w:rPr>
          <w:ins w:id="972" w:author="CR#0250r2" w:date="2020-04-07T03:22:00Z"/>
          <w:snapToGrid w:val="0"/>
        </w:rPr>
      </w:pPr>
      <w:ins w:id="97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1920-r16</w:t>
        </w:r>
        <w:r w:rsidRPr="009F32C9">
          <w:rPr>
            <w:snapToGrid w:val="0"/>
          </w:rPr>
          <w:tab/>
        </w:r>
        <w:r w:rsidRPr="009F32C9">
          <w:rPr>
            <w:snapToGrid w:val="0"/>
          </w:rPr>
          <w:tab/>
        </w:r>
        <w:r w:rsidRPr="009F32C9">
          <w:rPr>
            <w:snapToGrid w:val="0"/>
          </w:rPr>
          <w:tab/>
        </w:r>
        <w:r w:rsidRPr="009F32C9">
          <w:rPr>
            <w:snapToGrid w:val="0"/>
          </w:rPr>
          <w:tab/>
          <w:t>INTEGER (0..81919),</w:t>
        </w:r>
      </w:ins>
    </w:p>
    <w:p w:rsidR="009E61AC" w:rsidRPr="009F32C9" w:rsidRDefault="009E61AC" w:rsidP="009E61AC">
      <w:pPr>
        <w:pStyle w:val="PL"/>
        <w:shd w:val="clear" w:color="auto" w:fill="E6E6E6"/>
        <w:rPr>
          <w:ins w:id="974" w:author="CR#0250r2" w:date="2020-04-07T03:22:00Z"/>
          <w:snapToGrid w:val="0"/>
        </w:rPr>
      </w:pPr>
      <w:ins w:id="97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76" w:author="CR#0250r2" w:date="2020-04-07T03:22:00Z"/>
          <w:snapToGrid w:val="0"/>
        </w:rPr>
      </w:pPr>
      <w:ins w:id="977" w:author="CR#0250r2" w:date="2020-04-07T03:22:00Z">
        <w:r w:rsidRPr="009F32C9">
          <w:rPr>
            <w:snapToGrid w:val="0"/>
          </w:rPr>
          <w:tab/>
          <w:t>...</w:t>
        </w:r>
      </w:ins>
    </w:p>
    <w:p w:rsidR="009E61AC" w:rsidRPr="009F32C9" w:rsidRDefault="009E61AC" w:rsidP="009E61AC">
      <w:pPr>
        <w:pStyle w:val="PL"/>
        <w:shd w:val="clear" w:color="auto" w:fill="E6E6E6"/>
        <w:rPr>
          <w:ins w:id="978" w:author="CR#0250r2" w:date="2020-04-07T03:22:00Z"/>
          <w:snapToGrid w:val="0"/>
        </w:rPr>
      </w:pPr>
      <w:ins w:id="979" w:author="CR#0250r2" w:date="2020-04-07T03:22:00Z">
        <w:r w:rsidRPr="009F32C9">
          <w:rPr>
            <w:snapToGrid w:val="0"/>
          </w:rPr>
          <w:t>}</w:t>
        </w:r>
      </w:ins>
    </w:p>
    <w:p w:rsidR="009E61AC" w:rsidRPr="009F32C9" w:rsidRDefault="009E61AC" w:rsidP="009E61AC">
      <w:pPr>
        <w:pStyle w:val="PL"/>
        <w:shd w:val="pct10" w:color="auto" w:fill="auto"/>
        <w:rPr>
          <w:ins w:id="980" w:author="CR#0250r2" w:date="2020-04-07T03:22:00Z"/>
          <w:lang w:eastAsia="ko-KR"/>
        </w:rPr>
      </w:pPr>
    </w:p>
    <w:p w:rsidR="009E61AC" w:rsidRPr="009F32C9" w:rsidRDefault="009E61AC" w:rsidP="009E61AC">
      <w:pPr>
        <w:pStyle w:val="PL"/>
        <w:shd w:val="pct10" w:color="auto" w:fill="auto"/>
        <w:rPr>
          <w:ins w:id="981" w:author="CR#0250r2" w:date="2020-04-07T03:22:00Z"/>
          <w:lang w:eastAsia="ko-KR"/>
        </w:rPr>
      </w:pPr>
      <w:ins w:id="982" w:author="CR#0250r2" w:date="2020-04-07T03:22:00Z">
        <w:r w:rsidRPr="009F32C9">
          <w:t>NR-DL-PRS-ResourceID-r16</w:t>
        </w:r>
        <w:r w:rsidRPr="009F32C9">
          <w:rPr>
            <w:snapToGrid w:val="0"/>
          </w:rPr>
          <w:t xml:space="preserve"> ::= INTEGER (0..</w:t>
        </w:r>
        <w:r w:rsidRPr="009F32C9">
          <w:t xml:space="preserve"> nrM</w:t>
        </w:r>
        <w:r w:rsidRPr="009F32C9">
          <w:rPr>
            <w:snapToGrid w:val="0"/>
          </w:rPr>
          <w:t>axNumDL-PRS-ResourcesPerSet-1)</w:t>
        </w:r>
      </w:ins>
    </w:p>
    <w:p w:rsidR="009E61AC" w:rsidRPr="009F32C9" w:rsidRDefault="009E61AC" w:rsidP="009E61AC">
      <w:pPr>
        <w:pStyle w:val="PL"/>
        <w:shd w:val="pct10" w:color="auto" w:fill="auto"/>
        <w:rPr>
          <w:ins w:id="983" w:author="CR#0250r2" w:date="2020-04-07T03:22:00Z"/>
          <w:lang w:eastAsia="ko-KR"/>
        </w:rPr>
      </w:pPr>
    </w:p>
    <w:p w:rsidR="009E61AC" w:rsidRPr="009F32C9" w:rsidRDefault="009E61AC" w:rsidP="009E61AC">
      <w:pPr>
        <w:pStyle w:val="PL"/>
        <w:shd w:val="pct10" w:color="auto" w:fill="auto"/>
        <w:rPr>
          <w:ins w:id="984" w:author="CR#0250r2" w:date="2020-04-07T03:22:00Z"/>
          <w:lang w:eastAsia="ko-KR"/>
        </w:rPr>
      </w:pPr>
      <w:ins w:id="985" w:author="CR#0250r2" w:date="2020-04-07T03:22:00Z">
        <w:r w:rsidRPr="009F32C9">
          <w:t>NR-DL-PRS-ResourceSetID-r16</w:t>
        </w:r>
        <w:r w:rsidRPr="009F32C9">
          <w:rPr>
            <w:snapToGrid w:val="0"/>
          </w:rPr>
          <w:t xml:space="preserve"> ::= INTEGER (0..</w:t>
        </w:r>
        <w:r w:rsidRPr="009F32C9">
          <w:t xml:space="preserve"> nrM</w:t>
        </w:r>
        <w:r w:rsidRPr="009F32C9">
          <w:rPr>
            <w:snapToGrid w:val="0"/>
          </w:rPr>
          <w:t>axNumDL-PRS-ResourceSetsPerTRP-1)</w:t>
        </w:r>
      </w:ins>
    </w:p>
    <w:p w:rsidR="009E61AC" w:rsidRPr="009F32C9" w:rsidRDefault="009E61AC" w:rsidP="009E61AC">
      <w:pPr>
        <w:pStyle w:val="PL"/>
        <w:shd w:val="clear" w:color="auto" w:fill="E6E6E6"/>
        <w:rPr>
          <w:ins w:id="986" w:author="CR#0250r2" w:date="2020-04-07T03:22:00Z"/>
        </w:rPr>
      </w:pPr>
    </w:p>
    <w:p w:rsidR="009E61AC" w:rsidRPr="009F32C9" w:rsidRDefault="009E61AC" w:rsidP="009E61AC">
      <w:pPr>
        <w:pStyle w:val="PL"/>
        <w:shd w:val="clear" w:color="auto" w:fill="E6E6E6"/>
        <w:rPr>
          <w:ins w:id="987" w:author="CR#0250r2" w:date="2020-04-07T03:22:00Z"/>
        </w:rPr>
      </w:pPr>
      <w:ins w:id="988" w:author="CR#0250r2" w:date="2020-04-07T03:22:00Z">
        <w:r w:rsidRPr="009F32C9">
          <w:t>nrMaxNumDL-PRS-ResourcesPerSet-1 INTEGER ::= 63</w:t>
        </w:r>
      </w:ins>
    </w:p>
    <w:p w:rsidR="009E61AC" w:rsidRPr="009F32C9" w:rsidRDefault="009E61AC" w:rsidP="009E61AC">
      <w:pPr>
        <w:pStyle w:val="PL"/>
        <w:shd w:val="clear" w:color="auto" w:fill="E6E6E6"/>
        <w:rPr>
          <w:ins w:id="989" w:author="CR#0250r2" w:date="2020-04-07T03:22:00Z"/>
        </w:rPr>
      </w:pPr>
    </w:p>
    <w:p w:rsidR="009E61AC" w:rsidRPr="009F32C9" w:rsidRDefault="009E61AC" w:rsidP="009E61AC">
      <w:pPr>
        <w:pStyle w:val="PL"/>
        <w:shd w:val="clear" w:color="auto" w:fill="E6E6E6"/>
        <w:rPr>
          <w:ins w:id="990" w:author="CR#0250r2" w:date="2020-04-07T03:22:00Z"/>
        </w:rPr>
      </w:pPr>
      <w:ins w:id="991" w:author="CR#0250r2" w:date="2020-04-07T03:22:00Z">
        <w:r w:rsidRPr="009F32C9">
          <w:t>nrMaxNumDL-PRS-ResourceSetsPerTRP-1</w:t>
        </w:r>
        <w:r w:rsidRPr="009F32C9">
          <w:tab/>
          <w:t>INTEGER ::= 7</w:t>
        </w:r>
      </w:ins>
    </w:p>
    <w:p w:rsidR="009E61AC" w:rsidRPr="009F32C9" w:rsidRDefault="009E61AC" w:rsidP="009E61AC">
      <w:pPr>
        <w:pStyle w:val="PL"/>
        <w:shd w:val="clear" w:color="auto" w:fill="E6E6E6"/>
        <w:rPr>
          <w:ins w:id="992" w:author="CR#0250r2" w:date="2020-04-07T03:22:00Z"/>
        </w:rPr>
      </w:pPr>
    </w:p>
    <w:p w:rsidR="009E61AC" w:rsidRPr="009F32C9" w:rsidRDefault="009E61AC" w:rsidP="009E61AC">
      <w:pPr>
        <w:pStyle w:val="PL"/>
        <w:shd w:val="clear" w:color="auto" w:fill="E6E6E6"/>
        <w:rPr>
          <w:ins w:id="993" w:author="CR#0250r2" w:date="2020-04-07T03:22:00Z"/>
        </w:rPr>
      </w:pPr>
      <w:ins w:id="994" w:author="CR#0250r2" w:date="2020-04-07T03:22:00Z">
        <w:r w:rsidRPr="009F32C9">
          <w:t>nrMaxResourceOffsetValue-1 INTEGER ::= 511</w:t>
        </w:r>
      </w:ins>
    </w:p>
    <w:p w:rsidR="009E61AC" w:rsidRPr="009F32C9" w:rsidRDefault="009E61AC" w:rsidP="009E61AC">
      <w:pPr>
        <w:pStyle w:val="PL"/>
        <w:shd w:val="clear" w:color="auto" w:fill="E6E6E6"/>
        <w:rPr>
          <w:ins w:id="995" w:author="CR#0250r2" w:date="2020-04-07T03:22:00Z"/>
        </w:rPr>
      </w:pPr>
      <w:ins w:id="996" w:author="CR#0250r2" w:date="2020-04-07T03:22:00Z">
        <w:r w:rsidRPr="009F32C9">
          <w:rPr>
            <w:snapToGrid w:val="0"/>
          </w:rPr>
          <w:t>nrMaxResourcesPerSet</w:t>
        </w:r>
        <w:r w:rsidRPr="009F32C9">
          <w:tab/>
          <w:t>INTEGER ::= 64</w:t>
        </w:r>
        <w:r w:rsidRPr="009F32C9">
          <w:tab/>
          <w:t>-- Maximum resources can be configured for one set</w:t>
        </w:r>
      </w:ins>
    </w:p>
    <w:p w:rsidR="009E61AC" w:rsidRPr="009F32C9" w:rsidRDefault="009E61AC" w:rsidP="009E61AC">
      <w:pPr>
        <w:pStyle w:val="PL"/>
        <w:shd w:val="clear" w:color="auto" w:fill="E6E6E6"/>
        <w:rPr>
          <w:ins w:id="997" w:author="CR#0250r2" w:date="2020-04-07T03:22:00Z"/>
        </w:rPr>
      </w:pPr>
      <w:ins w:id="998" w:author="CR#0250r2" w:date="2020-04-07T03:22:00Z">
        <w:r w:rsidRPr="009F32C9">
          <w:rPr>
            <w:snapToGrid w:val="0"/>
          </w:rPr>
          <w:t>nrMaxSetsPerTrp</w:t>
        </w:r>
        <w:r w:rsidRPr="009F32C9">
          <w:tab/>
          <w:t>INTEGER ::= 2</w:t>
        </w:r>
        <w:r w:rsidRPr="009F32C9">
          <w:tab/>
          <w:t>-- Maximum resources set can be configured for one TRP</w:t>
        </w:r>
      </w:ins>
    </w:p>
    <w:p w:rsidR="009E61AC" w:rsidRPr="009F32C9" w:rsidRDefault="009E61AC" w:rsidP="009E61AC">
      <w:pPr>
        <w:pStyle w:val="PL"/>
        <w:shd w:val="pct10" w:color="auto" w:fill="auto"/>
        <w:rPr>
          <w:ins w:id="999" w:author="CR#0250r2" w:date="2020-04-07T03:22:00Z"/>
          <w:lang w:eastAsia="ko-KR"/>
        </w:rPr>
      </w:pPr>
    </w:p>
    <w:p w:rsidR="009E61AC" w:rsidRPr="009F32C9" w:rsidRDefault="009E61AC" w:rsidP="009E61AC">
      <w:pPr>
        <w:pStyle w:val="PL"/>
        <w:shd w:val="pct10" w:color="auto" w:fill="auto"/>
        <w:rPr>
          <w:ins w:id="1000" w:author="CR#0250r2" w:date="2020-04-07T03:22:00Z"/>
          <w:lang w:eastAsia="ko-KR"/>
        </w:rPr>
      </w:pPr>
      <w:ins w:id="1001" w:author="CR#0250r2" w:date="2020-04-07T03:22:00Z">
        <w:r w:rsidRPr="009F32C9">
          <w:rPr>
            <w:lang w:eastAsia="ko-KR"/>
          </w:rPr>
          <w:t>-- ASN1STOP</w:t>
        </w:r>
      </w:ins>
    </w:p>
    <w:p w:rsidR="009E61AC" w:rsidRPr="009F32C9" w:rsidRDefault="009E61AC" w:rsidP="009E61AC">
      <w:pPr>
        <w:rPr>
          <w:ins w:id="1002"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003" w:author="CR#0250r2" w:date="2020-04-07T03:22:00Z"/>
        </w:trPr>
        <w:tc>
          <w:tcPr>
            <w:tcW w:w="9639" w:type="dxa"/>
          </w:tcPr>
          <w:p w:rsidR="009E61AC" w:rsidRPr="009F32C9" w:rsidRDefault="009E61AC" w:rsidP="0040693E">
            <w:pPr>
              <w:pStyle w:val="TAH"/>
              <w:keepNext w:val="0"/>
              <w:keepLines w:val="0"/>
              <w:widowControl w:val="0"/>
              <w:rPr>
                <w:ins w:id="1004" w:author="CR#0250r2" w:date="2020-04-07T03:22:00Z"/>
              </w:rPr>
            </w:pPr>
            <w:ins w:id="1005" w:author="CR#0250r2" w:date="2020-04-07T03:22:00Z">
              <w:r w:rsidRPr="009F32C9">
                <w:rPr>
                  <w:i/>
                  <w:noProof/>
                </w:rPr>
                <w:t xml:space="preserve">NR-DL-PRS-Config </w:t>
              </w:r>
              <w:r w:rsidRPr="009F32C9">
                <w:rPr>
                  <w:iCs/>
                  <w:noProof/>
                </w:rPr>
                <w:t>field descriptions</w:t>
              </w:r>
            </w:ins>
          </w:p>
        </w:tc>
      </w:tr>
      <w:tr w:rsidR="009F32C9" w:rsidRPr="009F32C9" w:rsidTr="0040693E">
        <w:trPr>
          <w:cantSplit/>
          <w:ins w:id="1006" w:author="CR#0250r2" w:date="2020-04-07T03:22:00Z"/>
        </w:trPr>
        <w:tc>
          <w:tcPr>
            <w:tcW w:w="9639" w:type="dxa"/>
          </w:tcPr>
          <w:p w:rsidR="009E61AC" w:rsidRPr="009F32C9" w:rsidRDefault="009E61AC" w:rsidP="0040693E">
            <w:pPr>
              <w:pStyle w:val="TAL"/>
              <w:keepNext w:val="0"/>
              <w:keepLines w:val="0"/>
              <w:widowControl w:val="0"/>
              <w:rPr>
                <w:ins w:id="1007" w:author="CR#0250r2" w:date="2020-04-07T03:22:00Z"/>
                <w:b/>
                <w:i/>
                <w:noProof/>
              </w:rPr>
            </w:pPr>
            <w:ins w:id="1008" w:author="CR#0250r2" w:date="2020-04-07T03:22:00Z">
              <w:r w:rsidRPr="009F32C9">
                <w:rPr>
                  <w:b/>
                  <w:i/>
                  <w:noProof/>
                </w:rPr>
                <w:t xml:space="preserve">dl-PRS-Periodicity-and-ResourceSetSlotOffset </w:t>
              </w:r>
            </w:ins>
          </w:p>
          <w:p w:rsidR="009E61AC" w:rsidRPr="009F32C9" w:rsidRDefault="009E61AC" w:rsidP="0040693E">
            <w:pPr>
              <w:pStyle w:val="TAL"/>
              <w:keepNext w:val="0"/>
              <w:keepLines w:val="0"/>
              <w:widowControl w:val="0"/>
              <w:rPr>
                <w:ins w:id="1009" w:author="CR#0250r2" w:date="2020-04-07T03:22:00Z"/>
              </w:rPr>
            </w:pPr>
            <w:ins w:id="1010" w:author="CR#0250r2" w:date="2020-04-07T03:22:00Z">
              <w:r w:rsidRPr="009F32C9">
                <w:t>This field specifies the Periodicity of DL PRS allocation in slots configured per DL PRS Resource Set and the slot offset with respect to SFN slot 0 for a TRP where DL PRS Resource Set is configured (i.e. slot where the first DL PRS Resource of DL PRS Resource Set occurs).</w:t>
              </w:r>
            </w:ins>
          </w:p>
        </w:tc>
      </w:tr>
      <w:tr w:rsidR="009F32C9" w:rsidRPr="009F32C9" w:rsidTr="0040693E">
        <w:trPr>
          <w:cantSplit/>
          <w:ins w:id="1011" w:author="CR#0250r2" w:date="2020-04-07T03:22:00Z"/>
        </w:trPr>
        <w:tc>
          <w:tcPr>
            <w:tcW w:w="9639" w:type="dxa"/>
          </w:tcPr>
          <w:p w:rsidR="009E61AC" w:rsidRPr="009F32C9" w:rsidRDefault="009E61AC" w:rsidP="0040693E">
            <w:pPr>
              <w:pStyle w:val="TAL"/>
              <w:keepNext w:val="0"/>
              <w:keepLines w:val="0"/>
              <w:widowControl w:val="0"/>
              <w:rPr>
                <w:ins w:id="1012" w:author="CR#0250r2" w:date="2020-04-07T03:22:00Z"/>
                <w:b/>
                <w:i/>
                <w:noProof/>
              </w:rPr>
            </w:pPr>
            <w:ins w:id="1013" w:author="CR#0250r2" w:date="2020-04-07T03:22:00Z">
              <w:r w:rsidRPr="009F32C9">
                <w:rPr>
                  <w:b/>
                  <w:i/>
                  <w:noProof/>
                </w:rPr>
                <w:t>dl-PRS-ResourceRepetitionFactor</w:t>
              </w:r>
            </w:ins>
          </w:p>
          <w:p w:rsidR="009E61AC" w:rsidRPr="009F32C9" w:rsidRDefault="009E61AC" w:rsidP="0040693E">
            <w:pPr>
              <w:pStyle w:val="TAL"/>
              <w:keepNext w:val="0"/>
              <w:keepLines w:val="0"/>
              <w:widowControl w:val="0"/>
              <w:rPr>
                <w:ins w:id="1014" w:author="CR#0250r2" w:date="2020-04-07T03:22:00Z"/>
                <w:b/>
                <w:i/>
                <w:noProof/>
              </w:rPr>
            </w:pPr>
            <w:ins w:id="1015" w:author="CR#0250r2" w:date="2020-04-07T03:22:00Z">
              <w:r w:rsidRPr="009F32C9">
                <w:t>This parameter controls how many times each DL-PRS Resource is repeated for a single instance of the DL-PRS Resource Set. It is applied to all resources of DL PRS Resource Set.</w:t>
              </w:r>
            </w:ins>
          </w:p>
        </w:tc>
      </w:tr>
      <w:tr w:rsidR="009F32C9" w:rsidRPr="009F32C9" w:rsidTr="0040693E">
        <w:trPr>
          <w:cantSplit/>
          <w:ins w:id="1016" w:author="CR#0250r2" w:date="2020-04-07T03:22:00Z"/>
        </w:trPr>
        <w:tc>
          <w:tcPr>
            <w:tcW w:w="9639" w:type="dxa"/>
          </w:tcPr>
          <w:p w:rsidR="009E61AC" w:rsidRPr="009F32C9" w:rsidRDefault="009E61AC" w:rsidP="0040693E">
            <w:pPr>
              <w:pStyle w:val="TAL"/>
              <w:keepNext w:val="0"/>
              <w:keepLines w:val="0"/>
              <w:widowControl w:val="0"/>
              <w:rPr>
                <w:ins w:id="1017" w:author="CR#0250r2" w:date="2020-04-07T03:22:00Z"/>
                <w:b/>
                <w:i/>
                <w:noProof/>
              </w:rPr>
            </w:pPr>
            <w:ins w:id="1018" w:author="CR#0250r2" w:date="2020-04-07T03:22:00Z">
              <w:r w:rsidRPr="009F32C9">
                <w:rPr>
                  <w:b/>
                  <w:i/>
                  <w:noProof/>
                </w:rPr>
                <w:t>dl-PRS-ResourceTimeGap</w:t>
              </w:r>
            </w:ins>
          </w:p>
          <w:p w:rsidR="009E61AC" w:rsidRPr="009F32C9" w:rsidRDefault="009E61AC" w:rsidP="0040693E">
            <w:pPr>
              <w:pStyle w:val="TAL"/>
              <w:keepNext w:val="0"/>
              <w:keepLines w:val="0"/>
              <w:widowControl w:val="0"/>
              <w:rPr>
                <w:ins w:id="1019" w:author="CR#0250r2" w:date="2020-04-07T03:22:00Z"/>
                <w:b/>
                <w:i/>
                <w:noProof/>
              </w:rPr>
            </w:pPr>
            <w:ins w:id="1020" w:author="CR#0250r2" w:date="2020-04-07T03:22:00Z">
              <w:r w:rsidRPr="009F32C9">
                <w:t>This parameter indicates offset in units of slots between two repeated instances of a DL PRS Resource corresponding to the same DL-PRS Resource ID within a single instance of the DL PRS Resource Set. DL-PRS-ResourceTimeGap is provided only if DL-PRS-ResourceRepetitionFactor is configured and is greater than 1. The time duration spanned by one DL PRS Resource set containing repeated DL PRS Resources should not exceed DL-PRS-Periodicity.</w:t>
              </w:r>
            </w:ins>
          </w:p>
        </w:tc>
      </w:tr>
      <w:tr w:rsidR="009F32C9" w:rsidRPr="009F32C9" w:rsidTr="0040693E">
        <w:trPr>
          <w:cantSplit/>
          <w:ins w:id="1021" w:author="CR#0250r2" w:date="2020-04-07T03:22:00Z"/>
        </w:trPr>
        <w:tc>
          <w:tcPr>
            <w:tcW w:w="9639" w:type="dxa"/>
          </w:tcPr>
          <w:p w:rsidR="009E61AC" w:rsidRPr="009F32C9" w:rsidRDefault="009E61AC" w:rsidP="0040693E">
            <w:pPr>
              <w:pStyle w:val="TAL"/>
              <w:keepNext w:val="0"/>
              <w:keepLines w:val="0"/>
              <w:widowControl w:val="0"/>
              <w:rPr>
                <w:ins w:id="1022" w:author="CR#0250r2" w:date="2020-04-07T03:22:00Z"/>
                <w:b/>
                <w:i/>
                <w:noProof/>
              </w:rPr>
            </w:pPr>
            <w:ins w:id="1023" w:author="CR#0250r2" w:date="2020-04-07T03:22:00Z">
              <w:r w:rsidRPr="009F32C9">
                <w:rPr>
                  <w:b/>
                  <w:i/>
                  <w:noProof/>
                </w:rPr>
                <w:t>dl-PRS-MutingPatternList</w:t>
              </w:r>
            </w:ins>
          </w:p>
          <w:p w:rsidR="009E61AC" w:rsidRPr="009F32C9" w:rsidRDefault="009E61AC" w:rsidP="0040693E">
            <w:pPr>
              <w:pStyle w:val="TAL"/>
              <w:keepNext w:val="0"/>
              <w:keepLines w:val="0"/>
              <w:widowControl w:val="0"/>
              <w:rPr>
                <w:ins w:id="1024" w:author="CR#0250r2" w:date="2020-04-07T03:22:00Z"/>
              </w:rPr>
            </w:pPr>
            <w:ins w:id="1025" w:author="CR#0250r2" w:date="2020-04-07T03:22:00Z">
              <w:r w:rsidRPr="009F32C9">
                <w:t xml:space="preserve">List of dl-PRS-MutingPattern, first entry is for Option 1 and second entry is for Option 2. </w:t>
              </w:r>
            </w:ins>
          </w:p>
          <w:p w:rsidR="009E61AC" w:rsidRPr="009F32C9" w:rsidRDefault="009E61AC" w:rsidP="0040693E">
            <w:pPr>
              <w:pStyle w:val="TAL"/>
              <w:keepNext w:val="0"/>
              <w:keepLines w:val="0"/>
              <w:widowControl w:val="0"/>
              <w:rPr>
                <w:ins w:id="1026" w:author="CR#0250r2" w:date="2020-04-07T03:22:00Z"/>
              </w:rPr>
            </w:pPr>
            <w:ins w:id="1027" w:author="CR#0250r2" w:date="2020-04-07T03:22:00Z">
              <w:r w:rsidRPr="009F32C9">
                <w:t>The following options are supported for the applicability of the bitmap.</w:t>
              </w:r>
            </w:ins>
          </w:p>
          <w:p w:rsidR="009E61AC" w:rsidRPr="009F32C9" w:rsidRDefault="009E61AC" w:rsidP="0040693E">
            <w:pPr>
              <w:pStyle w:val="TAL"/>
              <w:keepNext w:val="0"/>
              <w:keepLines w:val="0"/>
              <w:widowControl w:val="0"/>
              <w:rPr>
                <w:ins w:id="1028" w:author="CR#0250r2" w:date="2020-04-07T03:22:00Z"/>
              </w:rPr>
            </w:pPr>
            <w:ins w:id="1029" w:author="CR#0250r2" w:date="2020-04-07T03:22:00Z">
              <w:r w:rsidRPr="009F32C9">
                <w:t>•</w:t>
              </w:r>
              <w:r w:rsidRPr="009F32C9">
                <w:tab/>
                <w:t>Option 1: Each bit in the bitmap corresponds to a configurable number of consecutive instances (in a periodic transmission of DL-PRS resource sets) of a DL-PRS Resource set</w:t>
              </w:r>
            </w:ins>
          </w:p>
          <w:p w:rsidR="009E61AC" w:rsidRPr="009F32C9" w:rsidRDefault="009E61AC" w:rsidP="0040693E">
            <w:pPr>
              <w:pStyle w:val="TAL"/>
              <w:keepNext w:val="0"/>
              <w:keepLines w:val="0"/>
              <w:widowControl w:val="0"/>
              <w:rPr>
                <w:ins w:id="1030" w:author="CR#0250r2" w:date="2020-04-07T03:22:00Z"/>
              </w:rPr>
            </w:pPr>
            <w:ins w:id="1031" w:author="CR#0250r2" w:date="2020-04-07T03:22:00Z">
              <w:r w:rsidRPr="009F32C9">
                <w:t>o</w:t>
              </w:r>
              <w:r w:rsidRPr="009F32C9">
                <w:tab/>
                <w:t>All DL-PRS Resources within a DL-PRS Resource Set instance are muted for a DL-PRS Resource Set instance that is indicated to be muted by the bitmap</w:t>
              </w:r>
            </w:ins>
          </w:p>
          <w:p w:rsidR="009E61AC" w:rsidRPr="009F32C9" w:rsidRDefault="009E61AC" w:rsidP="0040693E">
            <w:pPr>
              <w:pStyle w:val="TAL"/>
              <w:keepNext w:val="0"/>
              <w:keepLines w:val="0"/>
              <w:widowControl w:val="0"/>
              <w:rPr>
                <w:ins w:id="1032" w:author="CR#0250r2" w:date="2020-04-07T03:22:00Z"/>
              </w:rPr>
            </w:pPr>
            <w:ins w:id="1033" w:author="CR#0250r2" w:date="2020-04-07T03:22:00Z">
              <w:r w:rsidRPr="009F32C9">
                <w:t>•</w:t>
              </w:r>
              <w:r w:rsidRPr="009F32C9">
                <w:tab/>
                <w:t>Option 2: Each bit in the bitmap corresponds to a single repetition index for each of the DL-PRS Resources within an instance of a DL-PRS Resource Set (The length of the bitmap is equal to DL-PRS-ResourceRepetitionFactor)</w:t>
              </w:r>
            </w:ins>
          </w:p>
          <w:p w:rsidR="009E61AC" w:rsidRPr="009F32C9" w:rsidRDefault="009E61AC" w:rsidP="0040693E">
            <w:pPr>
              <w:pStyle w:val="TAL"/>
              <w:keepNext w:val="0"/>
              <w:keepLines w:val="0"/>
              <w:widowControl w:val="0"/>
              <w:rPr>
                <w:ins w:id="1034" w:author="CR#0250r2" w:date="2020-04-07T03:22:00Z"/>
              </w:rPr>
            </w:pPr>
            <w:ins w:id="1035" w:author="CR#0250r2" w:date="2020-04-07T03:22:00Z">
              <w:r w:rsidRPr="009F32C9">
                <w:t>o</w:t>
              </w:r>
              <w:r w:rsidRPr="009F32C9">
                <w:tab/>
                <w:t>The above applies to all instances of the DL-PRS Resource Set that the above DL-PRS Resources are part of.</w:t>
              </w:r>
            </w:ins>
          </w:p>
          <w:p w:rsidR="009E61AC" w:rsidRPr="009F32C9" w:rsidRDefault="009E61AC" w:rsidP="0040693E">
            <w:pPr>
              <w:pStyle w:val="TAL"/>
              <w:keepNext w:val="0"/>
              <w:keepLines w:val="0"/>
              <w:widowControl w:val="0"/>
              <w:rPr>
                <w:ins w:id="1036" w:author="CR#0250r2" w:date="2020-04-07T03:22:00Z"/>
              </w:rPr>
            </w:pPr>
            <w:ins w:id="1037" w:author="CR#0250r2" w:date="2020-04-07T03:22:00Z">
              <w:r w:rsidRPr="009F32C9">
                <w:t>•</w:t>
              </w:r>
              <w:r w:rsidRPr="009F32C9">
                <w:tab/>
                <w:t>Bitmap size values: 2, 4, 6, 8, 16, 32 bits</w:t>
              </w:r>
            </w:ins>
          </w:p>
          <w:p w:rsidR="009E61AC" w:rsidRPr="009F32C9" w:rsidRDefault="009E61AC" w:rsidP="0040693E">
            <w:pPr>
              <w:pStyle w:val="TAL"/>
              <w:keepNext w:val="0"/>
              <w:keepLines w:val="0"/>
              <w:widowControl w:val="0"/>
              <w:rPr>
                <w:ins w:id="1038" w:author="CR#0250r2" w:date="2020-04-07T03:22:00Z"/>
              </w:rPr>
            </w:pPr>
            <w:ins w:id="1039" w:author="CR#0250r2" w:date="2020-04-07T03:22:00Z">
              <w:r w:rsidRPr="009F32C9">
                <w:t>Bit value “0” indicates a muted DL PRS transmission, and the value “1” indicates DL PRS transmission</w:t>
              </w:r>
            </w:ins>
          </w:p>
          <w:p w:rsidR="009E61AC" w:rsidRPr="009F32C9" w:rsidRDefault="009E61AC" w:rsidP="0040693E">
            <w:pPr>
              <w:pStyle w:val="TAL"/>
              <w:keepNext w:val="0"/>
              <w:keepLines w:val="0"/>
              <w:widowControl w:val="0"/>
              <w:rPr>
                <w:ins w:id="1040" w:author="CR#0250r2" w:date="2020-04-07T03:22:00Z"/>
              </w:rPr>
            </w:pPr>
          </w:p>
          <w:p w:rsidR="009E61AC" w:rsidRPr="009F32C9" w:rsidRDefault="009E61AC" w:rsidP="0040693E">
            <w:pPr>
              <w:pStyle w:val="TAL"/>
              <w:keepNext w:val="0"/>
              <w:keepLines w:val="0"/>
              <w:widowControl w:val="0"/>
              <w:rPr>
                <w:ins w:id="1041" w:author="CR#0250r2" w:date="2020-04-07T03:22:00Z"/>
              </w:rPr>
            </w:pPr>
            <w:ins w:id="1042" w:author="CR#0250r2" w:date="2020-04-07T03:22:00Z">
              <w:r w:rsidRPr="009F32C9">
                <w:t>UE can be configured with any of the following combinations of DL PRS muting options:</w:t>
              </w:r>
            </w:ins>
          </w:p>
          <w:p w:rsidR="009E61AC" w:rsidRPr="009F32C9" w:rsidRDefault="009E61AC" w:rsidP="0040693E">
            <w:pPr>
              <w:pStyle w:val="TAL"/>
              <w:keepNext w:val="0"/>
              <w:keepLines w:val="0"/>
              <w:widowControl w:val="0"/>
              <w:rPr>
                <w:ins w:id="1043" w:author="CR#0250r2" w:date="2020-04-07T03:22:00Z"/>
              </w:rPr>
            </w:pPr>
            <w:ins w:id="1044" w:author="CR#0250r2" w:date="2020-04-07T03:22:00Z">
              <w:r w:rsidRPr="009F32C9">
                <w:t>Option 1 only</w:t>
              </w:r>
            </w:ins>
          </w:p>
          <w:p w:rsidR="009E61AC" w:rsidRPr="009F32C9" w:rsidRDefault="009E61AC" w:rsidP="0040693E">
            <w:pPr>
              <w:pStyle w:val="TAL"/>
              <w:keepNext w:val="0"/>
              <w:keepLines w:val="0"/>
              <w:widowControl w:val="0"/>
              <w:rPr>
                <w:ins w:id="1045" w:author="CR#0250r2" w:date="2020-04-07T03:22:00Z"/>
              </w:rPr>
            </w:pPr>
            <w:ins w:id="1046" w:author="CR#0250r2" w:date="2020-04-07T03:22:00Z">
              <w:r w:rsidRPr="009F32C9">
                <w:t>Option 2 only</w:t>
              </w:r>
            </w:ins>
          </w:p>
          <w:p w:rsidR="009E61AC" w:rsidRPr="009F32C9" w:rsidRDefault="009E61AC" w:rsidP="0040693E">
            <w:pPr>
              <w:pStyle w:val="TAL"/>
              <w:keepNext w:val="0"/>
              <w:keepLines w:val="0"/>
              <w:widowControl w:val="0"/>
              <w:rPr>
                <w:ins w:id="1047" w:author="CR#0250r2" w:date="2020-04-07T03:22:00Z"/>
                <w:b/>
                <w:i/>
                <w:noProof/>
              </w:rPr>
            </w:pPr>
            <w:ins w:id="1048" w:author="CR#0250r2" w:date="2020-04-07T03:22:00Z">
              <w:r w:rsidRPr="009F32C9">
                <w:t>Option 1 and Option 2</w:t>
              </w:r>
            </w:ins>
          </w:p>
        </w:tc>
      </w:tr>
      <w:tr w:rsidR="009F32C9" w:rsidRPr="009F32C9" w:rsidTr="0040693E">
        <w:trPr>
          <w:cantSplit/>
          <w:ins w:id="1049" w:author="CR#0250r2" w:date="2020-04-07T03:22:00Z"/>
        </w:trPr>
        <w:tc>
          <w:tcPr>
            <w:tcW w:w="9639" w:type="dxa"/>
          </w:tcPr>
          <w:p w:rsidR="009E61AC" w:rsidRPr="009F32C9" w:rsidRDefault="009E61AC" w:rsidP="0040693E">
            <w:pPr>
              <w:pStyle w:val="TAL"/>
              <w:keepNext w:val="0"/>
              <w:keepLines w:val="0"/>
              <w:widowControl w:val="0"/>
              <w:rPr>
                <w:ins w:id="1050" w:author="CR#0250r2" w:date="2020-04-07T03:22:00Z"/>
                <w:b/>
                <w:i/>
              </w:rPr>
            </w:pPr>
            <w:ins w:id="1051" w:author="CR#0250r2" w:date="2020-04-07T03:22:00Z">
              <w:r w:rsidRPr="009F32C9">
                <w:rPr>
                  <w:b/>
                  <w:i/>
                </w:rPr>
                <w:t>dl-PRS-MutingBitRepetitionFactor</w:t>
              </w:r>
            </w:ins>
          </w:p>
          <w:p w:rsidR="009E61AC" w:rsidRPr="009F32C9" w:rsidRDefault="009E61AC" w:rsidP="0040693E">
            <w:pPr>
              <w:pStyle w:val="TAL"/>
              <w:keepNext w:val="0"/>
              <w:keepLines w:val="0"/>
              <w:widowControl w:val="0"/>
              <w:rPr>
                <w:ins w:id="1052" w:author="CR#0250r2" w:date="2020-04-07T03:22:00Z"/>
                <w:noProof/>
              </w:rPr>
            </w:pPr>
            <w:ins w:id="1053" w:author="CR#0250r2" w:date="2020-04-07T03:22:00Z">
              <w:r w:rsidRPr="009F32C9">
                <w:rPr>
                  <w:noProof/>
                </w:rPr>
                <w:t>This parameter indicates the configurable number of consecutive instances (in a periodic transmission of DL-PRS resource sets) of a DL-PRS Resource Set applicable to single bit of Option 1 Muting bitmap.</w:t>
              </w:r>
            </w:ins>
          </w:p>
        </w:tc>
      </w:tr>
      <w:tr w:rsidR="009F32C9" w:rsidRPr="009F32C9" w:rsidTr="0040693E">
        <w:trPr>
          <w:cantSplit/>
          <w:ins w:id="1054" w:author="CR#0250r2" w:date="2020-04-07T03:22:00Z"/>
        </w:trPr>
        <w:tc>
          <w:tcPr>
            <w:tcW w:w="9639" w:type="dxa"/>
          </w:tcPr>
          <w:p w:rsidR="009E61AC" w:rsidRPr="009F32C9" w:rsidRDefault="009E61AC" w:rsidP="0040693E">
            <w:pPr>
              <w:pStyle w:val="TAL"/>
              <w:keepNext w:val="0"/>
              <w:keepLines w:val="0"/>
              <w:widowControl w:val="0"/>
              <w:rPr>
                <w:ins w:id="1055" w:author="CR#0250r2" w:date="2020-04-07T03:22:00Z"/>
                <w:b/>
                <w:i/>
              </w:rPr>
            </w:pPr>
            <w:ins w:id="1056" w:author="CR#0250r2" w:date="2020-04-07T03:22:00Z">
              <w:r w:rsidRPr="009F32C9">
                <w:rPr>
                  <w:b/>
                  <w:i/>
                </w:rPr>
                <w:t>dl-PRS-CombSizeN</w:t>
              </w:r>
            </w:ins>
          </w:p>
          <w:p w:rsidR="009E61AC" w:rsidRPr="009F32C9" w:rsidRDefault="009E61AC" w:rsidP="0040693E">
            <w:pPr>
              <w:pStyle w:val="TAL"/>
              <w:widowControl w:val="0"/>
              <w:rPr>
                <w:ins w:id="1057" w:author="CR#0250r2" w:date="2020-04-07T03:22:00Z"/>
                <w:b/>
                <w:i/>
              </w:rPr>
            </w:pPr>
            <w:ins w:id="1058" w:author="CR#0250r2" w:date="2020-04-07T03:22:00Z">
              <w:r w:rsidRPr="009F32C9">
                <w:t>This parameter indicates Resource element (RE) spacing in each symbol of DL PRS Resource. All DL PRS Resource Sets belonging to the same Positioning Frequency Layer have the same value of combSize.</w:t>
              </w:r>
            </w:ins>
          </w:p>
        </w:tc>
      </w:tr>
      <w:tr w:rsidR="009F32C9" w:rsidRPr="009F32C9" w:rsidTr="0040693E">
        <w:trPr>
          <w:cantSplit/>
          <w:ins w:id="1059" w:author="CR#0250r2" w:date="2020-04-07T03:22:00Z"/>
        </w:trPr>
        <w:tc>
          <w:tcPr>
            <w:tcW w:w="9639" w:type="dxa"/>
          </w:tcPr>
          <w:p w:rsidR="009E61AC" w:rsidRPr="009F32C9" w:rsidRDefault="009E61AC" w:rsidP="0040693E">
            <w:pPr>
              <w:pStyle w:val="TAL"/>
              <w:keepNext w:val="0"/>
              <w:keepLines w:val="0"/>
              <w:widowControl w:val="0"/>
              <w:rPr>
                <w:ins w:id="1060" w:author="CR#0250r2" w:date="2020-04-07T03:22:00Z"/>
                <w:b/>
                <w:i/>
              </w:rPr>
            </w:pPr>
            <w:ins w:id="1061" w:author="CR#0250r2" w:date="2020-04-07T03:22:00Z">
              <w:r w:rsidRPr="009F32C9">
                <w:rPr>
                  <w:b/>
                  <w:i/>
                </w:rPr>
                <w:t>dl-PRS-ReOffset</w:t>
              </w:r>
            </w:ins>
          </w:p>
          <w:p w:rsidR="009E61AC" w:rsidRPr="009F32C9" w:rsidRDefault="009E61AC" w:rsidP="0040693E">
            <w:pPr>
              <w:pStyle w:val="TAL"/>
              <w:keepNext w:val="0"/>
              <w:keepLines w:val="0"/>
              <w:widowControl w:val="0"/>
              <w:rPr>
                <w:ins w:id="1062" w:author="CR#0250r2" w:date="2020-04-07T03:22:00Z"/>
              </w:rPr>
            </w:pPr>
            <w:ins w:id="1063" w:author="CR#0250r2" w:date="2020-04-07T03:22:00Z">
              <w:r w:rsidRPr="009F32C9">
                <w:t>This parameter indicates Resource element offset in frequency domain for the first symbol in a DL PRS Resource. The relative RE offsets of following symbols are defined relative to the RE Offset in frequency domain of the first symbol in the DL PRS resource.</w:t>
              </w:r>
            </w:ins>
          </w:p>
        </w:tc>
      </w:tr>
      <w:tr w:rsidR="009F32C9" w:rsidRPr="009F32C9" w:rsidTr="0040693E">
        <w:trPr>
          <w:cantSplit/>
          <w:ins w:id="1064" w:author="CR#0250r2" w:date="2020-04-07T03:22:00Z"/>
        </w:trPr>
        <w:tc>
          <w:tcPr>
            <w:tcW w:w="9639" w:type="dxa"/>
          </w:tcPr>
          <w:p w:rsidR="009E61AC" w:rsidRPr="009F32C9" w:rsidRDefault="009E61AC" w:rsidP="0040693E">
            <w:pPr>
              <w:pStyle w:val="TAL"/>
              <w:keepNext w:val="0"/>
              <w:keepLines w:val="0"/>
              <w:widowControl w:val="0"/>
              <w:rPr>
                <w:ins w:id="1065" w:author="CR#0250r2" w:date="2020-04-07T03:22:00Z"/>
                <w:b/>
                <w:i/>
              </w:rPr>
            </w:pPr>
            <w:ins w:id="1066" w:author="CR#0250r2" w:date="2020-04-07T03:22:00Z">
              <w:r w:rsidRPr="009F32C9">
                <w:rPr>
                  <w:b/>
                  <w:i/>
                </w:rPr>
                <w:t>dl-PRS-ResourceSlotOffset</w:t>
              </w:r>
            </w:ins>
          </w:p>
          <w:p w:rsidR="009E61AC" w:rsidRPr="009F32C9" w:rsidRDefault="009E61AC" w:rsidP="0040693E">
            <w:pPr>
              <w:pStyle w:val="TAL"/>
              <w:keepNext w:val="0"/>
              <w:keepLines w:val="0"/>
              <w:widowControl w:val="0"/>
              <w:rPr>
                <w:ins w:id="1067" w:author="CR#0250r2" w:date="2020-04-07T03:22:00Z"/>
                <w:b/>
                <w:i/>
              </w:rPr>
            </w:pPr>
            <w:ins w:id="1068" w:author="CR#0250r2" w:date="2020-04-07T03:22:00Z">
              <w:r w:rsidRPr="009F32C9">
                <w:t>This parameters indicates points to starting slot of DL PRS Resource with respect to corresponding DL-PRS-ResourceSetSlotOffset</w:t>
              </w:r>
              <w:r w:rsidRPr="009F32C9">
                <w:rPr>
                  <w:b/>
                  <w:i/>
                </w:rPr>
                <w:t>.</w:t>
              </w:r>
            </w:ins>
          </w:p>
        </w:tc>
      </w:tr>
      <w:tr w:rsidR="009F32C9" w:rsidRPr="009F32C9" w:rsidTr="0040693E">
        <w:trPr>
          <w:cantSplit/>
          <w:ins w:id="1069" w:author="CR#0250r2" w:date="2020-04-07T03:22:00Z"/>
        </w:trPr>
        <w:tc>
          <w:tcPr>
            <w:tcW w:w="9639" w:type="dxa"/>
          </w:tcPr>
          <w:p w:rsidR="009E61AC" w:rsidRPr="009F32C9" w:rsidRDefault="009E61AC" w:rsidP="0040693E">
            <w:pPr>
              <w:pStyle w:val="TAL"/>
              <w:keepNext w:val="0"/>
              <w:keepLines w:val="0"/>
              <w:widowControl w:val="0"/>
              <w:rPr>
                <w:ins w:id="1070" w:author="CR#0250r2" w:date="2020-04-07T03:22:00Z"/>
                <w:b/>
                <w:i/>
              </w:rPr>
            </w:pPr>
            <w:ins w:id="1071" w:author="CR#0250r2" w:date="2020-04-07T03:22:00Z">
              <w:r w:rsidRPr="009F32C9">
                <w:rPr>
                  <w:b/>
                  <w:i/>
                </w:rPr>
                <w:t>dl-PRS-QCL-Info</w:t>
              </w:r>
            </w:ins>
          </w:p>
          <w:p w:rsidR="009E61AC" w:rsidRPr="009F32C9" w:rsidRDefault="009E61AC" w:rsidP="0040693E">
            <w:pPr>
              <w:pStyle w:val="TAL"/>
              <w:keepNext w:val="0"/>
              <w:keepLines w:val="0"/>
              <w:widowControl w:val="0"/>
              <w:rPr>
                <w:ins w:id="1072" w:author="CR#0250r2" w:date="2020-04-07T03:22:00Z"/>
              </w:rPr>
            </w:pPr>
            <w:ins w:id="1073" w:author="CR#0250r2" w:date="2020-04-07T03:22:00Z">
              <w:r w:rsidRPr="009F32C9">
                <w:t>This parameter indicates QCL indication with other DL reference signals for serving and neighboring cells.</w:t>
              </w:r>
            </w:ins>
          </w:p>
        </w:tc>
      </w:tr>
      <w:tr w:rsidR="009F32C9" w:rsidRPr="009F32C9" w:rsidTr="0040693E">
        <w:trPr>
          <w:cantSplit/>
          <w:ins w:id="1074" w:author="CR#0250r2" w:date="2020-04-07T03:22:00Z"/>
        </w:trPr>
        <w:tc>
          <w:tcPr>
            <w:tcW w:w="9639" w:type="dxa"/>
          </w:tcPr>
          <w:p w:rsidR="009E61AC" w:rsidRPr="009F32C9" w:rsidRDefault="009E61AC" w:rsidP="0040693E">
            <w:pPr>
              <w:pStyle w:val="TAL"/>
              <w:keepNext w:val="0"/>
              <w:keepLines w:val="0"/>
              <w:widowControl w:val="0"/>
              <w:rPr>
                <w:ins w:id="1075" w:author="CR#0250r2" w:date="2020-04-07T03:22:00Z"/>
                <w:b/>
                <w:i/>
              </w:rPr>
            </w:pPr>
            <w:ins w:id="1076" w:author="CR#0250r2" w:date="2020-04-07T03:22:00Z">
              <w:r w:rsidRPr="009F32C9">
                <w:rPr>
                  <w:b/>
                  <w:i/>
                </w:rPr>
                <w:t>dl-PRS-SubcarrierSpacing</w:t>
              </w:r>
            </w:ins>
          </w:p>
          <w:p w:rsidR="009E61AC" w:rsidRPr="009F32C9" w:rsidRDefault="009E61AC" w:rsidP="0040693E">
            <w:pPr>
              <w:pStyle w:val="TAL"/>
              <w:widowControl w:val="0"/>
              <w:rPr>
                <w:ins w:id="1077" w:author="CR#0250r2" w:date="2020-04-07T03:22:00Z"/>
              </w:rPr>
            </w:pPr>
            <w:ins w:id="1078" w:author="CR#0250r2" w:date="2020-04-07T03:22:00Z">
              <w:r w:rsidRPr="009F32C9">
                <w:t>This parameter indicates Subcarrier Spacing for DL PRS Resource. 15, 30, 60 kHz for FR1; 60, 120 kHz for FR2.</w:t>
              </w:r>
            </w:ins>
          </w:p>
        </w:tc>
      </w:tr>
      <w:tr w:rsidR="009F32C9" w:rsidRPr="009F32C9" w:rsidTr="0040693E">
        <w:trPr>
          <w:cantSplit/>
          <w:ins w:id="1079" w:author="CR#0250r2" w:date="2020-04-07T03:22:00Z"/>
        </w:trPr>
        <w:tc>
          <w:tcPr>
            <w:tcW w:w="9639" w:type="dxa"/>
          </w:tcPr>
          <w:p w:rsidR="009E61AC" w:rsidRPr="009F32C9" w:rsidRDefault="009E61AC" w:rsidP="0040693E">
            <w:pPr>
              <w:pStyle w:val="TAL"/>
              <w:keepNext w:val="0"/>
              <w:keepLines w:val="0"/>
              <w:widowControl w:val="0"/>
              <w:rPr>
                <w:ins w:id="1080" w:author="CR#0250r2" w:date="2020-04-07T03:22:00Z"/>
                <w:b/>
                <w:i/>
              </w:rPr>
            </w:pPr>
            <w:ins w:id="1081" w:author="CR#0250r2" w:date="2020-04-07T03:22:00Z">
              <w:r w:rsidRPr="009F32C9">
                <w:rPr>
                  <w:b/>
                  <w:i/>
                </w:rPr>
                <w:lastRenderedPageBreak/>
                <w:t>dl-PRS-ResourceBandwidth</w:t>
              </w:r>
            </w:ins>
          </w:p>
          <w:p w:rsidR="009E61AC" w:rsidRPr="009F32C9" w:rsidRDefault="009E61AC" w:rsidP="0040693E">
            <w:pPr>
              <w:pStyle w:val="TAL"/>
              <w:widowControl w:val="0"/>
              <w:rPr>
                <w:ins w:id="1082" w:author="CR#0250r2" w:date="2020-04-07T03:22:00Z"/>
              </w:rPr>
            </w:pPr>
            <w:ins w:id="1083" w:author="CR#0250r2" w:date="2020-04-07T03:22:00Z">
              <w:r w:rsidRPr="009F32C9">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rsidR="009E61AC" w:rsidRPr="009F32C9" w:rsidRDefault="009E61AC" w:rsidP="0040693E">
            <w:pPr>
              <w:pStyle w:val="TAL"/>
              <w:widowControl w:val="0"/>
              <w:rPr>
                <w:ins w:id="1084" w:author="CR#0250r2" w:date="2020-04-07T03:22:00Z"/>
              </w:rPr>
            </w:pPr>
            <w:ins w:id="1085" w:author="CR#0250r2" w:date="2020-04-07T03:22:00Z">
              <w:r w:rsidRPr="009F32C9">
                <w:t>Value 1 equals 24, value 2 equals to 28, value 3 equals to 32 and so on.</w:t>
              </w:r>
            </w:ins>
          </w:p>
        </w:tc>
      </w:tr>
      <w:tr w:rsidR="009F32C9" w:rsidRPr="009F32C9" w:rsidTr="0040693E">
        <w:trPr>
          <w:cantSplit/>
          <w:ins w:id="1086" w:author="CR#0250r2" w:date="2020-04-07T03:22:00Z"/>
        </w:trPr>
        <w:tc>
          <w:tcPr>
            <w:tcW w:w="9639" w:type="dxa"/>
          </w:tcPr>
          <w:p w:rsidR="009E61AC" w:rsidRPr="009F32C9" w:rsidRDefault="009E61AC" w:rsidP="0040693E">
            <w:pPr>
              <w:pStyle w:val="TAL"/>
              <w:keepNext w:val="0"/>
              <w:keepLines w:val="0"/>
              <w:widowControl w:val="0"/>
              <w:rPr>
                <w:ins w:id="1087" w:author="CR#0250r2" w:date="2020-04-07T03:22:00Z"/>
                <w:b/>
                <w:i/>
              </w:rPr>
            </w:pPr>
            <w:ins w:id="1088" w:author="CR#0250r2" w:date="2020-04-07T03:22:00Z">
              <w:r w:rsidRPr="009F32C9">
                <w:rPr>
                  <w:b/>
                  <w:i/>
                </w:rPr>
                <w:t>dl-PRS-StartPRB</w:t>
              </w:r>
            </w:ins>
          </w:p>
          <w:p w:rsidR="009E61AC" w:rsidRPr="009F32C9" w:rsidRDefault="009E61AC" w:rsidP="0040693E">
            <w:pPr>
              <w:pStyle w:val="TAL"/>
              <w:widowControl w:val="0"/>
              <w:rPr>
                <w:ins w:id="1089" w:author="CR#0250r2" w:date="2020-04-07T03:22:00Z"/>
              </w:rPr>
            </w:pPr>
            <w:ins w:id="1090" w:author="CR#0250r2" w:date="2020-04-07T03:22:00Z">
              <w:r w:rsidRPr="009F32C9">
                <w:t xml:space="preserve">This parameter indicates start PRB index defined as offset with respect to reference DL PRS Point A configured for positioning frequency layer. </w:t>
              </w:r>
            </w:ins>
          </w:p>
        </w:tc>
      </w:tr>
      <w:tr w:rsidR="009F32C9" w:rsidRPr="009F32C9" w:rsidTr="0040693E">
        <w:trPr>
          <w:cantSplit/>
          <w:ins w:id="1091" w:author="CR#0250r2" w:date="2020-04-07T03:22:00Z"/>
        </w:trPr>
        <w:tc>
          <w:tcPr>
            <w:tcW w:w="9639" w:type="dxa"/>
          </w:tcPr>
          <w:p w:rsidR="009E61AC" w:rsidRPr="009F32C9" w:rsidRDefault="009E61AC" w:rsidP="0040693E">
            <w:pPr>
              <w:pStyle w:val="TAL"/>
              <w:keepNext w:val="0"/>
              <w:keepLines w:val="0"/>
              <w:widowControl w:val="0"/>
              <w:rPr>
                <w:ins w:id="1092" w:author="CR#0250r2" w:date="2020-04-07T03:22:00Z"/>
                <w:b/>
                <w:i/>
              </w:rPr>
            </w:pPr>
            <w:ins w:id="1093" w:author="CR#0250r2" w:date="2020-04-07T03:22:00Z">
              <w:r w:rsidRPr="009F32C9">
                <w:rPr>
                  <w:b/>
                  <w:i/>
                </w:rPr>
                <w:t>dl-PRS-PointA</w:t>
              </w:r>
            </w:ins>
          </w:p>
          <w:p w:rsidR="009E61AC" w:rsidRPr="009F32C9" w:rsidRDefault="009E61AC" w:rsidP="0040693E">
            <w:pPr>
              <w:pStyle w:val="TAL"/>
              <w:widowControl w:val="0"/>
              <w:rPr>
                <w:ins w:id="1094" w:author="CR#0250r2" w:date="2020-04-07T03:22:00Z"/>
              </w:rPr>
            </w:pPr>
            <w:ins w:id="1095" w:author="CR#0250r2" w:date="2020-04-07T03:22:00Z">
              <w:r w:rsidRPr="009F32C9">
                <w: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9F32C9" w:rsidRPr="009F32C9" w:rsidTr="0040693E">
        <w:trPr>
          <w:cantSplit/>
          <w:ins w:id="1096" w:author="CR#0250r2" w:date="2020-04-07T03:22:00Z"/>
        </w:trPr>
        <w:tc>
          <w:tcPr>
            <w:tcW w:w="9639" w:type="dxa"/>
          </w:tcPr>
          <w:p w:rsidR="009E61AC" w:rsidRPr="009F32C9" w:rsidRDefault="009E61AC" w:rsidP="0040693E">
            <w:pPr>
              <w:pStyle w:val="TAL"/>
              <w:keepNext w:val="0"/>
              <w:keepLines w:val="0"/>
              <w:widowControl w:val="0"/>
              <w:rPr>
                <w:ins w:id="1097" w:author="CR#0250r2" w:date="2020-04-07T03:22:00Z"/>
                <w:b/>
                <w:i/>
              </w:rPr>
            </w:pPr>
            <w:ins w:id="1098" w:author="CR#0250r2" w:date="2020-04-07T03:22:00Z">
              <w:r w:rsidRPr="009F32C9">
                <w:rPr>
                  <w:b/>
                  <w:i/>
                </w:rPr>
                <w:t>dl-PRS-CyclicPrefix</w:t>
              </w:r>
            </w:ins>
          </w:p>
          <w:p w:rsidR="009E61AC" w:rsidRPr="009F32C9" w:rsidRDefault="009E61AC" w:rsidP="0040693E">
            <w:pPr>
              <w:pStyle w:val="TAL"/>
              <w:keepNext w:val="0"/>
              <w:keepLines w:val="0"/>
              <w:widowControl w:val="0"/>
              <w:rPr>
                <w:ins w:id="1099" w:author="CR#0250r2" w:date="2020-04-07T03:22:00Z"/>
              </w:rPr>
            </w:pPr>
            <w:ins w:id="1100" w:author="CR#0250r2" w:date="2020-04-07T03:22:00Z">
              <w:r w:rsidRPr="009F32C9">
                <w:t>This parameter indicates Cyclic Prefix Type for DL PRS Resource.</w:t>
              </w:r>
            </w:ins>
          </w:p>
        </w:tc>
      </w:tr>
      <w:tr w:rsidR="009F32C9" w:rsidRPr="009F32C9" w:rsidTr="0040693E">
        <w:trPr>
          <w:cantSplit/>
          <w:ins w:id="1101" w:author="CR#0250r2" w:date="2020-04-07T03:22:00Z"/>
        </w:trPr>
        <w:tc>
          <w:tcPr>
            <w:tcW w:w="9639" w:type="dxa"/>
          </w:tcPr>
          <w:p w:rsidR="009E61AC" w:rsidRPr="009F32C9" w:rsidRDefault="009E61AC" w:rsidP="0040693E">
            <w:pPr>
              <w:pStyle w:val="TAL"/>
              <w:keepNext w:val="0"/>
              <w:keepLines w:val="0"/>
              <w:widowControl w:val="0"/>
              <w:rPr>
                <w:ins w:id="1102" w:author="CR#0250r2" w:date="2020-04-07T03:22:00Z"/>
                <w:b/>
                <w:i/>
              </w:rPr>
            </w:pPr>
            <w:ins w:id="1103" w:author="CR#0250r2" w:date="2020-04-07T03:22:00Z">
              <w:r w:rsidRPr="009F32C9">
                <w:rPr>
                  <w:b/>
                  <w:i/>
                </w:rPr>
                <w:t>dl-PRS-NumSymbol</w:t>
              </w:r>
            </w:ins>
          </w:p>
          <w:p w:rsidR="009E61AC" w:rsidRPr="009F32C9" w:rsidRDefault="009E61AC" w:rsidP="0040693E">
            <w:pPr>
              <w:pStyle w:val="TAL"/>
              <w:keepNext w:val="0"/>
              <w:keepLines w:val="0"/>
              <w:widowControl w:val="0"/>
              <w:rPr>
                <w:ins w:id="1104" w:author="CR#0250r2" w:date="2020-04-07T03:22:00Z"/>
              </w:rPr>
            </w:pPr>
            <w:ins w:id="1105" w:author="CR#0250r2" w:date="2020-04-07T03:22:00Z">
              <w:r w:rsidRPr="009F32C9">
                <w:t>This parameter indicates the number of symbols per DL PRS Resource within a slot.</w:t>
              </w:r>
            </w:ins>
          </w:p>
        </w:tc>
      </w:tr>
      <w:tr w:rsidR="009F32C9" w:rsidRPr="009F32C9" w:rsidTr="0040693E">
        <w:trPr>
          <w:cantSplit/>
          <w:ins w:id="1106" w:author="CR#0250r2" w:date="2020-04-07T03:22:00Z"/>
        </w:trPr>
        <w:tc>
          <w:tcPr>
            <w:tcW w:w="9639" w:type="dxa"/>
          </w:tcPr>
          <w:p w:rsidR="009E61AC" w:rsidRPr="009F32C9" w:rsidRDefault="009E61AC" w:rsidP="0040693E">
            <w:pPr>
              <w:pStyle w:val="TAL"/>
              <w:keepNext w:val="0"/>
              <w:keepLines w:val="0"/>
              <w:widowControl w:val="0"/>
              <w:rPr>
                <w:ins w:id="1107" w:author="CR#0250r2" w:date="2020-04-07T03:22:00Z"/>
                <w:b/>
                <w:i/>
              </w:rPr>
            </w:pPr>
            <w:ins w:id="1108" w:author="CR#0250r2" w:date="2020-04-07T03:22:00Z">
              <w:r w:rsidRPr="009F32C9">
                <w:rPr>
                  <w:b/>
                  <w:i/>
                </w:rPr>
                <w:t>dl-PRS-SequenceId</w:t>
              </w:r>
            </w:ins>
          </w:p>
          <w:p w:rsidR="009E61AC" w:rsidRPr="009F32C9" w:rsidRDefault="009E61AC" w:rsidP="0040693E">
            <w:pPr>
              <w:pStyle w:val="TAL"/>
              <w:keepNext w:val="0"/>
              <w:keepLines w:val="0"/>
              <w:widowControl w:val="0"/>
              <w:rPr>
                <w:ins w:id="1109" w:author="CR#0250r2" w:date="2020-04-07T03:22:00Z"/>
              </w:rPr>
            </w:pPr>
            <w:ins w:id="1110" w:author="CR#0250r2" w:date="2020-04-07T03:22:00Z">
              <w:r w:rsidRPr="009F32C9">
                <w:t>This parameter indicates the sequence Id used to initialize cinit value used in pseudo random generator TS38.211 [x2, 5.2.1] for generation of DL PRS sequence for transmission on a given DL PRS Resource.</w:t>
              </w:r>
            </w:ins>
          </w:p>
        </w:tc>
      </w:tr>
      <w:tr w:rsidR="009F32C9" w:rsidRPr="009F32C9" w:rsidTr="0040693E">
        <w:trPr>
          <w:cantSplit/>
          <w:ins w:id="1111" w:author="CR#0250r2" w:date="2020-04-07T03:22:00Z"/>
        </w:trPr>
        <w:tc>
          <w:tcPr>
            <w:tcW w:w="9639" w:type="dxa"/>
          </w:tcPr>
          <w:p w:rsidR="009E61AC" w:rsidRPr="009F32C9" w:rsidRDefault="009E61AC" w:rsidP="0040693E">
            <w:pPr>
              <w:pStyle w:val="TAL"/>
              <w:keepNext w:val="0"/>
              <w:keepLines w:val="0"/>
              <w:widowControl w:val="0"/>
              <w:rPr>
                <w:ins w:id="1112" w:author="CR#0250r2" w:date="2020-04-07T03:22:00Z"/>
                <w:b/>
                <w:bCs/>
                <w:i/>
                <w:iCs/>
                <w:noProof/>
              </w:rPr>
            </w:pPr>
            <w:ins w:id="1113" w:author="CR#0250r2" w:date="2020-04-07T03:22:00Z">
              <w:r w:rsidRPr="009F32C9">
                <w:rPr>
                  <w:b/>
                  <w:bCs/>
                  <w:i/>
                  <w:iCs/>
                  <w:noProof/>
                </w:rPr>
                <w:t>nr-DL-PRS-SFN0-Offset</w:t>
              </w:r>
            </w:ins>
          </w:p>
          <w:p w:rsidR="009E61AC" w:rsidRPr="009F32C9" w:rsidRDefault="009E61AC" w:rsidP="0040693E">
            <w:pPr>
              <w:pStyle w:val="TAL"/>
              <w:keepNext w:val="0"/>
              <w:keepLines w:val="0"/>
              <w:widowControl w:val="0"/>
              <w:rPr>
                <w:ins w:id="1114" w:author="CR#0250r2" w:date="2020-04-07T03:22:00Z"/>
                <w:b/>
                <w:i/>
              </w:rPr>
            </w:pPr>
            <w:ins w:id="1115" w:author="CR#0250r2" w:date="2020-04-07T03:22:00Z">
              <w:r w:rsidRPr="009F32C9">
                <w:rPr>
                  <w:bCs/>
                  <w:iCs/>
                  <w:noProof/>
                </w:rPr>
                <w:t>Defines time offset of the SFN0 slot 0 for given TRP with respect to SFN0 slot 0 of reference TRP.</w:t>
              </w:r>
            </w:ins>
          </w:p>
        </w:tc>
      </w:tr>
      <w:tr w:rsidR="009F32C9" w:rsidRPr="009F32C9" w:rsidTr="0040693E">
        <w:trPr>
          <w:cantSplit/>
          <w:ins w:id="1116" w:author="CR#0250r2" w:date="2020-04-07T03:22:00Z"/>
        </w:trPr>
        <w:tc>
          <w:tcPr>
            <w:tcW w:w="9639" w:type="dxa"/>
          </w:tcPr>
          <w:p w:rsidR="009E61AC" w:rsidRPr="009F32C9" w:rsidRDefault="009E61AC" w:rsidP="0040693E">
            <w:pPr>
              <w:pStyle w:val="TAL"/>
              <w:keepNext w:val="0"/>
              <w:keepLines w:val="0"/>
              <w:widowControl w:val="0"/>
              <w:rPr>
                <w:ins w:id="1117" w:author="CR#0250r2" w:date="2020-04-07T03:22:00Z"/>
                <w:b/>
                <w:i/>
                <w:noProof/>
              </w:rPr>
            </w:pPr>
            <w:ins w:id="1118" w:author="CR#0250r2" w:date="2020-04-07T03:22:00Z">
              <w:r w:rsidRPr="009F32C9">
                <w:rPr>
                  <w:b/>
                  <w:i/>
                  <w:noProof/>
                </w:rPr>
                <w:t>sfn-Offset</w:t>
              </w:r>
            </w:ins>
          </w:p>
          <w:p w:rsidR="009E61AC" w:rsidRPr="009F32C9" w:rsidRDefault="009E61AC" w:rsidP="0040693E">
            <w:pPr>
              <w:pStyle w:val="TAL"/>
              <w:rPr>
                <w:ins w:id="1119" w:author="CR#0250r2" w:date="2020-04-07T03:22:00Z"/>
                <w:bCs/>
                <w:iCs/>
                <w:noProof/>
                <w:lang w:val="en-US"/>
              </w:rPr>
            </w:pPr>
            <w:ins w:id="1120" w:author="CR#0250r2" w:date="2020-04-07T03:22:00Z">
              <w:r w:rsidRPr="009F32C9">
                <w:rPr>
                  <w:bCs/>
                  <w:iCs/>
                  <w:noProof/>
                </w:rPr>
                <w:t xml:space="preserve">This field specifies the SFN offset </w:t>
              </w:r>
              <w:r w:rsidRPr="009F32C9">
                <w:rPr>
                  <w:bCs/>
                  <w:iCs/>
                  <w:noProof/>
                  <w:lang w:val="en-US"/>
                </w:rPr>
                <w:t>at the TRP antenna location between the reference TRP and this neighbour TRP.</w:t>
              </w:r>
              <w:r w:rsidRPr="009F32C9">
                <w:rPr>
                  <w:rFonts w:cs="Arial"/>
                  <w:snapToGrid w:val="0"/>
                  <w:szCs w:val="18"/>
                  <w:lang w:val="en-US"/>
                </w:rPr>
                <w:t xml:space="preserve"> </w:t>
              </w:r>
            </w:ins>
          </w:p>
          <w:p w:rsidR="009E61AC" w:rsidRPr="009F32C9" w:rsidRDefault="009E61AC" w:rsidP="0040693E">
            <w:pPr>
              <w:pStyle w:val="TAL"/>
              <w:keepNext w:val="0"/>
              <w:keepLines w:val="0"/>
              <w:widowControl w:val="0"/>
              <w:rPr>
                <w:ins w:id="1121" w:author="CR#0250r2" w:date="2020-04-07T03:22:00Z"/>
                <w:b/>
                <w:i/>
              </w:rPr>
            </w:pPr>
            <w:ins w:id="1122" w:author="CR#0250r2" w:date="2020-04-07T03:22:00Z">
              <w:r w:rsidRPr="009F32C9">
                <w:rPr>
                  <w:bCs/>
                  <w:iCs/>
                  <w:noProof/>
                </w:rPr>
                <w:t xml:space="preserve">The offset corresponds to the number of full radio frames counted from the beginning of a radio frame #0 of the </w:t>
              </w:r>
              <w:r w:rsidRPr="009F32C9">
                <w:rPr>
                  <w:bCs/>
                  <w:iCs/>
                  <w:noProof/>
                  <w:lang w:val="en-US"/>
                </w:rPr>
                <w:t>reference TRP</w:t>
              </w:r>
              <w:r w:rsidRPr="009F32C9">
                <w:rPr>
                  <w:bCs/>
                  <w:iCs/>
                  <w:noProof/>
                </w:rPr>
                <w:t xml:space="preserve"> to the beginning of the closest subsequent radio frame #0 of </w:t>
              </w:r>
              <w:r w:rsidRPr="009F32C9">
                <w:rPr>
                  <w:bCs/>
                  <w:iCs/>
                  <w:noProof/>
                  <w:lang w:val="en-US"/>
                </w:rPr>
                <w:t>this neighbour TRP</w:t>
              </w:r>
              <w:r w:rsidRPr="009F32C9">
                <w:rPr>
                  <w:bCs/>
                  <w:iCs/>
                  <w:noProof/>
                </w:rPr>
                <w:t>.</w:t>
              </w:r>
            </w:ins>
          </w:p>
        </w:tc>
      </w:tr>
      <w:tr w:rsidR="009F32C9" w:rsidRPr="009F32C9" w:rsidTr="0040693E">
        <w:trPr>
          <w:cantSplit/>
          <w:ins w:id="1123" w:author="CR#0250r2" w:date="2020-04-07T03:22:00Z"/>
        </w:trPr>
        <w:tc>
          <w:tcPr>
            <w:tcW w:w="9639" w:type="dxa"/>
          </w:tcPr>
          <w:p w:rsidR="009E61AC" w:rsidRPr="009F32C9" w:rsidRDefault="009E61AC" w:rsidP="0040693E">
            <w:pPr>
              <w:pStyle w:val="TAL"/>
              <w:keepNext w:val="0"/>
              <w:keepLines w:val="0"/>
              <w:widowControl w:val="0"/>
              <w:rPr>
                <w:ins w:id="1124" w:author="CR#0250r2" w:date="2020-04-07T03:22:00Z"/>
                <w:b/>
                <w:i/>
                <w:snapToGrid w:val="0"/>
                <w:lang w:val="en-US"/>
              </w:rPr>
            </w:pPr>
            <w:ins w:id="1125" w:author="CR#0250r2" w:date="2020-04-07T03:22:00Z">
              <w:r w:rsidRPr="009F32C9">
                <w:rPr>
                  <w:b/>
                  <w:i/>
                  <w:snapToGrid w:val="0"/>
                  <w:lang w:val="en-US"/>
                </w:rPr>
                <w:t>integerSubframeOffset</w:t>
              </w:r>
            </w:ins>
          </w:p>
          <w:p w:rsidR="009E61AC" w:rsidRPr="009F32C9" w:rsidRDefault="009E61AC" w:rsidP="0040693E">
            <w:pPr>
              <w:pStyle w:val="TAL"/>
              <w:rPr>
                <w:ins w:id="1126" w:author="CR#0250r2" w:date="2020-04-07T03:22:00Z"/>
                <w:bCs/>
                <w:iCs/>
                <w:noProof/>
                <w:lang w:val="en-US"/>
              </w:rPr>
            </w:pPr>
            <w:ins w:id="1127" w:author="CR#0250r2" w:date="2020-04-07T03:22:00Z">
              <w:r w:rsidRPr="009F32C9">
                <w:t xml:space="preserve">This field specifies the frame boundary offset </w:t>
              </w:r>
              <w:r w:rsidRPr="009F32C9">
                <w:rPr>
                  <w:bCs/>
                  <w:iCs/>
                  <w:noProof/>
                  <w:lang w:val="en-US"/>
                </w:rPr>
                <w:t>at the TRP antenna location</w:t>
              </w:r>
              <w:r w:rsidRPr="009F32C9">
                <w:t xml:space="preserve"> between the </w:t>
              </w:r>
              <w:r w:rsidRPr="009F32C9">
                <w:rPr>
                  <w:bCs/>
                  <w:iCs/>
                  <w:noProof/>
                  <w:lang w:val="en-US"/>
                </w:rPr>
                <w:t xml:space="preserve">reference TRP </w:t>
              </w:r>
              <w:r w:rsidRPr="009F32C9">
                <w:t xml:space="preserve">and </w:t>
              </w:r>
              <w:r w:rsidRPr="009F32C9">
                <w:rPr>
                  <w:bCs/>
                  <w:iCs/>
                  <w:noProof/>
                  <w:lang w:val="en-US"/>
                </w:rPr>
                <w:t xml:space="preserve">this neighbour TRP counted in full subframes. </w:t>
              </w:r>
            </w:ins>
          </w:p>
          <w:p w:rsidR="009E61AC" w:rsidRPr="009F32C9" w:rsidRDefault="009E61AC" w:rsidP="0040693E">
            <w:pPr>
              <w:pStyle w:val="TAL"/>
              <w:keepNext w:val="0"/>
              <w:keepLines w:val="0"/>
              <w:widowControl w:val="0"/>
              <w:rPr>
                <w:ins w:id="1128" w:author="CR#0250r2" w:date="2020-04-07T03:22:00Z"/>
                <w:b/>
                <w:i/>
                <w:noProof/>
              </w:rPr>
            </w:pPr>
            <w:ins w:id="1129" w:author="CR#0250r2" w:date="2020-04-07T03:22:00Z">
              <w:r w:rsidRPr="009F32C9">
                <w:t xml:space="preserve">The offset is counted from the beginning of a subframe #0 of the </w:t>
              </w:r>
              <w:r w:rsidRPr="009F32C9">
                <w:rPr>
                  <w:bCs/>
                  <w:iCs/>
                  <w:noProof/>
                  <w:lang w:val="en-US"/>
                </w:rPr>
                <w:t xml:space="preserve">reference TRP </w:t>
              </w:r>
              <w:r w:rsidRPr="009F32C9">
                <w:t xml:space="preserve">to the beginning of the closest subsequent subframe #0 of </w:t>
              </w:r>
              <w:r w:rsidRPr="009F32C9">
                <w:rPr>
                  <w:bCs/>
                  <w:iCs/>
                  <w:noProof/>
                  <w:lang w:val="en-US"/>
                </w:rPr>
                <w:t>this neighbour TRP</w:t>
              </w:r>
              <w:r w:rsidRPr="009F32C9">
                <w:t xml:space="preserve">, rounded down to multiples of </w:t>
              </w:r>
              <w:r w:rsidRPr="009F32C9">
                <w:rPr>
                  <w:lang w:val="en-US"/>
                </w:rPr>
                <w:t>subframes</w:t>
              </w:r>
              <w:r w:rsidRPr="009F32C9">
                <w:t xml:space="preserve">. </w:t>
              </w:r>
            </w:ins>
          </w:p>
        </w:tc>
      </w:tr>
    </w:tbl>
    <w:p w:rsidR="009E61AC" w:rsidRPr="009F32C9" w:rsidRDefault="009E61AC" w:rsidP="009E61AC">
      <w:pPr>
        <w:rPr>
          <w:ins w:id="1130" w:author="CR#0250r2" w:date="2020-04-07T03:22:00Z"/>
        </w:rPr>
      </w:pPr>
    </w:p>
    <w:p w:rsidR="009E61AC" w:rsidRPr="009F32C9" w:rsidRDefault="009E61AC" w:rsidP="009E61AC">
      <w:pPr>
        <w:pStyle w:val="Heading4"/>
        <w:rPr>
          <w:ins w:id="1131" w:author="CR#0250r2" w:date="2020-04-07T03:22:00Z"/>
          <w:i/>
          <w:iCs/>
          <w:noProof/>
        </w:rPr>
      </w:pPr>
      <w:ins w:id="1132" w:author="CR#0250r2" w:date="2020-04-07T03:22:00Z">
        <w:r w:rsidRPr="009F32C9">
          <w:rPr>
            <w:i/>
            <w:iCs/>
          </w:rPr>
          <w:t>–</w:t>
        </w:r>
        <w:r w:rsidRPr="009F32C9">
          <w:rPr>
            <w:i/>
            <w:iCs/>
          </w:rPr>
          <w:tab/>
        </w:r>
        <w:r w:rsidRPr="009F32C9">
          <w:rPr>
            <w:i/>
            <w:iCs/>
            <w:noProof/>
          </w:rPr>
          <w:t>TRP-ID</w:t>
        </w:r>
      </w:ins>
    </w:p>
    <w:p w:rsidR="009E61AC" w:rsidRPr="009F32C9" w:rsidRDefault="009E61AC">
      <w:pPr>
        <w:keepLines/>
        <w:rPr>
          <w:ins w:id="1133" w:author="CR#0250r2" w:date="2020-04-07T03:22:00Z"/>
        </w:rPr>
        <w:pPrChange w:id="1134" w:author="CR#0250r2" w:date="2020-04-07T03:26:00Z">
          <w:pPr/>
        </w:pPrChange>
      </w:pPr>
      <w:ins w:id="1135" w:author="CR#0250r2" w:date="2020-04-07T03:22:00Z">
        <w:r w:rsidRPr="009F32C9">
          <w:t xml:space="preserve">The IE </w:t>
        </w:r>
        <w:r w:rsidRPr="009F32C9">
          <w:rPr>
            <w:i/>
            <w:noProof/>
          </w:rPr>
          <w:t xml:space="preserve">TRP-ID </w:t>
        </w:r>
        <w:r w:rsidRPr="009F32C9">
          <w:rPr>
            <w:noProof/>
          </w:rPr>
          <w:t>provides the IDs to identify the TRP</w:t>
        </w:r>
        <w:r w:rsidRPr="009F32C9">
          <w:t>.</w:t>
        </w:r>
      </w:ins>
    </w:p>
    <w:p w:rsidR="009E61AC" w:rsidRPr="009F32C9" w:rsidRDefault="009E61AC" w:rsidP="009E61AC">
      <w:pPr>
        <w:pStyle w:val="PL"/>
        <w:shd w:val="clear" w:color="auto" w:fill="E6E6E6"/>
        <w:rPr>
          <w:ins w:id="1136" w:author="CR#0250r2" w:date="2020-04-07T03:22:00Z"/>
        </w:rPr>
      </w:pPr>
      <w:ins w:id="1137" w:author="CR#0250r2" w:date="2020-04-07T03:22:00Z">
        <w:r w:rsidRPr="009F32C9">
          <w:t>-- ASN1START</w:t>
        </w:r>
      </w:ins>
    </w:p>
    <w:p w:rsidR="009E61AC" w:rsidRPr="009F32C9" w:rsidRDefault="009E61AC" w:rsidP="009E61AC">
      <w:pPr>
        <w:pStyle w:val="PL"/>
        <w:shd w:val="pct10" w:color="auto" w:fill="auto"/>
        <w:rPr>
          <w:ins w:id="1138" w:author="CR#0250r2" w:date="2020-04-07T03:22:00Z"/>
        </w:rPr>
      </w:pPr>
    </w:p>
    <w:p w:rsidR="009E61AC" w:rsidRPr="009F32C9" w:rsidRDefault="009E61AC" w:rsidP="009E61AC">
      <w:pPr>
        <w:pStyle w:val="PL"/>
        <w:shd w:val="pct10" w:color="auto" w:fill="auto"/>
        <w:rPr>
          <w:ins w:id="1139" w:author="CR#0250r2" w:date="2020-04-07T03:22:00Z"/>
          <w:snapToGrid w:val="0"/>
        </w:rPr>
      </w:pPr>
      <w:ins w:id="1140" w:author="CR#0250r2" w:date="2020-04-07T03:22:00Z">
        <w:r w:rsidRPr="009F32C9">
          <w:t>TRP-ID-r16</w:t>
        </w:r>
        <w:r w:rsidRPr="009F32C9">
          <w:rPr>
            <w:snapToGrid w:val="0"/>
          </w:rPr>
          <w:t xml:space="preserve"> ::= SEQUENCE {</w:t>
        </w:r>
      </w:ins>
    </w:p>
    <w:p w:rsidR="009E61AC" w:rsidRPr="009F32C9" w:rsidRDefault="009E61AC" w:rsidP="009E61AC">
      <w:pPr>
        <w:pStyle w:val="PL"/>
        <w:shd w:val="pct10" w:color="auto" w:fill="auto"/>
        <w:rPr>
          <w:ins w:id="1141" w:author="CR#0250r2" w:date="2020-04-07T03:22:00Z"/>
          <w:snapToGrid w:val="0"/>
        </w:rPr>
      </w:pPr>
      <w:ins w:id="1142" w:author="CR#0250r2" w:date="2020-04-07T03:22:00Z">
        <w:r w:rsidRPr="009F32C9">
          <w:rPr>
            <w:snapToGrid w:val="0"/>
          </w:rPr>
          <w:tab/>
          <w:t>dl-PRS-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r>
        <w:r w:rsidRPr="009F32C9">
          <w:rPr>
            <w:snapToGrid w:val="0"/>
          </w:rPr>
          <w:tab/>
        </w:r>
        <w:r w:rsidRPr="009F32C9">
          <w:rPr>
            <w:snapToGrid w:val="0"/>
          </w:rPr>
          <w:tab/>
          <w:t xml:space="preserve">OPTIONAL, </w:t>
        </w:r>
      </w:ins>
    </w:p>
    <w:p w:rsidR="009E61AC" w:rsidRPr="009F32C9" w:rsidRDefault="009E61AC" w:rsidP="009E61AC">
      <w:pPr>
        <w:pStyle w:val="PL"/>
        <w:shd w:val="clear" w:color="auto" w:fill="E6E6E6"/>
        <w:rPr>
          <w:ins w:id="1143" w:author="CR#0250r2" w:date="2020-04-07T03:22:00Z"/>
          <w:snapToGrid w:val="0"/>
        </w:rPr>
      </w:pPr>
      <w:ins w:id="1144" w:author="CR#0250r2" w:date="2020-04-07T03:22:00Z">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145" w:author="CR#0250r2" w:date="2020-04-07T03:22:00Z"/>
          <w:snapToGrid w:val="0"/>
        </w:rPr>
      </w:pPr>
      <w:ins w:id="1146" w:author="CR#0250r2" w:date="2020-04-07T03:22:00Z">
        <w:r w:rsidRPr="009F32C9">
          <w:rPr>
            <w:snapToGrid w:val="0"/>
          </w:rPr>
          <w:tab/>
          <w:t>nr-CellGlobalId-r16</w:t>
        </w:r>
        <w:r w:rsidRPr="009F32C9">
          <w:rPr>
            <w:snapToGrid w:val="0"/>
          </w:rPr>
          <w:tab/>
        </w:r>
        <w:r w:rsidRPr="009F32C9">
          <w:rPr>
            <w:snapToGrid w:val="0"/>
          </w:rPr>
          <w:tab/>
        </w:r>
        <w:r w:rsidRPr="009F32C9">
          <w:rPr>
            <w:snapToGrid w:val="0"/>
          </w:rPr>
          <w:tab/>
        </w:r>
        <w:r w:rsidRPr="009F32C9">
          <w:rPr>
            <w:snapToGrid w:val="0"/>
          </w:rPr>
          <w:tab/>
          <w:t>NCGI-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1147" w:author="CR#0250r2" w:date="2020-04-07T03:22:00Z"/>
          <w:snapToGrid w:val="0"/>
        </w:rPr>
      </w:pPr>
      <w:ins w:id="1148" w:author="CR#0250r2" w:date="2020-04-07T03:22:00Z">
        <w:r w:rsidRPr="009F32C9">
          <w:rPr>
            <w:snapToGrid w:val="0"/>
          </w:rPr>
          <w:tab/>
        </w:r>
        <w:r w:rsidRPr="009F32C9">
          <w:t>nrARFCNRef</w:t>
        </w:r>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NR-r15</w:t>
        </w:r>
        <w:r w:rsidRPr="009F32C9">
          <w:rPr>
            <w:snapToGrid w:val="0"/>
          </w:rPr>
          <w:tab/>
        </w:r>
        <w:r w:rsidRPr="009F32C9">
          <w:rPr>
            <w:snapToGrid w:val="0"/>
          </w:rPr>
          <w:tab/>
        </w:r>
        <w:r w:rsidRPr="009F32C9">
          <w:rPr>
            <w:snapToGrid w:val="0"/>
          </w:rPr>
          <w:tab/>
          <w:t>OPTIONAL</w:t>
        </w:r>
        <w:r w:rsidRPr="009F32C9">
          <w:rPr>
            <w:snapToGrid w:val="0"/>
          </w:rPr>
          <w:tab/>
          <w:t>-- Cond NotSameAsRefServ0</w:t>
        </w:r>
      </w:ins>
    </w:p>
    <w:p w:rsidR="009E61AC" w:rsidRPr="009F32C9" w:rsidRDefault="009E61AC" w:rsidP="009E61AC">
      <w:pPr>
        <w:pStyle w:val="PL"/>
        <w:shd w:val="pct10" w:color="auto" w:fill="auto"/>
        <w:rPr>
          <w:ins w:id="1149" w:author="CR#0250r2" w:date="2020-04-07T03:22:00Z"/>
          <w:lang w:eastAsia="ko-KR"/>
        </w:rPr>
      </w:pPr>
      <w:ins w:id="1150" w:author="CR#0250r2" w:date="2020-04-07T03:22:00Z">
        <w:r w:rsidRPr="009F32C9">
          <w:rPr>
            <w:lang w:eastAsia="ko-KR"/>
          </w:rPr>
          <w:t>}</w:t>
        </w:r>
      </w:ins>
    </w:p>
    <w:p w:rsidR="009E61AC" w:rsidRPr="009F32C9" w:rsidRDefault="009E61AC" w:rsidP="009E61AC">
      <w:pPr>
        <w:pStyle w:val="PL"/>
        <w:shd w:val="clear" w:color="auto" w:fill="E6E6E6"/>
        <w:rPr>
          <w:ins w:id="1151" w:author="CR#0250r2" w:date="2020-04-07T03:22:00Z"/>
        </w:rPr>
      </w:pPr>
      <w:ins w:id="1152" w:author="CR#0250r2" w:date="2020-04-07T03:22:00Z">
        <w:r w:rsidRPr="009F32C9">
          <w:t>-- ASN1STOP</w:t>
        </w:r>
      </w:ins>
    </w:p>
    <w:p w:rsidR="009E61AC" w:rsidRPr="009F32C9" w:rsidRDefault="009E61AC" w:rsidP="009E61AC">
      <w:pPr>
        <w:pStyle w:val="PL"/>
        <w:shd w:val="pct10" w:color="auto" w:fill="auto"/>
        <w:rPr>
          <w:ins w:id="1153" w:author="CR#0250r2" w:date="2020-04-07T03:22:00Z"/>
          <w:lang w:eastAsia="ko-KR"/>
        </w:rPr>
      </w:pPr>
    </w:p>
    <w:p w:rsidR="009E61AC" w:rsidRPr="009F32C9" w:rsidRDefault="009E61AC" w:rsidP="009E61AC">
      <w:pPr>
        <w:rPr>
          <w:ins w:id="1154"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155" w:author="CR#0250r2" w:date="2020-04-07T03:22:00Z"/>
        </w:trPr>
        <w:tc>
          <w:tcPr>
            <w:tcW w:w="2268" w:type="dxa"/>
          </w:tcPr>
          <w:p w:rsidR="009E61AC" w:rsidRPr="009F32C9" w:rsidRDefault="009E61AC" w:rsidP="0040693E">
            <w:pPr>
              <w:pStyle w:val="TAH"/>
              <w:rPr>
                <w:ins w:id="1156" w:author="CR#0250r2" w:date="2020-04-07T03:22:00Z"/>
              </w:rPr>
            </w:pPr>
            <w:ins w:id="1157" w:author="CR#0250r2" w:date="2020-04-07T03:22:00Z">
              <w:r w:rsidRPr="009F32C9">
                <w:t>Conditional presence</w:t>
              </w:r>
            </w:ins>
          </w:p>
        </w:tc>
        <w:tc>
          <w:tcPr>
            <w:tcW w:w="7371" w:type="dxa"/>
          </w:tcPr>
          <w:p w:rsidR="009E61AC" w:rsidRPr="009F32C9" w:rsidRDefault="009E61AC" w:rsidP="0040693E">
            <w:pPr>
              <w:pStyle w:val="TAH"/>
              <w:rPr>
                <w:ins w:id="1158" w:author="CR#0250r2" w:date="2020-04-07T03:22:00Z"/>
              </w:rPr>
            </w:pPr>
            <w:ins w:id="1159" w:author="CR#0250r2" w:date="2020-04-07T03:22:00Z">
              <w:r w:rsidRPr="009F32C9">
                <w:t>Explanation</w:t>
              </w:r>
            </w:ins>
          </w:p>
        </w:tc>
      </w:tr>
      <w:tr w:rsidR="009F32C9" w:rsidRPr="009F32C9" w:rsidTr="0040693E">
        <w:trPr>
          <w:cantSplit/>
          <w:ins w:id="1160" w:author="CR#0250r2" w:date="2020-04-07T03:22:00Z"/>
        </w:trPr>
        <w:tc>
          <w:tcPr>
            <w:tcW w:w="2268" w:type="dxa"/>
          </w:tcPr>
          <w:p w:rsidR="009E61AC" w:rsidRPr="009F32C9" w:rsidRDefault="009E61AC" w:rsidP="0040693E">
            <w:pPr>
              <w:pStyle w:val="TAL"/>
              <w:rPr>
                <w:ins w:id="1161" w:author="CR#0250r2" w:date="2020-04-07T03:22:00Z"/>
                <w:i/>
              </w:rPr>
            </w:pPr>
            <w:ins w:id="1162" w:author="CR#0250r2" w:date="2020-04-07T03:22:00Z">
              <w:r w:rsidRPr="009F32C9">
                <w:rPr>
                  <w:i/>
                </w:rPr>
                <w:t>NotSameAsRefServ0</w:t>
              </w:r>
            </w:ins>
          </w:p>
        </w:tc>
        <w:tc>
          <w:tcPr>
            <w:tcW w:w="7371" w:type="dxa"/>
          </w:tcPr>
          <w:p w:rsidR="009E61AC" w:rsidRPr="009F32C9" w:rsidRDefault="009E61AC" w:rsidP="0040693E">
            <w:pPr>
              <w:pStyle w:val="TAL"/>
              <w:rPr>
                <w:ins w:id="1163" w:author="CR#0250r2" w:date="2020-04-07T03:22:00Z"/>
              </w:rPr>
            </w:pPr>
            <w:ins w:id="1164" w:author="CR#0250r2" w:date="2020-04-07T03:22:00Z">
              <w:r w:rsidRPr="009F32C9">
                <w:t xml:space="preserve">The field is mandatory present </w:t>
              </w:r>
              <w:r w:rsidRPr="009F32C9">
                <w:rPr>
                  <w:bCs/>
                  <w:noProof/>
                </w:rPr>
                <w:t>if the NR-EARFCN is not the same as for the assistance data reference TRP</w:t>
              </w:r>
              <w:r w:rsidRPr="009F32C9">
                <w:t>; otherwise it is not present.</w:t>
              </w:r>
            </w:ins>
          </w:p>
        </w:tc>
      </w:tr>
    </w:tbl>
    <w:p w:rsidR="009E61AC" w:rsidRPr="009F32C9" w:rsidRDefault="009E61AC" w:rsidP="009E61AC">
      <w:pPr>
        <w:rPr>
          <w:ins w:id="1165"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166" w:author="CR#0250r2" w:date="2020-04-07T03:22:00Z"/>
        </w:trPr>
        <w:tc>
          <w:tcPr>
            <w:tcW w:w="9639" w:type="dxa"/>
          </w:tcPr>
          <w:p w:rsidR="009E61AC" w:rsidRPr="009F32C9" w:rsidRDefault="009E61AC" w:rsidP="0040693E">
            <w:pPr>
              <w:pStyle w:val="TAH"/>
              <w:keepNext w:val="0"/>
              <w:keepLines w:val="0"/>
              <w:widowControl w:val="0"/>
              <w:rPr>
                <w:ins w:id="1167" w:author="CR#0250r2" w:date="2020-04-07T03:22:00Z"/>
              </w:rPr>
            </w:pPr>
            <w:ins w:id="1168" w:author="CR#0250r2" w:date="2020-04-07T03:22:00Z">
              <w:r w:rsidRPr="009F32C9">
                <w:rPr>
                  <w:i/>
                  <w:noProof/>
                </w:rPr>
                <w:t xml:space="preserve">TRP-ID </w:t>
              </w:r>
              <w:r w:rsidRPr="009F32C9">
                <w:rPr>
                  <w:iCs/>
                  <w:noProof/>
                </w:rPr>
                <w:t>field descriptions</w:t>
              </w:r>
            </w:ins>
          </w:p>
        </w:tc>
      </w:tr>
      <w:tr w:rsidR="009F32C9" w:rsidRPr="009F32C9" w:rsidTr="0040693E">
        <w:trPr>
          <w:cantSplit/>
          <w:ins w:id="1169" w:author="CR#0250r2" w:date="2020-04-07T03:22:00Z"/>
        </w:trPr>
        <w:tc>
          <w:tcPr>
            <w:tcW w:w="9639" w:type="dxa"/>
          </w:tcPr>
          <w:p w:rsidR="009E61AC" w:rsidRPr="009F32C9" w:rsidRDefault="009E61AC" w:rsidP="0040693E">
            <w:pPr>
              <w:pStyle w:val="TAL"/>
              <w:keepNext w:val="0"/>
              <w:keepLines w:val="0"/>
              <w:widowControl w:val="0"/>
              <w:rPr>
                <w:ins w:id="1170" w:author="CR#0250r2" w:date="2020-04-07T03:22:00Z"/>
                <w:b/>
                <w:i/>
                <w:noProof/>
              </w:rPr>
            </w:pPr>
            <w:ins w:id="1171" w:author="CR#0250r2" w:date="2020-04-07T03:22:00Z">
              <w:r w:rsidRPr="009F32C9">
                <w:rPr>
                  <w:b/>
                  <w:i/>
                  <w:noProof/>
                </w:rPr>
                <w:t>nr-PhysCellId</w:t>
              </w:r>
            </w:ins>
          </w:p>
          <w:p w:rsidR="009E61AC" w:rsidRPr="009F32C9" w:rsidRDefault="009E61AC" w:rsidP="0040693E">
            <w:pPr>
              <w:pStyle w:val="TAL"/>
              <w:keepNext w:val="0"/>
              <w:keepLines w:val="0"/>
              <w:widowControl w:val="0"/>
              <w:rPr>
                <w:ins w:id="1172" w:author="CR#0250r2" w:date="2020-04-07T03:22:00Z"/>
                <w:b/>
                <w:bCs/>
                <w:i/>
                <w:iCs/>
                <w:noProof/>
              </w:rPr>
            </w:pPr>
            <w:ins w:id="1173" w:author="CR#0250r2" w:date="2020-04-07T03:22:00Z">
              <w:r w:rsidRPr="009F32C9">
                <w:t xml:space="preserve">This field specifies the physical cell identity of the </w:t>
              </w:r>
              <w:r w:rsidRPr="009F32C9">
                <w:rPr>
                  <w:snapToGrid w:val="0"/>
                </w:rPr>
                <w:t>associated TRP</w:t>
              </w:r>
              <w:r w:rsidRPr="009F32C9">
                <w:t>, as defined in TS 38.331 [35].</w:t>
              </w:r>
            </w:ins>
          </w:p>
        </w:tc>
      </w:tr>
      <w:tr w:rsidR="009F32C9" w:rsidRPr="009F32C9" w:rsidTr="0040693E">
        <w:trPr>
          <w:cantSplit/>
          <w:ins w:id="1174" w:author="CR#0250r2" w:date="2020-04-07T03:22:00Z"/>
        </w:trPr>
        <w:tc>
          <w:tcPr>
            <w:tcW w:w="9639" w:type="dxa"/>
          </w:tcPr>
          <w:p w:rsidR="009E61AC" w:rsidRPr="009F32C9" w:rsidRDefault="009E61AC" w:rsidP="0040693E">
            <w:pPr>
              <w:pStyle w:val="TAL"/>
              <w:keepNext w:val="0"/>
              <w:keepLines w:val="0"/>
              <w:widowControl w:val="0"/>
              <w:rPr>
                <w:ins w:id="1175" w:author="CR#0250r2" w:date="2020-04-07T03:22:00Z"/>
                <w:b/>
                <w:i/>
                <w:noProof/>
              </w:rPr>
            </w:pPr>
            <w:ins w:id="1176" w:author="CR#0250r2" w:date="2020-04-07T03:22:00Z">
              <w:r w:rsidRPr="009F32C9">
                <w:rPr>
                  <w:b/>
                  <w:i/>
                  <w:noProof/>
                </w:rPr>
                <w:t>nr-CellGlobalId</w:t>
              </w:r>
            </w:ins>
          </w:p>
          <w:p w:rsidR="009E61AC" w:rsidRPr="009F32C9" w:rsidRDefault="009E61AC" w:rsidP="0040693E">
            <w:pPr>
              <w:pStyle w:val="TAL"/>
              <w:keepNext w:val="0"/>
              <w:keepLines w:val="0"/>
              <w:widowControl w:val="0"/>
              <w:rPr>
                <w:ins w:id="1177" w:author="CR#0250r2" w:date="2020-04-07T03:22:00Z"/>
                <w:b/>
                <w:bCs/>
                <w:i/>
                <w:iCs/>
                <w:noProof/>
              </w:rPr>
            </w:pPr>
            <w:ins w:id="1178" w:author="CR#0250r2" w:date="2020-04-07T03:22:00Z">
              <w:r w:rsidRPr="009F32C9">
                <w:rPr>
                  <w:noProof/>
                </w:rPr>
                <w:t xml:space="preserve">This field specifies the </w:t>
              </w:r>
              <w:r w:rsidRPr="009F32C9">
                <w:t xml:space="preserve">NCGI, the globally unique identity of a cell in NR, of the </w:t>
              </w:r>
              <w:r w:rsidRPr="009F32C9">
                <w:rPr>
                  <w:snapToGrid w:val="0"/>
                </w:rPr>
                <w:t>associated TRP</w:t>
              </w:r>
              <w:r w:rsidRPr="009F32C9">
                <w:t xml:space="preserve">, as defined in TS 38.331 [35]. The server should include this field if it considers that it is needed to resolve ambiguity in the TRP indicated by </w:t>
              </w:r>
              <w:r w:rsidRPr="009F32C9">
                <w:rPr>
                  <w:i/>
                </w:rPr>
                <w:t>nr-PhysCellId</w:t>
              </w:r>
              <w:r w:rsidRPr="009F32C9">
                <w:t>.</w:t>
              </w:r>
            </w:ins>
          </w:p>
        </w:tc>
      </w:tr>
      <w:tr w:rsidR="009F32C9" w:rsidRPr="009F32C9" w:rsidTr="0040693E">
        <w:trPr>
          <w:cantSplit/>
          <w:ins w:id="1179" w:author="CR#0250r2" w:date="2020-04-07T03:22:00Z"/>
        </w:trPr>
        <w:tc>
          <w:tcPr>
            <w:tcW w:w="9639" w:type="dxa"/>
          </w:tcPr>
          <w:p w:rsidR="009E61AC" w:rsidRPr="009F32C9" w:rsidRDefault="009E61AC" w:rsidP="0040693E">
            <w:pPr>
              <w:pStyle w:val="TAL"/>
              <w:keepNext w:val="0"/>
              <w:keepLines w:val="0"/>
              <w:widowControl w:val="0"/>
              <w:rPr>
                <w:ins w:id="1180" w:author="CR#0250r2" w:date="2020-04-07T03:22:00Z"/>
                <w:b/>
                <w:i/>
                <w:noProof/>
              </w:rPr>
            </w:pPr>
            <w:ins w:id="1181" w:author="CR#0250r2" w:date="2020-04-07T03:22:00Z">
              <w:r w:rsidRPr="009F32C9">
                <w:rPr>
                  <w:b/>
                  <w:i/>
                  <w:noProof/>
                </w:rPr>
                <w:t>nrARFCNRef</w:t>
              </w:r>
            </w:ins>
          </w:p>
          <w:p w:rsidR="009E61AC" w:rsidRPr="009F32C9" w:rsidRDefault="009E61AC" w:rsidP="0040693E">
            <w:pPr>
              <w:pStyle w:val="TAL"/>
              <w:keepNext w:val="0"/>
              <w:keepLines w:val="0"/>
              <w:widowControl w:val="0"/>
              <w:rPr>
                <w:ins w:id="1182" w:author="CR#0250r2" w:date="2020-04-07T03:22:00Z"/>
                <w:b/>
                <w:bCs/>
                <w:i/>
                <w:iCs/>
                <w:noProof/>
              </w:rPr>
            </w:pPr>
            <w:ins w:id="1183" w:author="CR#0250r2" w:date="2020-04-07T03:22:00Z">
              <w:r w:rsidRPr="009F32C9">
                <w:rPr>
                  <w:noProof/>
                </w:rPr>
                <w:t xml:space="preserve">This field specifies the NRARFCN of the </w:t>
              </w:r>
              <w:r w:rsidRPr="009F32C9">
                <w:rPr>
                  <w:snapToGrid w:val="0"/>
                </w:rPr>
                <w:t>TRP.</w:t>
              </w:r>
            </w:ins>
          </w:p>
        </w:tc>
      </w:tr>
      <w:tr w:rsidR="009F32C9" w:rsidRPr="009F32C9" w:rsidTr="0040693E">
        <w:trPr>
          <w:cantSplit/>
          <w:ins w:id="1184" w:author="CR#0250r2" w:date="2020-04-07T03:22:00Z"/>
        </w:trPr>
        <w:tc>
          <w:tcPr>
            <w:tcW w:w="9639" w:type="dxa"/>
          </w:tcPr>
          <w:p w:rsidR="009E61AC" w:rsidRPr="009F32C9" w:rsidRDefault="009E61AC" w:rsidP="0040693E">
            <w:pPr>
              <w:pStyle w:val="TAL"/>
              <w:keepNext w:val="0"/>
              <w:keepLines w:val="0"/>
              <w:widowControl w:val="0"/>
              <w:rPr>
                <w:ins w:id="1185" w:author="CR#0250r2" w:date="2020-04-07T03:22:00Z"/>
                <w:b/>
                <w:i/>
                <w:noProof/>
              </w:rPr>
            </w:pPr>
            <w:ins w:id="1186" w:author="CR#0250r2" w:date="2020-04-07T03:22:00Z">
              <w:r w:rsidRPr="009F32C9">
                <w:rPr>
                  <w:b/>
                  <w:i/>
                  <w:noProof/>
                </w:rPr>
                <w:t>dl-PRS-ID</w:t>
              </w:r>
            </w:ins>
          </w:p>
          <w:p w:rsidR="009E61AC" w:rsidRPr="009F32C9" w:rsidRDefault="009E61AC" w:rsidP="0040693E">
            <w:pPr>
              <w:pStyle w:val="TAL"/>
              <w:widowControl w:val="0"/>
              <w:rPr>
                <w:ins w:id="1187" w:author="CR#0250r2" w:date="2020-04-07T03:22:00Z"/>
                <w:noProof/>
              </w:rPr>
            </w:pPr>
            <w:ins w:id="1188" w:author="CR#0250r2" w:date="2020-04-07T03:22:00Z">
              <w:r w:rsidRPr="009F32C9">
                <w:rPr>
                  <w:noProof/>
                </w:rPr>
                <w:t>This field is used along with a DL PRS Resource Set ID and a DL PRS Resources ID to uniquely identify a DL PRS Resource. This ID can be associated with multiple DL PRS Resource Sets associated with a single TRP.</w:t>
              </w:r>
            </w:ins>
          </w:p>
          <w:p w:rsidR="009E61AC" w:rsidRPr="009F32C9" w:rsidRDefault="009E61AC" w:rsidP="0040693E">
            <w:pPr>
              <w:pStyle w:val="TAL"/>
              <w:keepNext w:val="0"/>
              <w:keepLines w:val="0"/>
              <w:widowControl w:val="0"/>
              <w:rPr>
                <w:ins w:id="1189" w:author="CR#0250r2" w:date="2020-04-07T03:22:00Z"/>
                <w:b/>
                <w:i/>
                <w:noProof/>
              </w:rPr>
            </w:pPr>
            <w:ins w:id="1190" w:author="CR#0250r2" w:date="2020-04-07T03:22:00Z">
              <w:r w:rsidRPr="009F32C9">
                <w:rPr>
                  <w:noProof/>
                </w:rPr>
                <w:t>Each TRP should only be associated with one such ID.</w:t>
              </w:r>
            </w:ins>
          </w:p>
        </w:tc>
      </w:tr>
    </w:tbl>
    <w:p w:rsidR="009E61AC" w:rsidRPr="009F32C9" w:rsidRDefault="009E61AC" w:rsidP="009E61AC">
      <w:pPr>
        <w:rPr>
          <w:ins w:id="1191" w:author="CR#0250r2" w:date="2020-04-07T03:22:00Z"/>
        </w:rPr>
      </w:pPr>
    </w:p>
    <w:p w:rsidR="009E61AC" w:rsidRPr="009F32C9" w:rsidRDefault="009E61AC" w:rsidP="009E61AC">
      <w:pPr>
        <w:pStyle w:val="Heading4"/>
        <w:rPr>
          <w:ins w:id="1192" w:author="CR#0250r2" w:date="2020-04-07T03:22:00Z"/>
          <w:i/>
          <w:iCs/>
          <w:noProof/>
        </w:rPr>
      </w:pPr>
      <w:ins w:id="1193" w:author="CR#0250r2" w:date="2020-04-07T03:22:00Z">
        <w:r w:rsidRPr="009F32C9">
          <w:rPr>
            <w:i/>
            <w:iCs/>
          </w:rPr>
          <w:t>–</w:t>
        </w:r>
        <w:r w:rsidRPr="009F32C9">
          <w:rPr>
            <w:i/>
            <w:iCs/>
          </w:rPr>
          <w:tab/>
        </w:r>
        <w:r w:rsidRPr="009F32C9">
          <w:rPr>
            <w:i/>
            <w:iCs/>
            <w:noProof/>
          </w:rPr>
          <w:t>NR-SSB-Config</w:t>
        </w:r>
      </w:ins>
    </w:p>
    <w:p w:rsidR="009E61AC" w:rsidRPr="009F32C9" w:rsidRDefault="009E61AC" w:rsidP="009E61AC">
      <w:pPr>
        <w:keepLines/>
        <w:rPr>
          <w:ins w:id="1194" w:author="CR#0250r2" w:date="2020-04-07T03:22:00Z"/>
        </w:rPr>
      </w:pPr>
      <w:ins w:id="1195" w:author="CR#0250r2" w:date="2020-04-07T03:22:00Z">
        <w:r w:rsidRPr="009F32C9">
          <w:t xml:space="preserve">The IE </w:t>
        </w:r>
        <w:r w:rsidRPr="009F32C9">
          <w:rPr>
            <w:i/>
            <w:noProof/>
          </w:rPr>
          <w:t xml:space="preserve">NR-SSB-Config </w:t>
        </w:r>
        <w:r w:rsidRPr="009F32C9">
          <w:rPr>
            <w:noProof/>
          </w:rPr>
          <w:t>defines SSB configuration</w:t>
        </w:r>
        <w:r w:rsidRPr="009F32C9">
          <w:t>.</w:t>
        </w:r>
      </w:ins>
    </w:p>
    <w:p w:rsidR="009E61AC" w:rsidRPr="009F32C9" w:rsidRDefault="009E61AC" w:rsidP="009E61AC">
      <w:pPr>
        <w:pStyle w:val="PL"/>
        <w:shd w:val="clear" w:color="auto" w:fill="E6E6E6"/>
        <w:rPr>
          <w:ins w:id="1196" w:author="CR#0250r2" w:date="2020-04-07T03:22:00Z"/>
        </w:rPr>
      </w:pPr>
      <w:ins w:id="1197" w:author="CR#0250r2" w:date="2020-04-07T03:22:00Z">
        <w:r w:rsidRPr="009F32C9">
          <w:t>-- ASN1START</w:t>
        </w:r>
      </w:ins>
    </w:p>
    <w:p w:rsidR="009E61AC" w:rsidRPr="009F32C9" w:rsidRDefault="009E61AC" w:rsidP="009E61AC">
      <w:pPr>
        <w:pStyle w:val="PL"/>
        <w:shd w:val="clear" w:color="auto" w:fill="E6E6E6"/>
        <w:rPr>
          <w:ins w:id="1198" w:author="CR#0250r2" w:date="2020-04-07T03:22:00Z"/>
        </w:rPr>
      </w:pPr>
    </w:p>
    <w:p w:rsidR="009E61AC" w:rsidRPr="009F32C9" w:rsidRDefault="009E61AC" w:rsidP="009E61AC">
      <w:pPr>
        <w:pStyle w:val="PL"/>
        <w:shd w:val="clear" w:color="auto" w:fill="E6E6E6"/>
        <w:rPr>
          <w:ins w:id="1199" w:author="CR#0250r2" w:date="2020-04-07T03:27:00Z"/>
        </w:rPr>
      </w:pPr>
      <w:ins w:id="1200" w:author="CR#0250r2" w:date="2020-04-07T03:27:00Z">
        <w:r w:rsidRPr="009F32C9">
          <w:t>NR-SSB-Config-r16 ::= SEQUENCE {</w:t>
        </w:r>
      </w:ins>
    </w:p>
    <w:p w:rsidR="009E61AC" w:rsidRPr="009F32C9" w:rsidRDefault="009E61AC" w:rsidP="009E61AC">
      <w:pPr>
        <w:pStyle w:val="PL"/>
        <w:shd w:val="clear" w:color="auto" w:fill="E6E6E6"/>
        <w:rPr>
          <w:ins w:id="1201" w:author="CR#0250r2" w:date="2020-04-07T03:27:00Z"/>
        </w:rPr>
      </w:pPr>
      <w:ins w:id="1202" w:author="CR#0250r2" w:date="2020-04-07T03:27:00Z">
        <w:r w:rsidRPr="009F32C9">
          <w:t xml:space="preserve"> </w:t>
        </w:r>
        <w:r w:rsidRPr="009F32C9">
          <w:tab/>
          <w:t>trp-ID-r16</w:t>
        </w:r>
        <w:r w:rsidRPr="009F32C9">
          <w:tab/>
        </w:r>
        <w:r w:rsidRPr="009F32C9">
          <w:tab/>
        </w:r>
        <w:r w:rsidRPr="009F32C9">
          <w:tab/>
        </w:r>
        <w:r w:rsidRPr="009F32C9">
          <w:tab/>
        </w:r>
        <w:r w:rsidRPr="009F32C9">
          <w:tab/>
          <w:t>TRP-ID-r16,</w:t>
        </w:r>
      </w:ins>
    </w:p>
    <w:p w:rsidR="009E61AC" w:rsidRPr="009F32C9" w:rsidRDefault="009E61AC" w:rsidP="009E61AC">
      <w:pPr>
        <w:pStyle w:val="PL"/>
        <w:shd w:val="clear" w:color="auto" w:fill="E6E6E6"/>
        <w:rPr>
          <w:ins w:id="1203" w:author="CR#0250r2" w:date="2020-04-07T03:27:00Z"/>
        </w:rPr>
      </w:pPr>
      <w:ins w:id="1204" w:author="CR#0250r2" w:date="2020-04-07T03:27:00Z">
        <w:r w:rsidRPr="009F32C9">
          <w:tab/>
          <w:t>ss-PBCH-BlockPower-r16</w:t>
        </w:r>
        <w:r w:rsidRPr="009F32C9">
          <w:tab/>
        </w:r>
        <w:r w:rsidRPr="009F32C9">
          <w:tab/>
          <w:t>INTEGER (-60..50),</w:t>
        </w:r>
      </w:ins>
    </w:p>
    <w:p w:rsidR="009E61AC" w:rsidRPr="009F32C9" w:rsidRDefault="009E61AC" w:rsidP="009E61AC">
      <w:pPr>
        <w:pStyle w:val="PL"/>
        <w:shd w:val="clear" w:color="auto" w:fill="E6E6E6"/>
        <w:rPr>
          <w:ins w:id="1205" w:author="CR#0250r2" w:date="2020-04-07T03:27:00Z"/>
        </w:rPr>
      </w:pPr>
      <w:ins w:id="1206" w:author="CR#0250r2" w:date="2020-04-07T03:27:00Z">
        <w:r w:rsidRPr="009F32C9">
          <w:tab/>
          <w:t>halfFrameIndex-r16</w:t>
        </w:r>
        <w:r w:rsidRPr="009F32C9">
          <w:tab/>
        </w:r>
        <w:r w:rsidRPr="009F32C9">
          <w:tab/>
        </w:r>
        <w:r w:rsidRPr="009F32C9">
          <w:tab/>
        </w:r>
        <w:r w:rsidRPr="009F32C9">
          <w:tab/>
        </w:r>
        <w:r w:rsidRPr="009F32C9">
          <w:tab/>
          <w:t>INTEGER (0..1),</w:t>
        </w:r>
      </w:ins>
    </w:p>
    <w:p w:rsidR="009E61AC" w:rsidRPr="009F32C9" w:rsidRDefault="009E61AC" w:rsidP="009E61AC">
      <w:pPr>
        <w:pStyle w:val="PL"/>
        <w:shd w:val="clear" w:color="auto" w:fill="E6E6E6"/>
        <w:rPr>
          <w:ins w:id="1207" w:author="CR#0250r2" w:date="2020-04-07T03:27:00Z"/>
        </w:rPr>
      </w:pPr>
      <w:ins w:id="1208" w:author="CR#0250r2" w:date="2020-04-07T03:27:00Z">
        <w:r w:rsidRPr="009F32C9">
          <w:tab/>
          <w:t>SSB-periodicity-r16</w:t>
        </w:r>
        <w:r w:rsidRPr="009F32C9">
          <w:tab/>
        </w:r>
        <w:r w:rsidRPr="009F32C9">
          <w:tab/>
        </w:r>
        <w:r w:rsidRPr="009F32C9">
          <w:tab/>
        </w:r>
        <w:r w:rsidRPr="009F32C9">
          <w:tab/>
        </w:r>
        <w:r w:rsidRPr="009F32C9">
          <w:tab/>
          <w:t>ENUMERATED { ms5, ms10, ms20, ms40, ms80, ms160, ...},</w:t>
        </w:r>
      </w:ins>
    </w:p>
    <w:p w:rsidR="009E61AC" w:rsidRPr="009F32C9" w:rsidRDefault="009E61AC" w:rsidP="009E61AC">
      <w:pPr>
        <w:pStyle w:val="PL"/>
        <w:shd w:val="clear" w:color="auto" w:fill="E6E6E6"/>
        <w:rPr>
          <w:ins w:id="1209" w:author="CR#0250r2" w:date="2020-04-07T03:27:00Z"/>
        </w:rPr>
      </w:pPr>
      <w:ins w:id="1210" w:author="CR#0250r2" w:date="2020-04-07T03:27:00Z">
        <w:r w:rsidRPr="009F32C9">
          <w:tab/>
          <w:t>ssb-PositionsInBurst-r16</w:t>
        </w:r>
        <w:r w:rsidRPr="009F32C9">
          <w:tab/>
        </w:r>
        <w:r w:rsidRPr="009F32C9">
          <w:tab/>
        </w:r>
        <w:r w:rsidRPr="009F32C9">
          <w:tab/>
          <w:t>CHOICE {</w:t>
        </w:r>
      </w:ins>
    </w:p>
    <w:p w:rsidR="009E61AC" w:rsidRPr="009F32C9" w:rsidRDefault="009E61AC" w:rsidP="009E61AC">
      <w:pPr>
        <w:pStyle w:val="PL"/>
        <w:shd w:val="clear" w:color="auto" w:fill="E6E6E6"/>
        <w:rPr>
          <w:ins w:id="1211" w:author="CR#0250r2" w:date="2020-04-07T03:27:00Z"/>
        </w:rPr>
      </w:pPr>
      <w:ins w:id="1212" w:author="CR#0250r2" w:date="2020-04-07T03:27:00Z">
        <w:r w:rsidRPr="009F32C9">
          <w:tab/>
        </w:r>
        <w:r w:rsidRPr="009F32C9">
          <w:tab/>
          <w:t>shortBitmap-r16</w:t>
        </w:r>
        <w:r w:rsidRPr="009F32C9">
          <w:tab/>
        </w:r>
        <w:r w:rsidRPr="009F32C9">
          <w:tab/>
        </w:r>
        <w:r w:rsidRPr="009F32C9">
          <w:tab/>
        </w:r>
        <w:r w:rsidRPr="009F32C9">
          <w:tab/>
        </w:r>
        <w:r w:rsidRPr="009F32C9">
          <w:tab/>
        </w:r>
        <w:r w:rsidRPr="009F32C9">
          <w:tab/>
          <w:t>BIT STRING (SIZE (4)),</w:t>
        </w:r>
      </w:ins>
    </w:p>
    <w:p w:rsidR="009E61AC" w:rsidRPr="009F32C9" w:rsidRDefault="009E61AC" w:rsidP="009E61AC">
      <w:pPr>
        <w:pStyle w:val="PL"/>
        <w:shd w:val="clear" w:color="auto" w:fill="E6E6E6"/>
        <w:rPr>
          <w:ins w:id="1213" w:author="CR#0250r2" w:date="2020-04-07T03:27:00Z"/>
        </w:rPr>
      </w:pPr>
      <w:ins w:id="1214" w:author="CR#0250r2" w:date="2020-04-07T03:27:00Z">
        <w:r w:rsidRPr="009F32C9">
          <w:tab/>
        </w:r>
        <w:r w:rsidRPr="009F32C9">
          <w:tab/>
          <w:t>mediumBitmap-r16</w:t>
        </w:r>
        <w:r w:rsidRPr="009F32C9">
          <w:tab/>
        </w:r>
        <w:r w:rsidRPr="009F32C9">
          <w:tab/>
        </w:r>
        <w:r w:rsidRPr="009F32C9">
          <w:tab/>
        </w:r>
        <w:r w:rsidRPr="009F32C9">
          <w:tab/>
        </w:r>
        <w:r w:rsidRPr="009F32C9">
          <w:tab/>
          <w:t>BIT STRING (SIZE (8)),</w:t>
        </w:r>
      </w:ins>
    </w:p>
    <w:p w:rsidR="009E61AC" w:rsidRPr="009F32C9" w:rsidRDefault="009E61AC" w:rsidP="009E61AC">
      <w:pPr>
        <w:pStyle w:val="PL"/>
        <w:shd w:val="clear" w:color="auto" w:fill="E6E6E6"/>
        <w:rPr>
          <w:ins w:id="1215" w:author="CR#0250r2" w:date="2020-04-07T03:27:00Z"/>
        </w:rPr>
      </w:pPr>
      <w:ins w:id="1216" w:author="CR#0250r2" w:date="2020-04-07T03:27:00Z">
        <w:r w:rsidRPr="009F32C9">
          <w:tab/>
        </w:r>
        <w:r w:rsidRPr="009F32C9">
          <w:tab/>
          <w:t>longBitmap-r16</w:t>
        </w:r>
        <w:r w:rsidRPr="009F32C9">
          <w:tab/>
        </w:r>
        <w:r w:rsidRPr="009F32C9">
          <w:tab/>
        </w:r>
        <w:r w:rsidRPr="009F32C9">
          <w:tab/>
        </w:r>
        <w:r w:rsidRPr="009F32C9">
          <w:tab/>
        </w:r>
        <w:r w:rsidRPr="009F32C9">
          <w:tab/>
        </w:r>
        <w:r w:rsidRPr="009F32C9">
          <w:tab/>
          <w:t>BIT STRING (SIZE (64))</w:t>
        </w:r>
      </w:ins>
    </w:p>
    <w:p w:rsidR="009E61AC" w:rsidRPr="009F32C9" w:rsidRDefault="009E61AC" w:rsidP="009E61AC">
      <w:pPr>
        <w:pStyle w:val="PL"/>
        <w:shd w:val="clear" w:color="auto" w:fill="E6E6E6"/>
        <w:rPr>
          <w:ins w:id="1217" w:author="CR#0250r2" w:date="2020-04-07T03:27:00Z"/>
        </w:rPr>
      </w:pPr>
      <w:ins w:id="1218" w:author="CR#0250r2" w:date="2020-04-07T03:27:00Z">
        <w:r w:rsidRPr="009F32C9">
          <w:tab/>
          <w:t>}</w:t>
        </w:r>
        <w:r w:rsidRPr="009F32C9">
          <w:tab/>
          <w:t>OPTIONAL, --Need OR</w:t>
        </w:r>
      </w:ins>
    </w:p>
    <w:p w:rsidR="009E61AC" w:rsidRPr="009F32C9" w:rsidRDefault="009E61AC" w:rsidP="009E61AC">
      <w:pPr>
        <w:pStyle w:val="PL"/>
        <w:shd w:val="clear" w:color="auto" w:fill="E6E6E6"/>
        <w:rPr>
          <w:ins w:id="1219" w:author="CR#0250r2" w:date="2020-04-07T03:27:00Z"/>
        </w:rPr>
      </w:pPr>
      <w:ins w:id="1220" w:author="CR#0250r2" w:date="2020-04-07T03:27:00Z">
        <w:r w:rsidRPr="009F32C9">
          <w:tab/>
          <w:t>ssbSubcarrierSpacing-r16</w:t>
        </w:r>
        <w:r w:rsidRPr="009F32C9">
          <w:tab/>
        </w:r>
        <w:r w:rsidRPr="009F32C9">
          <w:tab/>
        </w:r>
        <w:r w:rsidRPr="009F32C9">
          <w:tab/>
          <w:t>ENUMERATED {kHz15, kHz30, kHz60, kHz120, kHz240, ...},</w:t>
        </w:r>
      </w:ins>
    </w:p>
    <w:p w:rsidR="009E61AC" w:rsidRPr="009F32C9" w:rsidRDefault="009E61AC" w:rsidP="009E61AC">
      <w:pPr>
        <w:pStyle w:val="PL"/>
        <w:shd w:val="clear" w:color="auto" w:fill="E6E6E6"/>
        <w:rPr>
          <w:ins w:id="1221" w:author="CR#0250r2" w:date="2020-04-07T03:27:00Z"/>
        </w:rPr>
      </w:pPr>
      <w:ins w:id="1222" w:author="CR#0250r2" w:date="2020-04-07T03:27:00Z">
        <w:r w:rsidRPr="009F32C9">
          <w:tab/>
          <w:t>sfn-SSB-Offset-r16</w:t>
        </w:r>
        <w:r w:rsidRPr="009F32C9">
          <w:tab/>
        </w:r>
        <w:r w:rsidRPr="009F32C9">
          <w:tab/>
        </w:r>
        <w:r w:rsidRPr="009F32C9">
          <w:tab/>
        </w:r>
        <w:r w:rsidRPr="009F32C9">
          <w:tab/>
        </w:r>
        <w:r w:rsidRPr="009F32C9">
          <w:tab/>
          <w:t>INTEGER (0..15),</w:t>
        </w:r>
      </w:ins>
    </w:p>
    <w:p w:rsidR="009E61AC" w:rsidRPr="009F32C9" w:rsidRDefault="009E61AC" w:rsidP="009E61AC">
      <w:pPr>
        <w:pStyle w:val="PL"/>
        <w:shd w:val="clear" w:color="auto" w:fill="E6E6E6"/>
        <w:rPr>
          <w:ins w:id="1223" w:author="CR#0250r2" w:date="2020-04-07T03:27:00Z"/>
        </w:rPr>
      </w:pPr>
      <w:ins w:id="1224" w:author="CR#0250r2" w:date="2020-04-07T03:27:00Z">
        <w:r w:rsidRPr="009F32C9">
          <w:tab/>
          <w:t>smtc-r16</w:t>
        </w:r>
        <w:r w:rsidRPr="009F32C9">
          <w:tab/>
        </w:r>
        <w:r w:rsidRPr="009F32C9">
          <w:tab/>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1225" w:author="CR#0250r2" w:date="2020-04-07T03:27:00Z"/>
        </w:rPr>
      </w:pPr>
      <w:ins w:id="1226" w:author="CR#0250r2" w:date="2020-04-07T03:27:00Z">
        <w:r w:rsidRPr="009F32C9">
          <w:tab/>
        </w:r>
        <w:r w:rsidRPr="009F32C9">
          <w:tab/>
          <w:t>periodicityAndOffset-r16</w:t>
        </w:r>
        <w:r w:rsidRPr="009F32C9">
          <w:tab/>
        </w:r>
        <w:r w:rsidRPr="009F32C9">
          <w:tab/>
        </w:r>
        <w:r w:rsidRPr="009F32C9">
          <w:tab/>
        </w:r>
        <w:r w:rsidRPr="009F32C9">
          <w:tab/>
          <w:t>CHOICE {</w:t>
        </w:r>
      </w:ins>
    </w:p>
    <w:p w:rsidR="009E61AC" w:rsidRPr="009F32C9" w:rsidRDefault="009E61AC" w:rsidP="009E61AC">
      <w:pPr>
        <w:pStyle w:val="PL"/>
        <w:shd w:val="clear" w:color="auto" w:fill="E6E6E6"/>
        <w:rPr>
          <w:ins w:id="1227" w:author="CR#0250r2" w:date="2020-04-07T03:27:00Z"/>
        </w:rPr>
      </w:pPr>
      <w:ins w:id="1228" w:author="CR#0250r2" w:date="2020-04-07T03:27:00Z">
        <w:r w:rsidRPr="009F32C9">
          <w:tab/>
        </w:r>
        <w:r w:rsidRPr="009F32C9">
          <w:tab/>
        </w:r>
        <w:r w:rsidRPr="009F32C9">
          <w:tab/>
          <w:t>sf5</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INTEGER (0..4),</w:t>
        </w:r>
      </w:ins>
    </w:p>
    <w:p w:rsidR="009E61AC" w:rsidRPr="009F32C9" w:rsidRDefault="009E61AC" w:rsidP="009E61AC">
      <w:pPr>
        <w:pStyle w:val="PL"/>
        <w:shd w:val="clear" w:color="auto" w:fill="E6E6E6"/>
        <w:rPr>
          <w:ins w:id="1229" w:author="CR#0250r2" w:date="2020-04-07T03:27:00Z"/>
        </w:rPr>
      </w:pPr>
      <w:ins w:id="1230" w:author="CR#0250r2" w:date="2020-04-07T03:27:00Z">
        <w:r w:rsidRPr="009F32C9">
          <w:tab/>
        </w:r>
        <w:r w:rsidRPr="009F32C9">
          <w:tab/>
        </w:r>
        <w:r w:rsidRPr="009F32C9">
          <w:tab/>
          <w:t>sf10</w:t>
        </w:r>
        <w:r w:rsidRPr="009F32C9">
          <w:tab/>
        </w:r>
        <w:r w:rsidRPr="009F32C9">
          <w:tab/>
        </w:r>
        <w:r w:rsidRPr="009F32C9">
          <w:tab/>
        </w:r>
        <w:r w:rsidRPr="009F32C9">
          <w:tab/>
        </w:r>
        <w:r w:rsidRPr="009F32C9">
          <w:tab/>
        </w:r>
        <w:r w:rsidRPr="009F32C9">
          <w:tab/>
        </w:r>
        <w:r w:rsidRPr="009F32C9">
          <w:tab/>
        </w:r>
        <w:r w:rsidRPr="009F32C9">
          <w:tab/>
        </w:r>
        <w:r w:rsidRPr="009F32C9">
          <w:tab/>
          <w:t>INTEGER (0..9),</w:t>
        </w:r>
      </w:ins>
    </w:p>
    <w:p w:rsidR="009E61AC" w:rsidRPr="009F32C9" w:rsidRDefault="009E61AC" w:rsidP="009E61AC">
      <w:pPr>
        <w:pStyle w:val="PL"/>
        <w:shd w:val="clear" w:color="auto" w:fill="E6E6E6"/>
        <w:rPr>
          <w:ins w:id="1231" w:author="CR#0250r2" w:date="2020-04-07T03:27:00Z"/>
        </w:rPr>
      </w:pPr>
      <w:ins w:id="1232" w:author="CR#0250r2" w:date="2020-04-07T03:27:00Z">
        <w:r w:rsidRPr="009F32C9">
          <w:tab/>
        </w:r>
        <w:r w:rsidRPr="009F32C9">
          <w:tab/>
        </w:r>
        <w:r w:rsidRPr="009F32C9">
          <w:tab/>
          <w:t>sf20</w:t>
        </w:r>
        <w:r w:rsidRPr="009F32C9">
          <w:tab/>
        </w:r>
        <w:r w:rsidRPr="009F32C9">
          <w:tab/>
        </w:r>
        <w:r w:rsidRPr="009F32C9">
          <w:tab/>
        </w:r>
        <w:r w:rsidRPr="009F32C9">
          <w:tab/>
        </w:r>
        <w:r w:rsidRPr="009F32C9">
          <w:tab/>
        </w:r>
        <w:r w:rsidRPr="009F32C9">
          <w:tab/>
        </w:r>
        <w:r w:rsidRPr="009F32C9">
          <w:tab/>
        </w:r>
        <w:r w:rsidRPr="009F32C9">
          <w:tab/>
        </w:r>
        <w:r w:rsidRPr="009F32C9">
          <w:tab/>
          <w:t>INTEGER (0..19),</w:t>
        </w:r>
      </w:ins>
    </w:p>
    <w:p w:rsidR="009E61AC" w:rsidRPr="009F32C9" w:rsidRDefault="009E61AC" w:rsidP="009E61AC">
      <w:pPr>
        <w:pStyle w:val="PL"/>
        <w:shd w:val="clear" w:color="auto" w:fill="E6E6E6"/>
        <w:rPr>
          <w:ins w:id="1233" w:author="CR#0250r2" w:date="2020-04-07T03:27:00Z"/>
        </w:rPr>
      </w:pPr>
      <w:ins w:id="1234" w:author="CR#0250r2" w:date="2020-04-07T03:27:00Z">
        <w:r w:rsidRPr="009F32C9">
          <w:tab/>
        </w:r>
        <w:r w:rsidRPr="009F32C9">
          <w:tab/>
        </w:r>
        <w:r w:rsidRPr="009F32C9">
          <w:tab/>
          <w:t>sf40</w:t>
        </w:r>
        <w:r w:rsidRPr="009F32C9">
          <w:tab/>
        </w:r>
        <w:r w:rsidRPr="009F32C9">
          <w:tab/>
        </w:r>
        <w:r w:rsidRPr="009F32C9">
          <w:tab/>
        </w:r>
        <w:r w:rsidRPr="009F32C9">
          <w:tab/>
        </w:r>
        <w:r w:rsidRPr="009F32C9">
          <w:tab/>
        </w:r>
        <w:r w:rsidRPr="009F32C9">
          <w:tab/>
        </w:r>
        <w:r w:rsidRPr="009F32C9">
          <w:tab/>
        </w:r>
        <w:r w:rsidRPr="009F32C9">
          <w:tab/>
        </w:r>
        <w:r w:rsidRPr="009F32C9">
          <w:tab/>
          <w:t>INTEGER (0..39),</w:t>
        </w:r>
      </w:ins>
    </w:p>
    <w:p w:rsidR="009E61AC" w:rsidRPr="009F32C9" w:rsidRDefault="009E61AC" w:rsidP="009E61AC">
      <w:pPr>
        <w:pStyle w:val="PL"/>
        <w:shd w:val="clear" w:color="auto" w:fill="E6E6E6"/>
        <w:rPr>
          <w:ins w:id="1235" w:author="CR#0250r2" w:date="2020-04-07T03:27:00Z"/>
        </w:rPr>
      </w:pPr>
      <w:ins w:id="1236" w:author="CR#0250r2" w:date="2020-04-07T03:27:00Z">
        <w:r w:rsidRPr="009F32C9">
          <w:tab/>
        </w:r>
        <w:r w:rsidRPr="009F32C9">
          <w:tab/>
        </w:r>
        <w:r w:rsidRPr="009F32C9">
          <w:tab/>
          <w:t>sf80</w:t>
        </w:r>
        <w:r w:rsidRPr="009F32C9">
          <w:tab/>
        </w:r>
        <w:r w:rsidRPr="009F32C9">
          <w:tab/>
        </w:r>
        <w:r w:rsidRPr="009F32C9">
          <w:tab/>
        </w:r>
        <w:r w:rsidRPr="009F32C9">
          <w:tab/>
        </w:r>
        <w:r w:rsidRPr="009F32C9">
          <w:tab/>
        </w:r>
        <w:r w:rsidRPr="009F32C9">
          <w:tab/>
        </w:r>
        <w:r w:rsidRPr="009F32C9">
          <w:tab/>
        </w:r>
        <w:r w:rsidRPr="009F32C9">
          <w:tab/>
        </w:r>
        <w:r w:rsidRPr="009F32C9">
          <w:tab/>
          <w:t>INTEGER (0..79),</w:t>
        </w:r>
      </w:ins>
    </w:p>
    <w:p w:rsidR="009E61AC" w:rsidRPr="009F32C9" w:rsidRDefault="009E61AC" w:rsidP="009E61AC">
      <w:pPr>
        <w:pStyle w:val="PL"/>
        <w:shd w:val="clear" w:color="auto" w:fill="E6E6E6"/>
        <w:rPr>
          <w:ins w:id="1237" w:author="CR#0250r2" w:date="2020-04-07T03:27:00Z"/>
        </w:rPr>
      </w:pPr>
      <w:ins w:id="1238" w:author="CR#0250r2" w:date="2020-04-07T03:27:00Z">
        <w:r w:rsidRPr="009F32C9">
          <w:tab/>
        </w:r>
        <w:r w:rsidRPr="009F32C9">
          <w:tab/>
        </w:r>
        <w:r w:rsidRPr="009F32C9">
          <w:tab/>
          <w:t>sf160</w:t>
        </w:r>
        <w:r w:rsidRPr="009F32C9">
          <w:tab/>
        </w:r>
        <w:r w:rsidRPr="009F32C9">
          <w:tab/>
        </w:r>
        <w:r w:rsidRPr="009F32C9">
          <w:tab/>
        </w:r>
        <w:r w:rsidRPr="009F32C9">
          <w:tab/>
        </w:r>
        <w:r w:rsidRPr="009F32C9">
          <w:tab/>
        </w:r>
        <w:r w:rsidRPr="009F32C9">
          <w:tab/>
        </w:r>
        <w:r w:rsidRPr="009F32C9">
          <w:tab/>
        </w:r>
        <w:r w:rsidRPr="009F32C9">
          <w:tab/>
        </w:r>
        <w:r w:rsidRPr="009F32C9">
          <w:tab/>
          <w:t>INTEGER (0..159)</w:t>
        </w:r>
      </w:ins>
    </w:p>
    <w:p w:rsidR="009E61AC" w:rsidRPr="009F32C9" w:rsidRDefault="009E61AC" w:rsidP="009E61AC">
      <w:pPr>
        <w:pStyle w:val="PL"/>
        <w:shd w:val="clear" w:color="auto" w:fill="E6E6E6"/>
        <w:rPr>
          <w:ins w:id="1239" w:author="CR#0250r2" w:date="2020-04-07T03:27:00Z"/>
        </w:rPr>
      </w:pPr>
      <w:ins w:id="1240" w:author="CR#0250r2" w:date="2020-04-07T03:27:00Z">
        <w:r w:rsidRPr="009F32C9">
          <w:tab/>
        </w:r>
        <w:r w:rsidRPr="009F32C9">
          <w:tab/>
          <w:t>},</w:t>
        </w:r>
      </w:ins>
    </w:p>
    <w:p w:rsidR="009E61AC" w:rsidRPr="009F32C9" w:rsidRDefault="009E61AC" w:rsidP="009E61AC">
      <w:pPr>
        <w:pStyle w:val="PL"/>
        <w:shd w:val="clear" w:color="auto" w:fill="E6E6E6"/>
        <w:rPr>
          <w:ins w:id="1241" w:author="CR#0250r2" w:date="2020-04-07T03:27:00Z"/>
        </w:rPr>
      </w:pPr>
      <w:ins w:id="1242" w:author="CR#0250r2" w:date="2020-04-07T03:27:00Z">
        <w:r w:rsidRPr="009F32C9">
          <w:tab/>
          <w:t>duration-r16</w:t>
        </w:r>
        <w:r w:rsidRPr="009F32C9">
          <w:tab/>
        </w:r>
        <w:r w:rsidRPr="009F32C9">
          <w:tab/>
        </w:r>
        <w:r w:rsidRPr="009F32C9">
          <w:tab/>
        </w:r>
        <w:r w:rsidRPr="009F32C9">
          <w:tab/>
        </w:r>
        <w:r w:rsidRPr="009F32C9">
          <w:tab/>
        </w:r>
        <w:r w:rsidRPr="009F32C9">
          <w:tab/>
          <w:t>ENUMERATED { sf1, sf2, sf3, sf4, sf5, ... }</w:t>
        </w:r>
      </w:ins>
    </w:p>
    <w:p w:rsidR="009E61AC" w:rsidRPr="009F32C9" w:rsidRDefault="009E61AC" w:rsidP="009E61AC">
      <w:pPr>
        <w:pStyle w:val="PL"/>
        <w:shd w:val="clear" w:color="auto" w:fill="E6E6E6"/>
        <w:rPr>
          <w:ins w:id="1243" w:author="CR#0250r2" w:date="2020-04-07T03:27:00Z"/>
        </w:rPr>
      </w:pPr>
      <w:ins w:id="1244" w:author="CR#0250r2" w:date="2020-04-07T03:27:00Z">
        <w:r w:rsidRPr="009F32C9">
          <w:tab/>
          <w:t>}</w:t>
        </w:r>
      </w:ins>
    </w:p>
    <w:p w:rsidR="009E61AC" w:rsidRPr="009F32C9" w:rsidRDefault="009E61AC" w:rsidP="009E61AC">
      <w:pPr>
        <w:pStyle w:val="PL"/>
        <w:shd w:val="clear" w:color="auto" w:fill="E6E6E6"/>
        <w:rPr>
          <w:ins w:id="1245" w:author="CR#0250r2" w:date="2020-04-07T03:22:00Z"/>
        </w:rPr>
      </w:pPr>
      <w:ins w:id="1246" w:author="CR#0250r2" w:date="2020-04-07T03:27:00Z">
        <w:r w:rsidRPr="009F32C9">
          <w:t>}</w:t>
        </w:r>
      </w:ins>
    </w:p>
    <w:p w:rsidR="009E61AC" w:rsidRPr="009F32C9" w:rsidRDefault="009E61AC" w:rsidP="009E61AC">
      <w:pPr>
        <w:pStyle w:val="PL"/>
        <w:shd w:val="clear" w:color="auto" w:fill="E6E6E6"/>
        <w:rPr>
          <w:ins w:id="1247" w:author="CR#0250r2" w:date="2020-04-07T03:22:00Z"/>
        </w:rPr>
      </w:pPr>
      <w:ins w:id="1248" w:author="CR#0250r2" w:date="2020-04-07T03:22:00Z">
        <w:r w:rsidRPr="009F32C9">
          <w:t>-- ASN1STOP</w:t>
        </w:r>
      </w:ins>
    </w:p>
    <w:p w:rsidR="009E61AC" w:rsidRPr="009F32C9" w:rsidRDefault="009E61AC" w:rsidP="009E61AC">
      <w:pPr>
        <w:rPr>
          <w:ins w:id="1249"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250" w:author="CR#0250r2" w:date="2020-04-07T03:22:00Z"/>
        </w:trPr>
        <w:tc>
          <w:tcPr>
            <w:tcW w:w="9639" w:type="dxa"/>
          </w:tcPr>
          <w:p w:rsidR="009E61AC" w:rsidRPr="009F32C9" w:rsidRDefault="009E61AC" w:rsidP="0040693E">
            <w:pPr>
              <w:pStyle w:val="TAH"/>
              <w:keepNext w:val="0"/>
              <w:keepLines w:val="0"/>
              <w:widowControl w:val="0"/>
              <w:rPr>
                <w:ins w:id="1251" w:author="CR#0250r2" w:date="2020-04-07T03:22:00Z"/>
              </w:rPr>
            </w:pPr>
            <w:ins w:id="1252" w:author="CR#0250r2" w:date="2020-04-07T03:22:00Z">
              <w:r w:rsidRPr="009F32C9">
                <w:rPr>
                  <w:i/>
                  <w:noProof/>
                </w:rPr>
                <w:t xml:space="preserve">NR-SSB-Config </w:t>
              </w:r>
              <w:r w:rsidRPr="009F32C9">
                <w:rPr>
                  <w:iCs/>
                  <w:noProof/>
                </w:rPr>
                <w:t>field descriptions</w:t>
              </w:r>
            </w:ins>
          </w:p>
        </w:tc>
      </w:tr>
      <w:tr w:rsidR="009F32C9" w:rsidRPr="009F32C9" w:rsidTr="0040693E">
        <w:trPr>
          <w:cantSplit/>
          <w:ins w:id="1253" w:author="CR#0250r2" w:date="2020-04-07T03:22:00Z"/>
        </w:trPr>
        <w:tc>
          <w:tcPr>
            <w:tcW w:w="9639" w:type="dxa"/>
          </w:tcPr>
          <w:p w:rsidR="009E61AC" w:rsidRPr="009F32C9" w:rsidRDefault="009E61AC" w:rsidP="0040693E">
            <w:pPr>
              <w:pStyle w:val="TAL"/>
              <w:rPr>
                <w:ins w:id="1254" w:author="CR#0250r2" w:date="2020-04-07T03:22:00Z"/>
                <w:szCs w:val="22"/>
                <w:lang w:eastAsia="ja-JP"/>
              </w:rPr>
            </w:pPr>
            <w:ins w:id="1255" w:author="CR#0250r2" w:date="2020-04-07T03:22:00Z">
              <w:r w:rsidRPr="009F32C9">
                <w:rPr>
                  <w:b/>
                  <w:i/>
                  <w:szCs w:val="22"/>
                  <w:lang w:eastAsia="ja-JP"/>
                </w:rPr>
                <w:t>ssb-PositionsInBurst</w:t>
              </w:r>
            </w:ins>
          </w:p>
          <w:p w:rsidR="009E61AC" w:rsidRPr="009F32C9" w:rsidRDefault="009E61AC" w:rsidP="0040693E">
            <w:pPr>
              <w:pStyle w:val="TAL"/>
              <w:keepNext w:val="0"/>
              <w:keepLines w:val="0"/>
              <w:widowControl w:val="0"/>
              <w:rPr>
                <w:ins w:id="1256" w:author="CR#0250r2" w:date="2020-04-07T03:22:00Z"/>
              </w:rPr>
            </w:pPr>
            <w:ins w:id="1257" w:author="CR#0250r2" w:date="2020-04-07T03:22:00Z">
              <w:r w:rsidRPr="009F32C9">
                <w:rPr>
                  <w:szCs w:val="22"/>
                  <w:lang w:eastAsia="ja-JP"/>
                </w:rPr>
                <w:t xml:space="preserve">Indicates the time domain positions of the transmitted SS-blocks in </w:t>
              </w:r>
              <w:r w:rsidRPr="009F32C9">
                <w:t>a half frame with SS/PBCH blocks</w:t>
              </w:r>
              <w:r w:rsidRPr="009F32C9">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9F32C9" w:rsidRPr="009F32C9" w:rsidTr="0040693E">
        <w:trPr>
          <w:cantSplit/>
          <w:ins w:id="1258" w:author="CR#0250r2" w:date="2020-04-07T03:22:00Z"/>
        </w:trPr>
        <w:tc>
          <w:tcPr>
            <w:tcW w:w="9639" w:type="dxa"/>
          </w:tcPr>
          <w:p w:rsidR="009E61AC" w:rsidRPr="009F32C9" w:rsidRDefault="009E61AC" w:rsidP="0040693E">
            <w:pPr>
              <w:pStyle w:val="TAL"/>
              <w:rPr>
                <w:ins w:id="1259" w:author="CR#0250r2" w:date="2020-04-07T03:22:00Z"/>
                <w:szCs w:val="22"/>
                <w:lang w:eastAsia="ja-JP"/>
              </w:rPr>
            </w:pPr>
            <w:ins w:id="1260" w:author="CR#0250r2" w:date="2020-04-07T03:22:00Z">
              <w:r w:rsidRPr="009F32C9">
                <w:rPr>
                  <w:b/>
                  <w:i/>
                  <w:szCs w:val="22"/>
                  <w:lang w:eastAsia="ja-JP"/>
                </w:rPr>
                <w:t>ss-PBCH-BlockPower</w:t>
              </w:r>
            </w:ins>
          </w:p>
          <w:p w:rsidR="009E61AC" w:rsidRPr="009F32C9" w:rsidRDefault="009E61AC" w:rsidP="0040693E">
            <w:pPr>
              <w:pStyle w:val="TAL"/>
              <w:keepNext w:val="0"/>
              <w:keepLines w:val="0"/>
              <w:widowControl w:val="0"/>
              <w:rPr>
                <w:ins w:id="1261" w:author="CR#0250r2" w:date="2020-04-07T03:22:00Z"/>
              </w:rPr>
            </w:pPr>
            <w:ins w:id="1262" w:author="CR#0250r2" w:date="2020-04-07T03:22:00Z">
              <w:r w:rsidRPr="009F32C9">
                <w:rPr>
                  <w:szCs w:val="22"/>
                  <w:lang w:eastAsia="ja-JP"/>
                </w:rPr>
                <w:t>Average EPRE of the resources elements that carry secondary synchronization signals in dBm that the NW used for SSB transmission, see TS 38.213 [13], clause 7.</w:t>
              </w:r>
            </w:ins>
          </w:p>
        </w:tc>
      </w:tr>
      <w:tr w:rsidR="009F32C9" w:rsidRPr="009F32C9" w:rsidTr="0040693E">
        <w:trPr>
          <w:cantSplit/>
          <w:ins w:id="1263" w:author="CR#0250r2" w:date="2020-04-07T03:22:00Z"/>
        </w:trPr>
        <w:tc>
          <w:tcPr>
            <w:tcW w:w="9639" w:type="dxa"/>
          </w:tcPr>
          <w:p w:rsidR="009E61AC" w:rsidRPr="009F32C9" w:rsidRDefault="009E61AC" w:rsidP="0040693E">
            <w:pPr>
              <w:pStyle w:val="TAL"/>
              <w:rPr>
                <w:ins w:id="1264" w:author="CR#0250r2" w:date="2020-04-07T03:22:00Z"/>
                <w:szCs w:val="22"/>
                <w:lang w:eastAsia="ja-JP"/>
              </w:rPr>
            </w:pPr>
            <w:ins w:id="1265" w:author="CR#0250r2" w:date="2020-04-07T03:22:00Z">
              <w:r w:rsidRPr="009F32C9">
                <w:rPr>
                  <w:b/>
                  <w:i/>
                  <w:szCs w:val="22"/>
                  <w:lang w:eastAsia="ja-JP"/>
                </w:rPr>
                <w:t>ssb-periodicityServingCell</w:t>
              </w:r>
            </w:ins>
          </w:p>
          <w:p w:rsidR="009E61AC" w:rsidRPr="009F32C9" w:rsidRDefault="009E61AC" w:rsidP="0040693E">
            <w:pPr>
              <w:pStyle w:val="TAL"/>
              <w:widowControl w:val="0"/>
              <w:rPr>
                <w:ins w:id="1266" w:author="CR#0250r2" w:date="2020-04-07T03:22:00Z"/>
                <w:noProof/>
              </w:rPr>
            </w:pPr>
            <w:ins w:id="1267" w:author="CR#0250r2" w:date="2020-04-07T03:22:00Z">
              <w:r w:rsidRPr="009F32C9">
                <w:rPr>
                  <w:szCs w:val="22"/>
                  <w:lang w:eastAsia="ja-JP"/>
                </w:rPr>
                <w:t>The SSB periodicity in ms for the rate matching purpose. If the field is absent, the UE applies the value ms5. (see TS 38.213 [39], clause 4.1).</w:t>
              </w:r>
            </w:ins>
          </w:p>
        </w:tc>
      </w:tr>
      <w:tr w:rsidR="009F32C9" w:rsidRPr="009F32C9" w:rsidTr="0040693E">
        <w:trPr>
          <w:cantSplit/>
          <w:ins w:id="1268" w:author="CR#0250r2" w:date="2020-04-07T03:22:00Z"/>
        </w:trPr>
        <w:tc>
          <w:tcPr>
            <w:tcW w:w="9639" w:type="dxa"/>
          </w:tcPr>
          <w:p w:rsidR="009E61AC" w:rsidRPr="009F32C9" w:rsidRDefault="009E61AC" w:rsidP="0040693E">
            <w:pPr>
              <w:pStyle w:val="TAL"/>
              <w:rPr>
                <w:ins w:id="1269" w:author="CR#0250r2" w:date="2020-04-07T03:22:00Z"/>
                <w:szCs w:val="22"/>
                <w:lang w:eastAsia="ja-JP"/>
              </w:rPr>
            </w:pPr>
            <w:ins w:id="1270" w:author="CR#0250r2" w:date="2020-04-07T03:22:00Z">
              <w:r w:rsidRPr="009F32C9">
                <w:rPr>
                  <w:b/>
                  <w:i/>
                  <w:szCs w:val="22"/>
                  <w:lang w:eastAsia="ja-JP"/>
                </w:rPr>
                <w:t>ssbSubcarrierSpacing</w:t>
              </w:r>
            </w:ins>
          </w:p>
          <w:p w:rsidR="009E61AC" w:rsidRPr="009F32C9" w:rsidRDefault="009E61AC" w:rsidP="0040693E">
            <w:pPr>
              <w:pStyle w:val="TAL"/>
              <w:keepNext w:val="0"/>
              <w:keepLines w:val="0"/>
              <w:widowControl w:val="0"/>
              <w:rPr>
                <w:ins w:id="1271" w:author="CR#0250r2" w:date="2020-04-07T03:22:00Z"/>
                <w:noProof/>
              </w:rPr>
            </w:pPr>
            <w:ins w:id="1272" w:author="CR#0250r2" w:date="2020-04-07T03:22:00Z">
              <w:r w:rsidRPr="009F32C9">
                <w:rPr>
                  <w:szCs w:val="22"/>
                  <w:lang w:eastAsia="ja-JP"/>
                </w:rPr>
                <w:t>Subcarrier spacing of SSB. Only the values 15 kHz or 30 kHz (FR1), and 120 kHz or 240 kHz (FR2) are applicable.</w:t>
              </w:r>
            </w:ins>
          </w:p>
        </w:tc>
      </w:tr>
      <w:tr w:rsidR="009F32C9" w:rsidRPr="009F32C9" w:rsidTr="0040693E">
        <w:trPr>
          <w:cantSplit/>
          <w:ins w:id="1273" w:author="CR#0250r2" w:date="2020-04-07T03:22:00Z"/>
        </w:trPr>
        <w:tc>
          <w:tcPr>
            <w:tcW w:w="9639" w:type="dxa"/>
          </w:tcPr>
          <w:p w:rsidR="009E61AC" w:rsidRPr="009F32C9" w:rsidRDefault="009E61AC" w:rsidP="0040693E">
            <w:pPr>
              <w:pStyle w:val="TAL"/>
              <w:rPr>
                <w:ins w:id="1274" w:author="CR#0250r2" w:date="2020-04-07T03:22:00Z"/>
                <w:b/>
                <w:i/>
                <w:szCs w:val="22"/>
                <w:lang w:eastAsia="ja-JP"/>
              </w:rPr>
            </w:pPr>
            <w:ins w:id="1275" w:author="CR#0250r2" w:date="2020-04-07T03:22:00Z">
              <w:r w:rsidRPr="009F32C9">
                <w:rPr>
                  <w:b/>
                  <w:i/>
                  <w:szCs w:val="22"/>
                  <w:lang w:eastAsia="ja-JP"/>
                </w:rPr>
                <w:t>smtc</w:t>
              </w:r>
            </w:ins>
          </w:p>
          <w:p w:rsidR="009E61AC" w:rsidRPr="009F32C9" w:rsidRDefault="009E61AC" w:rsidP="0040693E">
            <w:pPr>
              <w:pStyle w:val="TAL"/>
              <w:keepNext w:val="0"/>
              <w:keepLines w:val="0"/>
              <w:widowControl w:val="0"/>
              <w:rPr>
                <w:ins w:id="1276" w:author="CR#0250r2" w:date="2020-04-07T03:22:00Z"/>
                <w:bCs/>
                <w:iCs/>
                <w:noProof/>
              </w:rPr>
            </w:pPr>
            <w:ins w:id="1277" w:author="CR#0250r2" w:date="2020-04-07T03:22:00Z">
              <w:r w:rsidRPr="009F32C9">
                <w:rPr>
                  <w:szCs w:val="22"/>
                  <w:lang w:eastAsia="ja-JP"/>
                </w:rPr>
                <w:t xml:space="preserve">The SSB periodicity/offset/duration configuration. </w:t>
              </w:r>
            </w:ins>
          </w:p>
        </w:tc>
      </w:tr>
      <w:tr w:rsidR="009F32C9" w:rsidRPr="009F32C9" w:rsidTr="0040693E">
        <w:trPr>
          <w:cantSplit/>
          <w:ins w:id="1278" w:author="CR#0250r2" w:date="2020-04-07T03:22:00Z"/>
        </w:trPr>
        <w:tc>
          <w:tcPr>
            <w:tcW w:w="9639" w:type="dxa"/>
          </w:tcPr>
          <w:p w:rsidR="009E61AC" w:rsidRPr="009F32C9" w:rsidRDefault="009E61AC" w:rsidP="0040693E">
            <w:pPr>
              <w:pStyle w:val="TAL"/>
              <w:rPr>
                <w:ins w:id="1279" w:author="CR#0250r2" w:date="2020-04-07T03:22:00Z"/>
                <w:szCs w:val="22"/>
                <w:lang w:eastAsia="ja-JP"/>
              </w:rPr>
            </w:pPr>
            <w:ins w:id="1280" w:author="CR#0250r2" w:date="2020-04-07T03:22:00Z">
              <w:r w:rsidRPr="009F32C9">
                <w:rPr>
                  <w:b/>
                  <w:i/>
                  <w:szCs w:val="22"/>
                  <w:lang w:eastAsia="ja-JP"/>
                </w:rPr>
                <w:t xml:space="preserve">ssb-Index </w:t>
              </w:r>
            </w:ins>
          </w:p>
          <w:p w:rsidR="009E61AC" w:rsidRPr="009F32C9" w:rsidRDefault="009E61AC" w:rsidP="0040693E">
            <w:pPr>
              <w:pStyle w:val="TAL"/>
              <w:rPr>
                <w:ins w:id="1281" w:author="CR#0250r2" w:date="2020-04-07T03:22:00Z"/>
                <w:b/>
                <w:i/>
                <w:szCs w:val="22"/>
                <w:lang w:eastAsia="ja-JP"/>
              </w:rPr>
            </w:pPr>
            <w:ins w:id="1282" w:author="CR#0250r2" w:date="2020-04-07T03:22:00Z">
              <w:r w:rsidRPr="009F32C9">
                <w:rPr>
                  <w:szCs w:val="22"/>
                  <w:lang w:eastAsia="ja-JP"/>
                </w:rPr>
                <w:t>For a DL PRS resource, SSB index indicated for QCL Type D and QCL Type C is same.</w:t>
              </w:r>
            </w:ins>
          </w:p>
        </w:tc>
      </w:tr>
    </w:tbl>
    <w:p w:rsidR="009E61AC" w:rsidRPr="009F32C9" w:rsidRDefault="009E61AC" w:rsidP="009E61AC">
      <w:pPr>
        <w:rPr>
          <w:ins w:id="1283" w:author="CR#0250r2" w:date="2020-04-07T03:22:00Z"/>
        </w:rPr>
      </w:pPr>
    </w:p>
    <w:p w:rsidR="009E61AC" w:rsidRPr="009F32C9" w:rsidRDefault="009E61AC" w:rsidP="009E61AC">
      <w:pPr>
        <w:pStyle w:val="Heading4"/>
        <w:rPr>
          <w:ins w:id="1284" w:author="CR#0250r2" w:date="2020-04-07T03:22:00Z"/>
        </w:rPr>
      </w:pPr>
      <w:ins w:id="1285" w:author="CR#0250r2" w:date="2020-04-07T03:22:00Z">
        <w:r w:rsidRPr="009F32C9">
          <w:t>–</w:t>
        </w:r>
        <w:r w:rsidRPr="009F32C9">
          <w:tab/>
        </w:r>
        <w:r w:rsidRPr="009F32C9">
          <w:rPr>
            <w:i/>
          </w:rPr>
          <w:t>NR-SelectedDL-PRS-PerFreq-r16</w:t>
        </w:r>
      </w:ins>
    </w:p>
    <w:p w:rsidR="009E61AC" w:rsidRPr="009F32C9" w:rsidRDefault="009E61AC">
      <w:pPr>
        <w:rPr>
          <w:ins w:id="1286" w:author="CR#0250r2" w:date="2020-04-07T03:22:00Z"/>
          <w:rFonts w:eastAsia="SimSun"/>
          <w:bCs/>
          <w:lang w:eastAsia="zh-CN"/>
        </w:rPr>
        <w:pPrChange w:id="1287" w:author="CR#0250r2" w:date="2020-04-07T03:28:00Z">
          <w:pPr>
            <w:pStyle w:val="BodyText"/>
          </w:pPr>
        </w:pPrChange>
      </w:pPr>
      <w:ins w:id="1288" w:author="CR#0250r2" w:date="2020-04-07T03:22:00Z">
        <w:r w:rsidRPr="009F32C9">
          <w:t xml:space="preserve">The IE </w:t>
        </w:r>
        <w:r w:rsidRPr="009F32C9">
          <w:rPr>
            <w:i/>
          </w:rPr>
          <w:t>NR-SelectedDL-PRS-PerFreq-r16</w:t>
        </w:r>
        <w:r w:rsidRPr="009F32C9">
          <w:rPr>
            <w:noProof/>
          </w:rPr>
          <w:t xml:space="preserve"> is</w:t>
        </w:r>
        <w:r w:rsidRPr="009F32C9">
          <w:t xml:space="preserve"> used by the location server to provide </w:t>
        </w:r>
        <w:r w:rsidRPr="009F32C9">
          <w:rPr>
            <w:rFonts w:eastAsia="SimSun"/>
            <w:lang w:eastAsia="zh-CN"/>
          </w:rPr>
          <w:t xml:space="preserve">the selected </w:t>
        </w:r>
        <w:r w:rsidRPr="009F32C9">
          <w:t>FrequencyLayer</w:t>
        </w:r>
        <w:r w:rsidRPr="009F32C9">
          <w:rPr>
            <w:rFonts w:eastAsia="SimSun"/>
            <w:lang w:eastAsia="zh-CN"/>
          </w:rPr>
          <w:t xml:space="preserve"> index of </w:t>
        </w:r>
        <w:r w:rsidRPr="009F32C9">
          <w:rPr>
            <w:i/>
          </w:rPr>
          <w:t>nr-DL-PRS-</w:t>
        </w:r>
        <w:r w:rsidRPr="009F32C9">
          <w:rPr>
            <w:i/>
            <w:snapToGrid w:val="0"/>
          </w:rPr>
          <w:t>AssistanceDataList</w:t>
        </w:r>
        <w:r w:rsidRPr="009F32C9">
          <w:rPr>
            <w:i/>
          </w:rPr>
          <w:t>-r16</w:t>
        </w:r>
        <w:r w:rsidRPr="009F32C9">
          <w:t xml:space="preserve"> to</w:t>
        </w:r>
        <w:r w:rsidRPr="009F32C9">
          <w:rPr>
            <w:rFonts w:eastAsia="SimSun"/>
            <w:lang w:eastAsia="zh-CN"/>
          </w:rPr>
          <w:t xml:space="preserve"> device</w:t>
        </w:r>
        <w:r w:rsidRPr="009F32C9">
          <w:t>. I</w:t>
        </w:r>
        <w:r w:rsidRPr="009F32C9">
          <w:rPr>
            <w:rFonts w:eastAsia="SimSun"/>
            <w:lang w:eastAsia="zh-CN"/>
          </w:rPr>
          <w:t xml:space="preserve">n case of multiple methods, the </w:t>
        </w:r>
        <w:r w:rsidRPr="009F32C9">
          <w:rPr>
            <w:rFonts w:eastAsia="SimSun"/>
            <w:i/>
            <w:iCs/>
            <w:lang w:eastAsia="zh-CN"/>
          </w:rPr>
          <w:t>NR-DL-PRS-ProvideAssistanceData-r16</w:t>
        </w:r>
        <w:r w:rsidRPr="009F32C9">
          <w:rPr>
            <w:rFonts w:eastAsia="SimSun"/>
            <w:lang w:eastAsia="zh-CN"/>
          </w:rPr>
          <w:t xml:space="preserve"> may only be present in one of the method.</w:t>
        </w:r>
      </w:ins>
    </w:p>
    <w:p w:rsidR="009E61AC" w:rsidRPr="009F32C9" w:rsidRDefault="009E61AC" w:rsidP="009E61AC">
      <w:pPr>
        <w:pStyle w:val="PL"/>
        <w:shd w:val="clear" w:color="auto" w:fill="E6E6E6"/>
        <w:rPr>
          <w:ins w:id="1289" w:author="CR#0250r2" w:date="2020-04-07T03:28:00Z"/>
        </w:rPr>
      </w:pPr>
      <w:ins w:id="1290" w:author="CR#0250r2" w:date="2020-04-07T03:22:00Z">
        <w:r w:rsidRPr="009F32C9">
          <w:t>-- ASN1START</w:t>
        </w:r>
      </w:ins>
    </w:p>
    <w:p w:rsidR="009E61AC" w:rsidRPr="009F32C9" w:rsidRDefault="009E61AC" w:rsidP="009E61AC">
      <w:pPr>
        <w:pStyle w:val="PL"/>
        <w:shd w:val="clear" w:color="auto" w:fill="E6E6E6"/>
        <w:rPr>
          <w:ins w:id="1291" w:author="CR#0250r2" w:date="2020-04-07T03:22:00Z"/>
        </w:rPr>
      </w:pPr>
    </w:p>
    <w:p w:rsidR="009E61AC" w:rsidRPr="009F32C9" w:rsidRDefault="009E61AC" w:rsidP="009E61AC">
      <w:pPr>
        <w:pStyle w:val="PL"/>
        <w:shd w:val="clear" w:color="auto" w:fill="E6E6E6"/>
        <w:outlineLvl w:val="0"/>
        <w:rPr>
          <w:ins w:id="1292" w:author="CR#0250r2" w:date="2020-04-07T03:22:00Z"/>
        </w:rPr>
      </w:pPr>
      <w:ins w:id="1293" w:author="CR#0250r2" w:date="2020-04-07T03:22:00Z">
        <w:r w:rsidRPr="009F32C9">
          <w:rPr>
            <w:snapToGrid w:val="0"/>
          </w:rPr>
          <w:t>NR-</w:t>
        </w:r>
        <w:r w:rsidRPr="009F32C9">
          <w:rPr>
            <w:snapToGrid w:val="0"/>
            <w:lang w:eastAsia="zh-CN"/>
          </w:rPr>
          <w:t>Selected</w:t>
        </w:r>
        <w:r w:rsidRPr="009F32C9">
          <w:rPr>
            <w:snapToGrid w:val="0"/>
          </w:rPr>
          <w:t>DL-PRS-PerFreq</w:t>
        </w:r>
        <w:r w:rsidRPr="009F32C9">
          <w:t>-r16 ::= SEQUENCE {</w:t>
        </w:r>
      </w:ins>
    </w:p>
    <w:p w:rsidR="009E61AC" w:rsidRPr="009F32C9" w:rsidRDefault="009E61AC" w:rsidP="009E61AC">
      <w:pPr>
        <w:pStyle w:val="PL"/>
        <w:shd w:val="clear" w:color="auto" w:fill="E6E6E6"/>
        <w:tabs>
          <w:tab w:val="clear" w:pos="8832"/>
          <w:tab w:val="left" w:pos="8680"/>
        </w:tabs>
        <w:outlineLvl w:val="0"/>
        <w:rPr>
          <w:ins w:id="1294" w:author="CR#0250r2" w:date="2020-04-07T03:22:00Z"/>
          <w:lang w:eastAsia="zh-CN"/>
        </w:rPr>
      </w:pPr>
      <w:ins w:id="1295" w:author="CR#0250r2" w:date="2020-04-07T03:22:00Z">
        <w:r w:rsidRPr="009F32C9">
          <w:rPr>
            <w:snapToGrid w:val="0"/>
          </w:rPr>
          <w:tab/>
        </w:r>
        <w:r w:rsidRPr="009F32C9">
          <w:t>nr-</w:t>
        </w:r>
        <w:r w:rsidRPr="009F32C9">
          <w:rPr>
            <w:snapToGrid w:val="0"/>
            <w:lang w:eastAsia="zh-CN"/>
          </w:rPr>
          <w:t>Selected</w:t>
        </w:r>
        <w:r w:rsidRPr="009F32C9">
          <w:t>DL–PRS-FrequencyLayer</w:t>
        </w:r>
        <w:r w:rsidRPr="009F32C9">
          <w:rPr>
            <w:lang w:eastAsia="zh-CN"/>
          </w:rPr>
          <w:t>Index</w:t>
        </w:r>
        <w:r w:rsidRPr="009F32C9">
          <w:t>-r16</w:t>
        </w:r>
        <w:r w:rsidRPr="009F32C9">
          <w:tab/>
        </w:r>
        <w:r w:rsidRPr="009F32C9">
          <w:rPr>
            <w:snapToGrid w:val="0"/>
          </w:rPr>
          <w:t>INTEGER (</w:t>
        </w:r>
        <w:r w:rsidRPr="009F32C9">
          <w:rPr>
            <w:snapToGrid w:val="0"/>
            <w:lang w:eastAsia="zh-CN"/>
          </w:rPr>
          <w:t>0</w:t>
        </w:r>
        <w:r w:rsidRPr="009F32C9">
          <w:rPr>
            <w:snapToGrid w:val="0"/>
          </w:rPr>
          <w:t>..</w:t>
        </w:r>
        <w:r w:rsidRPr="009F32C9">
          <w:t xml:space="preserve"> nrMaxFreqLayers</w:t>
        </w:r>
        <w:r w:rsidRPr="009F32C9">
          <w:rPr>
            <w:lang w:eastAsia="zh-CN"/>
          </w:rPr>
          <w:t>-1</w:t>
        </w:r>
        <w:r w:rsidRPr="009F32C9">
          <w:rPr>
            <w:snapToGrid w:val="0"/>
          </w:rPr>
          <w:t>)</w:t>
        </w:r>
        <w:r w:rsidRPr="009F32C9">
          <w:tab/>
          <w:t>,</w:t>
        </w:r>
      </w:ins>
    </w:p>
    <w:p w:rsidR="009E61AC" w:rsidRPr="009F32C9" w:rsidRDefault="009E61AC" w:rsidP="009E61AC">
      <w:pPr>
        <w:pStyle w:val="PL"/>
        <w:shd w:val="clear" w:color="auto" w:fill="E6E6E6"/>
        <w:outlineLvl w:val="0"/>
        <w:rPr>
          <w:ins w:id="1296" w:author="CR#0250r2" w:date="2020-04-07T03:22:00Z"/>
          <w:lang w:eastAsia="zh-CN"/>
        </w:rPr>
      </w:pPr>
      <w:ins w:id="1297" w:author="CR#0250r2" w:date="2020-04-07T03:22:00Z">
        <w:r w:rsidRPr="009F32C9">
          <w:rPr>
            <w:snapToGrid w:val="0"/>
            <w:lang w:eastAsia="zh-CN"/>
          </w:rPr>
          <w:tab/>
        </w:r>
        <w:r w:rsidRPr="009F32C9">
          <w:rPr>
            <w:snapToGrid w:val="0"/>
          </w:rPr>
          <w:t>nr-</w:t>
        </w:r>
        <w:r w:rsidRPr="009F32C9">
          <w:rPr>
            <w:snapToGrid w:val="0"/>
            <w:lang w:eastAsia="zh-CN"/>
          </w:rPr>
          <w:t>Selected</w:t>
        </w:r>
        <w:r w:rsidRPr="009F32C9">
          <w:rPr>
            <w:snapToGrid w:val="0"/>
          </w:rPr>
          <w:t>DL-PRS-</w:t>
        </w:r>
        <w:r w:rsidRPr="009F32C9">
          <w:rPr>
            <w:snapToGrid w:val="0"/>
            <w:lang w:eastAsia="zh-CN"/>
          </w:rPr>
          <w:t>IndexList</w:t>
        </w:r>
        <w:r w:rsidRPr="009F32C9">
          <w:rPr>
            <w:snapToGrid w:val="0"/>
          </w:rPr>
          <w:t>PerFreq-r16</w:t>
        </w:r>
        <w:r w:rsidRPr="009F32C9">
          <w:t xml:space="preserve"> </w:t>
        </w:r>
        <w:r w:rsidRPr="009F32C9">
          <w:rPr>
            <w:snapToGrid w:val="0"/>
          </w:rPr>
          <w:t xml:space="preserve">SEQUENCE </w:t>
        </w:r>
        <w:r w:rsidRPr="009F32C9">
          <w:t xml:space="preserve">(SIZE (1..nrMaxTRPsPerFreq)) OF </w:t>
        </w:r>
        <w:r w:rsidRPr="009F32C9">
          <w:rPr>
            <w:snapToGrid w:val="0"/>
          </w:rPr>
          <w:t>NR-</w:t>
        </w:r>
        <w:r w:rsidRPr="009F32C9">
          <w:rPr>
            <w:snapToGrid w:val="0"/>
            <w:lang w:eastAsia="zh-CN"/>
          </w:rPr>
          <w:t>Selected</w:t>
        </w:r>
        <w:r w:rsidRPr="009F32C9">
          <w:rPr>
            <w:snapToGrid w:val="0"/>
          </w:rPr>
          <w:t>DL-PRS-</w:t>
        </w:r>
        <w:r w:rsidRPr="009F32C9">
          <w:rPr>
            <w:snapToGrid w:val="0"/>
            <w:lang w:eastAsia="zh-CN"/>
          </w:rPr>
          <w:t>Index</w:t>
        </w:r>
        <w:r w:rsidRPr="009F32C9">
          <w:rPr>
            <w:snapToGrid w:val="0"/>
          </w:rPr>
          <w:t>PerTRP</w:t>
        </w:r>
        <w:r w:rsidRPr="009F32C9">
          <w:t>-r16</w:t>
        </w:r>
        <w:r w:rsidRPr="009F32C9">
          <w:rPr>
            <w:lang w:eastAsia="zh-CN"/>
          </w:rPr>
          <w:tab/>
        </w:r>
        <w:r w:rsidRPr="009F32C9">
          <w:rPr>
            <w:snapToGrid w:val="0"/>
          </w:rPr>
          <w:t>OPTIONAL</w:t>
        </w:r>
        <w:r w:rsidRPr="009F32C9">
          <w:t>,</w:t>
        </w:r>
        <w:r w:rsidRPr="009F32C9">
          <w:tab/>
          <w:t>--Need ON</w:t>
        </w:r>
      </w:ins>
    </w:p>
    <w:p w:rsidR="009E61AC" w:rsidRPr="009F32C9" w:rsidRDefault="009E61AC" w:rsidP="009E61AC">
      <w:pPr>
        <w:pStyle w:val="PL"/>
        <w:shd w:val="clear" w:color="auto" w:fill="E6E6E6"/>
        <w:rPr>
          <w:ins w:id="1298" w:author="CR#0250r2" w:date="2020-04-07T03:22:00Z"/>
          <w:lang w:eastAsia="zh-CN"/>
        </w:rPr>
      </w:pPr>
      <w:ins w:id="1299" w:author="CR#0250r2" w:date="2020-04-07T03:22:00Z">
        <w:r w:rsidRPr="009F32C9">
          <w:tab/>
          <w:t>...</w:t>
        </w:r>
      </w:ins>
    </w:p>
    <w:p w:rsidR="009E61AC" w:rsidRPr="009F32C9" w:rsidRDefault="009E61AC" w:rsidP="009E61AC">
      <w:pPr>
        <w:pStyle w:val="PL"/>
        <w:shd w:val="clear" w:color="auto" w:fill="E6E6E6"/>
        <w:outlineLvl w:val="0"/>
        <w:rPr>
          <w:ins w:id="1300" w:author="CR#0250r2" w:date="2020-04-07T03:22:00Z"/>
        </w:rPr>
      </w:pPr>
      <w:ins w:id="1301" w:author="CR#0250r2" w:date="2020-04-07T03:22:00Z">
        <w:r w:rsidRPr="009F32C9">
          <w:t>}</w:t>
        </w:r>
      </w:ins>
    </w:p>
    <w:p w:rsidR="009E61AC" w:rsidRPr="009F32C9" w:rsidRDefault="009E61AC" w:rsidP="009E61AC">
      <w:pPr>
        <w:pStyle w:val="PL"/>
        <w:shd w:val="clear" w:color="auto" w:fill="E6E6E6"/>
        <w:outlineLvl w:val="0"/>
        <w:rPr>
          <w:ins w:id="1302" w:author="CR#0250r2" w:date="2020-04-07T03:22:00Z"/>
          <w:lang w:eastAsia="zh-CN"/>
        </w:rPr>
      </w:pPr>
    </w:p>
    <w:p w:rsidR="009E61AC" w:rsidRPr="009F32C9" w:rsidRDefault="009E61AC" w:rsidP="009E61AC">
      <w:pPr>
        <w:pStyle w:val="PL"/>
        <w:shd w:val="clear" w:color="auto" w:fill="E6E6E6"/>
        <w:outlineLvl w:val="0"/>
        <w:rPr>
          <w:ins w:id="1303" w:author="CR#0250r2" w:date="2020-04-07T03:22:00Z"/>
          <w:snapToGrid w:val="0"/>
          <w:lang w:eastAsia="zh-CN"/>
        </w:rPr>
      </w:pPr>
      <w:ins w:id="1304" w:author="CR#0250r2" w:date="2020-04-07T03:22:00Z">
        <w:r w:rsidRPr="009F32C9">
          <w:rPr>
            <w:snapToGrid w:val="0"/>
          </w:rPr>
          <w:t>NR-</w:t>
        </w:r>
        <w:r w:rsidRPr="009F32C9">
          <w:rPr>
            <w:snapToGrid w:val="0"/>
            <w:lang w:eastAsia="zh-CN"/>
          </w:rPr>
          <w:t>Selected-</w:t>
        </w:r>
        <w:r w:rsidRPr="009F32C9">
          <w:rPr>
            <w:snapToGrid w:val="0"/>
          </w:rPr>
          <w:t>DL-PRS-</w:t>
        </w:r>
        <w:r w:rsidRPr="009F32C9">
          <w:rPr>
            <w:snapToGrid w:val="0"/>
            <w:lang w:eastAsia="zh-CN"/>
          </w:rPr>
          <w:t>Index</w:t>
        </w:r>
        <w:r w:rsidRPr="009F32C9">
          <w:rPr>
            <w:snapToGrid w:val="0"/>
          </w:rPr>
          <w:t>PerTRP</w:t>
        </w:r>
        <w:r w:rsidRPr="009F32C9">
          <w:t>-r16</w:t>
        </w:r>
        <w:r w:rsidRPr="009F32C9">
          <w:rPr>
            <w:snapToGrid w:val="0"/>
          </w:rPr>
          <w:t xml:space="preserve"> ::= SEQUENCE {</w:t>
        </w:r>
      </w:ins>
    </w:p>
    <w:p w:rsidR="009E61AC" w:rsidRPr="009F32C9" w:rsidRDefault="009E61AC" w:rsidP="009E61AC">
      <w:pPr>
        <w:pStyle w:val="PL"/>
        <w:shd w:val="clear" w:color="auto" w:fill="E6E6E6"/>
        <w:outlineLvl w:val="0"/>
        <w:rPr>
          <w:ins w:id="1305" w:author="CR#0250r2" w:date="2020-04-07T03:22:00Z"/>
        </w:rPr>
      </w:pPr>
      <w:ins w:id="1306" w:author="CR#0250r2" w:date="2020-04-07T03:22:00Z">
        <w:r w:rsidRPr="009F32C9">
          <w:rPr>
            <w:snapToGrid w:val="0"/>
            <w:lang w:eastAsia="zh-CN"/>
          </w:rPr>
          <w:lastRenderedPageBreak/>
          <w:tab/>
        </w:r>
        <w:r w:rsidRPr="009F32C9">
          <w:rPr>
            <w:lang w:eastAsia="zh-CN"/>
          </w:rPr>
          <w:t>nr-Selected</w:t>
        </w:r>
        <w:r w:rsidRPr="009F32C9">
          <w:t>TRP</w:t>
        </w:r>
        <w:r w:rsidRPr="009F32C9">
          <w:rPr>
            <w:lang w:eastAsia="zh-CN"/>
          </w:rPr>
          <w:t>-Index</w:t>
        </w:r>
        <w:r w:rsidRPr="009F32C9">
          <w:t>-r16</w:t>
        </w:r>
        <w:r w:rsidRPr="009F32C9">
          <w:tab/>
        </w:r>
        <w:r w:rsidRPr="009F32C9">
          <w:tab/>
        </w:r>
        <w:r w:rsidRPr="009F32C9">
          <w:rPr>
            <w:snapToGrid w:val="0"/>
          </w:rPr>
          <w:t>INTEGER (</w:t>
        </w:r>
        <w:r w:rsidRPr="009F32C9">
          <w:rPr>
            <w:snapToGrid w:val="0"/>
            <w:lang w:eastAsia="zh-CN"/>
          </w:rPr>
          <w:t>0</w:t>
        </w:r>
        <w:r w:rsidRPr="009F32C9">
          <w:rPr>
            <w:snapToGrid w:val="0"/>
          </w:rPr>
          <w:t>..</w:t>
        </w:r>
        <w:r w:rsidRPr="009F32C9">
          <w:t>nrMaxTRPsPerFreq</w:t>
        </w:r>
        <w:r w:rsidRPr="009F32C9">
          <w:rPr>
            <w:lang w:eastAsia="zh-CN"/>
          </w:rPr>
          <w:t>-1</w:t>
        </w:r>
        <w:r w:rsidRPr="009F32C9">
          <w:rPr>
            <w:snapToGrid w:val="0"/>
          </w:rPr>
          <w:t>)</w:t>
        </w:r>
        <w:r w:rsidRPr="009F32C9">
          <w:tab/>
        </w:r>
        <w:r w:rsidRPr="009F32C9">
          <w:rPr>
            <w:snapToGrid w:val="0"/>
          </w:rPr>
          <w:t>,</w:t>
        </w:r>
      </w:ins>
    </w:p>
    <w:p w:rsidR="009E61AC" w:rsidRPr="009F32C9" w:rsidRDefault="009E61AC" w:rsidP="009E61AC">
      <w:pPr>
        <w:pStyle w:val="PL"/>
        <w:shd w:val="clear" w:color="auto" w:fill="E6E6E6"/>
        <w:rPr>
          <w:ins w:id="1307" w:author="CR#0250r2" w:date="2020-04-07T03:22:00Z"/>
          <w:snapToGrid w:val="0"/>
          <w:lang w:eastAsia="zh-CN"/>
        </w:rPr>
      </w:pPr>
      <w:ins w:id="1308" w:author="CR#0250r2" w:date="2020-04-07T03:22:00Z">
        <w:r w:rsidRPr="009F32C9">
          <w:rPr>
            <w:snapToGrid w:val="0"/>
          </w:rPr>
          <w:tab/>
          <w:t>dl-</w:t>
        </w:r>
        <w:r w:rsidRPr="009F32C9">
          <w:rPr>
            <w:lang w:eastAsia="zh-CN"/>
          </w:rPr>
          <w:t>Selected</w:t>
        </w:r>
        <w:r w:rsidRPr="009F32C9">
          <w:rPr>
            <w:snapToGrid w:val="0"/>
          </w:rPr>
          <w:t>PRS-ResourceSet</w:t>
        </w:r>
        <w:r w:rsidRPr="009F32C9">
          <w:rPr>
            <w:snapToGrid w:val="0"/>
            <w:lang w:eastAsia="zh-CN"/>
          </w:rPr>
          <w:t>Index</w:t>
        </w:r>
        <w:r w:rsidRPr="009F32C9">
          <w:rPr>
            <w:snapToGrid w:val="0"/>
          </w:rPr>
          <w:t>List-r16</w:t>
        </w:r>
        <w:r w:rsidRPr="009F32C9">
          <w:rPr>
            <w:snapToGrid w:val="0"/>
          </w:rPr>
          <w:tab/>
        </w:r>
        <w:r w:rsidRPr="009F32C9">
          <w:rPr>
            <w:snapToGrid w:val="0"/>
          </w:rPr>
          <w:tab/>
          <w:t>SEQUENCE (SIZE (1..nrMaxSets</w:t>
        </w:r>
        <w:r w:rsidRPr="009F32C9">
          <w:rPr>
            <w:snapToGrid w:val="0"/>
            <w:lang w:eastAsia="zh-CN"/>
          </w:rPr>
          <w:t>PerTrp</w:t>
        </w:r>
        <w:r w:rsidRPr="009F32C9">
          <w:rPr>
            <w:snapToGrid w:val="0"/>
          </w:rPr>
          <w:t>)) OF DL-</w:t>
        </w:r>
        <w:r w:rsidRPr="009F32C9">
          <w:rPr>
            <w:lang w:eastAsia="zh-CN"/>
          </w:rPr>
          <w:t>Selected</w:t>
        </w:r>
        <w:r w:rsidRPr="009F32C9">
          <w:rPr>
            <w:snapToGrid w:val="0"/>
          </w:rPr>
          <w:t>PRS-ResourceSet</w:t>
        </w:r>
        <w:r w:rsidRPr="009F32C9">
          <w:rPr>
            <w:snapToGrid w:val="0"/>
            <w:lang w:eastAsia="zh-CN"/>
          </w:rPr>
          <w:t>Index</w:t>
        </w:r>
        <w:r w:rsidRPr="009F32C9">
          <w:rPr>
            <w:snapToGrid w:val="0"/>
          </w:rPr>
          <w:t>-r16</w:t>
        </w:r>
        <w:r w:rsidRPr="009F32C9">
          <w:rPr>
            <w:snapToGrid w:val="0"/>
            <w:lang w:eastAsia="zh-CN"/>
          </w:rPr>
          <w:t xml:space="preserve"> </w:t>
        </w:r>
        <w:r w:rsidRPr="009F32C9">
          <w:rPr>
            <w:snapToGrid w:val="0"/>
          </w:rPr>
          <w:t>OPTIONAL</w:t>
        </w:r>
        <w:r w:rsidRPr="009F32C9">
          <w:t>,</w:t>
        </w:r>
        <w:r w:rsidRPr="009F32C9">
          <w:tab/>
          <w:t>--Need ON</w:t>
        </w:r>
      </w:ins>
    </w:p>
    <w:p w:rsidR="009E61AC" w:rsidRPr="009F32C9" w:rsidRDefault="009E61AC">
      <w:pPr>
        <w:pStyle w:val="PL"/>
        <w:shd w:val="clear" w:color="auto" w:fill="E6E6E6"/>
        <w:rPr>
          <w:ins w:id="1309" w:author="CR#0250r2" w:date="2020-04-07T03:22:00Z"/>
        </w:rPr>
        <w:pPrChange w:id="1310" w:author="CR#0250r2" w:date="2020-04-07T03:28:00Z">
          <w:pPr>
            <w:pStyle w:val="PL"/>
            <w:shd w:val="clear" w:color="auto" w:fill="E6E6E6"/>
            <w:outlineLvl w:val="0"/>
          </w:pPr>
        </w:pPrChange>
      </w:pPr>
      <w:ins w:id="1311" w:author="CR#0250r2" w:date="2020-04-07T03:22:00Z">
        <w:r w:rsidRPr="009F32C9">
          <w:tab/>
          <w:t>...</w:t>
        </w:r>
      </w:ins>
    </w:p>
    <w:p w:rsidR="009E61AC" w:rsidRPr="009F32C9" w:rsidRDefault="009E61AC" w:rsidP="009E61AC">
      <w:pPr>
        <w:pStyle w:val="PL"/>
        <w:shd w:val="clear" w:color="auto" w:fill="E6E6E6"/>
        <w:outlineLvl w:val="0"/>
        <w:rPr>
          <w:ins w:id="1312" w:author="CR#0250r2" w:date="2020-04-07T03:22:00Z"/>
        </w:rPr>
      </w:pPr>
      <w:ins w:id="1313" w:author="CR#0250r2" w:date="2020-04-07T03:22:00Z">
        <w:r w:rsidRPr="009F32C9">
          <w:t>}</w:t>
        </w:r>
      </w:ins>
    </w:p>
    <w:p w:rsidR="009E61AC" w:rsidRPr="009F32C9" w:rsidRDefault="009E61AC" w:rsidP="009E61AC">
      <w:pPr>
        <w:pStyle w:val="PL"/>
        <w:shd w:val="clear" w:color="auto" w:fill="E6E6E6"/>
        <w:rPr>
          <w:ins w:id="1314" w:author="CR#0250r2" w:date="2020-04-07T03:22:00Z"/>
          <w:lang w:eastAsia="zh-CN"/>
        </w:rPr>
      </w:pPr>
    </w:p>
    <w:p w:rsidR="009E61AC" w:rsidRPr="009F32C9" w:rsidRDefault="009E61AC" w:rsidP="009E61AC">
      <w:pPr>
        <w:pStyle w:val="PL"/>
        <w:shd w:val="clear" w:color="auto" w:fill="E6E6E6"/>
        <w:rPr>
          <w:ins w:id="1315" w:author="CR#0250r2" w:date="2020-04-07T03:22:00Z"/>
        </w:rPr>
      </w:pPr>
      <w:ins w:id="1316" w:author="CR#0250r2" w:date="2020-04-07T03:22:00Z">
        <w:r w:rsidRPr="009F32C9">
          <w:rPr>
            <w:snapToGrid w:val="0"/>
          </w:rPr>
          <w:t>DL-</w:t>
        </w:r>
        <w:r w:rsidRPr="009F32C9">
          <w:rPr>
            <w:lang w:eastAsia="zh-CN"/>
          </w:rPr>
          <w:t>Selected</w:t>
        </w:r>
        <w:r w:rsidRPr="009F32C9">
          <w:rPr>
            <w:snapToGrid w:val="0"/>
            <w:lang w:eastAsia="zh-CN"/>
          </w:rPr>
          <w:t>-</w:t>
        </w:r>
        <w:r w:rsidRPr="009F32C9">
          <w:rPr>
            <w:snapToGrid w:val="0"/>
          </w:rPr>
          <w:t>PRS-ResourceSet</w:t>
        </w:r>
        <w:r w:rsidRPr="009F32C9">
          <w:rPr>
            <w:snapToGrid w:val="0"/>
            <w:lang w:eastAsia="zh-CN"/>
          </w:rPr>
          <w:t>Index</w:t>
        </w:r>
        <w:r w:rsidRPr="009F32C9">
          <w:rPr>
            <w:snapToGrid w:val="0"/>
          </w:rPr>
          <w:t xml:space="preserve">-r16 </w:t>
        </w:r>
        <w:r w:rsidRPr="009F32C9">
          <w:t>::= SEQUENCE {</w:t>
        </w:r>
      </w:ins>
    </w:p>
    <w:p w:rsidR="009E61AC" w:rsidRPr="009F32C9" w:rsidRDefault="009E61AC" w:rsidP="009E61AC">
      <w:pPr>
        <w:pStyle w:val="PL"/>
        <w:shd w:val="clear" w:color="auto" w:fill="E6E6E6"/>
        <w:tabs>
          <w:tab w:val="clear" w:pos="8064"/>
          <w:tab w:val="left" w:pos="7990"/>
        </w:tabs>
        <w:rPr>
          <w:ins w:id="1317" w:author="CR#0250r2" w:date="2020-04-07T03:22:00Z"/>
        </w:rPr>
      </w:pPr>
      <w:ins w:id="1318" w:author="CR#0250r2" w:date="2020-04-07T03:22:00Z">
        <w:r w:rsidRPr="009F32C9">
          <w:tab/>
        </w:r>
        <w:r w:rsidRPr="009F32C9">
          <w:rPr>
            <w:lang w:eastAsia="zh-CN"/>
          </w:rPr>
          <w:t>n</w:t>
        </w:r>
        <w:r w:rsidRPr="009F32C9">
          <w:t>r-DL</w:t>
        </w:r>
        <w:r w:rsidRPr="009F32C9">
          <w:rPr>
            <w:lang w:eastAsia="zh-CN"/>
          </w:rPr>
          <w:t>-Selected</w:t>
        </w:r>
        <w:r w:rsidRPr="009F32C9">
          <w:t>PRS-ResourceSetIndex-r16</w:t>
        </w:r>
        <w:r w:rsidRPr="009F32C9">
          <w:tab/>
        </w:r>
        <w:r w:rsidRPr="009F32C9">
          <w:tab/>
        </w:r>
        <w:r w:rsidRPr="009F32C9">
          <w:tab/>
        </w:r>
        <w:r w:rsidRPr="009F32C9">
          <w:rPr>
            <w:snapToGrid w:val="0"/>
          </w:rPr>
          <w:t>INTEGER (</w:t>
        </w:r>
        <w:r w:rsidRPr="009F32C9">
          <w:rPr>
            <w:snapToGrid w:val="0"/>
            <w:lang w:eastAsia="zh-CN"/>
          </w:rPr>
          <w:t>0</w:t>
        </w:r>
        <w:r w:rsidRPr="009F32C9">
          <w:rPr>
            <w:snapToGrid w:val="0"/>
          </w:rPr>
          <w:t>..nrMaxSets</w:t>
        </w:r>
        <w:r w:rsidRPr="009F32C9">
          <w:rPr>
            <w:snapToGrid w:val="0"/>
            <w:lang w:eastAsia="zh-CN"/>
          </w:rPr>
          <w:t>PerTrp</w:t>
        </w:r>
        <w:r w:rsidRPr="009F32C9">
          <w:rPr>
            <w:lang w:eastAsia="zh-CN"/>
          </w:rPr>
          <w:t>-1</w:t>
        </w:r>
        <w:r w:rsidRPr="009F32C9">
          <w:rPr>
            <w:snapToGrid w:val="0"/>
          </w:rPr>
          <w:t>)</w:t>
        </w:r>
        <w:r w:rsidRPr="009F32C9">
          <w:tab/>
          <w:t>,</w:t>
        </w:r>
      </w:ins>
    </w:p>
    <w:p w:rsidR="009E61AC" w:rsidRPr="009F32C9" w:rsidRDefault="009E61AC" w:rsidP="009E61AC">
      <w:pPr>
        <w:pStyle w:val="PL"/>
        <w:shd w:val="clear" w:color="auto" w:fill="E6E6E6"/>
        <w:rPr>
          <w:ins w:id="1319" w:author="CR#0250r2" w:date="2020-04-07T03:22:00Z"/>
        </w:rPr>
      </w:pPr>
      <w:ins w:id="1320" w:author="CR#0250r2" w:date="2020-04-07T03:22:00Z">
        <w:r w:rsidRPr="009F32C9">
          <w:tab/>
          <w:t>dl-</w:t>
        </w:r>
        <w:r w:rsidRPr="009F32C9">
          <w:rPr>
            <w:lang w:eastAsia="zh-CN"/>
          </w:rPr>
          <w:t>Selected</w:t>
        </w:r>
        <w:r w:rsidRPr="009F32C9">
          <w:t>PRS-Resource</w:t>
        </w:r>
        <w:r w:rsidRPr="009F32C9">
          <w:rPr>
            <w:lang w:eastAsia="zh-CN"/>
          </w:rPr>
          <w:t>Index</w:t>
        </w:r>
        <w:r w:rsidRPr="009F32C9">
          <w:t>List-r16</w:t>
        </w:r>
        <w:r w:rsidRPr="009F32C9">
          <w:tab/>
        </w:r>
        <w:r w:rsidRPr="009F32C9">
          <w:tab/>
        </w:r>
        <w:r w:rsidRPr="009F32C9">
          <w:tab/>
        </w:r>
        <w:r w:rsidRPr="009F32C9">
          <w:tab/>
        </w:r>
        <w:r w:rsidRPr="009F32C9">
          <w:rPr>
            <w:snapToGrid w:val="0"/>
          </w:rPr>
          <w:t xml:space="preserve">SEQUENCE (SIZE (1..nrMaxResourcesPerSet)) OF </w:t>
        </w:r>
        <w:r w:rsidRPr="009F32C9">
          <w:t>DL-</w:t>
        </w:r>
        <w:r w:rsidRPr="009F32C9">
          <w:rPr>
            <w:lang w:eastAsia="zh-CN"/>
          </w:rPr>
          <w:t>Selected</w:t>
        </w:r>
        <w:r w:rsidRPr="009F32C9">
          <w:t>PRS-Resource</w:t>
        </w:r>
        <w:r w:rsidRPr="009F32C9">
          <w:rPr>
            <w:lang w:eastAsia="zh-CN"/>
          </w:rPr>
          <w:t>Index</w:t>
        </w:r>
        <w:r w:rsidRPr="009F32C9">
          <w:t>-r16</w:t>
        </w:r>
        <w:r w:rsidRPr="009F32C9">
          <w:rPr>
            <w:snapToGrid w:val="0"/>
          </w:rPr>
          <w:t xml:space="preserve"> OPTIONAL</w:t>
        </w:r>
        <w:r w:rsidRPr="009F32C9">
          <w:tab/>
          <w:t>--Need ON</w:t>
        </w:r>
      </w:ins>
    </w:p>
    <w:p w:rsidR="009E61AC" w:rsidRPr="009F32C9" w:rsidRDefault="009E61AC" w:rsidP="009E61AC">
      <w:pPr>
        <w:pStyle w:val="PL"/>
        <w:shd w:val="clear" w:color="auto" w:fill="E6E6E6"/>
        <w:outlineLvl w:val="0"/>
        <w:rPr>
          <w:ins w:id="1321" w:author="CR#0250r2" w:date="2020-04-07T03:22:00Z"/>
          <w:lang w:eastAsia="zh-CN"/>
        </w:rPr>
      </w:pPr>
      <w:ins w:id="1322" w:author="CR#0250r2" w:date="2020-04-07T03:22:00Z">
        <w:r w:rsidRPr="009F32C9">
          <w:rPr>
            <w:lang w:eastAsia="zh-CN"/>
          </w:rPr>
          <w:t>}</w:t>
        </w:r>
      </w:ins>
    </w:p>
    <w:p w:rsidR="009E61AC" w:rsidRPr="009F32C9" w:rsidRDefault="009E61AC" w:rsidP="009E61AC">
      <w:pPr>
        <w:pStyle w:val="PL"/>
        <w:shd w:val="clear" w:color="auto" w:fill="E6E6E6"/>
        <w:outlineLvl w:val="0"/>
        <w:rPr>
          <w:ins w:id="1323" w:author="CR#0250r2" w:date="2020-04-07T03:22:00Z"/>
          <w:lang w:eastAsia="zh-CN"/>
        </w:rPr>
      </w:pPr>
    </w:p>
    <w:p w:rsidR="009E61AC" w:rsidRPr="009F32C9" w:rsidRDefault="009E61AC" w:rsidP="009E61AC">
      <w:pPr>
        <w:pStyle w:val="PL"/>
        <w:shd w:val="clear" w:color="auto" w:fill="E6E6E6"/>
        <w:rPr>
          <w:ins w:id="1324" w:author="CR#0250r2" w:date="2020-04-07T03:22:00Z"/>
        </w:rPr>
      </w:pPr>
      <w:ins w:id="1325" w:author="CR#0250r2" w:date="2020-04-07T03:22:00Z">
        <w:r w:rsidRPr="009F32C9">
          <w:t>DL-</w:t>
        </w:r>
        <w:r w:rsidRPr="009F32C9">
          <w:rPr>
            <w:lang w:eastAsia="zh-CN"/>
          </w:rPr>
          <w:t>Selected</w:t>
        </w:r>
        <w:r w:rsidRPr="009F32C9">
          <w:t>PRS-Resource</w:t>
        </w:r>
        <w:r w:rsidRPr="009F32C9">
          <w:rPr>
            <w:lang w:eastAsia="zh-CN"/>
          </w:rPr>
          <w:t>Index</w:t>
        </w:r>
        <w:r w:rsidRPr="009F32C9">
          <w:t>-r16</w:t>
        </w:r>
        <w:r w:rsidRPr="009F32C9">
          <w:rPr>
            <w:lang w:eastAsia="zh-CN"/>
          </w:rPr>
          <w:t xml:space="preserve"> </w:t>
        </w:r>
        <w:r w:rsidRPr="009F32C9">
          <w:t>::= SEQUENCE {</w:t>
        </w:r>
      </w:ins>
    </w:p>
    <w:p w:rsidR="009E61AC" w:rsidRPr="009F32C9" w:rsidRDefault="009E61AC" w:rsidP="009E61AC">
      <w:pPr>
        <w:pStyle w:val="PL"/>
        <w:shd w:val="clear" w:color="auto" w:fill="E6E6E6"/>
        <w:rPr>
          <w:ins w:id="1326" w:author="CR#0250r2" w:date="2020-04-07T03:22:00Z"/>
        </w:rPr>
      </w:pPr>
      <w:ins w:id="1327" w:author="CR#0250r2" w:date="2020-04-07T03:22:00Z">
        <w:r w:rsidRPr="009F32C9">
          <w:tab/>
        </w:r>
        <w:r w:rsidRPr="009F32C9">
          <w:rPr>
            <w:lang w:eastAsia="zh-CN"/>
          </w:rPr>
          <w:t>nr-</w:t>
        </w:r>
        <w:r w:rsidRPr="009F32C9">
          <w:t>dl-</w:t>
        </w:r>
        <w:r w:rsidRPr="009F32C9">
          <w:rPr>
            <w:lang w:eastAsia="zh-CN"/>
          </w:rPr>
          <w:t>Selected</w:t>
        </w:r>
        <w:r w:rsidRPr="009F32C9">
          <w:t>PRS-ResourceId</w:t>
        </w:r>
        <w:r w:rsidRPr="009F32C9">
          <w:rPr>
            <w:lang w:eastAsia="zh-CN"/>
          </w:rPr>
          <w:t>Index</w:t>
        </w:r>
        <w:r w:rsidRPr="009F32C9">
          <w:t>-r16</w:t>
        </w:r>
        <w:r w:rsidRPr="009F32C9">
          <w:tab/>
        </w:r>
        <w:r w:rsidRPr="009F32C9">
          <w:tab/>
        </w:r>
        <w:r w:rsidRPr="009F32C9">
          <w:rPr>
            <w:snapToGrid w:val="0"/>
          </w:rPr>
          <w:t>INTEGER (0..</w:t>
        </w:r>
        <w:r w:rsidRPr="009F32C9">
          <w:t xml:space="preserve"> </w:t>
        </w:r>
        <w:r w:rsidRPr="009F32C9">
          <w:rPr>
            <w:snapToGrid w:val="0"/>
          </w:rPr>
          <w:t>maxNumDL-PRS-ResourcesPerSet</w:t>
        </w:r>
        <w:r w:rsidRPr="009F32C9">
          <w:rPr>
            <w:snapToGrid w:val="0"/>
            <w:lang w:eastAsia="zh-CN"/>
          </w:rPr>
          <w:t>-1</w:t>
        </w:r>
        <w:r w:rsidRPr="009F32C9">
          <w:rPr>
            <w:snapToGrid w:val="0"/>
          </w:rPr>
          <w:t>)</w:t>
        </w:r>
        <w:r w:rsidRPr="009F32C9">
          <w:rPr>
            <w:snapToGrid w:val="0"/>
            <w:lang w:eastAsia="zh-CN"/>
          </w:rPr>
          <w:t>,</w:t>
        </w:r>
        <w:r w:rsidRPr="009F32C9">
          <w:tab/>
        </w:r>
        <w:r w:rsidRPr="009F32C9">
          <w:tab/>
        </w:r>
      </w:ins>
    </w:p>
    <w:p w:rsidR="009E61AC" w:rsidRPr="009F32C9" w:rsidRDefault="009E61AC" w:rsidP="009E61AC">
      <w:pPr>
        <w:pStyle w:val="PL"/>
        <w:shd w:val="clear" w:color="auto" w:fill="E6E6E6"/>
        <w:outlineLvl w:val="0"/>
        <w:rPr>
          <w:ins w:id="1328" w:author="CR#0250r2" w:date="2020-04-07T03:22:00Z"/>
          <w:lang w:eastAsia="zh-CN"/>
        </w:rPr>
      </w:pPr>
      <w:ins w:id="1329" w:author="CR#0250r2" w:date="2020-04-07T03:22:00Z">
        <w:r w:rsidRPr="009F32C9">
          <w:rPr>
            <w:lang w:eastAsia="zh-CN"/>
          </w:rPr>
          <w:t>...</w:t>
        </w:r>
      </w:ins>
    </w:p>
    <w:p w:rsidR="009E61AC" w:rsidRPr="009F32C9" w:rsidRDefault="009E61AC" w:rsidP="009E61AC">
      <w:pPr>
        <w:pStyle w:val="PL"/>
        <w:shd w:val="clear" w:color="auto" w:fill="E6E6E6"/>
        <w:outlineLvl w:val="0"/>
        <w:rPr>
          <w:ins w:id="1330" w:author="CR#0250r2" w:date="2020-04-07T03:28:00Z"/>
          <w:lang w:eastAsia="zh-CN"/>
        </w:rPr>
      </w:pPr>
      <w:ins w:id="1331" w:author="CR#0250r2" w:date="2020-04-07T03:22:00Z">
        <w:r w:rsidRPr="009F32C9">
          <w:rPr>
            <w:lang w:eastAsia="zh-CN"/>
          </w:rPr>
          <w:t>}</w:t>
        </w:r>
      </w:ins>
    </w:p>
    <w:p w:rsidR="009E61AC" w:rsidRPr="009F32C9" w:rsidRDefault="009E61AC" w:rsidP="009E61AC">
      <w:pPr>
        <w:pStyle w:val="PL"/>
        <w:shd w:val="clear" w:color="auto" w:fill="E6E6E6"/>
        <w:outlineLvl w:val="0"/>
        <w:rPr>
          <w:ins w:id="1332" w:author="CR#0250r2" w:date="2020-04-07T03:22:00Z"/>
          <w:lang w:eastAsia="zh-CN"/>
        </w:rPr>
      </w:pPr>
    </w:p>
    <w:p w:rsidR="009E61AC" w:rsidRPr="009F32C9" w:rsidRDefault="009E61AC" w:rsidP="009E61AC">
      <w:pPr>
        <w:pStyle w:val="PL"/>
        <w:shd w:val="clear" w:color="auto" w:fill="E6E6E6"/>
        <w:rPr>
          <w:ins w:id="1333" w:author="CR#0250r2" w:date="2020-04-07T03:22:00Z"/>
        </w:rPr>
      </w:pPr>
      <w:ins w:id="1334" w:author="CR#0250r2" w:date="2020-04-07T03:22:00Z">
        <w:r w:rsidRPr="009F32C9">
          <w:t>nrMaxFreqLayers</w:t>
        </w:r>
        <w:r w:rsidRPr="009F32C9">
          <w:tab/>
          <w:t>INTEGER ::= 4</w:t>
        </w:r>
        <w:r w:rsidRPr="009F32C9">
          <w:tab/>
          <w:t>-- Max freq layers</w:t>
        </w:r>
      </w:ins>
    </w:p>
    <w:p w:rsidR="009E61AC" w:rsidRPr="009F32C9" w:rsidRDefault="009E61AC" w:rsidP="009E61AC">
      <w:pPr>
        <w:pStyle w:val="PL"/>
        <w:shd w:val="clear" w:color="auto" w:fill="E6E6E6"/>
        <w:tabs>
          <w:tab w:val="clear" w:pos="3456"/>
        </w:tabs>
        <w:rPr>
          <w:ins w:id="1335" w:author="CR#0250r2" w:date="2020-04-07T03:22:00Z"/>
          <w:lang w:eastAsia="zh-CN"/>
        </w:rPr>
      </w:pPr>
      <w:ins w:id="1336" w:author="CR#0250r2" w:date="2020-04-07T03:22:00Z">
        <w:r w:rsidRPr="009F32C9">
          <w:t>nrMaxFreqLayers</w:t>
        </w:r>
        <w:r w:rsidRPr="009F32C9">
          <w:rPr>
            <w:lang w:eastAsia="zh-CN"/>
          </w:rPr>
          <w:t>-1</w:t>
        </w:r>
        <w:r w:rsidRPr="009F32C9">
          <w:tab/>
          <w:t xml:space="preserve">INTEGER ::= </w:t>
        </w:r>
        <w:r w:rsidRPr="009F32C9">
          <w:rPr>
            <w:lang w:eastAsia="zh-CN"/>
          </w:rPr>
          <w:t>3</w:t>
        </w:r>
      </w:ins>
    </w:p>
    <w:p w:rsidR="009E61AC" w:rsidRPr="009F32C9" w:rsidRDefault="009E61AC" w:rsidP="009E61AC">
      <w:pPr>
        <w:pStyle w:val="PL"/>
        <w:shd w:val="clear" w:color="auto" w:fill="E6E6E6"/>
        <w:rPr>
          <w:ins w:id="1337" w:author="CR#0250r2" w:date="2020-04-07T03:22:00Z"/>
        </w:rPr>
      </w:pPr>
      <w:ins w:id="1338" w:author="CR#0250r2" w:date="2020-04-07T03:22:00Z">
        <w:r w:rsidRPr="009F32C9">
          <w:t>nrMaxTRPsPerFreq</w:t>
        </w:r>
        <w:r w:rsidRPr="009F32C9">
          <w:tab/>
          <w:t>INTEGER ::= 64</w:t>
        </w:r>
        <w:r w:rsidRPr="009F32C9">
          <w:tab/>
        </w:r>
        <w:r w:rsidRPr="009F32C9">
          <w:tab/>
          <w:t>-- Max TRPs per freq layers</w:t>
        </w:r>
      </w:ins>
    </w:p>
    <w:p w:rsidR="009E61AC" w:rsidRPr="009F32C9" w:rsidRDefault="009E61AC" w:rsidP="009E61AC">
      <w:pPr>
        <w:pStyle w:val="PL"/>
        <w:shd w:val="clear" w:color="auto" w:fill="E6E6E6"/>
        <w:rPr>
          <w:ins w:id="1339" w:author="CR#0250r2" w:date="2020-04-07T03:22:00Z"/>
        </w:rPr>
      </w:pPr>
      <w:ins w:id="1340" w:author="CR#0250r2" w:date="2020-04-07T03:22:00Z">
        <w:r w:rsidRPr="009F32C9">
          <w:t>nrMaxTRPsPerFreq</w:t>
        </w:r>
        <w:r w:rsidRPr="009F32C9">
          <w:rPr>
            <w:lang w:eastAsia="zh-CN"/>
          </w:rPr>
          <w:t>-1</w:t>
        </w:r>
        <w:r w:rsidRPr="009F32C9">
          <w:tab/>
          <w:t>INTEGER ::= 6</w:t>
        </w:r>
        <w:r w:rsidRPr="009F32C9">
          <w:rPr>
            <w:lang w:eastAsia="zh-CN"/>
          </w:rPr>
          <w:t>3</w:t>
        </w:r>
        <w:r w:rsidRPr="009F32C9">
          <w:tab/>
        </w:r>
      </w:ins>
    </w:p>
    <w:p w:rsidR="009E61AC" w:rsidRPr="009F32C9" w:rsidRDefault="009E61AC" w:rsidP="009E61AC">
      <w:pPr>
        <w:pStyle w:val="PL"/>
        <w:shd w:val="clear" w:color="auto" w:fill="E6E6E6"/>
        <w:rPr>
          <w:ins w:id="1341" w:author="CR#0250r2" w:date="2020-04-07T03:22:00Z"/>
        </w:rPr>
      </w:pPr>
      <w:ins w:id="1342" w:author="CR#0250r2" w:date="2020-04-07T03:22:00Z">
        <w:r w:rsidRPr="009F32C9">
          <w:rPr>
            <w:snapToGrid w:val="0"/>
          </w:rPr>
          <w:t>nrMaxSetsPerTrp</w:t>
        </w:r>
        <w:r w:rsidRPr="009F32C9">
          <w:tab/>
          <w:t>INTEGER ::= 2</w:t>
        </w:r>
        <w:r w:rsidRPr="009F32C9">
          <w:tab/>
          <w:t>-- Maximum resources set can be configured for one TRP</w:t>
        </w:r>
      </w:ins>
    </w:p>
    <w:p w:rsidR="009E61AC" w:rsidRPr="009F32C9" w:rsidRDefault="009E61AC" w:rsidP="009E61AC">
      <w:pPr>
        <w:pStyle w:val="PL"/>
        <w:shd w:val="clear" w:color="auto" w:fill="E6E6E6"/>
        <w:tabs>
          <w:tab w:val="clear" w:pos="3456"/>
          <w:tab w:val="left" w:pos="3295"/>
        </w:tabs>
        <w:rPr>
          <w:ins w:id="1343" w:author="CR#0250r2" w:date="2020-04-07T03:22:00Z"/>
          <w:lang w:eastAsia="zh-CN"/>
        </w:rPr>
      </w:pPr>
      <w:ins w:id="1344" w:author="CR#0250r2" w:date="2020-04-07T03:22:00Z">
        <w:r w:rsidRPr="009F32C9">
          <w:rPr>
            <w:snapToGrid w:val="0"/>
          </w:rPr>
          <w:t>nrMaxSetsPerTrp</w:t>
        </w:r>
        <w:r w:rsidRPr="009F32C9">
          <w:rPr>
            <w:snapToGrid w:val="0"/>
            <w:lang w:eastAsia="zh-CN"/>
          </w:rPr>
          <w:t>-1</w:t>
        </w:r>
        <w:r w:rsidRPr="009F32C9">
          <w:tab/>
          <w:t xml:space="preserve">INTEGER ::= </w:t>
        </w:r>
        <w:r w:rsidRPr="009F32C9">
          <w:rPr>
            <w:lang w:eastAsia="zh-CN"/>
          </w:rPr>
          <w:t>1</w:t>
        </w:r>
        <w:r w:rsidRPr="009F32C9">
          <w:tab/>
        </w:r>
      </w:ins>
    </w:p>
    <w:p w:rsidR="009E61AC" w:rsidRPr="009F32C9" w:rsidRDefault="009E61AC" w:rsidP="009E61AC">
      <w:pPr>
        <w:pStyle w:val="PL"/>
        <w:shd w:val="clear" w:color="auto" w:fill="E6E6E6"/>
        <w:rPr>
          <w:ins w:id="1345" w:author="CR#0250r2" w:date="2020-04-07T03:22:00Z"/>
        </w:rPr>
      </w:pPr>
      <w:ins w:id="1346" w:author="CR#0250r2" w:date="2020-04-07T03:22:00Z">
        <w:r w:rsidRPr="009F32C9">
          <w:rPr>
            <w:snapToGrid w:val="0"/>
          </w:rPr>
          <w:t>nrMaxResourcesPerSet</w:t>
        </w:r>
        <w:r w:rsidRPr="009F32C9">
          <w:tab/>
          <w:t>INTEGER ::= 64</w:t>
        </w:r>
        <w:r w:rsidRPr="009F32C9">
          <w:tab/>
          <w:t>-- Maximum resources can be configured for one set</w:t>
        </w:r>
      </w:ins>
    </w:p>
    <w:p w:rsidR="009E61AC" w:rsidRPr="009F32C9" w:rsidRDefault="009E61AC" w:rsidP="009E61AC">
      <w:pPr>
        <w:pStyle w:val="PL"/>
        <w:shd w:val="clear" w:color="auto" w:fill="E6E6E6"/>
        <w:rPr>
          <w:ins w:id="1347" w:author="CR#0250r2" w:date="2020-04-07T03:22:00Z"/>
        </w:rPr>
      </w:pPr>
    </w:p>
    <w:p w:rsidR="009E61AC" w:rsidRPr="009F32C9" w:rsidRDefault="009E61AC" w:rsidP="009E61AC">
      <w:pPr>
        <w:pStyle w:val="PL"/>
        <w:shd w:val="clear" w:color="auto" w:fill="E6E6E6"/>
        <w:rPr>
          <w:ins w:id="1348" w:author="CR#0250r2" w:date="2020-04-07T03:22:00Z"/>
        </w:rPr>
      </w:pPr>
      <w:ins w:id="1349" w:author="CR#0250r2" w:date="2020-04-07T03:22:00Z">
        <w:r w:rsidRPr="009F32C9">
          <w:t>-- ASN1STOP</w:t>
        </w:r>
      </w:ins>
    </w:p>
    <w:p w:rsidR="009E61AC" w:rsidRPr="009F32C9" w:rsidRDefault="009E61AC" w:rsidP="009E61AC">
      <w:pPr>
        <w:pStyle w:val="PL"/>
        <w:shd w:val="clear" w:color="auto" w:fill="E6E6E6"/>
        <w:rPr>
          <w:ins w:id="1350" w:author="CR#0250r2" w:date="2020-04-07T03:22:00Z"/>
        </w:rPr>
      </w:pPr>
    </w:p>
    <w:p w:rsidR="009E61AC" w:rsidRPr="009F32C9" w:rsidRDefault="009E61AC" w:rsidP="009E61AC">
      <w:pPr>
        <w:rPr>
          <w:ins w:id="1351" w:author="CR#0250r2" w:date="2020-04-07T03:22:00Z"/>
        </w:rPr>
      </w:pPr>
    </w:p>
    <w:p w:rsidR="009E61AC" w:rsidRPr="009F32C9" w:rsidRDefault="009E61AC" w:rsidP="009E61AC">
      <w:pPr>
        <w:pStyle w:val="Heading4"/>
        <w:rPr>
          <w:ins w:id="1352" w:author="CR#0250r2" w:date="2020-04-07T03:22:00Z"/>
          <w:i/>
          <w:iCs/>
        </w:rPr>
      </w:pPr>
      <w:ins w:id="1353" w:author="CR#0250r2" w:date="2020-04-07T03:22:00Z">
        <w:r w:rsidRPr="009F32C9">
          <w:rPr>
            <w:i/>
            <w:iCs/>
          </w:rPr>
          <w:t>–</w:t>
        </w:r>
        <w:r w:rsidRPr="009F32C9">
          <w:rPr>
            <w:i/>
            <w:iCs/>
          </w:rPr>
          <w:tab/>
          <w:t>NR-PositionCalculationAssistance</w:t>
        </w:r>
      </w:ins>
    </w:p>
    <w:p w:rsidR="009E61AC" w:rsidRPr="009F32C9" w:rsidRDefault="009E61AC" w:rsidP="009E61AC">
      <w:pPr>
        <w:rPr>
          <w:ins w:id="1354" w:author="CR#0250r2" w:date="2020-04-07T03:22:00Z"/>
        </w:rPr>
      </w:pPr>
      <w:ins w:id="1355" w:author="CR#0250r2" w:date="2020-04-07T03:22:00Z">
        <w:r w:rsidRPr="009F32C9">
          <w:t xml:space="preserve">The IE </w:t>
        </w:r>
        <w:r w:rsidRPr="009F32C9">
          <w:rPr>
            <w:i/>
            <w:iCs/>
          </w:rPr>
          <w:t>NR-</w:t>
        </w:r>
        <w:r w:rsidRPr="009F32C9">
          <w:rPr>
            <w:i/>
          </w:rPr>
          <w:t xml:space="preserve">PositionCalculationAssistance </w:t>
        </w:r>
        <w:r w:rsidRPr="009F32C9">
          <w:rPr>
            <w:noProof/>
          </w:rPr>
          <w:t>is</w:t>
        </w:r>
        <w:r w:rsidRPr="009F32C9">
          <w:t xml:space="preserve"> used by the location server to provide assistance data to enable UE</w:t>
        </w:r>
        <w:r w:rsidRPr="009F32C9">
          <w:noBreakHyphen/>
          <w:t>based downlink positioning.</w:t>
        </w:r>
      </w:ins>
    </w:p>
    <w:p w:rsidR="009E61AC" w:rsidRPr="009F32C9" w:rsidRDefault="009E61AC" w:rsidP="009E61AC">
      <w:pPr>
        <w:pStyle w:val="PL"/>
        <w:shd w:val="clear" w:color="auto" w:fill="E6E6E6"/>
        <w:rPr>
          <w:ins w:id="1356" w:author="CR#0250r2" w:date="2020-04-07T03:22:00Z"/>
        </w:rPr>
      </w:pPr>
      <w:ins w:id="1357" w:author="CR#0250r2" w:date="2020-04-07T03:22:00Z">
        <w:r w:rsidRPr="009F32C9">
          <w:t>-- ASN1START</w:t>
        </w:r>
      </w:ins>
    </w:p>
    <w:p w:rsidR="009E61AC" w:rsidRPr="009F32C9" w:rsidRDefault="009E61AC" w:rsidP="009E61AC">
      <w:pPr>
        <w:pStyle w:val="PL"/>
        <w:shd w:val="clear" w:color="auto" w:fill="E6E6E6"/>
        <w:rPr>
          <w:ins w:id="1358" w:author="CR#0250r2" w:date="2020-04-07T03:22:00Z"/>
          <w:snapToGrid w:val="0"/>
        </w:rPr>
      </w:pPr>
    </w:p>
    <w:p w:rsidR="009E61AC" w:rsidRPr="009F32C9" w:rsidRDefault="009E61AC" w:rsidP="009E61AC">
      <w:pPr>
        <w:pStyle w:val="PL"/>
        <w:shd w:val="clear" w:color="auto" w:fill="E6E6E6"/>
        <w:rPr>
          <w:ins w:id="1359" w:author="CR#0250r2" w:date="2020-04-07T03:29:00Z"/>
        </w:rPr>
      </w:pPr>
      <w:ins w:id="1360" w:author="CR#0250r2" w:date="2020-04-07T03:29:00Z">
        <w:r w:rsidRPr="009F32C9">
          <w:t>NR-PositionCalculationAssistance-r16 ::= SEQUENCE {</w:t>
        </w:r>
      </w:ins>
    </w:p>
    <w:p w:rsidR="009E61AC" w:rsidRPr="009F32C9" w:rsidRDefault="009E61AC" w:rsidP="009E61AC">
      <w:pPr>
        <w:pStyle w:val="PL"/>
        <w:shd w:val="clear" w:color="auto" w:fill="E6E6E6"/>
        <w:rPr>
          <w:ins w:id="1361" w:author="CR#0250r2" w:date="2020-04-07T03:29:00Z"/>
        </w:rPr>
      </w:pPr>
      <w:ins w:id="1362" w:author="CR#0250r2" w:date="2020-04-07T03:29:00Z">
        <w:r w:rsidRPr="009F32C9">
          <w:tab/>
          <w:t xml:space="preserve">nr-trp-LocationInfo-r16 </w:t>
        </w:r>
        <w:r w:rsidRPr="009F32C9">
          <w:tab/>
        </w:r>
        <w:r w:rsidRPr="009F32C9">
          <w:tab/>
          <w:t>NR-TRP-LocationInfo-r16</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363" w:author="CR#0250r2" w:date="2020-04-07T03:29:00Z"/>
        </w:rPr>
      </w:pPr>
      <w:ins w:id="1364" w:author="CR#0250r2" w:date="2020-04-07T03:29:00Z">
        <w:r w:rsidRPr="009F32C9">
          <w:tab/>
          <w:t>nr-dl-prs-BeamInfo-r16</w:t>
        </w:r>
        <w:r w:rsidRPr="009F32C9">
          <w:tab/>
        </w:r>
        <w:r w:rsidRPr="009F32C9">
          <w:tab/>
        </w:r>
        <w:r w:rsidRPr="009F32C9">
          <w:tab/>
          <w:t>NR-DL-PRS-Beam-Info-r16</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365" w:author="CR#0250r2" w:date="2020-04-07T03:29:00Z"/>
        </w:rPr>
      </w:pPr>
      <w:ins w:id="1366" w:author="CR#0250r2" w:date="2020-04-07T03:29:00Z">
        <w:r w:rsidRPr="009F32C9">
          <w:tab/>
          <w:t>nr-rtd-Info-r16</w:t>
        </w:r>
        <w:r w:rsidRPr="009F32C9">
          <w:tab/>
        </w:r>
        <w:r w:rsidRPr="009F32C9">
          <w:tab/>
        </w:r>
        <w:r w:rsidRPr="009F32C9">
          <w:tab/>
        </w:r>
        <w:r w:rsidRPr="009F32C9">
          <w:tab/>
        </w:r>
        <w:r w:rsidRPr="009F32C9">
          <w:tab/>
          <w:t>NR-RTD-Info-r16</w:t>
        </w:r>
        <w:r w:rsidRPr="009F32C9">
          <w:tab/>
        </w:r>
        <w:r w:rsidRPr="009F32C9">
          <w:tab/>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367" w:author="CR#0250r2" w:date="2020-04-07T03:29:00Z"/>
        </w:rPr>
      </w:pPr>
      <w:ins w:id="1368" w:author="CR#0250r2" w:date="2020-04-07T03:29:00Z">
        <w:r w:rsidRPr="009F32C9">
          <w:tab/>
          <w:t>...</w:t>
        </w:r>
      </w:ins>
    </w:p>
    <w:p w:rsidR="009E61AC" w:rsidRPr="009F32C9" w:rsidRDefault="009E61AC" w:rsidP="009E61AC">
      <w:pPr>
        <w:pStyle w:val="PL"/>
        <w:shd w:val="clear" w:color="auto" w:fill="E6E6E6"/>
        <w:rPr>
          <w:ins w:id="1369" w:author="CR#0250r2" w:date="2020-04-07T03:22:00Z"/>
        </w:rPr>
      </w:pPr>
      <w:ins w:id="1370" w:author="CR#0250r2" w:date="2020-04-07T03:29:00Z">
        <w:r w:rsidRPr="009F32C9">
          <w:t>}</w:t>
        </w:r>
      </w:ins>
    </w:p>
    <w:p w:rsidR="009E61AC" w:rsidRPr="009F32C9" w:rsidRDefault="009E61AC" w:rsidP="009E61AC">
      <w:pPr>
        <w:pStyle w:val="PL"/>
        <w:shd w:val="clear" w:color="auto" w:fill="E6E6E6"/>
        <w:rPr>
          <w:ins w:id="1371" w:author="CR#0250r2" w:date="2020-04-07T03:22:00Z"/>
        </w:rPr>
      </w:pPr>
      <w:ins w:id="1372" w:author="CR#0250r2" w:date="2020-04-07T03:22:00Z">
        <w:r w:rsidRPr="009F32C9">
          <w:t>-- ASN1STOP</w:t>
        </w:r>
      </w:ins>
    </w:p>
    <w:p w:rsidR="009E61AC" w:rsidRPr="009F32C9" w:rsidRDefault="009E61AC" w:rsidP="009E61AC">
      <w:pPr>
        <w:rPr>
          <w:ins w:id="1373"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374" w:author="CR#0250r2" w:date="2020-04-07T03:22:00Z"/>
        </w:trPr>
        <w:tc>
          <w:tcPr>
            <w:tcW w:w="9639" w:type="dxa"/>
          </w:tcPr>
          <w:p w:rsidR="009E61AC" w:rsidRPr="009F32C9" w:rsidRDefault="009E61AC" w:rsidP="0040693E">
            <w:pPr>
              <w:pStyle w:val="TAH"/>
              <w:keepNext w:val="0"/>
              <w:keepLines w:val="0"/>
              <w:widowControl w:val="0"/>
              <w:rPr>
                <w:ins w:id="1375" w:author="CR#0250r2" w:date="2020-04-07T03:22:00Z"/>
                <w:lang w:val="en-US"/>
              </w:rPr>
            </w:pPr>
            <w:ins w:id="1376" w:author="CR#0250r2" w:date="2020-04-07T03:22:00Z">
              <w:r w:rsidRPr="009F32C9">
                <w:rPr>
                  <w:i/>
                  <w:lang w:val="en-US"/>
                </w:rPr>
                <w:t>NR-</w:t>
              </w:r>
              <w:r w:rsidRPr="009F32C9">
                <w:rPr>
                  <w:i/>
                </w:rPr>
                <w:t>PositionCalculationAssistance</w:t>
              </w:r>
              <w:r w:rsidRPr="009F32C9">
                <w:rPr>
                  <w:iCs/>
                  <w:noProof/>
                </w:rPr>
                <w:t xml:space="preserve"> field descriptions</w:t>
              </w:r>
            </w:ins>
          </w:p>
        </w:tc>
      </w:tr>
      <w:tr w:rsidR="009F32C9" w:rsidRPr="009F32C9" w:rsidTr="0040693E">
        <w:trPr>
          <w:tblHeader/>
          <w:ins w:id="1377"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378" w:author="CR#0250r2" w:date="2020-04-07T03:22:00Z"/>
                <w:b/>
                <w:i/>
                <w:noProof/>
              </w:rPr>
            </w:pPr>
            <w:ins w:id="1379" w:author="CR#0250r2" w:date="2020-04-07T03:22:00Z">
              <w:r w:rsidRPr="009F32C9">
                <w:rPr>
                  <w:b/>
                  <w:i/>
                  <w:noProof/>
                  <w:lang w:val="en-US"/>
                </w:rPr>
                <w:t>nr-</w:t>
              </w:r>
              <w:r w:rsidRPr="009F32C9">
                <w:rPr>
                  <w:b/>
                  <w:i/>
                  <w:noProof/>
                </w:rPr>
                <w:t>trp-LocationInfo</w:t>
              </w:r>
            </w:ins>
          </w:p>
          <w:p w:rsidR="009E61AC" w:rsidRPr="009F32C9" w:rsidRDefault="009E61AC" w:rsidP="0040693E">
            <w:pPr>
              <w:pStyle w:val="TAL"/>
              <w:keepNext w:val="0"/>
              <w:keepLines w:val="0"/>
              <w:widowControl w:val="0"/>
              <w:rPr>
                <w:ins w:id="1380" w:author="CR#0250r2" w:date="2020-04-07T03:22:00Z"/>
                <w:snapToGrid w:val="0"/>
                <w:lang w:val="en-US"/>
              </w:rPr>
            </w:pPr>
            <w:ins w:id="1381" w:author="CR#0250r2" w:date="2020-04-07T03:22:00Z">
              <w:r w:rsidRPr="009F32C9">
                <w:rPr>
                  <w:noProof/>
                  <w:lang w:val="en-US"/>
                </w:rPr>
                <w:t>This field provides the location coordinates of the antenna reference points of the TRPs.</w:t>
              </w:r>
            </w:ins>
          </w:p>
        </w:tc>
      </w:tr>
      <w:tr w:rsidR="009F32C9" w:rsidRPr="009F32C9" w:rsidTr="0040693E">
        <w:trPr>
          <w:tblHeader/>
          <w:ins w:id="1382"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383" w:author="CR#0250r2" w:date="2020-04-07T03:22:00Z"/>
                <w:b/>
                <w:i/>
                <w:snapToGrid w:val="0"/>
                <w:lang w:eastAsia="ko-KR"/>
              </w:rPr>
            </w:pPr>
            <w:ins w:id="1384" w:author="CR#0250r2" w:date="2020-04-07T03:22:00Z">
              <w:r w:rsidRPr="009F32C9">
                <w:rPr>
                  <w:b/>
                  <w:i/>
                  <w:snapToGrid w:val="0"/>
                  <w:lang w:val="en-US" w:eastAsia="ko-KR"/>
                </w:rPr>
                <w:t>nr-</w:t>
              </w:r>
              <w:r w:rsidRPr="009F32C9">
                <w:rPr>
                  <w:b/>
                  <w:i/>
                  <w:snapToGrid w:val="0"/>
                  <w:lang w:eastAsia="ko-KR"/>
                </w:rPr>
                <w:t>dl-prs-BeamInfo</w:t>
              </w:r>
            </w:ins>
          </w:p>
          <w:p w:rsidR="009E61AC" w:rsidRPr="009F32C9" w:rsidRDefault="009E61AC" w:rsidP="0040693E">
            <w:pPr>
              <w:pStyle w:val="TAL"/>
              <w:keepNext w:val="0"/>
              <w:keepLines w:val="0"/>
              <w:widowControl w:val="0"/>
              <w:rPr>
                <w:ins w:id="1385" w:author="CR#0250r2" w:date="2020-04-07T03:22:00Z"/>
                <w:noProof/>
              </w:rPr>
            </w:pPr>
            <w:ins w:id="1386" w:author="CR#0250r2" w:date="2020-04-07T03:22:00Z">
              <w:r w:rsidRPr="009F32C9">
                <w:rPr>
                  <w:noProof/>
                  <w:lang w:val="en-US"/>
                </w:rPr>
                <w:t>This field provides the spatial directions of DL-PRS Resources for TRPs.</w:t>
              </w:r>
            </w:ins>
          </w:p>
        </w:tc>
      </w:tr>
      <w:tr w:rsidR="009F32C9" w:rsidRPr="009F32C9" w:rsidTr="0040693E">
        <w:trPr>
          <w:tblHeader/>
          <w:ins w:id="1387"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388" w:author="CR#0250r2" w:date="2020-04-07T03:22:00Z"/>
                <w:b/>
                <w:i/>
                <w:noProof/>
              </w:rPr>
            </w:pPr>
            <w:ins w:id="1389" w:author="CR#0250r2" w:date="2020-04-07T03:22:00Z">
              <w:r w:rsidRPr="009F32C9">
                <w:rPr>
                  <w:b/>
                  <w:i/>
                  <w:noProof/>
                  <w:lang w:val="en-US"/>
                </w:rPr>
                <w:t>nr-</w:t>
              </w:r>
              <w:r w:rsidRPr="009F32C9">
                <w:rPr>
                  <w:b/>
                  <w:i/>
                  <w:noProof/>
                </w:rPr>
                <w:t>rtd-Info</w:t>
              </w:r>
            </w:ins>
          </w:p>
          <w:p w:rsidR="009E61AC" w:rsidRPr="009F32C9" w:rsidRDefault="009E61AC" w:rsidP="0040693E">
            <w:pPr>
              <w:pStyle w:val="TAL"/>
              <w:keepNext w:val="0"/>
              <w:keepLines w:val="0"/>
              <w:widowControl w:val="0"/>
              <w:rPr>
                <w:ins w:id="1390" w:author="CR#0250r2" w:date="2020-04-07T03:22:00Z"/>
                <w:noProof/>
                <w:lang w:val="en-US"/>
              </w:rPr>
            </w:pPr>
            <w:ins w:id="1391" w:author="CR#0250r2" w:date="2020-04-07T03:22:00Z">
              <w:r w:rsidRPr="009F32C9">
                <w:rPr>
                  <w:noProof/>
                  <w:lang w:val="en-US"/>
                </w:rPr>
                <w:t xml:space="preserve">This field provides the time synchronization information between the reference TRP and neighbour TRPs. </w:t>
              </w:r>
            </w:ins>
          </w:p>
        </w:tc>
      </w:tr>
    </w:tbl>
    <w:p w:rsidR="009E61AC" w:rsidRPr="00DB1591" w:rsidRDefault="009E61AC">
      <w:pPr>
        <w:rPr>
          <w:ins w:id="1392" w:author="CR#0250r2" w:date="2020-04-07T03:29:00Z"/>
        </w:rPr>
        <w:pPrChange w:id="1393" w:author="CR#0250r2" w:date="2020-04-07T03:29:00Z">
          <w:pPr>
            <w:pStyle w:val="Heading4"/>
          </w:pPr>
        </w:pPrChange>
      </w:pPr>
    </w:p>
    <w:p w:rsidR="009E61AC" w:rsidRPr="009F32C9" w:rsidRDefault="009E61AC" w:rsidP="009E61AC">
      <w:pPr>
        <w:pStyle w:val="Heading4"/>
        <w:rPr>
          <w:ins w:id="1394" w:author="CR#0250r2" w:date="2020-04-07T03:22:00Z"/>
          <w:i/>
        </w:rPr>
      </w:pPr>
      <w:ins w:id="1395" w:author="CR#0250r2" w:date="2020-04-07T03:22:00Z">
        <w:r w:rsidRPr="009F32C9">
          <w:tab/>
        </w:r>
        <w:r w:rsidRPr="009F32C9">
          <w:rPr>
            <w:i/>
            <w:iCs/>
          </w:rPr>
          <w:t>NR-</w:t>
        </w:r>
        <w:r w:rsidRPr="009F32C9">
          <w:rPr>
            <w:i/>
          </w:rPr>
          <w:t>TRP-LocationInfo</w:t>
        </w:r>
      </w:ins>
    </w:p>
    <w:p w:rsidR="009E61AC" w:rsidRPr="009F32C9" w:rsidRDefault="009E61AC" w:rsidP="009E61AC">
      <w:pPr>
        <w:rPr>
          <w:ins w:id="1396" w:author="CR#0250r2" w:date="2020-04-07T03:22:00Z"/>
        </w:rPr>
      </w:pPr>
      <w:ins w:id="1397" w:author="CR#0250r2" w:date="2020-04-07T03:22:00Z">
        <w:r w:rsidRPr="009F32C9">
          <w:t xml:space="preserve">The IE </w:t>
        </w:r>
        <w:r w:rsidRPr="009F32C9">
          <w:rPr>
            <w:i/>
            <w:iCs/>
          </w:rPr>
          <w:t>NR-</w:t>
        </w:r>
        <w:r w:rsidRPr="009F32C9">
          <w:rPr>
            <w:i/>
          </w:rPr>
          <w:t xml:space="preserve">TRP-LocationInfo </w:t>
        </w:r>
        <w:r w:rsidRPr="009F32C9">
          <w:rPr>
            <w:noProof/>
          </w:rPr>
          <w:t>is</w:t>
        </w:r>
        <w:r w:rsidRPr="009F32C9">
          <w:t xml:space="preserve"> used by the location server to provide the coordinates of the antenna reference points for a set of TRPs. For each TRP, the ARP location can be provided for each associated PRS Resource ID per PRS Resource Set.</w:t>
        </w:r>
      </w:ins>
    </w:p>
    <w:p w:rsidR="009E61AC" w:rsidRPr="009F32C9" w:rsidRDefault="009E61AC" w:rsidP="009E61AC">
      <w:pPr>
        <w:pStyle w:val="PL"/>
        <w:shd w:val="clear" w:color="auto" w:fill="E6E6E6"/>
        <w:rPr>
          <w:ins w:id="1398" w:author="CR#0250r2" w:date="2020-04-07T03:22:00Z"/>
        </w:rPr>
      </w:pPr>
      <w:ins w:id="1399" w:author="CR#0250r2" w:date="2020-04-07T03:22:00Z">
        <w:r w:rsidRPr="009F32C9">
          <w:t>-- ASN1START</w:t>
        </w:r>
      </w:ins>
    </w:p>
    <w:p w:rsidR="009E61AC" w:rsidRPr="009F32C9" w:rsidRDefault="009E61AC" w:rsidP="009E61AC">
      <w:pPr>
        <w:pStyle w:val="PL"/>
        <w:shd w:val="clear" w:color="auto" w:fill="E6E6E6"/>
        <w:rPr>
          <w:ins w:id="1400" w:author="CR#0250r2" w:date="2020-04-07T03:22:00Z"/>
        </w:rPr>
      </w:pPr>
    </w:p>
    <w:p w:rsidR="009E61AC" w:rsidRPr="009F32C9" w:rsidRDefault="009E61AC" w:rsidP="009E61AC">
      <w:pPr>
        <w:pStyle w:val="PL"/>
        <w:shd w:val="clear" w:color="auto" w:fill="E6E6E6"/>
        <w:rPr>
          <w:ins w:id="1401" w:author="CR#0250r2" w:date="2020-04-07T03:22:00Z"/>
          <w:snapToGrid w:val="0"/>
        </w:rPr>
      </w:pPr>
      <w:ins w:id="1402" w:author="CR#0250r2" w:date="2020-04-07T03:22:00Z">
        <w:r w:rsidRPr="009F32C9">
          <w:rPr>
            <w:snapToGrid w:val="0"/>
          </w:rPr>
          <w:t>NR-TRP-LocationInfo-r16 ::= SEQUENCE (SIZE (1..4)) OF NR-TRP-LocationInfoPerFreqLayer-r16</w:t>
        </w:r>
      </w:ins>
    </w:p>
    <w:p w:rsidR="009E61AC" w:rsidRPr="009F32C9" w:rsidRDefault="009E61AC" w:rsidP="009E61AC">
      <w:pPr>
        <w:pStyle w:val="PL"/>
        <w:shd w:val="clear" w:color="auto" w:fill="E6E6E6"/>
        <w:rPr>
          <w:ins w:id="1403" w:author="CR#0250r2" w:date="2020-04-07T03:22:00Z"/>
        </w:rPr>
      </w:pPr>
    </w:p>
    <w:p w:rsidR="009E61AC" w:rsidRPr="009F32C9" w:rsidRDefault="009E61AC" w:rsidP="009E61AC">
      <w:pPr>
        <w:pStyle w:val="PL"/>
        <w:shd w:val="clear" w:color="auto" w:fill="E6E6E6"/>
        <w:rPr>
          <w:ins w:id="1404" w:author="CR#0250r2" w:date="2020-04-07T03:22:00Z"/>
          <w:snapToGrid w:val="0"/>
        </w:rPr>
      </w:pPr>
      <w:ins w:id="1405" w:author="CR#0250r2" w:date="2020-04-07T03:22:00Z">
        <w:r w:rsidRPr="009F32C9">
          <w:rPr>
            <w:snapToGrid w:val="0"/>
          </w:rPr>
          <w:t>NR-TRP-LocationInfoPerFreqLayer-r16 ::= SEQUENCE {</w:t>
        </w:r>
      </w:ins>
    </w:p>
    <w:p w:rsidR="009E61AC" w:rsidRPr="009F32C9" w:rsidRDefault="009E61AC" w:rsidP="009E61AC">
      <w:pPr>
        <w:pStyle w:val="PL"/>
        <w:shd w:val="clear" w:color="auto" w:fill="E6E6E6"/>
        <w:rPr>
          <w:ins w:id="1406" w:author="CR#0250r2" w:date="2020-04-07T03:22:00Z"/>
          <w:snapToGrid w:val="0"/>
        </w:rPr>
      </w:pPr>
      <w:ins w:id="1407" w:author="CR#0250r2" w:date="2020-04-07T03:22:00Z">
        <w:r w:rsidRPr="009F32C9">
          <w:tab/>
          <w:t>referencePoint-r16</w:t>
        </w:r>
        <w:r w:rsidRPr="009F32C9">
          <w:tab/>
        </w:r>
        <w:r w:rsidRPr="009F32C9">
          <w:tab/>
        </w:r>
        <w:r w:rsidRPr="009F32C9">
          <w:tab/>
        </w:r>
        <w:r w:rsidRPr="009F32C9">
          <w:rPr>
            <w:snapToGrid w:val="0"/>
          </w:rPr>
          <w:t>ReferencePoint-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tSameAsPrev</w:t>
        </w:r>
      </w:ins>
    </w:p>
    <w:p w:rsidR="009E61AC" w:rsidRPr="009F32C9" w:rsidRDefault="009E61AC" w:rsidP="009E61AC">
      <w:pPr>
        <w:pStyle w:val="PL"/>
        <w:shd w:val="clear" w:color="auto" w:fill="E6E6E6"/>
        <w:rPr>
          <w:ins w:id="1408" w:author="CR#0250r2" w:date="2020-04-07T03:22:00Z"/>
        </w:rPr>
      </w:pPr>
      <w:ins w:id="1409" w:author="CR#0250r2" w:date="2020-04-07T03:22:00Z">
        <w:r w:rsidRPr="009F32C9">
          <w:rPr>
            <w:snapToGrid w:val="0"/>
          </w:rPr>
          <w:tab/>
          <w:t>trp-LocationInfoList-r16</w:t>
        </w:r>
        <w:r w:rsidRPr="009F32C9">
          <w:rPr>
            <w:snapToGrid w:val="0"/>
          </w:rPr>
          <w:tab/>
        </w:r>
        <w:r w:rsidRPr="009F32C9">
          <w:t>SEQUENCE (SIZE (1..64)) OF TRP-LocationInfoElement-r16</w:t>
        </w:r>
        <w:r w:rsidRPr="009F32C9">
          <w:rPr>
            <w:snapToGrid w:val="0"/>
          </w:rPr>
          <w:t>,</w:t>
        </w:r>
      </w:ins>
    </w:p>
    <w:p w:rsidR="009E61AC" w:rsidRPr="009F32C9" w:rsidRDefault="009E61AC" w:rsidP="009E61AC">
      <w:pPr>
        <w:pStyle w:val="PL"/>
        <w:shd w:val="clear" w:color="auto" w:fill="E6E6E6"/>
        <w:rPr>
          <w:ins w:id="1410" w:author="CR#0250r2" w:date="2020-04-07T03:22:00Z"/>
          <w:snapToGrid w:val="0"/>
        </w:rPr>
      </w:pPr>
      <w:ins w:id="1411" w:author="CR#0250r2" w:date="2020-04-07T03:22:00Z">
        <w:r w:rsidRPr="009F32C9">
          <w:rPr>
            <w:snapToGrid w:val="0"/>
          </w:rPr>
          <w:tab/>
          <w:t>...</w:t>
        </w:r>
      </w:ins>
    </w:p>
    <w:p w:rsidR="009E61AC" w:rsidRPr="009F32C9" w:rsidRDefault="009E61AC" w:rsidP="009E61AC">
      <w:pPr>
        <w:pStyle w:val="PL"/>
        <w:shd w:val="clear" w:color="auto" w:fill="E6E6E6"/>
        <w:rPr>
          <w:ins w:id="1412" w:author="CR#0250r2" w:date="2020-04-07T03:22:00Z"/>
          <w:snapToGrid w:val="0"/>
        </w:rPr>
      </w:pPr>
      <w:ins w:id="1413" w:author="CR#0250r2" w:date="2020-04-07T03:22:00Z">
        <w:r w:rsidRPr="009F32C9">
          <w:rPr>
            <w:snapToGrid w:val="0"/>
          </w:rPr>
          <w:t>}</w:t>
        </w:r>
      </w:ins>
    </w:p>
    <w:p w:rsidR="009E61AC" w:rsidRPr="009F32C9" w:rsidRDefault="009E61AC" w:rsidP="009E61AC">
      <w:pPr>
        <w:pStyle w:val="PL"/>
        <w:shd w:val="clear" w:color="auto" w:fill="E6E6E6"/>
        <w:rPr>
          <w:ins w:id="1414" w:author="CR#0250r2" w:date="2020-04-07T03:22:00Z"/>
          <w:snapToGrid w:val="0"/>
        </w:rPr>
      </w:pPr>
    </w:p>
    <w:p w:rsidR="009E61AC" w:rsidRPr="009F32C9" w:rsidRDefault="009E61AC" w:rsidP="009E61AC">
      <w:pPr>
        <w:pStyle w:val="PL"/>
        <w:shd w:val="clear" w:color="auto" w:fill="E6E6E6"/>
        <w:rPr>
          <w:ins w:id="1415" w:author="CR#0250r2" w:date="2020-04-07T03:22:00Z"/>
        </w:rPr>
      </w:pPr>
      <w:ins w:id="1416" w:author="CR#0250r2" w:date="2020-04-07T03:22:00Z">
        <w:r w:rsidRPr="009F32C9">
          <w:t>TRP-LocationInfoElement-r16 ::= SEQUENCE {</w:t>
        </w:r>
      </w:ins>
    </w:p>
    <w:p w:rsidR="009E61AC" w:rsidRPr="009F32C9" w:rsidRDefault="009E61AC" w:rsidP="009E61AC">
      <w:pPr>
        <w:pStyle w:val="PL"/>
        <w:shd w:val="clear" w:color="auto" w:fill="E6E6E6"/>
        <w:rPr>
          <w:ins w:id="1417" w:author="CR#0250r2" w:date="2020-04-07T03:22:00Z"/>
        </w:rPr>
      </w:pPr>
      <w:ins w:id="1418" w:author="CR#0250r2" w:date="2020-04-07T03:22:00Z">
        <w:r w:rsidRPr="009F32C9">
          <w:tab/>
          <w:t>trp-id-r16</w:t>
        </w:r>
        <w:r w:rsidRPr="009F32C9">
          <w:tab/>
        </w:r>
        <w:r w:rsidRPr="009F32C9">
          <w:tab/>
        </w:r>
        <w:r w:rsidRPr="009F32C9">
          <w:tab/>
        </w:r>
        <w:r w:rsidRPr="009F32C9">
          <w:tab/>
        </w:r>
        <w:r w:rsidRPr="009F32C9">
          <w:tab/>
        </w:r>
        <w:r w:rsidRPr="009F32C9">
          <w:tab/>
        </w:r>
        <w:r w:rsidRPr="009F32C9">
          <w:rPr>
            <w:snapToGrid w:val="0"/>
          </w:rPr>
          <w:t>TRP-ID-r16,</w:t>
        </w:r>
      </w:ins>
    </w:p>
    <w:p w:rsidR="009E61AC" w:rsidRPr="009F32C9" w:rsidRDefault="009E61AC" w:rsidP="009E61AC">
      <w:pPr>
        <w:pStyle w:val="PL"/>
        <w:shd w:val="clear" w:color="auto" w:fill="E6E6E6"/>
        <w:rPr>
          <w:ins w:id="1419" w:author="CR#0250r2" w:date="2020-04-07T03:22:00Z"/>
          <w:snapToGrid w:val="0"/>
        </w:rPr>
      </w:pPr>
      <w:ins w:id="1420" w:author="CR#0250r2" w:date="2020-04-07T03:22:00Z">
        <w:r w:rsidRPr="009F32C9">
          <w:tab/>
          <w:t>trp-Location-r16</w:t>
        </w:r>
        <w:r w:rsidRPr="009F32C9">
          <w:tab/>
        </w:r>
        <w:r w:rsidRPr="009F32C9">
          <w:tab/>
        </w:r>
        <w:r w:rsidRPr="009F32C9">
          <w:tab/>
        </w:r>
        <w:r w:rsidRPr="009F32C9">
          <w:tab/>
        </w:r>
        <w:r w:rsidRPr="009F32C9">
          <w:rPr>
            <w:snapToGrid w:val="0"/>
          </w:rPr>
          <w:t>RelativeLocation-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421" w:author="CR#0250r2" w:date="2020-04-07T03:22:00Z"/>
          <w:snapToGrid w:val="0"/>
        </w:rPr>
      </w:pPr>
      <w:ins w:id="1422" w:author="CR#0250r2" w:date="2020-04-07T03:22:00Z">
        <w:r w:rsidRPr="009F32C9">
          <w:rPr>
            <w:snapToGrid w:val="0"/>
          </w:rPr>
          <w:lastRenderedPageBreak/>
          <w:tab/>
          <w:t>trp-DL-PRS-ResourceSets-r16</w:t>
        </w:r>
        <w:r w:rsidRPr="009F32C9">
          <w:rPr>
            <w:snapToGrid w:val="0"/>
          </w:rPr>
          <w:tab/>
        </w:r>
        <w:r w:rsidRPr="009F32C9">
          <w:rPr>
            <w:snapToGrid w:val="0"/>
          </w:rPr>
          <w:tab/>
          <w:t xml:space="preserve">SEQUENCE (SIZE(1..2)) OF </w:t>
        </w:r>
      </w:ins>
    </w:p>
    <w:p w:rsidR="009E61AC" w:rsidRPr="009F32C9" w:rsidRDefault="009E61AC" w:rsidP="009E61AC">
      <w:pPr>
        <w:pStyle w:val="PL"/>
        <w:shd w:val="clear" w:color="auto" w:fill="E6E6E6"/>
        <w:rPr>
          <w:ins w:id="1423" w:author="CR#0250r2" w:date="2020-04-07T03:22:00Z"/>
          <w:snapToGrid w:val="0"/>
        </w:rPr>
      </w:pPr>
      <w:ins w:id="1424"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PRS-ResourceSets-TRP-Element-r16</w:t>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425" w:author="CR#0250r2" w:date="2020-04-07T03:22:00Z"/>
          <w:snapToGrid w:val="0"/>
        </w:rPr>
      </w:pPr>
      <w:ins w:id="1426" w:author="CR#0250r2" w:date="2020-04-07T03:22:00Z">
        <w:r w:rsidRPr="009F32C9">
          <w:rPr>
            <w:snapToGrid w:val="0"/>
          </w:rPr>
          <w:tab/>
          <w:t>...</w:t>
        </w:r>
      </w:ins>
    </w:p>
    <w:p w:rsidR="009E61AC" w:rsidRPr="009F32C9" w:rsidRDefault="009E61AC" w:rsidP="009E61AC">
      <w:pPr>
        <w:pStyle w:val="PL"/>
        <w:shd w:val="clear" w:color="auto" w:fill="E6E6E6"/>
        <w:rPr>
          <w:ins w:id="1427" w:author="CR#0250r2" w:date="2020-04-07T03:22:00Z"/>
          <w:snapToGrid w:val="0"/>
        </w:rPr>
      </w:pPr>
      <w:ins w:id="1428" w:author="CR#0250r2" w:date="2020-04-07T03:22:00Z">
        <w:r w:rsidRPr="009F32C9">
          <w:rPr>
            <w:snapToGrid w:val="0"/>
          </w:rPr>
          <w:t>}</w:t>
        </w:r>
      </w:ins>
    </w:p>
    <w:p w:rsidR="009E61AC" w:rsidRPr="009F32C9" w:rsidRDefault="009E61AC" w:rsidP="009E61AC">
      <w:pPr>
        <w:pStyle w:val="PL"/>
        <w:shd w:val="clear" w:color="auto" w:fill="E6E6E6"/>
        <w:rPr>
          <w:ins w:id="1429" w:author="CR#0250r2" w:date="2020-04-07T03:22:00Z"/>
          <w:snapToGrid w:val="0"/>
        </w:rPr>
      </w:pPr>
    </w:p>
    <w:p w:rsidR="009E61AC" w:rsidRPr="009F32C9" w:rsidRDefault="009E61AC" w:rsidP="009E61AC">
      <w:pPr>
        <w:pStyle w:val="PL"/>
        <w:shd w:val="clear" w:color="auto" w:fill="E6E6E6"/>
        <w:rPr>
          <w:ins w:id="1430" w:author="CR#0250r2" w:date="2020-04-07T03:22:00Z"/>
          <w:snapToGrid w:val="0"/>
        </w:rPr>
      </w:pPr>
      <w:ins w:id="1431" w:author="CR#0250r2" w:date="2020-04-07T03:22:00Z">
        <w:r w:rsidRPr="009F32C9">
          <w:rPr>
            <w:snapToGrid w:val="0"/>
          </w:rPr>
          <w:t>DL-PRS-ResourceSets-TRP-Element-r16 ::= SEQUENCE {</w:t>
        </w:r>
      </w:ins>
    </w:p>
    <w:p w:rsidR="009E61AC" w:rsidRPr="009F32C9" w:rsidRDefault="009E61AC" w:rsidP="009E61AC">
      <w:pPr>
        <w:pStyle w:val="PL"/>
        <w:shd w:val="clear" w:color="auto" w:fill="E6E6E6"/>
        <w:rPr>
          <w:ins w:id="1432" w:author="CR#0250r2" w:date="2020-04-07T03:22:00Z"/>
          <w:snapToGrid w:val="0"/>
        </w:rPr>
      </w:pPr>
      <w:ins w:id="1433" w:author="CR#0250r2" w:date="2020-04-07T03:22:00Z">
        <w:r w:rsidRPr="009F32C9">
          <w:rPr>
            <w:snapToGrid w:val="0"/>
          </w:rPr>
          <w:tab/>
          <w:t>dl-PRS-ResourceSetARP-r16</w:t>
        </w:r>
        <w:r w:rsidRPr="009F32C9">
          <w:rPr>
            <w:snapToGrid w:val="0"/>
          </w:rPr>
          <w:tab/>
        </w:r>
        <w:r w:rsidRPr="009F32C9">
          <w:rPr>
            <w:snapToGrid w:val="0"/>
          </w:rPr>
          <w:tab/>
        </w:r>
        <w:r w:rsidRPr="009F32C9">
          <w:rPr>
            <w:snapToGrid w:val="0"/>
          </w:rPr>
          <w:tab/>
          <w:t>RelativeLocation-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434" w:author="CR#0250r2" w:date="2020-04-07T03:22:00Z"/>
          <w:snapToGrid w:val="0"/>
        </w:rPr>
      </w:pPr>
      <w:ins w:id="1435" w:author="CR#0250r2" w:date="2020-04-07T03:22:00Z">
        <w:r w:rsidRPr="009F32C9">
          <w:rPr>
            <w:snapToGrid w:val="0"/>
          </w:rPr>
          <w:tab/>
          <w:t>dl-PRS-Resource-ARP-List-r16</w:t>
        </w:r>
        <w:r w:rsidRPr="009F32C9">
          <w:rPr>
            <w:snapToGrid w:val="0"/>
          </w:rPr>
          <w:tab/>
        </w:r>
        <w:r w:rsidRPr="009F32C9">
          <w:rPr>
            <w:snapToGrid w:val="0"/>
          </w:rPr>
          <w:tab/>
          <w:t xml:space="preserve">SEQUENCE (SIZE(1..64)) OF </w:t>
        </w:r>
      </w:ins>
    </w:p>
    <w:p w:rsidR="009E61AC" w:rsidRPr="009F32C9" w:rsidRDefault="009E61AC" w:rsidP="009E61AC">
      <w:pPr>
        <w:pStyle w:val="PL"/>
        <w:shd w:val="clear" w:color="auto" w:fill="E6E6E6"/>
        <w:rPr>
          <w:ins w:id="1436" w:author="CR#0250r2" w:date="2020-04-07T03:22:00Z"/>
          <w:snapToGrid w:val="0"/>
        </w:rPr>
      </w:pPr>
      <w:ins w:id="143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PRS-Resource-ARP-Element-r16</w:t>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438" w:author="CR#0250r2" w:date="2020-04-07T03:22:00Z"/>
          <w:snapToGrid w:val="0"/>
        </w:rPr>
      </w:pPr>
      <w:ins w:id="1439" w:author="CR#0250r2" w:date="2020-04-07T03:22:00Z">
        <w:r w:rsidRPr="009F32C9">
          <w:rPr>
            <w:snapToGrid w:val="0"/>
          </w:rPr>
          <w:tab/>
          <w:t>...</w:t>
        </w:r>
      </w:ins>
    </w:p>
    <w:p w:rsidR="009E61AC" w:rsidRPr="009F32C9" w:rsidRDefault="009E61AC" w:rsidP="009E61AC">
      <w:pPr>
        <w:pStyle w:val="PL"/>
        <w:shd w:val="clear" w:color="auto" w:fill="E6E6E6"/>
        <w:rPr>
          <w:ins w:id="1440" w:author="CR#0250r2" w:date="2020-04-07T03:22:00Z"/>
          <w:snapToGrid w:val="0"/>
        </w:rPr>
      </w:pPr>
      <w:ins w:id="1441" w:author="CR#0250r2" w:date="2020-04-07T03:22:00Z">
        <w:r w:rsidRPr="009F32C9">
          <w:rPr>
            <w:snapToGrid w:val="0"/>
          </w:rPr>
          <w:t>}</w:t>
        </w:r>
      </w:ins>
    </w:p>
    <w:p w:rsidR="009E61AC" w:rsidRPr="009F32C9" w:rsidRDefault="009E61AC" w:rsidP="009E61AC">
      <w:pPr>
        <w:pStyle w:val="PL"/>
        <w:shd w:val="clear" w:color="auto" w:fill="E6E6E6"/>
        <w:rPr>
          <w:ins w:id="1442" w:author="CR#0250r2" w:date="2020-04-07T03:22:00Z"/>
          <w:snapToGrid w:val="0"/>
        </w:rPr>
      </w:pPr>
    </w:p>
    <w:p w:rsidR="009E61AC" w:rsidRPr="009F32C9" w:rsidRDefault="009E61AC" w:rsidP="009E61AC">
      <w:pPr>
        <w:pStyle w:val="PL"/>
        <w:shd w:val="clear" w:color="auto" w:fill="E6E6E6"/>
        <w:rPr>
          <w:ins w:id="1443" w:author="CR#0250r2" w:date="2020-04-07T03:22:00Z"/>
          <w:snapToGrid w:val="0"/>
        </w:rPr>
      </w:pPr>
      <w:ins w:id="1444" w:author="CR#0250r2" w:date="2020-04-07T03:22:00Z">
        <w:r w:rsidRPr="009F32C9">
          <w:rPr>
            <w:snapToGrid w:val="0"/>
          </w:rPr>
          <w:t>DL-PRS-Resource-ARP-Element-r16 ::= SEQUENCE {</w:t>
        </w:r>
      </w:ins>
    </w:p>
    <w:p w:rsidR="009E61AC" w:rsidRPr="009F32C9" w:rsidRDefault="009E61AC" w:rsidP="009E61AC">
      <w:pPr>
        <w:pStyle w:val="PL"/>
        <w:shd w:val="clear" w:color="auto" w:fill="E6E6E6"/>
        <w:rPr>
          <w:ins w:id="1445" w:author="CR#0250r2" w:date="2020-04-07T03:22:00Z"/>
          <w:snapToGrid w:val="0"/>
        </w:rPr>
      </w:pPr>
      <w:ins w:id="1446" w:author="CR#0250r2" w:date="2020-04-07T03:22:00Z">
        <w:r w:rsidRPr="009F32C9">
          <w:rPr>
            <w:snapToGrid w:val="0"/>
          </w:rPr>
          <w:tab/>
          <w:t>dl-PRS-Resource-ARP-location-r16</w:t>
        </w:r>
        <w:r w:rsidRPr="009F32C9">
          <w:rPr>
            <w:snapToGrid w:val="0"/>
          </w:rPr>
          <w:tab/>
          <w:t>RelativeLocation-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447" w:author="CR#0250r2" w:date="2020-04-07T03:22:00Z"/>
          <w:snapToGrid w:val="0"/>
        </w:rPr>
      </w:pPr>
      <w:ins w:id="1448" w:author="CR#0250r2" w:date="2020-04-07T03:22:00Z">
        <w:r w:rsidRPr="009F32C9">
          <w:rPr>
            <w:snapToGrid w:val="0"/>
          </w:rPr>
          <w:tab/>
          <w:t>...</w:t>
        </w:r>
      </w:ins>
    </w:p>
    <w:p w:rsidR="009E61AC" w:rsidRPr="009F32C9" w:rsidRDefault="009E61AC" w:rsidP="009E61AC">
      <w:pPr>
        <w:pStyle w:val="PL"/>
        <w:shd w:val="clear" w:color="auto" w:fill="E6E6E6"/>
        <w:rPr>
          <w:ins w:id="1449" w:author="CR#0250r2" w:date="2020-04-07T03:22:00Z"/>
        </w:rPr>
      </w:pPr>
      <w:ins w:id="1450" w:author="CR#0250r2" w:date="2020-04-07T03:22:00Z">
        <w:r w:rsidRPr="009F32C9">
          <w:rPr>
            <w:snapToGrid w:val="0"/>
          </w:rPr>
          <w:t>}</w:t>
        </w:r>
      </w:ins>
    </w:p>
    <w:p w:rsidR="009E61AC" w:rsidRPr="009F32C9" w:rsidRDefault="009E61AC" w:rsidP="009E61AC">
      <w:pPr>
        <w:pStyle w:val="PL"/>
        <w:shd w:val="clear" w:color="auto" w:fill="E6E6E6"/>
        <w:rPr>
          <w:ins w:id="1451" w:author="CR#0250r2" w:date="2020-04-07T03:22:00Z"/>
        </w:rPr>
      </w:pPr>
    </w:p>
    <w:p w:rsidR="009E61AC" w:rsidRPr="009F32C9" w:rsidRDefault="009E61AC" w:rsidP="009E61AC">
      <w:pPr>
        <w:pStyle w:val="PL"/>
        <w:shd w:val="clear" w:color="auto" w:fill="E6E6E6"/>
        <w:rPr>
          <w:ins w:id="1452" w:author="CR#0250r2" w:date="2020-04-07T03:22:00Z"/>
        </w:rPr>
      </w:pPr>
      <w:ins w:id="1453" w:author="CR#0250r2" w:date="2020-04-07T03:22:00Z">
        <w:r w:rsidRPr="009F32C9">
          <w:t>-- ASN1STOP</w:t>
        </w:r>
      </w:ins>
    </w:p>
    <w:p w:rsidR="009E61AC" w:rsidRPr="009F32C9" w:rsidRDefault="009E61AC" w:rsidP="009E61AC">
      <w:pPr>
        <w:rPr>
          <w:ins w:id="1454"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455" w:author="CR#0250r2" w:date="2020-04-07T03:22:00Z"/>
        </w:trPr>
        <w:tc>
          <w:tcPr>
            <w:tcW w:w="2268" w:type="dxa"/>
          </w:tcPr>
          <w:p w:rsidR="009E61AC" w:rsidRPr="009F32C9" w:rsidRDefault="009E61AC" w:rsidP="0040693E">
            <w:pPr>
              <w:pStyle w:val="TAH"/>
              <w:rPr>
                <w:ins w:id="1456" w:author="CR#0250r2" w:date="2020-04-07T03:22:00Z"/>
              </w:rPr>
            </w:pPr>
            <w:ins w:id="1457" w:author="CR#0250r2" w:date="2020-04-07T03:22:00Z">
              <w:r w:rsidRPr="009F32C9">
                <w:t>Conditional presence</w:t>
              </w:r>
            </w:ins>
          </w:p>
        </w:tc>
        <w:tc>
          <w:tcPr>
            <w:tcW w:w="7371" w:type="dxa"/>
          </w:tcPr>
          <w:p w:rsidR="009E61AC" w:rsidRPr="009F32C9" w:rsidRDefault="009E61AC" w:rsidP="0040693E">
            <w:pPr>
              <w:pStyle w:val="TAH"/>
              <w:rPr>
                <w:ins w:id="1458" w:author="CR#0250r2" w:date="2020-04-07T03:22:00Z"/>
              </w:rPr>
            </w:pPr>
            <w:ins w:id="1459" w:author="CR#0250r2" w:date="2020-04-07T03:22:00Z">
              <w:r w:rsidRPr="009F32C9">
                <w:t>Explanation</w:t>
              </w:r>
            </w:ins>
          </w:p>
        </w:tc>
      </w:tr>
      <w:tr w:rsidR="009F32C9" w:rsidRPr="009F32C9" w:rsidTr="0040693E">
        <w:trPr>
          <w:cantSplit/>
          <w:ins w:id="1460" w:author="CR#0250r2" w:date="2020-04-07T03:22:00Z"/>
        </w:trPr>
        <w:tc>
          <w:tcPr>
            <w:tcW w:w="2268" w:type="dxa"/>
          </w:tcPr>
          <w:p w:rsidR="009E61AC" w:rsidRPr="009F32C9" w:rsidRDefault="009E61AC" w:rsidP="0040693E">
            <w:pPr>
              <w:pStyle w:val="TAL"/>
              <w:rPr>
                <w:ins w:id="1461" w:author="CR#0250r2" w:date="2020-04-07T03:22:00Z"/>
                <w:i/>
              </w:rPr>
            </w:pPr>
            <w:ins w:id="1462" w:author="CR#0250r2" w:date="2020-04-07T03:22:00Z">
              <w:r w:rsidRPr="009F32C9">
                <w:rPr>
                  <w:i/>
                </w:rPr>
                <w:t>NotSameAsPrev</w:t>
              </w:r>
            </w:ins>
          </w:p>
        </w:tc>
        <w:tc>
          <w:tcPr>
            <w:tcW w:w="7371" w:type="dxa"/>
          </w:tcPr>
          <w:p w:rsidR="009E61AC" w:rsidRPr="009F32C9" w:rsidRDefault="009E61AC" w:rsidP="0040693E">
            <w:pPr>
              <w:pStyle w:val="TAL"/>
              <w:rPr>
                <w:ins w:id="1463" w:author="CR#0250r2" w:date="2020-04-07T03:22:00Z"/>
                <w:lang w:val="en-US"/>
              </w:rPr>
            </w:pPr>
            <w:ins w:id="1464" w:author="CR#0250r2" w:date="2020-04-07T03:22:00Z">
              <w:r w:rsidRPr="009F32C9">
                <w:t xml:space="preserve">The field is </w:t>
              </w:r>
              <w:r w:rsidRPr="009F32C9">
                <w:rPr>
                  <w:lang w:val="en-US"/>
                </w:rPr>
                <w:t xml:space="preserve">mandatory present in the first entry of the </w:t>
              </w:r>
              <w:r w:rsidRPr="009F32C9">
                <w:rPr>
                  <w:i/>
                  <w:iCs/>
                  <w:lang w:val="en-US"/>
                </w:rPr>
                <w:t>NR-TRP-LocationInfoPerFreqLayer</w:t>
              </w:r>
              <w:r w:rsidRPr="009F32C9">
                <w:rPr>
                  <w:lang w:val="en-US"/>
                </w:rPr>
                <w:t xml:space="preserve"> list; otherwise it is optionally present, need OP.</w:t>
              </w:r>
            </w:ins>
          </w:p>
        </w:tc>
      </w:tr>
    </w:tbl>
    <w:p w:rsidR="009E61AC" w:rsidRPr="009F32C9" w:rsidRDefault="009E61AC" w:rsidP="009E61AC">
      <w:pPr>
        <w:rPr>
          <w:ins w:id="1465"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466" w:author="CR#0250r2" w:date="2020-04-07T03:22:00Z"/>
        </w:trPr>
        <w:tc>
          <w:tcPr>
            <w:tcW w:w="9639" w:type="dxa"/>
          </w:tcPr>
          <w:p w:rsidR="009E61AC" w:rsidRPr="009F32C9" w:rsidRDefault="009E61AC" w:rsidP="0040693E">
            <w:pPr>
              <w:pStyle w:val="TAH"/>
              <w:keepNext w:val="0"/>
              <w:keepLines w:val="0"/>
              <w:widowControl w:val="0"/>
              <w:rPr>
                <w:ins w:id="1467" w:author="CR#0250r2" w:date="2020-04-07T03:22:00Z"/>
              </w:rPr>
            </w:pPr>
            <w:ins w:id="1468" w:author="CR#0250r2" w:date="2020-04-07T03:22:00Z">
              <w:r w:rsidRPr="009F32C9">
                <w:rPr>
                  <w:i/>
                  <w:lang w:val="en-US"/>
                </w:rPr>
                <w:t>NR-</w:t>
              </w:r>
              <w:r w:rsidRPr="009F32C9">
                <w:rPr>
                  <w:i/>
                </w:rPr>
                <w:t>TRP-</w:t>
              </w:r>
              <w:r w:rsidRPr="009F32C9">
                <w:rPr>
                  <w:i/>
                  <w:lang w:val="en-US"/>
                </w:rPr>
                <w:t>Location</w:t>
              </w:r>
              <w:r w:rsidRPr="009F32C9">
                <w:rPr>
                  <w:i/>
                </w:rPr>
                <w:t>Info</w:t>
              </w:r>
              <w:r w:rsidRPr="009F32C9">
                <w:rPr>
                  <w:iCs/>
                  <w:noProof/>
                </w:rPr>
                <w:t xml:space="preserve"> field descriptions</w:t>
              </w:r>
            </w:ins>
          </w:p>
        </w:tc>
      </w:tr>
      <w:tr w:rsidR="009F32C9" w:rsidRPr="009F32C9" w:rsidTr="0040693E">
        <w:trPr>
          <w:tblHeader/>
          <w:ins w:id="1469" w:author="CR#0250r2" w:date="2020-04-07T03:22:00Z"/>
        </w:trPr>
        <w:tc>
          <w:tcPr>
            <w:tcW w:w="9639" w:type="dxa"/>
          </w:tcPr>
          <w:p w:rsidR="009E61AC" w:rsidRPr="009F32C9" w:rsidRDefault="009E61AC" w:rsidP="0040693E">
            <w:pPr>
              <w:pStyle w:val="TAL"/>
              <w:keepNext w:val="0"/>
              <w:keepLines w:val="0"/>
              <w:widowControl w:val="0"/>
              <w:rPr>
                <w:ins w:id="1470" w:author="CR#0250r2" w:date="2020-04-07T03:22:00Z"/>
                <w:b/>
                <w:i/>
                <w:noProof/>
                <w:lang w:val="en-US"/>
              </w:rPr>
            </w:pPr>
            <w:ins w:id="1471" w:author="CR#0250r2" w:date="2020-04-07T03:22:00Z">
              <w:r w:rsidRPr="009F32C9">
                <w:rPr>
                  <w:b/>
                  <w:i/>
                  <w:noProof/>
                  <w:lang w:val="en-US"/>
                </w:rPr>
                <w:t>referencePoint</w:t>
              </w:r>
            </w:ins>
          </w:p>
          <w:p w:rsidR="009E61AC" w:rsidRPr="009F32C9" w:rsidRDefault="009E61AC" w:rsidP="0040693E">
            <w:pPr>
              <w:pStyle w:val="TAL"/>
              <w:keepNext w:val="0"/>
              <w:keepLines w:val="0"/>
              <w:widowControl w:val="0"/>
              <w:rPr>
                <w:ins w:id="1472" w:author="CR#0250r2" w:date="2020-04-07T03:22:00Z"/>
                <w:noProof/>
                <w:lang w:val="en-US"/>
              </w:rPr>
            </w:pPr>
            <w:ins w:id="1473" w:author="CR#0250r2" w:date="2020-04-07T03:22:00Z">
              <w:r w:rsidRPr="009F32C9">
                <w:rPr>
                  <w:noProof/>
                  <w:lang w:val="en-US"/>
                </w:rPr>
                <w:t xml:space="preserve">This field specifies the reference point used to define the TRP location in the </w:t>
              </w:r>
              <w:r w:rsidRPr="009F32C9">
                <w:rPr>
                  <w:i/>
                  <w:iCs/>
                  <w:snapToGrid w:val="0"/>
                </w:rPr>
                <w:t>trp-LocationInfoList</w:t>
              </w:r>
              <w:r w:rsidRPr="009F32C9">
                <w:rPr>
                  <w:noProof/>
                  <w:lang w:val="en-US"/>
                </w:rPr>
                <w:t xml:space="preserve">. If this field is absent, the reference point is the same as in the previous entry of the </w:t>
              </w:r>
              <w:r w:rsidRPr="009F32C9">
                <w:rPr>
                  <w:i/>
                  <w:iCs/>
                  <w:noProof/>
                  <w:lang w:val="en-US"/>
                </w:rPr>
                <w:t>NR-TRP-LocationInfoPerFreqLayer</w:t>
              </w:r>
              <w:r w:rsidRPr="009F32C9">
                <w:rPr>
                  <w:noProof/>
                  <w:lang w:val="en-US"/>
                </w:rPr>
                <w:t xml:space="preserve"> list.</w:t>
              </w:r>
            </w:ins>
          </w:p>
        </w:tc>
      </w:tr>
      <w:tr w:rsidR="009F32C9" w:rsidRPr="009F32C9" w:rsidTr="0040693E">
        <w:trPr>
          <w:tblHeader/>
          <w:ins w:id="1474"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475" w:author="CR#0250r2" w:date="2020-04-07T03:22:00Z"/>
                <w:b/>
                <w:bCs/>
                <w:i/>
                <w:iCs/>
                <w:noProof/>
                <w:lang w:val="en-US"/>
              </w:rPr>
            </w:pPr>
            <w:ins w:id="1476" w:author="CR#0250r2" w:date="2020-04-07T03:22:00Z">
              <w:r w:rsidRPr="009F32C9">
                <w:rPr>
                  <w:b/>
                  <w:bCs/>
                  <w:i/>
                  <w:iCs/>
                  <w:noProof/>
                </w:rPr>
                <w:t>trp-LocationInfoList</w:t>
              </w:r>
            </w:ins>
          </w:p>
          <w:p w:rsidR="009E61AC" w:rsidRPr="009F32C9" w:rsidRDefault="009E61AC" w:rsidP="0040693E">
            <w:pPr>
              <w:pStyle w:val="TAL"/>
              <w:rPr>
                <w:ins w:id="1477" w:author="CR#0250r2" w:date="2020-04-07T03:22:00Z"/>
                <w:noProof/>
                <w:lang w:val="en-US"/>
              </w:rPr>
            </w:pPr>
            <w:ins w:id="1478" w:author="CR#0250r2" w:date="2020-04-07T03:22:00Z">
              <w:r w:rsidRPr="009F32C9">
                <w:rPr>
                  <w:noProof/>
                  <w:lang w:val="en-US"/>
                </w:rPr>
                <w:t>This field provides the antenna reference point locations of the DL-PRS Resources for the TRPs and comprises the following sub-fields:</w:t>
              </w:r>
            </w:ins>
          </w:p>
          <w:p w:rsidR="009E61AC" w:rsidRPr="009F32C9" w:rsidRDefault="009E61AC" w:rsidP="0040693E">
            <w:pPr>
              <w:pStyle w:val="B1"/>
              <w:spacing w:after="0"/>
              <w:ind w:left="576" w:hanging="288"/>
              <w:rPr>
                <w:ins w:id="1479" w:author="CR#0250r2" w:date="2020-04-07T03:22:00Z"/>
                <w:rFonts w:ascii="Arial" w:hAnsi="Arial" w:cs="Arial"/>
                <w:snapToGrid w:val="0"/>
                <w:sz w:val="18"/>
                <w:szCs w:val="18"/>
                <w:lang w:val="en-US"/>
              </w:rPr>
            </w:pPr>
            <w:ins w:id="1480" w:author="CR#0250r2" w:date="2020-04-07T03:22:00Z">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trp-id</w:t>
              </w:r>
              <w:r w:rsidRPr="009F32C9">
                <w:rPr>
                  <w:rFonts w:ascii="Arial" w:hAnsi="Arial" w:cs="Arial"/>
                  <w:snapToGrid w:val="0"/>
                  <w:sz w:val="18"/>
                  <w:szCs w:val="18"/>
                  <w:lang w:val="en-US"/>
                </w:rPr>
                <w:t>: This field provides an identity of the TRP.</w:t>
              </w:r>
            </w:ins>
          </w:p>
          <w:p w:rsidR="009E61AC" w:rsidRPr="009F32C9" w:rsidRDefault="009E61AC" w:rsidP="0040693E">
            <w:pPr>
              <w:pStyle w:val="B1"/>
              <w:spacing w:after="0"/>
              <w:ind w:left="576" w:hanging="288"/>
              <w:rPr>
                <w:ins w:id="1481" w:author="CR#0250r2" w:date="2020-04-07T03:22:00Z"/>
                <w:rFonts w:ascii="Arial" w:hAnsi="Arial" w:cs="Arial"/>
                <w:snapToGrid w:val="0"/>
                <w:sz w:val="18"/>
                <w:szCs w:val="18"/>
              </w:rPr>
            </w:pPr>
            <w:ins w:id="1482" w:author="CR#0250r2" w:date="2020-04-07T03:22:00Z">
              <w:r w:rsidRPr="009F32C9">
                <w:rPr>
                  <w:rFonts w:ascii="Arial" w:hAnsi="Arial" w:cs="Arial"/>
                  <w:snapToGrid w:val="0"/>
                  <w:sz w:val="18"/>
                  <w:szCs w:val="18"/>
                  <w:lang w:val="en-US"/>
                </w:rPr>
                <w:t>-</w:t>
              </w:r>
              <w:r w:rsidRPr="009F32C9">
                <w:rPr>
                  <w:rFonts w:ascii="Arial" w:hAnsi="Arial" w:cs="Arial"/>
                  <w:snapToGrid w:val="0"/>
                  <w:sz w:val="18"/>
                  <w:szCs w:val="18"/>
                </w:rPr>
                <w:tab/>
              </w:r>
              <w:r w:rsidRPr="009F32C9">
                <w:rPr>
                  <w:rFonts w:ascii="Arial" w:hAnsi="Arial" w:cs="Arial"/>
                  <w:b/>
                  <w:bCs/>
                  <w:i/>
                  <w:iCs/>
                  <w:snapToGrid w:val="0"/>
                  <w:sz w:val="18"/>
                  <w:szCs w:val="18"/>
                  <w:lang w:val="en-US"/>
                </w:rPr>
                <w:t>trp</w:t>
              </w:r>
              <w:r w:rsidRPr="009F32C9">
                <w:rPr>
                  <w:rFonts w:ascii="Arial" w:hAnsi="Arial" w:cs="Arial"/>
                  <w:b/>
                  <w:bCs/>
                  <w:i/>
                  <w:iCs/>
                  <w:snapToGrid w:val="0"/>
                  <w:sz w:val="18"/>
                  <w:szCs w:val="18"/>
                </w:rPr>
                <w:t>-Location</w:t>
              </w:r>
              <w:r w:rsidRPr="009F32C9">
                <w:rPr>
                  <w:rFonts w:ascii="Arial" w:hAnsi="Arial" w:cs="Arial"/>
                  <w:snapToGrid w:val="0"/>
                  <w:sz w:val="18"/>
                  <w:szCs w:val="18"/>
                </w:rPr>
                <w:t xml:space="preserve">: This field provides the location of the </w:t>
              </w:r>
              <w:r w:rsidRPr="009F32C9">
                <w:rPr>
                  <w:rFonts w:ascii="Arial" w:hAnsi="Arial" w:cs="Arial"/>
                  <w:snapToGrid w:val="0"/>
                  <w:sz w:val="18"/>
                  <w:szCs w:val="18"/>
                  <w:lang w:val="en-US"/>
                </w:rPr>
                <w:t>TRP</w:t>
              </w:r>
              <w:r w:rsidRPr="009F32C9">
                <w:rPr>
                  <w:rFonts w:ascii="Arial" w:hAnsi="Arial" w:cs="Arial"/>
                  <w:snapToGrid w:val="0"/>
                  <w:sz w:val="18"/>
                  <w:szCs w:val="18"/>
                </w:rPr>
                <w:t xml:space="preserve"> relative to the </w:t>
              </w:r>
              <w:r w:rsidRPr="009F32C9">
                <w:rPr>
                  <w:rFonts w:ascii="Arial" w:hAnsi="Arial" w:cs="Arial"/>
                  <w:i/>
                  <w:iCs/>
                  <w:snapToGrid w:val="0"/>
                  <w:sz w:val="18"/>
                  <w:szCs w:val="18"/>
                </w:rPr>
                <w:t>referencePoint</w:t>
              </w:r>
              <w:r w:rsidRPr="009F32C9">
                <w:rPr>
                  <w:rFonts w:ascii="Arial" w:hAnsi="Arial" w:cs="Arial"/>
                  <w:snapToGrid w:val="0"/>
                  <w:sz w:val="18"/>
                  <w:szCs w:val="18"/>
                  <w:lang w:val="en-US"/>
                </w:rPr>
                <w:t xml:space="preserve"> location</w:t>
              </w:r>
              <w:r w:rsidRPr="009F32C9">
                <w:rPr>
                  <w:rFonts w:ascii="Arial" w:hAnsi="Arial" w:cs="Arial"/>
                  <w:snapToGrid w:val="0"/>
                  <w:sz w:val="18"/>
                  <w:szCs w:val="18"/>
                </w:rPr>
                <w:t xml:space="preserve">. If this field is absent the </w:t>
              </w:r>
              <w:r w:rsidRPr="009F32C9">
                <w:rPr>
                  <w:rFonts w:ascii="Arial" w:hAnsi="Arial" w:cs="Arial"/>
                  <w:snapToGrid w:val="0"/>
                  <w:sz w:val="18"/>
                  <w:szCs w:val="18"/>
                  <w:lang w:val="en-US"/>
                </w:rPr>
                <w:t>TRP</w:t>
              </w:r>
              <w:r w:rsidRPr="009F32C9">
                <w:rPr>
                  <w:rFonts w:ascii="Arial" w:hAnsi="Arial" w:cs="Arial"/>
                  <w:snapToGrid w:val="0"/>
                  <w:sz w:val="18"/>
                  <w:szCs w:val="18"/>
                </w:rPr>
                <w:t xml:space="preserve"> location coincides with the </w:t>
              </w:r>
              <w:r w:rsidRPr="009F32C9">
                <w:rPr>
                  <w:rFonts w:ascii="Arial" w:hAnsi="Arial" w:cs="Arial"/>
                  <w:i/>
                  <w:iCs/>
                  <w:snapToGrid w:val="0"/>
                  <w:sz w:val="18"/>
                  <w:szCs w:val="18"/>
                </w:rPr>
                <w:t>referencePoint</w:t>
              </w:r>
              <w:r w:rsidRPr="009F32C9">
                <w:rPr>
                  <w:rFonts w:ascii="Arial" w:hAnsi="Arial" w:cs="Arial"/>
                  <w:snapToGrid w:val="0"/>
                  <w:sz w:val="18"/>
                  <w:szCs w:val="18"/>
                </w:rPr>
                <w:t xml:space="preserve"> location</w:t>
              </w:r>
              <w:r w:rsidRPr="009F32C9">
                <w:rPr>
                  <w:rFonts w:ascii="Arial" w:hAnsi="Arial" w:cs="Arial"/>
                  <w:snapToGrid w:val="0"/>
                  <w:sz w:val="18"/>
                  <w:szCs w:val="18"/>
                  <w:lang w:val="en-US"/>
                </w:rPr>
                <w:t>.</w:t>
              </w:r>
              <w:r w:rsidRPr="009F32C9">
                <w:rPr>
                  <w:rFonts w:ascii="Arial" w:hAnsi="Arial" w:cs="Arial"/>
                  <w:snapToGrid w:val="0"/>
                  <w:sz w:val="18"/>
                  <w:szCs w:val="18"/>
                </w:rPr>
                <w:t xml:space="preserve"> </w:t>
              </w:r>
            </w:ins>
          </w:p>
          <w:p w:rsidR="009E61AC" w:rsidRPr="009F32C9" w:rsidRDefault="009E61AC" w:rsidP="0040693E">
            <w:pPr>
              <w:pStyle w:val="B1"/>
              <w:spacing w:after="0"/>
              <w:ind w:left="576" w:hanging="288"/>
              <w:rPr>
                <w:ins w:id="1483" w:author="CR#0250r2" w:date="2020-04-07T03:22:00Z"/>
                <w:rFonts w:ascii="Arial" w:hAnsi="Arial" w:cs="Arial"/>
                <w:snapToGrid w:val="0"/>
                <w:sz w:val="18"/>
                <w:szCs w:val="18"/>
              </w:rPr>
            </w:pPr>
            <w:ins w:id="1484" w:author="CR#0250r2" w:date="2020-04-07T03:22:00Z">
              <w:r w:rsidRPr="009F32C9">
                <w:rPr>
                  <w:rFonts w:ascii="Arial" w:hAnsi="Arial" w:cs="Arial"/>
                  <w:snapToGrid w:val="0"/>
                  <w:sz w:val="18"/>
                  <w:szCs w:val="18"/>
                </w:rPr>
                <w:t>-</w:t>
              </w:r>
              <w:r w:rsidRPr="009F32C9">
                <w:rPr>
                  <w:rFonts w:ascii="Arial" w:hAnsi="Arial" w:cs="Arial"/>
                  <w:sz w:val="18"/>
                  <w:szCs w:val="18"/>
                </w:rPr>
                <w:t xml:space="preserve"> </w:t>
              </w:r>
              <w:r w:rsidRPr="009F32C9">
                <w:rPr>
                  <w:rFonts w:ascii="Arial" w:hAnsi="Arial" w:cs="Arial"/>
                  <w:snapToGrid w:val="0"/>
                  <w:sz w:val="18"/>
                  <w:szCs w:val="18"/>
                </w:rPr>
                <w:tab/>
              </w:r>
              <w:r w:rsidRPr="009F32C9">
                <w:rPr>
                  <w:rFonts w:ascii="Arial" w:hAnsi="Arial" w:cs="Arial"/>
                  <w:b/>
                  <w:bCs/>
                  <w:i/>
                  <w:iCs/>
                  <w:snapToGrid w:val="0"/>
                  <w:sz w:val="18"/>
                  <w:szCs w:val="18"/>
                </w:rPr>
                <w:t>trp-DL-PRS-ResourceSets</w:t>
              </w:r>
              <w:r w:rsidRPr="009F32C9">
                <w:rPr>
                  <w:rFonts w:ascii="Arial" w:hAnsi="Arial" w:cs="Arial"/>
                  <w:snapToGrid w:val="0"/>
                  <w:sz w:val="18"/>
                  <w:szCs w:val="18"/>
                </w:rPr>
                <w:t xml:space="preserve">: This field provides the antenna reference point location(s) of the DL-PRS Resource Set(s) associated with </w:t>
              </w:r>
              <w:r w:rsidRPr="009F32C9">
                <w:rPr>
                  <w:rFonts w:ascii="Arial" w:hAnsi="Arial" w:cs="Arial"/>
                  <w:snapToGrid w:val="0"/>
                  <w:sz w:val="18"/>
                  <w:szCs w:val="18"/>
                  <w:lang w:val="en-US"/>
                </w:rPr>
                <w:t>this</w:t>
              </w:r>
              <w:r w:rsidRPr="009F32C9">
                <w:rPr>
                  <w:rFonts w:ascii="Arial" w:hAnsi="Arial" w:cs="Arial"/>
                  <w:snapToGrid w:val="0"/>
                  <w:sz w:val="18"/>
                  <w:szCs w:val="18"/>
                </w:rPr>
                <w:t xml:space="preserve"> TRP. If this field is absent, the antenna reference point location(s) of the DL-PRS Resource Set(s)</w:t>
              </w:r>
              <w:r w:rsidRPr="009F32C9">
                <w:rPr>
                  <w:rFonts w:ascii="Arial" w:hAnsi="Arial" w:cs="Arial"/>
                  <w:sz w:val="18"/>
                  <w:szCs w:val="18"/>
                </w:rPr>
                <w:t xml:space="preserve"> </w:t>
              </w:r>
              <w:r w:rsidRPr="009F32C9">
                <w:rPr>
                  <w:rFonts w:ascii="Arial" w:hAnsi="Arial" w:cs="Arial"/>
                  <w:snapToGrid w:val="0"/>
                  <w:sz w:val="18"/>
                  <w:szCs w:val="18"/>
                </w:rPr>
                <w:t xml:space="preserve">coincides with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 This field comprises the following sub-fields:</w:t>
              </w:r>
            </w:ins>
          </w:p>
          <w:p w:rsidR="009E61AC" w:rsidRPr="009F32C9" w:rsidRDefault="009E61AC" w:rsidP="0040693E">
            <w:pPr>
              <w:pStyle w:val="B2"/>
              <w:spacing w:after="0"/>
              <w:ind w:left="850" w:hanging="288"/>
              <w:rPr>
                <w:ins w:id="1485" w:author="CR#0250r2" w:date="2020-04-07T03:22:00Z"/>
                <w:rFonts w:ascii="Arial" w:hAnsi="Arial" w:cs="Arial"/>
                <w:snapToGrid w:val="0"/>
                <w:sz w:val="18"/>
                <w:szCs w:val="18"/>
              </w:rPr>
            </w:pPr>
            <w:ins w:id="1486"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SetARP</w:t>
              </w:r>
              <w:r w:rsidRPr="009F32C9">
                <w:rPr>
                  <w:rFonts w:ascii="Arial" w:hAnsi="Arial" w:cs="Arial"/>
                  <w:snapToGrid w:val="0"/>
                  <w:sz w:val="18"/>
                  <w:szCs w:val="18"/>
                </w:rPr>
                <w:t xml:space="preserve">: This field provides the antenna reference point location of the DL-PRS Resource Set relative to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 If this field is absent, the antenna reference point location of this DL-PRS Resource Set</w:t>
              </w:r>
              <w:r w:rsidRPr="009F32C9">
                <w:rPr>
                  <w:rFonts w:ascii="Arial" w:hAnsi="Arial" w:cs="Arial"/>
                  <w:sz w:val="18"/>
                  <w:szCs w:val="18"/>
                </w:rPr>
                <w:t xml:space="preserve"> </w:t>
              </w:r>
              <w:r w:rsidRPr="009F32C9">
                <w:rPr>
                  <w:rFonts w:ascii="Arial" w:hAnsi="Arial" w:cs="Arial"/>
                  <w:snapToGrid w:val="0"/>
                  <w:sz w:val="18"/>
                  <w:szCs w:val="18"/>
                </w:rPr>
                <w:t xml:space="preserve">coincides with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w:t>
              </w:r>
            </w:ins>
          </w:p>
          <w:p w:rsidR="009E61AC" w:rsidRPr="009F32C9" w:rsidRDefault="009E61AC" w:rsidP="0040693E">
            <w:pPr>
              <w:pStyle w:val="B2"/>
              <w:spacing w:after="0"/>
              <w:ind w:left="850" w:hanging="288"/>
              <w:rPr>
                <w:ins w:id="1487" w:author="CR#0250r2" w:date="2020-04-07T03:22:00Z"/>
                <w:rFonts w:ascii="Arial" w:hAnsi="Arial" w:cs="Arial"/>
                <w:snapToGrid w:val="0"/>
                <w:sz w:val="18"/>
                <w:szCs w:val="18"/>
              </w:rPr>
            </w:pPr>
            <w:ins w:id="1488"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ARP-List</w:t>
              </w:r>
              <w:r w:rsidRPr="009F32C9">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 This field comprises the following sub-fields: </w:t>
              </w:r>
            </w:ins>
          </w:p>
          <w:p w:rsidR="009E61AC" w:rsidRPr="009F32C9" w:rsidRDefault="009E61AC" w:rsidP="0040693E">
            <w:pPr>
              <w:pStyle w:val="B3"/>
              <w:spacing w:after="0"/>
              <w:ind w:left="1138" w:hanging="288"/>
              <w:rPr>
                <w:ins w:id="1489" w:author="CR#0250r2" w:date="2020-04-07T03:22:00Z"/>
                <w:rFonts w:ascii="Arial" w:hAnsi="Arial" w:cs="Arial"/>
                <w:snapToGrid w:val="0"/>
                <w:sz w:val="18"/>
                <w:szCs w:val="18"/>
              </w:rPr>
            </w:pPr>
            <w:ins w:id="1490"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ARP-location</w:t>
              </w:r>
              <w:r w:rsidRPr="009F32C9">
                <w:rPr>
                  <w:rFonts w:ascii="Arial" w:hAnsi="Arial" w:cs="Arial"/>
                  <w:snapToGrid w:val="0"/>
                  <w:sz w:val="18"/>
                  <w:szCs w:val="18"/>
                </w:rPr>
                <w:t>: This field provides the antenna reference point location of the DL-PRS Resource associated with the DL-PRS Resource Set of the</w:t>
              </w:r>
              <w:r w:rsidRPr="009F32C9">
                <w:rPr>
                  <w:rFonts w:ascii="Arial" w:hAnsi="Arial" w:cs="Arial"/>
                  <w:snapToGrid w:val="0"/>
                  <w:sz w:val="18"/>
                  <w:szCs w:val="18"/>
                  <w:lang w:val="en-US"/>
                </w:rPr>
                <w:t xml:space="preserve"> </w:t>
              </w:r>
              <w:r w:rsidRPr="009F32C9">
                <w:rPr>
                  <w:rFonts w:ascii="Arial" w:hAnsi="Arial" w:cs="Arial"/>
                  <w:snapToGrid w:val="0"/>
                  <w:sz w:val="18"/>
                  <w:szCs w:val="18"/>
                </w:rPr>
                <w:t xml:space="preserve">TRP relative to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 If this field is absent, the antenna reference point location of this DL-PRS Resource coincides with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w:t>
              </w:r>
            </w:ins>
          </w:p>
        </w:tc>
      </w:tr>
    </w:tbl>
    <w:p w:rsidR="009E61AC" w:rsidRPr="009F32C9" w:rsidRDefault="009E61AC" w:rsidP="009E61AC">
      <w:pPr>
        <w:rPr>
          <w:ins w:id="1491" w:author="CR#0250r2" w:date="2020-04-07T03:22:00Z"/>
        </w:rPr>
      </w:pPr>
    </w:p>
    <w:p w:rsidR="009E61AC" w:rsidRPr="009F32C9" w:rsidRDefault="009E61AC" w:rsidP="009E61AC">
      <w:pPr>
        <w:pStyle w:val="Heading4"/>
        <w:rPr>
          <w:ins w:id="1492" w:author="CR#0250r2" w:date="2020-04-07T03:22:00Z"/>
          <w:i/>
        </w:rPr>
      </w:pPr>
      <w:ins w:id="1493" w:author="CR#0250r2" w:date="2020-04-07T03:22:00Z">
        <w:r w:rsidRPr="009F32C9">
          <w:t>–</w:t>
        </w:r>
        <w:r w:rsidRPr="009F32C9">
          <w:tab/>
        </w:r>
        <w:r w:rsidRPr="009F32C9">
          <w:rPr>
            <w:i/>
          </w:rPr>
          <w:t>ReferencePoint</w:t>
        </w:r>
      </w:ins>
    </w:p>
    <w:p w:rsidR="009E61AC" w:rsidRPr="009F32C9" w:rsidRDefault="009E61AC" w:rsidP="009E61AC">
      <w:pPr>
        <w:rPr>
          <w:ins w:id="1494" w:author="CR#0250r2" w:date="2020-04-07T03:22:00Z"/>
        </w:rPr>
      </w:pPr>
      <w:ins w:id="1495" w:author="CR#0250r2" w:date="2020-04-07T03:22:00Z">
        <w:r w:rsidRPr="009F32C9">
          <w:t xml:space="preserve">The IE </w:t>
        </w:r>
        <w:r w:rsidRPr="009F32C9">
          <w:rPr>
            <w:i/>
          </w:rPr>
          <w:t>ReferencePoint</w:t>
        </w:r>
        <w:r w:rsidRPr="009F32C9">
          <w:t xml:space="preserve"> provides a well defined location relative to which other locations may be defined.</w:t>
        </w:r>
      </w:ins>
    </w:p>
    <w:p w:rsidR="009E61AC" w:rsidRPr="009F32C9" w:rsidRDefault="009E61AC" w:rsidP="009E61AC">
      <w:pPr>
        <w:pStyle w:val="PL"/>
        <w:shd w:val="clear" w:color="auto" w:fill="E6E6E6"/>
        <w:rPr>
          <w:ins w:id="1496" w:author="CR#0250r2" w:date="2020-04-07T03:22:00Z"/>
        </w:rPr>
      </w:pPr>
      <w:ins w:id="1497" w:author="CR#0250r2" w:date="2020-04-07T03:22:00Z">
        <w:r w:rsidRPr="009F32C9">
          <w:t>-- ASN1START</w:t>
        </w:r>
      </w:ins>
    </w:p>
    <w:p w:rsidR="009E61AC" w:rsidRPr="009F32C9" w:rsidRDefault="009E61AC" w:rsidP="009E61AC">
      <w:pPr>
        <w:pStyle w:val="PL"/>
        <w:shd w:val="clear" w:color="auto" w:fill="E6E6E6"/>
        <w:rPr>
          <w:ins w:id="1498" w:author="CR#0250r2" w:date="2020-04-07T03:22:00Z"/>
          <w:snapToGrid w:val="0"/>
        </w:rPr>
      </w:pPr>
    </w:p>
    <w:p w:rsidR="009E61AC" w:rsidRPr="009F32C9" w:rsidRDefault="009E61AC" w:rsidP="009E61AC">
      <w:pPr>
        <w:pStyle w:val="PL"/>
        <w:shd w:val="clear" w:color="auto" w:fill="E6E6E6"/>
        <w:rPr>
          <w:ins w:id="1499" w:author="CR#0250r2" w:date="2020-04-07T03:30:00Z"/>
        </w:rPr>
      </w:pPr>
      <w:ins w:id="1500" w:author="CR#0250r2" w:date="2020-04-07T03:30:00Z">
        <w:r w:rsidRPr="009F32C9">
          <w:t>ReferencePoint-r16 ::= SEQUENCE {</w:t>
        </w:r>
      </w:ins>
    </w:p>
    <w:p w:rsidR="009E61AC" w:rsidRPr="009F32C9" w:rsidRDefault="009E61AC" w:rsidP="009E61AC">
      <w:pPr>
        <w:pStyle w:val="PL"/>
        <w:shd w:val="clear" w:color="auto" w:fill="E6E6E6"/>
        <w:rPr>
          <w:ins w:id="1501" w:author="CR#0250r2" w:date="2020-04-07T03:22:00Z"/>
        </w:rPr>
      </w:pPr>
      <w:ins w:id="1502" w:author="CR#0250r2" w:date="2020-04-07T03:22:00Z">
        <w:r w:rsidRPr="009F32C9">
          <w:tab/>
          <w:t xml:space="preserve">referencePointGeographicLocation-r16 </w:t>
        </w:r>
        <w:r w:rsidRPr="009F32C9">
          <w:tab/>
        </w:r>
        <w:r w:rsidRPr="009F32C9">
          <w:tab/>
          <w:t>CHOICE {</w:t>
        </w:r>
      </w:ins>
    </w:p>
    <w:p w:rsidR="009E61AC" w:rsidRPr="009F32C9" w:rsidRDefault="009E61AC" w:rsidP="009E61AC">
      <w:pPr>
        <w:pStyle w:val="PL"/>
        <w:shd w:val="clear" w:color="auto" w:fill="E6E6E6"/>
        <w:rPr>
          <w:ins w:id="1503" w:author="CR#0250r2" w:date="2020-04-07T03:22:00Z"/>
        </w:rPr>
      </w:pPr>
      <w:ins w:id="1504" w:author="CR#0250r2" w:date="2020-04-07T03:22:00Z">
        <w:r w:rsidRPr="009F32C9">
          <w:tab/>
        </w:r>
        <w:r w:rsidRPr="009F32C9">
          <w:tab/>
          <w:t xml:space="preserve">location3D-r16 </w:t>
        </w:r>
        <w:r w:rsidRPr="009F32C9">
          <w:tab/>
        </w:r>
        <w:r w:rsidRPr="009F32C9">
          <w:tab/>
        </w:r>
        <w:r w:rsidRPr="009F32C9">
          <w:tab/>
          <w:t>EllipsoidPointWithAltitudeAndUncertaintyEllipsoid,</w:t>
        </w:r>
      </w:ins>
    </w:p>
    <w:p w:rsidR="009E61AC" w:rsidRPr="009F32C9" w:rsidRDefault="009E61AC" w:rsidP="009E61AC">
      <w:pPr>
        <w:pStyle w:val="PL"/>
        <w:shd w:val="clear" w:color="auto" w:fill="E6E6E6"/>
        <w:rPr>
          <w:ins w:id="1505" w:author="CR#0250r2" w:date="2020-04-07T03:22:00Z"/>
        </w:rPr>
      </w:pPr>
      <w:ins w:id="1506" w:author="CR#0250r2" w:date="2020-04-07T03:22:00Z">
        <w:r w:rsidRPr="009F32C9">
          <w:tab/>
        </w:r>
        <w:r w:rsidRPr="009F32C9">
          <w:tab/>
          <w:t xml:space="preserve">ha-location3D-r16 </w:t>
        </w:r>
        <w:r w:rsidRPr="009F32C9">
          <w:tab/>
        </w:r>
        <w:r w:rsidRPr="009F32C9">
          <w:tab/>
          <w:t>HighAccuracyEllipsoidPointWithAltitudeAndUncertaintyEllipsoid-r15,</w:t>
        </w:r>
      </w:ins>
    </w:p>
    <w:p w:rsidR="009E61AC" w:rsidRPr="009F32C9" w:rsidRDefault="009E61AC" w:rsidP="009E61AC">
      <w:pPr>
        <w:pStyle w:val="PL"/>
        <w:shd w:val="clear" w:color="auto" w:fill="E6E6E6"/>
        <w:rPr>
          <w:ins w:id="1507" w:author="CR#0250r2" w:date="2020-04-07T03:22:00Z"/>
        </w:rPr>
      </w:pPr>
      <w:ins w:id="1508" w:author="CR#0250r2" w:date="2020-04-07T03:22:00Z">
        <w:r w:rsidRPr="009F32C9">
          <w:tab/>
        </w:r>
        <w:r w:rsidRPr="009F32C9">
          <w:tab/>
          <w:t>...</w:t>
        </w:r>
      </w:ins>
    </w:p>
    <w:p w:rsidR="009E61AC" w:rsidRPr="009F32C9" w:rsidRDefault="009E61AC" w:rsidP="009E61AC">
      <w:pPr>
        <w:pStyle w:val="PL"/>
        <w:shd w:val="clear" w:color="auto" w:fill="E6E6E6"/>
        <w:rPr>
          <w:ins w:id="1509" w:author="CR#0250r2" w:date="2020-04-07T03:22:00Z"/>
        </w:rPr>
      </w:pPr>
      <w:ins w:id="1510" w:author="CR#0250r2" w:date="2020-04-07T03:22:00Z">
        <w:r w:rsidRPr="009F32C9">
          <w:tab/>
          <w:t>},</w:t>
        </w:r>
      </w:ins>
    </w:p>
    <w:p w:rsidR="009E61AC" w:rsidRPr="009F32C9" w:rsidRDefault="009E61AC" w:rsidP="009E61AC">
      <w:pPr>
        <w:pStyle w:val="PL"/>
        <w:shd w:val="clear" w:color="auto" w:fill="E6E6E6"/>
        <w:rPr>
          <w:ins w:id="1511" w:author="CR#0250r2" w:date="2020-04-07T03:22:00Z"/>
        </w:rPr>
      </w:pPr>
      <w:ins w:id="1512" w:author="CR#0250r2" w:date="2020-04-07T03:22:00Z">
        <w:r w:rsidRPr="009F32C9">
          <w:tab/>
          <w:t>...</w:t>
        </w:r>
      </w:ins>
    </w:p>
    <w:p w:rsidR="009E61AC" w:rsidRPr="009F32C9" w:rsidRDefault="009E61AC" w:rsidP="009E61AC">
      <w:pPr>
        <w:pStyle w:val="PL"/>
        <w:shd w:val="clear" w:color="auto" w:fill="E6E6E6"/>
        <w:rPr>
          <w:ins w:id="1513" w:author="CR#0250r2" w:date="2020-04-07T03:22:00Z"/>
        </w:rPr>
      </w:pPr>
      <w:ins w:id="1514" w:author="CR#0250r2" w:date="2020-04-07T03:22:00Z">
        <w:r w:rsidRPr="009F32C9">
          <w:t>}</w:t>
        </w:r>
      </w:ins>
    </w:p>
    <w:p w:rsidR="009E61AC" w:rsidRPr="009F32C9" w:rsidRDefault="009E61AC" w:rsidP="009E61AC">
      <w:pPr>
        <w:pStyle w:val="PL"/>
        <w:shd w:val="clear" w:color="auto" w:fill="E6E6E6"/>
        <w:rPr>
          <w:ins w:id="1515" w:author="CR#0250r2" w:date="2020-04-07T03:22:00Z"/>
        </w:rPr>
      </w:pPr>
    </w:p>
    <w:p w:rsidR="009E61AC" w:rsidRPr="009F32C9" w:rsidRDefault="009E61AC" w:rsidP="009E61AC">
      <w:pPr>
        <w:pStyle w:val="PL"/>
        <w:shd w:val="clear" w:color="auto" w:fill="E6E6E6"/>
        <w:rPr>
          <w:ins w:id="1516" w:author="CR#0250r2" w:date="2020-04-07T03:22:00Z"/>
        </w:rPr>
      </w:pPr>
      <w:ins w:id="1517" w:author="CR#0250r2" w:date="2020-04-07T03:22:00Z">
        <w:r w:rsidRPr="009F32C9">
          <w:t>-- ASN1STOP</w:t>
        </w:r>
      </w:ins>
    </w:p>
    <w:p w:rsidR="009E61AC" w:rsidRPr="009F32C9" w:rsidRDefault="009E61AC" w:rsidP="009E61AC">
      <w:pPr>
        <w:rPr>
          <w:ins w:id="1518"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519" w:author="CR#0250r2" w:date="2020-04-07T03:22:00Z"/>
        </w:trPr>
        <w:tc>
          <w:tcPr>
            <w:tcW w:w="9639" w:type="dxa"/>
          </w:tcPr>
          <w:p w:rsidR="009E61AC" w:rsidRPr="009F32C9" w:rsidRDefault="009E61AC" w:rsidP="0040693E">
            <w:pPr>
              <w:pStyle w:val="TAH"/>
              <w:keepNext w:val="0"/>
              <w:keepLines w:val="0"/>
              <w:widowControl w:val="0"/>
              <w:rPr>
                <w:ins w:id="1520" w:author="CR#0250r2" w:date="2020-04-07T03:22:00Z"/>
              </w:rPr>
            </w:pPr>
            <w:ins w:id="1521" w:author="CR#0250r2" w:date="2020-04-07T03:22:00Z">
              <w:r w:rsidRPr="009F32C9">
                <w:rPr>
                  <w:i/>
                </w:rPr>
                <w:lastRenderedPageBreak/>
                <w:t xml:space="preserve">ReferencePoint </w:t>
              </w:r>
              <w:r w:rsidRPr="009F32C9">
                <w:rPr>
                  <w:iCs/>
                  <w:noProof/>
                </w:rPr>
                <w:t>field descriptions</w:t>
              </w:r>
            </w:ins>
          </w:p>
        </w:tc>
      </w:tr>
      <w:tr w:rsidR="009F32C9" w:rsidRPr="009F32C9" w:rsidTr="0040693E">
        <w:trPr>
          <w:tblHeader/>
          <w:ins w:id="1522" w:author="CR#0250r2" w:date="2020-04-07T03:22:00Z"/>
        </w:trPr>
        <w:tc>
          <w:tcPr>
            <w:tcW w:w="9639" w:type="dxa"/>
          </w:tcPr>
          <w:p w:rsidR="009E61AC" w:rsidRPr="009F32C9" w:rsidRDefault="009E61AC" w:rsidP="0040693E">
            <w:pPr>
              <w:pStyle w:val="TAL"/>
              <w:keepNext w:val="0"/>
              <w:keepLines w:val="0"/>
              <w:widowControl w:val="0"/>
              <w:rPr>
                <w:ins w:id="1523" w:author="CR#0250r2" w:date="2020-04-07T03:22:00Z"/>
                <w:b/>
                <w:i/>
                <w:noProof/>
                <w:lang w:val="en-US"/>
              </w:rPr>
            </w:pPr>
            <w:ins w:id="1524" w:author="CR#0250r2" w:date="2020-04-07T03:22:00Z">
              <w:r w:rsidRPr="009F32C9">
                <w:rPr>
                  <w:b/>
                  <w:i/>
                  <w:noProof/>
                  <w:lang w:val="en-US"/>
                </w:rPr>
                <w:t>referencePointGeographicLocation</w:t>
              </w:r>
            </w:ins>
          </w:p>
          <w:p w:rsidR="009E61AC" w:rsidRPr="009F32C9" w:rsidRDefault="009E61AC" w:rsidP="0040693E">
            <w:pPr>
              <w:pStyle w:val="TAL"/>
              <w:keepNext w:val="0"/>
              <w:keepLines w:val="0"/>
              <w:widowControl w:val="0"/>
              <w:rPr>
                <w:ins w:id="1525" w:author="CR#0250r2" w:date="2020-04-07T03:22:00Z"/>
                <w:noProof/>
                <w:lang w:val="en-US"/>
              </w:rPr>
            </w:pPr>
            <w:ins w:id="1526" w:author="CR#0250r2" w:date="2020-04-07T03:22:00Z">
              <w:r w:rsidRPr="009F32C9">
                <w:rPr>
                  <w:noProof/>
                  <w:lang w:val="en-US"/>
                </w:rPr>
                <w:t>This field provides the geodetic location of the reference point.</w:t>
              </w:r>
            </w:ins>
          </w:p>
        </w:tc>
      </w:tr>
    </w:tbl>
    <w:p w:rsidR="009E61AC" w:rsidRPr="009F32C9" w:rsidRDefault="009E61AC" w:rsidP="009E61AC">
      <w:pPr>
        <w:rPr>
          <w:ins w:id="1527" w:author="CR#0250r2" w:date="2020-04-07T03:22:00Z"/>
        </w:rPr>
      </w:pPr>
    </w:p>
    <w:p w:rsidR="009E61AC" w:rsidRPr="009F32C9" w:rsidRDefault="009E61AC" w:rsidP="009E61AC">
      <w:pPr>
        <w:pStyle w:val="Heading4"/>
        <w:rPr>
          <w:ins w:id="1528" w:author="CR#0250r2" w:date="2020-04-07T03:22:00Z"/>
          <w:i/>
        </w:rPr>
      </w:pPr>
      <w:ins w:id="1529" w:author="CR#0250r2" w:date="2020-04-07T03:22:00Z">
        <w:r w:rsidRPr="009F32C9">
          <w:t>–</w:t>
        </w:r>
        <w:r w:rsidRPr="009F32C9">
          <w:tab/>
        </w:r>
        <w:r w:rsidRPr="009F32C9">
          <w:rPr>
            <w:i/>
          </w:rPr>
          <w:t>RelativeLocation</w:t>
        </w:r>
      </w:ins>
    </w:p>
    <w:p w:rsidR="009E61AC" w:rsidRPr="009F32C9" w:rsidRDefault="009E61AC" w:rsidP="009E61AC">
      <w:pPr>
        <w:rPr>
          <w:ins w:id="1530" w:author="CR#0250r2" w:date="2020-04-07T03:22:00Z"/>
        </w:rPr>
      </w:pPr>
      <w:ins w:id="1531" w:author="CR#0250r2" w:date="2020-04-07T03:22:00Z">
        <w:r w:rsidRPr="009F32C9">
          <w:t xml:space="preserve">The IE </w:t>
        </w:r>
        <w:r w:rsidRPr="009F32C9">
          <w:rPr>
            <w:i/>
          </w:rPr>
          <w:t>RelativeLocation</w:t>
        </w:r>
        <w:r w:rsidRPr="009F32C9">
          <w:t xml:space="preserve"> provides a location relative to some known reference location.</w:t>
        </w:r>
      </w:ins>
    </w:p>
    <w:p w:rsidR="009E61AC" w:rsidRPr="009F32C9" w:rsidRDefault="009E61AC" w:rsidP="009E61AC">
      <w:pPr>
        <w:pStyle w:val="PL"/>
        <w:shd w:val="clear" w:color="auto" w:fill="E6E6E6"/>
        <w:rPr>
          <w:ins w:id="1532" w:author="CR#0250r2" w:date="2020-04-07T03:22:00Z"/>
        </w:rPr>
      </w:pPr>
      <w:ins w:id="1533" w:author="CR#0250r2" w:date="2020-04-07T03:22:00Z">
        <w:r w:rsidRPr="009F32C9">
          <w:t>-- ASN1START</w:t>
        </w:r>
      </w:ins>
    </w:p>
    <w:p w:rsidR="009E61AC" w:rsidRPr="009F32C9" w:rsidRDefault="009E61AC" w:rsidP="009E61AC">
      <w:pPr>
        <w:pStyle w:val="PL"/>
        <w:shd w:val="clear" w:color="auto" w:fill="E6E6E6"/>
        <w:rPr>
          <w:ins w:id="1534" w:author="CR#0250r2" w:date="2020-04-07T03:22:00Z"/>
          <w:snapToGrid w:val="0"/>
        </w:rPr>
      </w:pPr>
    </w:p>
    <w:p w:rsidR="009E61AC" w:rsidRPr="009F32C9" w:rsidRDefault="009E61AC" w:rsidP="009E61AC">
      <w:pPr>
        <w:pStyle w:val="PL"/>
        <w:shd w:val="clear" w:color="auto" w:fill="E6E6E6"/>
        <w:rPr>
          <w:ins w:id="1535" w:author="CR#0250r2" w:date="2020-04-07T03:31:00Z"/>
          <w:snapToGrid w:val="0"/>
        </w:rPr>
      </w:pPr>
      <w:ins w:id="1536" w:author="CR#0250r2" w:date="2020-04-07T03:31:00Z">
        <w:r w:rsidRPr="009F32C9">
          <w:rPr>
            <w:snapToGrid w:val="0"/>
          </w:rPr>
          <w:t>RelativeLocation-r16 ::= SEQUENCE {</w:t>
        </w:r>
      </w:ins>
    </w:p>
    <w:p w:rsidR="009E61AC" w:rsidRPr="009F32C9" w:rsidRDefault="009E61AC" w:rsidP="009E61AC">
      <w:pPr>
        <w:pStyle w:val="PL"/>
        <w:shd w:val="clear" w:color="auto" w:fill="E6E6E6"/>
        <w:rPr>
          <w:ins w:id="1537" w:author="CR#0250r2" w:date="2020-04-07T03:22:00Z"/>
        </w:rPr>
      </w:pPr>
      <w:ins w:id="1538" w:author="CR#0250r2" w:date="2020-04-07T03:22:00Z">
        <w:r w:rsidRPr="009F32C9">
          <w:tab/>
          <w:t xml:space="preserve">milli-arc-second-units-r16 </w:t>
        </w:r>
        <w:r w:rsidRPr="009F32C9">
          <w:tab/>
          <w:t>ENUMERATED { mas0-03, mas0-3, mas3, mas30, ...},</w:t>
        </w:r>
      </w:ins>
    </w:p>
    <w:p w:rsidR="009E61AC" w:rsidRPr="009F32C9" w:rsidRDefault="009E61AC" w:rsidP="009E61AC">
      <w:pPr>
        <w:pStyle w:val="PL"/>
        <w:shd w:val="clear" w:color="auto" w:fill="E6E6E6"/>
        <w:rPr>
          <w:ins w:id="1539" w:author="CR#0250r2" w:date="2020-04-07T03:22:00Z"/>
        </w:rPr>
      </w:pPr>
      <w:ins w:id="1540" w:author="CR#0250r2" w:date="2020-04-07T03:22:00Z">
        <w:r w:rsidRPr="009F32C9">
          <w:tab/>
          <w:t>height-units-r16</w:t>
        </w:r>
        <w:r w:rsidRPr="009F32C9">
          <w:tab/>
        </w:r>
        <w:r w:rsidRPr="009F32C9">
          <w:tab/>
        </w:r>
        <w:r w:rsidRPr="009F32C9">
          <w:tab/>
          <w:t>ENUMERATED {mm, cm, m, ...},</w:t>
        </w:r>
      </w:ins>
    </w:p>
    <w:p w:rsidR="009E61AC" w:rsidRPr="009F32C9" w:rsidRDefault="009E61AC" w:rsidP="009E61AC">
      <w:pPr>
        <w:pStyle w:val="PL"/>
        <w:shd w:val="clear" w:color="auto" w:fill="E6E6E6"/>
        <w:rPr>
          <w:ins w:id="1541" w:author="CR#0250r2" w:date="2020-04-07T03:22:00Z"/>
          <w:lang w:val="sv-SE"/>
        </w:rPr>
      </w:pPr>
      <w:ins w:id="1542" w:author="CR#0250r2" w:date="2020-04-07T03:22:00Z">
        <w:r w:rsidRPr="009F32C9">
          <w:tab/>
        </w:r>
        <w:r w:rsidRPr="009F32C9">
          <w:rPr>
            <w:lang w:val="sv-SE"/>
          </w:rPr>
          <w:t>delta-latitude-r16</w:t>
        </w:r>
        <w:r w:rsidRPr="009F32C9">
          <w:rPr>
            <w:lang w:val="sv-SE"/>
          </w:rPr>
          <w:tab/>
        </w:r>
        <w:r w:rsidRPr="009F32C9">
          <w:rPr>
            <w:lang w:val="sv-SE"/>
          </w:rPr>
          <w:tab/>
        </w:r>
        <w:r w:rsidRPr="009F32C9">
          <w:rPr>
            <w:lang w:val="sv-SE"/>
          </w:rPr>
          <w:tab/>
          <w:t>Delta-Latitude-r16,</w:t>
        </w:r>
      </w:ins>
    </w:p>
    <w:p w:rsidR="009E61AC" w:rsidRPr="009F32C9" w:rsidRDefault="009E61AC" w:rsidP="009E61AC">
      <w:pPr>
        <w:pStyle w:val="PL"/>
        <w:shd w:val="clear" w:color="auto" w:fill="E6E6E6"/>
        <w:rPr>
          <w:ins w:id="1543" w:author="CR#0250r2" w:date="2020-04-07T03:22:00Z"/>
          <w:lang w:val="sv-SE"/>
        </w:rPr>
      </w:pPr>
      <w:ins w:id="1544" w:author="CR#0250r2" w:date="2020-04-07T03:22:00Z">
        <w:r w:rsidRPr="009F32C9">
          <w:rPr>
            <w:lang w:val="sv-SE"/>
          </w:rPr>
          <w:tab/>
          <w:t>delta-longitude-r16</w:t>
        </w:r>
        <w:r w:rsidRPr="009F32C9">
          <w:rPr>
            <w:lang w:val="sv-SE"/>
          </w:rPr>
          <w:tab/>
        </w:r>
        <w:r w:rsidRPr="009F32C9">
          <w:rPr>
            <w:lang w:val="sv-SE"/>
          </w:rPr>
          <w:tab/>
        </w:r>
        <w:r w:rsidRPr="009F32C9">
          <w:rPr>
            <w:lang w:val="sv-SE"/>
          </w:rPr>
          <w:tab/>
          <w:t>Delta-Longitude-r16,</w:t>
        </w:r>
      </w:ins>
    </w:p>
    <w:p w:rsidR="009E61AC" w:rsidRPr="009F32C9" w:rsidRDefault="009E61AC" w:rsidP="009E61AC">
      <w:pPr>
        <w:pStyle w:val="PL"/>
        <w:shd w:val="clear" w:color="auto" w:fill="E6E6E6"/>
        <w:rPr>
          <w:ins w:id="1545" w:author="CR#0250r2" w:date="2020-04-07T03:22:00Z"/>
          <w:lang w:val="sv-SE"/>
        </w:rPr>
      </w:pPr>
      <w:ins w:id="1546" w:author="CR#0250r2" w:date="2020-04-07T03:22:00Z">
        <w:r w:rsidRPr="009F32C9">
          <w:rPr>
            <w:lang w:val="sv-SE"/>
          </w:rPr>
          <w:tab/>
          <w:t>delta-height-r16</w:t>
        </w:r>
        <w:r w:rsidRPr="009F32C9">
          <w:rPr>
            <w:lang w:val="sv-SE"/>
          </w:rPr>
          <w:tab/>
        </w:r>
        <w:r w:rsidRPr="009F32C9">
          <w:rPr>
            <w:lang w:val="sv-SE"/>
          </w:rPr>
          <w:tab/>
        </w:r>
        <w:r w:rsidRPr="009F32C9">
          <w:rPr>
            <w:lang w:val="sv-SE"/>
          </w:rPr>
          <w:tab/>
          <w:t>Delta-Height-r16,</w:t>
        </w:r>
      </w:ins>
    </w:p>
    <w:p w:rsidR="009E61AC" w:rsidRPr="009F32C9" w:rsidRDefault="009E61AC" w:rsidP="009E61AC">
      <w:pPr>
        <w:pStyle w:val="PL"/>
        <w:shd w:val="clear" w:color="auto" w:fill="E6E6E6"/>
        <w:rPr>
          <w:ins w:id="1547" w:author="CR#0250r2" w:date="2020-04-07T03:22:00Z"/>
        </w:rPr>
      </w:pPr>
      <w:ins w:id="1548" w:author="CR#0250r2" w:date="2020-04-07T03:22:00Z">
        <w:r w:rsidRPr="009F32C9">
          <w:rPr>
            <w:lang w:val="sv-SE"/>
          </w:rPr>
          <w:tab/>
        </w:r>
        <w:r w:rsidRPr="009F32C9">
          <w:t>locationUNC-r16</w:t>
        </w:r>
        <w:r w:rsidRPr="009F32C9">
          <w:tab/>
        </w:r>
        <w:r w:rsidRPr="009F32C9">
          <w:tab/>
        </w:r>
        <w:r w:rsidRPr="009F32C9">
          <w:tab/>
        </w:r>
        <w:r w:rsidRPr="009F32C9">
          <w:tab/>
          <w:t>LocationUncertainty-r16</w:t>
        </w:r>
        <w:r w:rsidRPr="009F32C9">
          <w:tab/>
        </w:r>
        <w:r w:rsidRPr="009F32C9">
          <w:tab/>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549" w:author="CR#0250r2" w:date="2020-04-07T03:22:00Z"/>
        </w:rPr>
      </w:pPr>
      <w:ins w:id="1550" w:author="CR#0250r2" w:date="2020-04-07T03:22:00Z">
        <w:r w:rsidRPr="009F32C9">
          <w:tab/>
          <w:t>...</w:t>
        </w:r>
      </w:ins>
    </w:p>
    <w:p w:rsidR="009E61AC" w:rsidRPr="009F32C9" w:rsidRDefault="009E61AC" w:rsidP="009E61AC">
      <w:pPr>
        <w:pStyle w:val="PL"/>
        <w:shd w:val="clear" w:color="auto" w:fill="E6E6E6"/>
        <w:rPr>
          <w:ins w:id="1551" w:author="CR#0250r2" w:date="2020-04-07T03:22:00Z"/>
        </w:rPr>
      </w:pPr>
      <w:ins w:id="1552" w:author="CR#0250r2" w:date="2020-04-07T03:22:00Z">
        <w:r w:rsidRPr="009F32C9">
          <w:t>}</w:t>
        </w:r>
      </w:ins>
    </w:p>
    <w:p w:rsidR="009E61AC" w:rsidRPr="009F32C9" w:rsidRDefault="009E61AC" w:rsidP="009E61AC">
      <w:pPr>
        <w:pStyle w:val="PL"/>
        <w:shd w:val="clear" w:color="auto" w:fill="E6E6E6"/>
        <w:rPr>
          <w:ins w:id="1553" w:author="CR#0250r2" w:date="2020-04-07T03:22:00Z"/>
        </w:rPr>
      </w:pPr>
    </w:p>
    <w:p w:rsidR="009E61AC" w:rsidRPr="009F32C9" w:rsidRDefault="009E61AC" w:rsidP="009E61AC">
      <w:pPr>
        <w:pStyle w:val="PL"/>
        <w:shd w:val="clear" w:color="auto" w:fill="E6E6E6"/>
        <w:rPr>
          <w:ins w:id="1554" w:author="CR#0250r2" w:date="2020-04-07T03:22:00Z"/>
        </w:rPr>
      </w:pPr>
      <w:ins w:id="1555" w:author="CR#0250r2" w:date="2020-04-07T03:22:00Z">
        <w:r w:rsidRPr="009F32C9">
          <w:t>Delta-Latitude-r16 ::= SEQUENCE {</w:t>
        </w:r>
      </w:ins>
    </w:p>
    <w:p w:rsidR="009E61AC" w:rsidRPr="009F32C9" w:rsidRDefault="009E61AC" w:rsidP="009E61AC">
      <w:pPr>
        <w:pStyle w:val="PL"/>
        <w:shd w:val="clear" w:color="auto" w:fill="E6E6E6"/>
        <w:rPr>
          <w:ins w:id="1556" w:author="CR#0250r2" w:date="2020-04-07T03:22:00Z"/>
        </w:rPr>
      </w:pPr>
      <w:ins w:id="1557" w:author="CR#0250r2" w:date="2020-04-07T03:22:00Z">
        <w:r w:rsidRPr="009F32C9">
          <w:tab/>
          <w:t>delta-Latitude-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558" w:author="CR#0250r2" w:date="2020-04-07T03:22:00Z"/>
        </w:rPr>
      </w:pPr>
      <w:ins w:id="1559" w:author="CR#0250r2" w:date="2020-04-07T03:22:00Z">
        <w:r w:rsidRPr="009F32C9">
          <w:tab/>
          <w:t>coarse-delta-Latitude-r16</w:t>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560" w:author="CR#0250r2" w:date="2020-04-07T03:22:00Z"/>
        </w:rPr>
      </w:pPr>
      <w:ins w:id="1561" w:author="CR#0250r2" w:date="2020-04-07T03:22:00Z">
        <w:r w:rsidRPr="009F32C9">
          <w:tab/>
          <w:t>...</w:t>
        </w:r>
      </w:ins>
    </w:p>
    <w:p w:rsidR="009E61AC" w:rsidRPr="009F32C9" w:rsidRDefault="009E61AC" w:rsidP="009E61AC">
      <w:pPr>
        <w:pStyle w:val="PL"/>
        <w:shd w:val="clear" w:color="auto" w:fill="E6E6E6"/>
        <w:rPr>
          <w:ins w:id="1562" w:author="CR#0250r2" w:date="2020-04-07T03:22:00Z"/>
        </w:rPr>
      </w:pPr>
      <w:ins w:id="1563" w:author="CR#0250r2" w:date="2020-04-07T03:22:00Z">
        <w:r w:rsidRPr="009F32C9">
          <w:t>}</w:t>
        </w:r>
      </w:ins>
    </w:p>
    <w:p w:rsidR="009E61AC" w:rsidRPr="009F32C9" w:rsidRDefault="009E61AC" w:rsidP="009E61AC">
      <w:pPr>
        <w:pStyle w:val="PL"/>
        <w:shd w:val="clear" w:color="auto" w:fill="E6E6E6"/>
        <w:rPr>
          <w:ins w:id="1564" w:author="CR#0250r2" w:date="2020-04-07T03:22:00Z"/>
        </w:rPr>
      </w:pPr>
    </w:p>
    <w:p w:rsidR="009E61AC" w:rsidRPr="009F32C9" w:rsidRDefault="009E61AC" w:rsidP="009E61AC">
      <w:pPr>
        <w:pStyle w:val="PL"/>
        <w:shd w:val="clear" w:color="auto" w:fill="E6E6E6"/>
        <w:rPr>
          <w:ins w:id="1565" w:author="CR#0250r2" w:date="2020-04-07T03:22:00Z"/>
        </w:rPr>
      </w:pPr>
      <w:ins w:id="1566" w:author="CR#0250r2" w:date="2020-04-07T03:22:00Z">
        <w:r w:rsidRPr="009F32C9">
          <w:t>Delta-Longitude-r16 ::= SEQUENCE {</w:t>
        </w:r>
      </w:ins>
    </w:p>
    <w:p w:rsidR="009E61AC" w:rsidRPr="009F32C9" w:rsidRDefault="009E61AC" w:rsidP="009E61AC">
      <w:pPr>
        <w:pStyle w:val="PL"/>
        <w:shd w:val="clear" w:color="auto" w:fill="E6E6E6"/>
        <w:rPr>
          <w:ins w:id="1567" w:author="CR#0250r2" w:date="2020-04-07T03:22:00Z"/>
        </w:rPr>
      </w:pPr>
      <w:ins w:id="1568" w:author="CR#0250r2" w:date="2020-04-07T03:22:00Z">
        <w:r w:rsidRPr="009F32C9">
          <w:tab/>
          <w:t>delta-Longitude-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569" w:author="CR#0250r2" w:date="2020-04-07T03:22:00Z"/>
        </w:rPr>
      </w:pPr>
      <w:ins w:id="1570" w:author="CR#0250r2" w:date="2020-04-07T03:22:00Z">
        <w:r w:rsidRPr="009F32C9">
          <w:tab/>
          <w:t>coarse-delta-Longitude-r16</w:t>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571" w:author="CR#0250r2" w:date="2020-04-07T03:22:00Z"/>
        </w:rPr>
      </w:pPr>
      <w:ins w:id="1572" w:author="CR#0250r2" w:date="2020-04-07T03:22:00Z">
        <w:r w:rsidRPr="009F32C9">
          <w:tab/>
          <w:t>...</w:t>
        </w:r>
      </w:ins>
    </w:p>
    <w:p w:rsidR="009E61AC" w:rsidRPr="009F32C9" w:rsidRDefault="009E61AC" w:rsidP="009E61AC">
      <w:pPr>
        <w:pStyle w:val="PL"/>
        <w:shd w:val="clear" w:color="auto" w:fill="E6E6E6"/>
        <w:rPr>
          <w:ins w:id="1573" w:author="CR#0250r2" w:date="2020-04-07T03:22:00Z"/>
        </w:rPr>
      </w:pPr>
      <w:ins w:id="1574" w:author="CR#0250r2" w:date="2020-04-07T03:22:00Z">
        <w:r w:rsidRPr="009F32C9">
          <w:t>}</w:t>
        </w:r>
      </w:ins>
    </w:p>
    <w:p w:rsidR="009E61AC" w:rsidRPr="009F32C9" w:rsidRDefault="009E61AC" w:rsidP="009E61AC">
      <w:pPr>
        <w:pStyle w:val="PL"/>
        <w:shd w:val="clear" w:color="auto" w:fill="E6E6E6"/>
        <w:rPr>
          <w:ins w:id="1575" w:author="CR#0250r2" w:date="2020-04-07T03:22:00Z"/>
        </w:rPr>
      </w:pPr>
    </w:p>
    <w:p w:rsidR="009E61AC" w:rsidRPr="009F32C9" w:rsidRDefault="009E61AC" w:rsidP="009E61AC">
      <w:pPr>
        <w:pStyle w:val="PL"/>
        <w:shd w:val="clear" w:color="auto" w:fill="E6E6E6"/>
        <w:rPr>
          <w:ins w:id="1576" w:author="CR#0250r2" w:date="2020-04-07T03:22:00Z"/>
        </w:rPr>
      </w:pPr>
      <w:ins w:id="1577" w:author="CR#0250r2" w:date="2020-04-07T03:22:00Z">
        <w:r w:rsidRPr="009F32C9">
          <w:t>Delta-Height-r16 ::= SEQUENCE {</w:t>
        </w:r>
      </w:ins>
    </w:p>
    <w:p w:rsidR="009E61AC" w:rsidRPr="009F32C9" w:rsidRDefault="009E61AC" w:rsidP="009E61AC">
      <w:pPr>
        <w:pStyle w:val="PL"/>
        <w:shd w:val="clear" w:color="auto" w:fill="E6E6E6"/>
        <w:rPr>
          <w:ins w:id="1578" w:author="CR#0250r2" w:date="2020-04-07T03:22:00Z"/>
        </w:rPr>
      </w:pPr>
      <w:ins w:id="1579" w:author="CR#0250r2" w:date="2020-04-07T03:22:00Z">
        <w:r w:rsidRPr="009F32C9">
          <w:tab/>
          <w:t>delta-Height-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580" w:author="CR#0250r2" w:date="2020-04-07T03:22:00Z"/>
        </w:rPr>
      </w:pPr>
      <w:ins w:id="1581" w:author="CR#0250r2" w:date="2020-04-07T03:22:00Z">
        <w:r w:rsidRPr="009F32C9">
          <w:tab/>
          <w:t>coarse-delta-Height-r16</w:t>
        </w:r>
        <w:r w:rsidRPr="009F32C9">
          <w:tab/>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582" w:author="CR#0250r2" w:date="2020-04-07T03:22:00Z"/>
        </w:rPr>
      </w:pPr>
      <w:ins w:id="1583" w:author="CR#0250r2" w:date="2020-04-07T03:22:00Z">
        <w:r w:rsidRPr="009F32C9">
          <w:tab/>
          <w:t>...</w:t>
        </w:r>
      </w:ins>
    </w:p>
    <w:p w:rsidR="009E61AC" w:rsidRPr="009F32C9" w:rsidRDefault="009E61AC" w:rsidP="009E61AC">
      <w:pPr>
        <w:pStyle w:val="PL"/>
        <w:shd w:val="clear" w:color="auto" w:fill="E6E6E6"/>
        <w:rPr>
          <w:ins w:id="1584" w:author="CR#0250r2" w:date="2020-04-07T03:22:00Z"/>
        </w:rPr>
      </w:pPr>
      <w:ins w:id="1585" w:author="CR#0250r2" w:date="2020-04-07T03:22:00Z">
        <w:r w:rsidRPr="009F32C9">
          <w:t>}</w:t>
        </w:r>
      </w:ins>
    </w:p>
    <w:p w:rsidR="009E61AC" w:rsidRPr="009F32C9" w:rsidRDefault="009E61AC" w:rsidP="009E61AC">
      <w:pPr>
        <w:pStyle w:val="PL"/>
        <w:shd w:val="clear" w:color="auto" w:fill="E6E6E6"/>
        <w:rPr>
          <w:ins w:id="1586" w:author="CR#0250r2" w:date="2020-04-07T03:22:00Z"/>
        </w:rPr>
      </w:pPr>
    </w:p>
    <w:p w:rsidR="009E61AC" w:rsidRPr="009F32C9" w:rsidRDefault="009E61AC" w:rsidP="009E61AC">
      <w:pPr>
        <w:pStyle w:val="PL"/>
        <w:shd w:val="clear" w:color="auto" w:fill="E6E6E6"/>
        <w:rPr>
          <w:ins w:id="1587" w:author="CR#0250r2" w:date="2020-04-07T03:22:00Z"/>
        </w:rPr>
      </w:pPr>
      <w:ins w:id="1588" w:author="CR#0250r2" w:date="2020-04-07T03:22:00Z">
        <w:r w:rsidRPr="009F32C9">
          <w:t>LocationUncertainty-r16 ::= SEQUENCE {</w:t>
        </w:r>
      </w:ins>
    </w:p>
    <w:p w:rsidR="009E61AC" w:rsidRPr="009F32C9" w:rsidRDefault="009E61AC" w:rsidP="009E61AC">
      <w:pPr>
        <w:pStyle w:val="PL"/>
        <w:shd w:val="clear" w:color="auto" w:fill="E6E6E6"/>
        <w:rPr>
          <w:ins w:id="1589" w:author="CR#0250r2" w:date="2020-04-07T03:22:00Z"/>
          <w:snapToGrid w:val="0"/>
        </w:rPr>
      </w:pPr>
      <w:ins w:id="1590" w:author="CR#0250r2" w:date="2020-04-07T03:22:00Z">
        <w:r w:rsidRPr="009F32C9">
          <w:rPr>
            <w:snapToGrid w:val="0"/>
          </w:rPr>
          <w:tab/>
          <w:t>horizontalUncertainty-r15</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591" w:author="CR#0250r2" w:date="2020-04-07T03:22:00Z"/>
          <w:snapToGrid w:val="0"/>
        </w:rPr>
      </w:pPr>
      <w:ins w:id="1592" w:author="CR#0250r2" w:date="2020-04-07T03:22:00Z">
        <w:r w:rsidRPr="009F32C9">
          <w:rPr>
            <w:snapToGrid w:val="0"/>
          </w:rPr>
          <w:tab/>
          <w:t>horizontalConfidence-r15</w:t>
        </w:r>
        <w:r w:rsidRPr="009F32C9">
          <w:rPr>
            <w:snapToGrid w:val="0"/>
          </w:rPr>
          <w:tab/>
        </w:r>
        <w:r w:rsidRPr="009F32C9">
          <w:rPr>
            <w:snapToGrid w:val="0"/>
          </w:rPr>
          <w:tab/>
        </w:r>
        <w:r w:rsidRPr="009F32C9">
          <w:rPr>
            <w:snapToGrid w:val="0"/>
          </w:rPr>
          <w:tab/>
        </w:r>
        <w:r w:rsidRPr="009F32C9">
          <w:rPr>
            <w:snapToGrid w:val="0"/>
          </w:rPr>
          <w:tab/>
          <w:t>INTEGER (0..100),</w:t>
        </w:r>
      </w:ins>
    </w:p>
    <w:p w:rsidR="009E61AC" w:rsidRPr="009F32C9" w:rsidRDefault="009E61AC" w:rsidP="009E61AC">
      <w:pPr>
        <w:pStyle w:val="PL"/>
        <w:shd w:val="clear" w:color="auto" w:fill="E6E6E6"/>
        <w:rPr>
          <w:ins w:id="1593" w:author="CR#0250r2" w:date="2020-04-07T03:22:00Z"/>
          <w:snapToGrid w:val="0"/>
        </w:rPr>
      </w:pPr>
      <w:ins w:id="1594" w:author="CR#0250r2" w:date="2020-04-07T03:22:00Z">
        <w:r w:rsidRPr="009F32C9">
          <w:rPr>
            <w:snapToGrid w:val="0"/>
          </w:rPr>
          <w:tab/>
          <w:t>verticalUncertaint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595" w:author="CR#0250r2" w:date="2020-04-07T03:22:00Z"/>
        </w:rPr>
      </w:pPr>
      <w:ins w:id="1596" w:author="CR#0250r2" w:date="2020-04-07T03:22:00Z">
        <w:r w:rsidRPr="009F32C9">
          <w:rPr>
            <w:snapToGrid w:val="0"/>
          </w:rPr>
          <w:tab/>
          <w:t>verticalConfidenc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ins>
    </w:p>
    <w:p w:rsidR="009E61AC" w:rsidRPr="009F32C9" w:rsidRDefault="009E61AC" w:rsidP="009E61AC">
      <w:pPr>
        <w:pStyle w:val="PL"/>
        <w:shd w:val="clear" w:color="auto" w:fill="E6E6E6"/>
        <w:rPr>
          <w:ins w:id="1597" w:author="CR#0250r2" w:date="2020-04-07T03:22:00Z"/>
        </w:rPr>
      </w:pPr>
      <w:ins w:id="1598" w:author="CR#0250r2" w:date="2020-04-07T03:22:00Z">
        <w:r w:rsidRPr="009F32C9">
          <w:t>}</w:t>
        </w:r>
      </w:ins>
    </w:p>
    <w:p w:rsidR="009E61AC" w:rsidRPr="009F32C9" w:rsidRDefault="009E61AC" w:rsidP="009E61AC">
      <w:pPr>
        <w:pStyle w:val="PL"/>
        <w:shd w:val="clear" w:color="auto" w:fill="E6E6E6"/>
        <w:rPr>
          <w:ins w:id="1599" w:author="CR#0250r2" w:date="2020-04-07T03:22:00Z"/>
        </w:rPr>
      </w:pPr>
    </w:p>
    <w:p w:rsidR="009E61AC" w:rsidRPr="009F32C9" w:rsidRDefault="009E61AC" w:rsidP="009E61AC">
      <w:pPr>
        <w:pStyle w:val="PL"/>
        <w:shd w:val="clear" w:color="auto" w:fill="E6E6E6"/>
        <w:rPr>
          <w:ins w:id="1600" w:author="CR#0250r2" w:date="2020-04-07T03:22:00Z"/>
        </w:rPr>
      </w:pPr>
      <w:ins w:id="1601" w:author="CR#0250r2" w:date="2020-04-07T03:22:00Z">
        <w:r w:rsidRPr="009F32C9">
          <w:t>-- ASN1STOP</w:t>
        </w:r>
      </w:ins>
    </w:p>
    <w:p w:rsidR="009E61AC" w:rsidRPr="009F32C9" w:rsidRDefault="009E61AC" w:rsidP="009E61AC">
      <w:pPr>
        <w:rPr>
          <w:ins w:id="1602"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603" w:author="CR#0250r2" w:date="2020-04-07T03:22:00Z"/>
        </w:trPr>
        <w:tc>
          <w:tcPr>
            <w:tcW w:w="9639" w:type="dxa"/>
          </w:tcPr>
          <w:p w:rsidR="009E61AC" w:rsidRPr="009F32C9" w:rsidRDefault="009E61AC" w:rsidP="0040693E">
            <w:pPr>
              <w:pStyle w:val="TAH"/>
              <w:keepNext w:val="0"/>
              <w:keepLines w:val="0"/>
              <w:widowControl w:val="0"/>
              <w:rPr>
                <w:ins w:id="1604" w:author="CR#0250r2" w:date="2020-04-07T03:22:00Z"/>
              </w:rPr>
            </w:pPr>
            <w:ins w:id="1605" w:author="CR#0250r2" w:date="2020-04-07T03:22:00Z">
              <w:r w:rsidRPr="009F32C9">
                <w:rPr>
                  <w:i/>
                </w:rPr>
                <w:lastRenderedPageBreak/>
                <w:t xml:space="preserve">RelativeLocation </w:t>
              </w:r>
              <w:r w:rsidRPr="009F32C9">
                <w:rPr>
                  <w:iCs/>
                  <w:noProof/>
                </w:rPr>
                <w:t>field descriptions</w:t>
              </w:r>
            </w:ins>
          </w:p>
        </w:tc>
      </w:tr>
      <w:tr w:rsidR="009F32C9" w:rsidRPr="009F32C9" w:rsidTr="0040693E">
        <w:trPr>
          <w:tblHeader/>
          <w:ins w:id="1606" w:author="CR#0250r2" w:date="2020-04-07T03:22:00Z"/>
        </w:trPr>
        <w:tc>
          <w:tcPr>
            <w:tcW w:w="9639" w:type="dxa"/>
          </w:tcPr>
          <w:p w:rsidR="009E61AC" w:rsidRPr="009F32C9" w:rsidRDefault="009E61AC" w:rsidP="0040693E">
            <w:pPr>
              <w:pStyle w:val="TAL"/>
              <w:keepNext w:val="0"/>
              <w:keepLines w:val="0"/>
              <w:widowControl w:val="0"/>
              <w:rPr>
                <w:ins w:id="1607" w:author="CR#0250r2" w:date="2020-04-07T03:22:00Z"/>
                <w:b/>
                <w:i/>
                <w:noProof/>
                <w:lang w:val="en-US"/>
              </w:rPr>
            </w:pPr>
            <w:ins w:id="1608" w:author="CR#0250r2" w:date="2020-04-07T03:22:00Z">
              <w:r w:rsidRPr="009F32C9">
                <w:rPr>
                  <w:b/>
                  <w:i/>
                  <w:noProof/>
                  <w:lang w:val="en-US"/>
                </w:rPr>
                <w:t>milli-arc-second-units</w:t>
              </w:r>
            </w:ins>
          </w:p>
          <w:p w:rsidR="009E61AC" w:rsidRPr="009F32C9" w:rsidRDefault="009E61AC" w:rsidP="0040693E">
            <w:pPr>
              <w:pStyle w:val="TAL"/>
              <w:keepNext w:val="0"/>
              <w:keepLines w:val="0"/>
              <w:widowControl w:val="0"/>
              <w:rPr>
                <w:ins w:id="1609" w:author="CR#0250r2" w:date="2020-04-07T03:22:00Z"/>
                <w:noProof/>
                <w:lang w:val="en-US"/>
              </w:rPr>
            </w:pPr>
            <w:ins w:id="1610" w:author="CR#0250r2" w:date="2020-04-07T03:22:00Z">
              <w:r w:rsidRPr="009F32C9">
                <w:rPr>
                  <w:noProof/>
                  <w:lang w:val="en-US"/>
                </w:rPr>
                <w:t xml:space="preserve">This field provides the units and scale factor for the </w:t>
              </w:r>
              <w:r w:rsidRPr="009F32C9">
                <w:rPr>
                  <w:i/>
                </w:rPr>
                <w:t>delta-latitude</w:t>
              </w:r>
              <w:r w:rsidRPr="009F32C9">
                <w:rPr>
                  <w:lang w:val="en-US"/>
                </w:rPr>
                <w:t xml:space="preserve"> and </w:t>
              </w:r>
              <w:r w:rsidRPr="009F32C9">
                <w:rPr>
                  <w:i/>
                </w:rPr>
                <w:t>delta-longitude</w:t>
              </w:r>
              <w:r w:rsidRPr="009F32C9">
                <w:rPr>
                  <w:lang w:val="en-US"/>
                </w:rPr>
                <w:t xml:space="preserve"> fields. Enumerated values </w:t>
              </w:r>
              <w:r w:rsidRPr="009F32C9">
                <w:rPr>
                  <w:i/>
                  <w:lang w:val="en-US"/>
                </w:rPr>
                <w:t>m</w:t>
              </w:r>
              <w:r w:rsidRPr="009F32C9">
                <w:rPr>
                  <w:i/>
                </w:rPr>
                <w:t>as0-</w:t>
              </w:r>
              <w:r w:rsidRPr="009F32C9">
                <w:rPr>
                  <w:i/>
                  <w:lang w:val="en-US"/>
                </w:rPr>
                <w:t>0</w:t>
              </w:r>
              <w:r w:rsidRPr="009F32C9">
                <w:rPr>
                  <w:i/>
                </w:rPr>
                <w:t>3</w:t>
              </w:r>
              <w:r w:rsidRPr="009F32C9">
                <w:rPr>
                  <w:lang w:val="en-US"/>
                </w:rPr>
                <w:t xml:space="preserve">, </w:t>
              </w:r>
              <w:r w:rsidRPr="009F32C9">
                <w:rPr>
                  <w:i/>
                  <w:lang w:val="en-US"/>
                </w:rPr>
                <w:t>m</w:t>
              </w:r>
              <w:r w:rsidRPr="009F32C9">
                <w:rPr>
                  <w:i/>
                </w:rPr>
                <w:t>as0-3</w:t>
              </w:r>
              <w:r w:rsidRPr="009F32C9">
                <w:t xml:space="preserve">, </w:t>
              </w:r>
              <w:r w:rsidRPr="009F32C9">
                <w:rPr>
                  <w:i/>
                  <w:lang w:val="en-US"/>
                </w:rPr>
                <w:t>m</w:t>
              </w:r>
              <w:r w:rsidRPr="009F32C9">
                <w:rPr>
                  <w:i/>
                </w:rPr>
                <w:t>as3</w:t>
              </w:r>
              <w:r w:rsidRPr="009F32C9">
                <w:t xml:space="preserve">, </w:t>
              </w:r>
              <w:r w:rsidRPr="009F32C9">
                <w:rPr>
                  <w:lang w:val="en-US"/>
                </w:rPr>
                <w:t xml:space="preserve">and </w:t>
              </w:r>
              <w:r w:rsidRPr="009F32C9">
                <w:rPr>
                  <w:i/>
                  <w:lang w:val="en-US"/>
                </w:rPr>
                <w:t>m</w:t>
              </w:r>
              <w:r w:rsidRPr="009F32C9">
                <w:rPr>
                  <w:i/>
                </w:rPr>
                <w:t>as</w:t>
              </w:r>
              <w:r w:rsidRPr="009F32C9">
                <w:rPr>
                  <w:i/>
                  <w:lang w:val="en-US"/>
                </w:rPr>
                <w:t>30</w:t>
              </w:r>
              <w:r w:rsidRPr="009F32C9">
                <w:t xml:space="preserve">, </w:t>
              </w:r>
              <w:r w:rsidRPr="009F32C9">
                <w:rPr>
                  <w:lang w:val="en-US"/>
                </w:rPr>
                <w:t xml:space="preserve">correspond to 0.03, 0.3, 3, and 30 milliarcseconds, respectively. </w:t>
              </w:r>
            </w:ins>
          </w:p>
        </w:tc>
      </w:tr>
      <w:tr w:rsidR="009F32C9" w:rsidRPr="009F32C9" w:rsidTr="0040693E">
        <w:trPr>
          <w:tblHeader/>
          <w:ins w:id="1611" w:author="CR#0250r2" w:date="2020-04-07T03:22:00Z"/>
        </w:trPr>
        <w:tc>
          <w:tcPr>
            <w:tcW w:w="9639" w:type="dxa"/>
          </w:tcPr>
          <w:p w:rsidR="009E61AC" w:rsidRPr="009F32C9" w:rsidRDefault="009E61AC" w:rsidP="0040693E">
            <w:pPr>
              <w:pStyle w:val="TAL"/>
              <w:keepNext w:val="0"/>
              <w:keepLines w:val="0"/>
              <w:widowControl w:val="0"/>
              <w:rPr>
                <w:ins w:id="1612" w:author="CR#0250r2" w:date="2020-04-07T03:22:00Z"/>
                <w:b/>
                <w:i/>
                <w:noProof/>
                <w:lang w:val="en-US"/>
              </w:rPr>
            </w:pPr>
            <w:ins w:id="1613" w:author="CR#0250r2" w:date="2020-04-07T03:22:00Z">
              <w:r w:rsidRPr="009F32C9">
                <w:rPr>
                  <w:b/>
                  <w:i/>
                  <w:noProof/>
                  <w:lang w:val="en-US"/>
                </w:rPr>
                <w:t>height-units</w:t>
              </w:r>
            </w:ins>
          </w:p>
          <w:p w:rsidR="009E61AC" w:rsidRPr="009F32C9" w:rsidRDefault="009E61AC" w:rsidP="0040693E">
            <w:pPr>
              <w:pStyle w:val="TAL"/>
              <w:keepNext w:val="0"/>
              <w:keepLines w:val="0"/>
              <w:widowControl w:val="0"/>
              <w:rPr>
                <w:ins w:id="1614" w:author="CR#0250r2" w:date="2020-04-07T03:22:00Z"/>
                <w:b/>
                <w:i/>
                <w:noProof/>
                <w:lang w:val="en-US"/>
              </w:rPr>
            </w:pPr>
            <w:ins w:id="1615" w:author="CR#0250r2" w:date="2020-04-07T03:22:00Z">
              <w:r w:rsidRPr="009F32C9">
                <w:rPr>
                  <w:noProof/>
                  <w:lang w:val="en-US"/>
                </w:rPr>
                <w:t xml:space="preserve">This field provides the units and scale factor for the </w:t>
              </w:r>
              <w:r w:rsidRPr="009F32C9">
                <w:rPr>
                  <w:i/>
                </w:rPr>
                <w:t xml:space="preserve">delta-height </w:t>
              </w:r>
              <w:r w:rsidRPr="009F32C9">
                <w:rPr>
                  <w:lang w:val="en-US"/>
                </w:rPr>
                <w:t xml:space="preserve">field. Enumerated values </w:t>
              </w:r>
              <w:r w:rsidRPr="009F32C9">
                <w:rPr>
                  <w:i/>
                  <w:lang w:val="en-US"/>
                </w:rPr>
                <w:t>mm</w:t>
              </w:r>
              <w:r w:rsidRPr="009F32C9">
                <w:t xml:space="preserve">, </w:t>
              </w:r>
              <w:r w:rsidRPr="009F32C9">
                <w:rPr>
                  <w:i/>
                  <w:lang w:val="en-US"/>
                </w:rPr>
                <w:t>cm</w:t>
              </w:r>
              <w:r w:rsidRPr="009F32C9">
                <w:t xml:space="preserve">, </w:t>
              </w:r>
              <w:r w:rsidRPr="009F32C9">
                <w:rPr>
                  <w:lang w:val="en-US"/>
                </w:rPr>
                <w:t xml:space="preserve">and </w:t>
              </w:r>
              <w:r w:rsidRPr="009F32C9">
                <w:rPr>
                  <w:i/>
                  <w:lang w:val="en-US"/>
                </w:rPr>
                <w:t>m</w:t>
              </w:r>
              <w:r w:rsidRPr="009F32C9">
                <w:rPr>
                  <w:lang w:val="en-US"/>
                </w:rPr>
                <w:t xml:space="preserve"> correspond to 10</w:t>
              </w:r>
              <w:r w:rsidRPr="009F32C9">
                <w:rPr>
                  <w:vertAlign w:val="superscript"/>
                  <w:lang w:val="en-US"/>
                </w:rPr>
                <w:t>-3</w:t>
              </w:r>
              <w:r w:rsidRPr="009F32C9">
                <w:rPr>
                  <w:lang w:val="en-US"/>
                </w:rPr>
                <w:t xml:space="preserve"> </w:t>
              </w:r>
              <w:r w:rsidRPr="009F32C9">
                <w:rPr>
                  <w:lang w:eastAsia="ko-KR"/>
                </w:rPr>
                <w:t>metre</w:t>
              </w:r>
              <w:r w:rsidRPr="009F32C9">
                <w:rPr>
                  <w:lang w:val="en-US"/>
                </w:rPr>
                <w:t>, 10</w:t>
              </w:r>
              <w:r w:rsidRPr="009F32C9">
                <w:rPr>
                  <w:vertAlign w:val="superscript"/>
                  <w:lang w:val="en-US"/>
                </w:rPr>
                <w:t>-2</w:t>
              </w:r>
              <w:r w:rsidRPr="009F32C9">
                <w:rPr>
                  <w:lang w:val="en-US"/>
                </w:rPr>
                <w:t xml:space="preserve"> </w:t>
              </w:r>
              <w:r w:rsidRPr="009F32C9">
                <w:rPr>
                  <w:lang w:eastAsia="ko-KR"/>
                </w:rPr>
                <w:t>metre</w:t>
              </w:r>
              <w:r w:rsidRPr="009F32C9">
                <w:rPr>
                  <w:lang w:val="en-US"/>
                </w:rPr>
                <w:t xml:space="preserve">, and 1 </w:t>
              </w:r>
              <w:r w:rsidRPr="009F32C9">
                <w:rPr>
                  <w:lang w:eastAsia="ko-KR"/>
                </w:rPr>
                <w:t>metre</w:t>
              </w:r>
              <w:r w:rsidRPr="009F32C9">
                <w:rPr>
                  <w:lang w:val="en-US"/>
                </w:rPr>
                <w:t>, respectively.</w:t>
              </w:r>
            </w:ins>
          </w:p>
        </w:tc>
      </w:tr>
      <w:tr w:rsidR="009F32C9" w:rsidRPr="009F32C9" w:rsidTr="0040693E">
        <w:trPr>
          <w:tblHeader/>
          <w:ins w:id="1616" w:author="CR#0250r2" w:date="2020-04-07T03:22:00Z"/>
        </w:trPr>
        <w:tc>
          <w:tcPr>
            <w:tcW w:w="9639" w:type="dxa"/>
          </w:tcPr>
          <w:p w:rsidR="009E61AC" w:rsidRPr="009F32C9" w:rsidRDefault="009E61AC" w:rsidP="0040693E">
            <w:pPr>
              <w:pStyle w:val="TAL"/>
              <w:keepNext w:val="0"/>
              <w:keepLines w:val="0"/>
              <w:widowControl w:val="0"/>
              <w:rPr>
                <w:ins w:id="1617" w:author="CR#0250r2" w:date="2020-04-07T03:22:00Z"/>
                <w:b/>
                <w:i/>
                <w:noProof/>
                <w:lang w:val="en-US"/>
              </w:rPr>
            </w:pPr>
            <w:ins w:id="1618" w:author="CR#0250r2" w:date="2020-04-07T03:22:00Z">
              <w:r w:rsidRPr="009F32C9">
                <w:rPr>
                  <w:b/>
                  <w:i/>
                  <w:noProof/>
                  <w:lang w:val="en-US"/>
                </w:rPr>
                <w:t>delta-latitude</w:t>
              </w:r>
            </w:ins>
          </w:p>
          <w:p w:rsidR="009E61AC" w:rsidRPr="009F32C9" w:rsidRDefault="009E61AC" w:rsidP="0040693E">
            <w:pPr>
              <w:pStyle w:val="TAL"/>
              <w:keepNext w:val="0"/>
              <w:keepLines w:val="0"/>
              <w:widowControl w:val="0"/>
              <w:rPr>
                <w:ins w:id="1619" w:author="CR#0250r2" w:date="2020-04-07T03:22:00Z"/>
                <w:lang w:val="en-US"/>
              </w:rPr>
            </w:pPr>
            <w:ins w:id="1620" w:author="CR#0250r2" w:date="2020-04-07T03:22:00Z">
              <w:r w:rsidRPr="009F32C9">
                <w:rPr>
                  <w:noProof/>
                  <w:lang w:val="en-US"/>
                </w:rPr>
                <w:t xml:space="preserve">This field specifies the delta value in latitud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621" w:author="CR#0250r2" w:date="2020-04-07T03:22:00Z"/>
                <w:rFonts w:ascii="Arial" w:hAnsi="Arial" w:cs="Arial"/>
                <w:snapToGrid w:val="0"/>
                <w:sz w:val="18"/>
                <w:szCs w:val="18"/>
                <w:lang w:val="en-US"/>
              </w:rPr>
            </w:pPr>
            <w:ins w:id="1622"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Latitude</w:t>
              </w:r>
              <w:r w:rsidRPr="009F32C9">
                <w:rPr>
                  <w:rFonts w:ascii="Arial" w:hAnsi="Arial" w:cs="Arial"/>
                  <w:snapToGrid w:val="0"/>
                  <w:sz w:val="18"/>
                  <w:szCs w:val="18"/>
                  <w:lang w:val="en-US"/>
                </w:rPr>
                <w:t xml:space="preserve"> specifies the delta value in latitude in the unit provided in </w:t>
              </w:r>
              <w:r w:rsidRPr="009F32C9">
                <w:rPr>
                  <w:rFonts w:ascii="Arial" w:hAnsi="Arial" w:cs="Arial"/>
                  <w:i/>
                  <w:snapToGrid w:val="0"/>
                  <w:sz w:val="18"/>
                  <w:szCs w:val="18"/>
                  <w:lang w:val="en-US"/>
                </w:rPr>
                <w:t>milli-arc-second-units</w:t>
              </w:r>
              <w:r w:rsidRPr="009F32C9">
                <w:rPr>
                  <w:rFonts w:ascii="Arial" w:hAnsi="Arial" w:cs="Arial"/>
                  <w:snapToGrid w:val="0"/>
                  <w:sz w:val="18"/>
                  <w:szCs w:val="18"/>
                  <w:lang w:val="en-US"/>
                </w:rPr>
                <w:t xml:space="preserve"> field.</w:t>
              </w:r>
            </w:ins>
          </w:p>
          <w:p w:rsidR="009E61AC" w:rsidRPr="009F32C9" w:rsidRDefault="009E61AC" w:rsidP="0040693E">
            <w:pPr>
              <w:pStyle w:val="B1"/>
              <w:spacing w:after="0"/>
              <w:ind w:left="576" w:hanging="288"/>
              <w:rPr>
                <w:ins w:id="1623" w:author="CR#0250r2" w:date="2020-04-07T03:22:00Z"/>
                <w:rFonts w:ascii="Arial" w:hAnsi="Arial" w:cs="Arial"/>
                <w:snapToGrid w:val="0"/>
                <w:sz w:val="18"/>
                <w:szCs w:val="18"/>
                <w:lang w:val="en-US"/>
              </w:rPr>
            </w:pPr>
            <w:ins w:id="1624"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Latitude</w:t>
              </w:r>
              <w:r w:rsidRPr="009F32C9">
                <w:rPr>
                  <w:rFonts w:ascii="Arial" w:hAnsi="Arial" w:cs="Arial"/>
                  <w:snapToGrid w:val="0"/>
                  <w:sz w:val="18"/>
                  <w:szCs w:val="18"/>
                  <w:lang w:val="en-US"/>
                </w:rPr>
                <w:t xml:space="preserve"> specifies the delta value in latitude in 1024 times the size of the unit provided in </w:t>
              </w:r>
              <w:r w:rsidRPr="009F32C9">
                <w:rPr>
                  <w:rFonts w:ascii="Arial" w:hAnsi="Arial" w:cs="Arial"/>
                  <w:i/>
                  <w:snapToGrid w:val="0"/>
                  <w:sz w:val="18"/>
                  <w:szCs w:val="18"/>
                  <w:lang w:val="en-US"/>
                </w:rPr>
                <w:t>milli-arc</w:t>
              </w:r>
              <w:r w:rsidRPr="009F32C9">
                <w:rPr>
                  <w:rFonts w:ascii="Arial" w:hAnsi="Arial" w:cs="Arial"/>
                  <w:i/>
                  <w:snapToGrid w:val="0"/>
                  <w:sz w:val="18"/>
                  <w:szCs w:val="18"/>
                  <w:lang w:val="en-US"/>
                </w:rPr>
                <w:noBreakHyphen/>
                <w:t>second</w:t>
              </w:r>
              <w:r w:rsidRPr="009F32C9">
                <w:rPr>
                  <w:rFonts w:ascii="Arial" w:hAnsi="Arial" w:cs="Arial"/>
                  <w:i/>
                  <w:snapToGrid w:val="0"/>
                  <w:sz w:val="18"/>
                  <w:szCs w:val="18"/>
                  <w:lang w:val="en-US"/>
                </w:rPr>
                <w:noBreakHyphen/>
                <w: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Latitude</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Latitude</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625" w:author="CR#0250r2" w:date="2020-04-07T03:22:00Z"/>
                <w:lang w:val="en-US"/>
              </w:rPr>
            </w:pPr>
            <w:ins w:id="1626" w:author="CR#0250r2" w:date="2020-04-07T03:22:00Z">
              <w:r w:rsidRPr="009F32C9">
                <w:rPr>
                  <w:lang w:val="en-US"/>
                </w:rPr>
                <w:t xml:space="preserve">I.e., the full </w:t>
              </w:r>
              <w:r w:rsidRPr="009F32C9">
                <w:rPr>
                  <w:i/>
                  <w:lang w:val="en-US"/>
                </w:rPr>
                <w:t>delta-latitude</w:t>
              </w:r>
              <w:r w:rsidRPr="009F32C9">
                <w:rPr>
                  <w:lang w:val="en-US"/>
                </w:rPr>
                <w:t xml:space="preserve"> is given by:</w:t>
              </w:r>
            </w:ins>
          </w:p>
          <w:p w:rsidR="009E61AC" w:rsidRPr="009F32C9" w:rsidRDefault="009E61AC" w:rsidP="0040693E">
            <w:pPr>
              <w:pStyle w:val="TAL"/>
              <w:keepNext w:val="0"/>
              <w:keepLines w:val="0"/>
              <w:widowControl w:val="0"/>
              <w:rPr>
                <w:ins w:id="1627" w:author="CR#0250r2" w:date="2020-04-07T03:22:00Z"/>
                <w:noProof/>
                <w:lang w:val="en-US"/>
              </w:rPr>
            </w:pPr>
            <w:ins w:id="1628" w:author="CR#0250r2" w:date="2020-04-07T03:22:00Z">
              <w:r w:rsidRPr="009F32C9">
                <w:rPr>
                  <w:rFonts w:cs="Arial"/>
                  <w:snapToGrid w:val="0"/>
                  <w:szCs w:val="18"/>
                  <w:lang w:val="en-US"/>
                </w:rPr>
                <w:t>(</w:t>
              </w:r>
              <w:r w:rsidRPr="009F32C9">
                <w:rPr>
                  <w:rFonts w:cs="Arial"/>
                  <w:i/>
                  <w:snapToGrid w:val="0"/>
                  <w:szCs w:val="18"/>
                </w:rPr>
                <w:t>delta-Latitude</w:t>
              </w:r>
              <w:r w:rsidRPr="009F32C9">
                <w:rPr>
                  <w:rFonts w:cs="Arial"/>
                  <w:i/>
                  <w:snapToGrid w:val="0"/>
                  <w:szCs w:val="18"/>
                  <w:lang w:val="en-US"/>
                </w:rPr>
                <w:t xml:space="preserve"> </w:t>
              </w:r>
              <w:r w:rsidRPr="009F32C9">
                <w:rPr>
                  <w:rFonts w:cs="Arial"/>
                  <w:snapToGrid w:val="0"/>
                  <w:szCs w:val="18"/>
                  <w:lang w:val="en-US"/>
                </w:rPr>
                <w:t xml:space="preserve">× </w:t>
              </w:r>
              <w:r w:rsidRPr="009F32C9">
                <w:rPr>
                  <w:rFonts w:cs="Arial"/>
                  <w:i/>
                  <w:snapToGrid w:val="0"/>
                  <w:szCs w:val="18"/>
                  <w:lang w:val="en-US"/>
                </w:rPr>
                <w:t>milli-arc-second-units</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coarse-delta-Latitude </w:t>
              </w:r>
              <w:r w:rsidRPr="009F32C9">
                <w:rPr>
                  <w:rFonts w:cs="Arial"/>
                  <w:snapToGrid w:val="0"/>
                  <w:szCs w:val="18"/>
                  <w:lang w:val="en-US"/>
                </w:rPr>
                <w:t xml:space="preserve">× 1024 × </w:t>
              </w:r>
              <w:r w:rsidRPr="009F32C9">
                <w:rPr>
                  <w:rFonts w:cs="Arial"/>
                  <w:i/>
                  <w:snapToGrid w:val="0"/>
                  <w:szCs w:val="18"/>
                  <w:lang w:val="en-US"/>
                </w:rPr>
                <w:t>milli-arc-second-units</w:t>
              </w:r>
              <w:r w:rsidRPr="009F32C9">
                <w:rPr>
                  <w:rFonts w:cs="Arial"/>
                  <w:snapToGrid w:val="0"/>
                  <w:szCs w:val="18"/>
                  <w:lang w:val="en-US"/>
                </w:rPr>
                <w:t>) [milli-arc-seconds]</w:t>
              </w:r>
              <w:r w:rsidRPr="009F32C9">
                <w:rPr>
                  <w:rFonts w:cs="Arial"/>
                  <w:i/>
                  <w:snapToGrid w:val="0"/>
                  <w:szCs w:val="18"/>
                  <w:lang w:val="en-US"/>
                </w:rPr>
                <w:t xml:space="preserve"> </w:t>
              </w:r>
            </w:ins>
          </w:p>
        </w:tc>
      </w:tr>
      <w:tr w:rsidR="009F32C9" w:rsidRPr="009F32C9" w:rsidTr="0040693E">
        <w:trPr>
          <w:tblHeader/>
          <w:ins w:id="1629" w:author="CR#0250r2" w:date="2020-04-07T03:22:00Z"/>
        </w:trPr>
        <w:tc>
          <w:tcPr>
            <w:tcW w:w="9639" w:type="dxa"/>
          </w:tcPr>
          <w:p w:rsidR="009E61AC" w:rsidRPr="009F32C9" w:rsidRDefault="009E61AC" w:rsidP="0040693E">
            <w:pPr>
              <w:pStyle w:val="TAL"/>
              <w:keepNext w:val="0"/>
              <w:keepLines w:val="0"/>
              <w:widowControl w:val="0"/>
              <w:rPr>
                <w:ins w:id="1630" w:author="CR#0250r2" w:date="2020-04-07T03:22:00Z"/>
                <w:b/>
                <w:i/>
                <w:noProof/>
                <w:lang w:val="en-US"/>
              </w:rPr>
            </w:pPr>
            <w:ins w:id="1631" w:author="CR#0250r2" w:date="2020-04-07T03:22:00Z">
              <w:r w:rsidRPr="009F32C9">
                <w:rPr>
                  <w:b/>
                  <w:i/>
                  <w:noProof/>
                  <w:lang w:val="en-US"/>
                </w:rPr>
                <w:t>delta-longitude</w:t>
              </w:r>
            </w:ins>
          </w:p>
          <w:p w:rsidR="009E61AC" w:rsidRPr="009F32C9" w:rsidRDefault="009E61AC" w:rsidP="0040693E">
            <w:pPr>
              <w:pStyle w:val="TAL"/>
              <w:keepNext w:val="0"/>
              <w:keepLines w:val="0"/>
              <w:widowControl w:val="0"/>
              <w:rPr>
                <w:ins w:id="1632" w:author="CR#0250r2" w:date="2020-04-07T03:22:00Z"/>
                <w:lang w:val="en-US"/>
              </w:rPr>
            </w:pPr>
            <w:ins w:id="1633" w:author="CR#0250r2" w:date="2020-04-07T03:22:00Z">
              <w:r w:rsidRPr="009F32C9">
                <w:rPr>
                  <w:noProof/>
                  <w:lang w:val="en-US"/>
                </w:rPr>
                <w:t xml:space="preserve">This field specifies the delta value in longitud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634" w:author="CR#0250r2" w:date="2020-04-07T03:22:00Z"/>
                <w:rFonts w:ascii="Arial" w:hAnsi="Arial" w:cs="Arial"/>
                <w:snapToGrid w:val="0"/>
                <w:sz w:val="18"/>
                <w:szCs w:val="18"/>
                <w:lang w:val="en-US"/>
              </w:rPr>
            </w:pPr>
            <w:ins w:id="1635"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L</w:t>
              </w:r>
              <w:r w:rsidRPr="009F32C9">
                <w:rPr>
                  <w:rFonts w:ascii="Arial" w:hAnsi="Arial" w:cs="Arial"/>
                  <w:b/>
                  <w:i/>
                  <w:snapToGrid w:val="0"/>
                  <w:sz w:val="18"/>
                  <w:szCs w:val="18"/>
                  <w:lang w:val="en-US"/>
                </w:rPr>
                <w:t>ongitude</w:t>
              </w:r>
              <w:r w:rsidRPr="009F32C9">
                <w:rPr>
                  <w:rFonts w:ascii="Arial" w:hAnsi="Arial" w:cs="Arial"/>
                  <w:snapToGrid w:val="0"/>
                  <w:sz w:val="18"/>
                  <w:szCs w:val="18"/>
                  <w:lang w:val="en-US"/>
                </w:rPr>
                <w:t xml:space="preserve"> specifies the delta value in longitude in the unit provided in </w:t>
              </w:r>
              <w:r w:rsidRPr="009F32C9">
                <w:rPr>
                  <w:rFonts w:ascii="Arial" w:hAnsi="Arial" w:cs="Arial"/>
                  <w:i/>
                  <w:snapToGrid w:val="0"/>
                  <w:sz w:val="18"/>
                  <w:szCs w:val="18"/>
                  <w:lang w:val="en-US"/>
                </w:rPr>
                <w:t>milli-arc-second-units</w:t>
              </w:r>
              <w:r w:rsidRPr="009F32C9">
                <w:rPr>
                  <w:rFonts w:ascii="Arial" w:hAnsi="Arial" w:cs="Arial"/>
                  <w:snapToGrid w:val="0"/>
                  <w:sz w:val="18"/>
                  <w:szCs w:val="18"/>
                  <w:lang w:val="en-US"/>
                </w:rPr>
                <w:t xml:space="preserve"> field.</w:t>
              </w:r>
            </w:ins>
          </w:p>
          <w:p w:rsidR="009E61AC" w:rsidRPr="009F32C9" w:rsidRDefault="009E61AC" w:rsidP="0040693E">
            <w:pPr>
              <w:pStyle w:val="B1"/>
              <w:spacing w:after="0"/>
              <w:ind w:left="576" w:hanging="288"/>
              <w:rPr>
                <w:ins w:id="1636" w:author="CR#0250r2" w:date="2020-04-07T03:22:00Z"/>
                <w:rFonts w:ascii="Arial" w:hAnsi="Arial" w:cs="Arial"/>
                <w:snapToGrid w:val="0"/>
                <w:sz w:val="18"/>
                <w:szCs w:val="18"/>
                <w:lang w:val="en-US"/>
              </w:rPr>
            </w:pPr>
            <w:ins w:id="1637"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L</w:t>
              </w:r>
              <w:r w:rsidRPr="009F32C9">
                <w:rPr>
                  <w:rFonts w:ascii="Arial" w:hAnsi="Arial" w:cs="Arial"/>
                  <w:b/>
                  <w:i/>
                  <w:snapToGrid w:val="0"/>
                  <w:sz w:val="18"/>
                  <w:szCs w:val="18"/>
                  <w:lang w:val="en-US"/>
                </w:rPr>
                <w:t>ongitude</w:t>
              </w:r>
              <w:r w:rsidRPr="009F32C9">
                <w:rPr>
                  <w:rFonts w:ascii="Arial" w:hAnsi="Arial" w:cs="Arial"/>
                  <w:snapToGrid w:val="0"/>
                  <w:sz w:val="18"/>
                  <w:szCs w:val="18"/>
                  <w:lang w:val="en-US"/>
                </w:rPr>
                <w:t xml:space="preserve"> specifies the delta value in longitude in 1024 times the size of the unit provided in </w:t>
              </w:r>
              <w:r w:rsidRPr="009F32C9">
                <w:rPr>
                  <w:rFonts w:ascii="Arial" w:hAnsi="Arial" w:cs="Arial"/>
                  <w:i/>
                  <w:snapToGrid w:val="0"/>
                  <w:sz w:val="18"/>
                  <w:szCs w:val="18"/>
                  <w:lang w:val="en-US"/>
                </w:rPr>
                <w:t>milli-arc</w:t>
              </w:r>
              <w:r w:rsidRPr="009F32C9">
                <w:rPr>
                  <w:rFonts w:ascii="Arial" w:hAnsi="Arial" w:cs="Arial"/>
                  <w:i/>
                  <w:snapToGrid w:val="0"/>
                  <w:sz w:val="18"/>
                  <w:szCs w:val="18"/>
                  <w:lang w:val="en-US"/>
                </w:rPr>
                <w:noBreakHyphen/>
                <w:t>second</w:t>
              </w:r>
              <w:r w:rsidRPr="009F32C9">
                <w:rPr>
                  <w:rFonts w:ascii="Arial" w:hAnsi="Arial" w:cs="Arial"/>
                  <w:i/>
                  <w:snapToGrid w:val="0"/>
                  <w:sz w:val="18"/>
                  <w:szCs w:val="18"/>
                  <w:lang w:val="en-US"/>
                </w:rPr>
                <w:noBreakHyphen/>
                <w: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Longitude</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L</w:t>
              </w:r>
              <w:r w:rsidRPr="009F32C9">
                <w:rPr>
                  <w:rFonts w:ascii="Arial" w:hAnsi="Arial" w:cs="Arial"/>
                  <w:i/>
                  <w:snapToGrid w:val="0"/>
                  <w:sz w:val="18"/>
                  <w:szCs w:val="18"/>
                  <w:lang w:val="en-US"/>
                </w:rPr>
                <w:t>ongitude</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638" w:author="CR#0250r2" w:date="2020-04-07T03:22:00Z"/>
                <w:lang w:val="en-US"/>
              </w:rPr>
            </w:pPr>
            <w:ins w:id="1639" w:author="CR#0250r2" w:date="2020-04-07T03:22:00Z">
              <w:r w:rsidRPr="009F32C9">
                <w:rPr>
                  <w:lang w:val="en-US"/>
                </w:rPr>
                <w:t xml:space="preserve">I.e., the full </w:t>
              </w:r>
              <w:r w:rsidRPr="009F32C9">
                <w:rPr>
                  <w:i/>
                  <w:lang w:val="en-US"/>
                </w:rPr>
                <w:t>delta-longitude</w:t>
              </w:r>
              <w:r w:rsidRPr="009F32C9">
                <w:rPr>
                  <w:lang w:val="en-US"/>
                </w:rPr>
                <w:t xml:space="preserve"> is given by:</w:t>
              </w:r>
            </w:ins>
          </w:p>
          <w:p w:rsidR="009E61AC" w:rsidRPr="009F32C9" w:rsidRDefault="009E61AC" w:rsidP="0040693E">
            <w:pPr>
              <w:pStyle w:val="TAL"/>
              <w:keepNext w:val="0"/>
              <w:keepLines w:val="0"/>
              <w:widowControl w:val="0"/>
              <w:rPr>
                <w:ins w:id="1640" w:author="CR#0250r2" w:date="2020-04-07T03:22:00Z"/>
                <w:noProof/>
                <w:lang w:val="en-US"/>
              </w:rPr>
            </w:pPr>
            <w:ins w:id="1641" w:author="CR#0250r2" w:date="2020-04-07T03:22:00Z">
              <w:r w:rsidRPr="009F32C9">
                <w:rPr>
                  <w:rFonts w:cs="Arial"/>
                  <w:snapToGrid w:val="0"/>
                  <w:szCs w:val="18"/>
                  <w:lang w:val="en-US"/>
                </w:rPr>
                <w:t>(</w:t>
              </w:r>
              <w:r w:rsidRPr="009F32C9">
                <w:rPr>
                  <w:rFonts w:cs="Arial"/>
                  <w:i/>
                  <w:snapToGrid w:val="0"/>
                  <w:szCs w:val="18"/>
                </w:rPr>
                <w:t>delta-L</w:t>
              </w:r>
              <w:r w:rsidRPr="009F32C9">
                <w:rPr>
                  <w:rFonts w:cs="Arial"/>
                  <w:i/>
                  <w:snapToGrid w:val="0"/>
                  <w:szCs w:val="18"/>
                  <w:lang w:val="en-US"/>
                </w:rPr>
                <w:t xml:space="preserve">ongitude </w:t>
              </w:r>
              <w:r w:rsidRPr="009F32C9">
                <w:rPr>
                  <w:rFonts w:cs="Arial"/>
                  <w:snapToGrid w:val="0"/>
                  <w:szCs w:val="18"/>
                  <w:lang w:val="en-US"/>
                </w:rPr>
                <w:t xml:space="preserve">× </w:t>
              </w:r>
              <w:r w:rsidRPr="009F32C9">
                <w:rPr>
                  <w:rFonts w:cs="Arial"/>
                  <w:i/>
                  <w:snapToGrid w:val="0"/>
                  <w:szCs w:val="18"/>
                  <w:lang w:val="en-US"/>
                </w:rPr>
                <w:t>milli-arc-second-units</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coarse-delta-Latitude </w:t>
              </w:r>
              <w:r w:rsidRPr="009F32C9">
                <w:rPr>
                  <w:rFonts w:cs="Arial"/>
                  <w:snapToGrid w:val="0"/>
                  <w:szCs w:val="18"/>
                  <w:lang w:val="en-US"/>
                </w:rPr>
                <w:t xml:space="preserve">× 1024 × </w:t>
              </w:r>
              <w:r w:rsidRPr="009F32C9">
                <w:rPr>
                  <w:rFonts w:cs="Arial"/>
                  <w:i/>
                  <w:snapToGrid w:val="0"/>
                  <w:szCs w:val="18"/>
                  <w:lang w:val="en-US"/>
                </w:rPr>
                <w:t>milli-arc-second-units</w:t>
              </w:r>
              <w:r w:rsidRPr="009F32C9">
                <w:rPr>
                  <w:rFonts w:cs="Arial"/>
                  <w:snapToGrid w:val="0"/>
                  <w:szCs w:val="18"/>
                  <w:lang w:val="en-US"/>
                </w:rPr>
                <w:t>) [milli-arc-seconds]</w:t>
              </w:r>
              <w:r w:rsidRPr="009F32C9" w:rsidDel="004E3C6F">
                <w:rPr>
                  <w:lang w:val="en-US"/>
                </w:rPr>
                <w:t xml:space="preserve"> </w:t>
              </w:r>
            </w:ins>
          </w:p>
        </w:tc>
      </w:tr>
      <w:tr w:rsidR="009F32C9" w:rsidRPr="009F32C9" w:rsidTr="0040693E">
        <w:trPr>
          <w:tblHeader/>
          <w:ins w:id="1642" w:author="CR#0250r2" w:date="2020-04-07T03:22:00Z"/>
        </w:trPr>
        <w:tc>
          <w:tcPr>
            <w:tcW w:w="9639" w:type="dxa"/>
          </w:tcPr>
          <w:p w:rsidR="009E61AC" w:rsidRPr="009F32C9" w:rsidRDefault="009E61AC" w:rsidP="0040693E">
            <w:pPr>
              <w:pStyle w:val="TAL"/>
              <w:keepNext w:val="0"/>
              <w:keepLines w:val="0"/>
              <w:widowControl w:val="0"/>
              <w:rPr>
                <w:ins w:id="1643" w:author="CR#0250r2" w:date="2020-04-07T03:22:00Z"/>
                <w:b/>
                <w:i/>
                <w:noProof/>
                <w:lang w:val="en-US"/>
              </w:rPr>
            </w:pPr>
            <w:ins w:id="1644" w:author="CR#0250r2" w:date="2020-04-07T03:22:00Z">
              <w:r w:rsidRPr="009F32C9">
                <w:rPr>
                  <w:b/>
                  <w:i/>
                  <w:noProof/>
                  <w:lang w:val="en-US"/>
                </w:rPr>
                <w:t>delta-height</w:t>
              </w:r>
            </w:ins>
          </w:p>
          <w:p w:rsidR="009E61AC" w:rsidRPr="009F32C9" w:rsidRDefault="009E61AC" w:rsidP="0040693E">
            <w:pPr>
              <w:pStyle w:val="TAL"/>
              <w:keepNext w:val="0"/>
              <w:keepLines w:val="0"/>
              <w:widowControl w:val="0"/>
              <w:rPr>
                <w:ins w:id="1645" w:author="CR#0250r2" w:date="2020-04-07T03:22:00Z"/>
                <w:lang w:val="en-US"/>
              </w:rPr>
            </w:pPr>
            <w:ins w:id="1646" w:author="CR#0250r2" w:date="2020-04-07T03:22:00Z">
              <w:r w:rsidRPr="009F32C9">
                <w:rPr>
                  <w:noProof/>
                  <w:lang w:val="en-US"/>
                </w:rPr>
                <w:t xml:space="preserve">This field specifies the delta value in </w:t>
              </w:r>
              <w:r w:rsidRPr="009F32C9">
                <w:rPr>
                  <w:noProof/>
                </w:rPr>
                <w:t>ellipsoidal height</w:t>
              </w:r>
              <w:r w:rsidRPr="009F32C9">
                <w:rPr>
                  <w:noProof/>
                  <w:lang w:val="en-US"/>
                </w:rPr>
                <w:t xml:space="preserv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647" w:author="CR#0250r2" w:date="2020-04-07T03:22:00Z"/>
                <w:rFonts w:ascii="Arial" w:hAnsi="Arial" w:cs="Arial"/>
                <w:snapToGrid w:val="0"/>
                <w:sz w:val="18"/>
                <w:szCs w:val="18"/>
                <w:lang w:val="en-US"/>
              </w:rPr>
            </w:pPr>
            <w:ins w:id="1648"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w:t>
              </w:r>
              <w:r w:rsidRPr="009F32C9">
                <w:rPr>
                  <w:rFonts w:ascii="Arial" w:hAnsi="Arial" w:cs="Arial"/>
                  <w:b/>
                  <w:i/>
                  <w:snapToGrid w:val="0"/>
                  <w:sz w:val="18"/>
                  <w:szCs w:val="18"/>
                  <w:lang w:val="en-US"/>
                </w:rPr>
                <w:t>Height</w:t>
              </w:r>
              <w:r w:rsidRPr="009F32C9">
                <w:rPr>
                  <w:rFonts w:ascii="Arial" w:hAnsi="Arial" w:cs="Arial"/>
                  <w:snapToGrid w:val="0"/>
                  <w:sz w:val="18"/>
                  <w:szCs w:val="18"/>
                  <w:lang w:val="en-US"/>
                </w:rPr>
                <w:t xml:space="preserve"> specifies the delta value in ellipsoidal height in the unit provided in </w:t>
              </w:r>
              <w:r w:rsidRPr="009F32C9">
                <w:rPr>
                  <w:rFonts w:ascii="Arial" w:hAnsi="Arial" w:cs="Arial"/>
                  <w:i/>
                  <w:snapToGrid w:val="0"/>
                  <w:sz w:val="18"/>
                  <w:szCs w:val="18"/>
                  <w:lang w:val="en-US"/>
                </w:rPr>
                <w:t xml:space="preserve">height-units </w:t>
              </w:r>
              <w:r w:rsidRPr="009F32C9">
                <w:rPr>
                  <w:rFonts w:ascii="Arial" w:hAnsi="Arial" w:cs="Arial"/>
                  <w:snapToGrid w:val="0"/>
                  <w:sz w:val="18"/>
                  <w:szCs w:val="18"/>
                  <w:lang w:val="en-US"/>
                </w:rPr>
                <w:t>field.</w:t>
              </w:r>
            </w:ins>
          </w:p>
          <w:p w:rsidR="009E61AC" w:rsidRPr="009F32C9" w:rsidRDefault="009E61AC" w:rsidP="0040693E">
            <w:pPr>
              <w:pStyle w:val="B1"/>
              <w:spacing w:after="0"/>
              <w:ind w:left="576" w:hanging="288"/>
              <w:rPr>
                <w:ins w:id="1649" w:author="CR#0250r2" w:date="2020-04-07T03:22:00Z"/>
                <w:rFonts w:ascii="Arial" w:hAnsi="Arial" w:cs="Arial"/>
                <w:snapToGrid w:val="0"/>
                <w:sz w:val="18"/>
                <w:szCs w:val="18"/>
                <w:lang w:val="en-US"/>
              </w:rPr>
            </w:pPr>
            <w:ins w:id="1650"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w:t>
              </w:r>
              <w:r w:rsidRPr="009F32C9">
                <w:rPr>
                  <w:rFonts w:ascii="Arial" w:hAnsi="Arial" w:cs="Arial"/>
                  <w:b/>
                  <w:i/>
                  <w:snapToGrid w:val="0"/>
                  <w:sz w:val="18"/>
                  <w:szCs w:val="18"/>
                  <w:lang w:val="en-US"/>
                </w:rPr>
                <w:t>Height</w:t>
              </w:r>
              <w:r w:rsidRPr="009F32C9">
                <w:rPr>
                  <w:rFonts w:ascii="Arial" w:hAnsi="Arial" w:cs="Arial"/>
                  <w:snapToGrid w:val="0"/>
                  <w:sz w:val="18"/>
                  <w:szCs w:val="18"/>
                  <w:lang w:val="en-US"/>
                </w:rPr>
                <w:t xml:space="preserve"> specifies the delta value in ellipsoidal height in 1024 times the size of the unit provided in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Height</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w:t>
              </w:r>
              <w:r w:rsidRPr="009F32C9">
                <w:rPr>
                  <w:rFonts w:ascii="Arial" w:hAnsi="Arial" w:cs="Arial"/>
                  <w:i/>
                  <w:snapToGrid w:val="0"/>
                  <w:sz w:val="18"/>
                  <w:szCs w:val="18"/>
                  <w:lang w:val="en-US"/>
                </w:rPr>
                <w:t>Height</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651" w:author="CR#0250r2" w:date="2020-04-07T03:22:00Z"/>
                <w:lang w:val="en-US"/>
              </w:rPr>
            </w:pPr>
            <w:ins w:id="1652" w:author="CR#0250r2" w:date="2020-04-07T03:22:00Z">
              <w:r w:rsidRPr="009F32C9">
                <w:rPr>
                  <w:lang w:val="en-US"/>
                </w:rPr>
                <w:t xml:space="preserve">I.e., the full </w:t>
              </w:r>
              <w:r w:rsidRPr="009F32C9">
                <w:rPr>
                  <w:i/>
                  <w:lang w:val="en-US"/>
                </w:rPr>
                <w:t>delta-height</w:t>
              </w:r>
              <w:r w:rsidRPr="009F32C9">
                <w:rPr>
                  <w:lang w:val="en-US"/>
                </w:rPr>
                <w:t xml:space="preserve"> is given by:</w:t>
              </w:r>
            </w:ins>
          </w:p>
          <w:p w:rsidR="009E61AC" w:rsidRPr="009F32C9" w:rsidRDefault="009E61AC" w:rsidP="0040693E">
            <w:pPr>
              <w:pStyle w:val="B1"/>
              <w:spacing w:after="0"/>
              <w:rPr>
                <w:ins w:id="1653" w:author="CR#0250r2" w:date="2020-04-07T03:22:00Z"/>
                <w:noProof/>
                <w:lang w:val="en-US"/>
              </w:rPr>
            </w:pPr>
            <w:ins w:id="1654" w:author="CR#0250r2" w:date="2020-04-07T03:22:00Z">
              <w:r w:rsidRPr="009F32C9">
                <w:rPr>
                  <w:rFonts w:ascii="Arial" w:hAnsi="Arial" w:cs="Arial"/>
                  <w:snapToGrid w:val="0"/>
                  <w:sz w:val="18"/>
                  <w:szCs w:val="18"/>
                  <w:lang w:val="en-US"/>
                </w:rPr>
                <w:t>(</w:t>
              </w:r>
              <w:r w:rsidRPr="009F32C9">
                <w:rPr>
                  <w:rFonts w:ascii="Arial" w:hAnsi="Arial" w:cs="Arial"/>
                  <w:i/>
                  <w:snapToGrid w:val="0"/>
                  <w:sz w:val="18"/>
                  <w:szCs w:val="18"/>
                </w:rPr>
                <w:t>delta-</w:t>
              </w:r>
              <w:r w:rsidRPr="009F32C9">
                <w:rPr>
                  <w:rFonts w:ascii="Arial" w:hAnsi="Arial" w:cs="Arial"/>
                  <w:i/>
                  <w:snapToGrid w:val="0"/>
                  <w:sz w:val="18"/>
                  <w:szCs w:val="18"/>
                  <w:lang w:val="en-US"/>
                </w:rPr>
                <w:t xml:space="preserve">Height </w:t>
              </w:r>
              <w:r w:rsidRPr="009F32C9">
                <w:rPr>
                  <w:rFonts w:ascii="Arial" w:hAnsi="Arial" w:cs="Arial"/>
                  <w:snapToGrid w:val="0"/>
                  <w:sz w:val="18"/>
                  <w:szCs w:val="18"/>
                  <w:lang w:val="en-US"/>
                </w:rPr>
                <w:t xml:space="preserve">×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w:t>
              </w:r>
              <w:r w:rsidRPr="009F32C9">
                <w:rPr>
                  <w:rFonts w:ascii="Arial" w:hAnsi="Arial" w:cs="Arial"/>
                  <w:i/>
                  <w:snapToGrid w:val="0"/>
                  <w:sz w:val="18"/>
                  <w:szCs w:val="18"/>
                  <w:lang w:val="en-US"/>
                </w:rPr>
                <w:t xml:space="preserve"> ±  </w:t>
              </w:r>
              <w:r w:rsidRPr="009F32C9">
                <w:rPr>
                  <w:rFonts w:ascii="Arial" w:hAnsi="Arial" w:cs="Arial"/>
                  <w:snapToGrid w:val="0"/>
                  <w:sz w:val="18"/>
                  <w:szCs w:val="18"/>
                  <w:lang w:val="en-US"/>
                </w:rPr>
                <w:t>(</w:t>
              </w:r>
              <w:r w:rsidRPr="009F32C9">
                <w:rPr>
                  <w:rFonts w:ascii="Arial" w:hAnsi="Arial" w:cs="Arial"/>
                  <w:i/>
                  <w:snapToGrid w:val="0"/>
                  <w:sz w:val="18"/>
                  <w:szCs w:val="18"/>
                  <w:lang w:val="en-US"/>
                </w:rPr>
                <w:t xml:space="preserve">coarse-delta-Height </w:t>
              </w:r>
              <w:r w:rsidRPr="009F32C9">
                <w:rPr>
                  <w:rFonts w:ascii="Arial" w:hAnsi="Arial" w:cs="Arial"/>
                  <w:snapToGrid w:val="0"/>
                  <w:sz w:val="18"/>
                  <w:szCs w:val="18"/>
                  <w:lang w:val="en-US"/>
                </w:rPr>
                <w:t xml:space="preserve">× 1024 ×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 [metres]</w:t>
              </w:r>
              <w:r w:rsidRPr="009F32C9" w:rsidDel="00AE3DE3">
                <w:rPr>
                  <w:rFonts w:cs="Arial"/>
                  <w:szCs w:val="18"/>
                  <w:lang w:val="en-US"/>
                </w:rPr>
                <w:t xml:space="preserve"> </w:t>
              </w:r>
            </w:ins>
          </w:p>
        </w:tc>
      </w:tr>
      <w:tr w:rsidR="009F32C9" w:rsidRPr="009F32C9" w:rsidTr="0040693E">
        <w:trPr>
          <w:tblHeader/>
          <w:ins w:id="1655" w:author="CR#0250r2" w:date="2020-04-07T03:22:00Z"/>
        </w:trPr>
        <w:tc>
          <w:tcPr>
            <w:tcW w:w="9639" w:type="dxa"/>
          </w:tcPr>
          <w:p w:rsidR="009E61AC" w:rsidRPr="009F32C9" w:rsidRDefault="009E61AC" w:rsidP="0040693E">
            <w:pPr>
              <w:keepNext/>
              <w:keepLines/>
              <w:spacing w:after="0"/>
              <w:rPr>
                <w:ins w:id="1656" w:author="CR#0250r2" w:date="2020-04-07T03:22:00Z"/>
                <w:rFonts w:ascii="Arial" w:hAnsi="Arial"/>
                <w:b/>
                <w:i/>
                <w:sz w:val="18"/>
              </w:rPr>
            </w:pPr>
            <w:ins w:id="1657" w:author="CR#0250r2" w:date="2020-04-07T03:22:00Z">
              <w:r w:rsidRPr="009F32C9">
                <w:rPr>
                  <w:rFonts w:ascii="Arial" w:hAnsi="Arial"/>
                  <w:b/>
                  <w:i/>
                  <w:sz w:val="18"/>
                </w:rPr>
                <w:t>locationUNC</w:t>
              </w:r>
            </w:ins>
          </w:p>
          <w:p w:rsidR="009E61AC" w:rsidRPr="009F32C9" w:rsidRDefault="009E61AC" w:rsidP="0040693E">
            <w:pPr>
              <w:keepNext/>
              <w:keepLines/>
              <w:spacing w:after="0"/>
              <w:rPr>
                <w:ins w:id="1658" w:author="CR#0250r2" w:date="2020-04-07T03:22:00Z"/>
                <w:rFonts w:ascii="Arial" w:hAnsi="Arial"/>
                <w:sz w:val="18"/>
              </w:rPr>
            </w:pPr>
            <w:ins w:id="1659" w:author="CR#0250r2" w:date="2020-04-07T03:22:00Z">
              <w:r w:rsidRPr="009F32C9">
                <w:rPr>
                  <w:rFonts w:ascii="Arial" w:hAnsi="Arial"/>
                  <w:sz w:val="18"/>
                </w:rPr>
                <w:t>This field specifies the uncertainty of the location coordinates and comprises the following sub-fields:</w:t>
              </w:r>
            </w:ins>
          </w:p>
          <w:p w:rsidR="009E61AC" w:rsidRPr="009F32C9" w:rsidRDefault="009E61AC" w:rsidP="0040693E">
            <w:pPr>
              <w:pStyle w:val="B1"/>
              <w:spacing w:after="0"/>
              <w:rPr>
                <w:ins w:id="1660" w:author="CR#0250r2" w:date="2020-04-07T03:22:00Z"/>
                <w:rFonts w:ascii="Arial" w:hAnsi="Arial" w:cs="Arial"/>
                <w:noProof/>
                <w:sz w:val="18"/>
                <w:szCs w:val="18"/>
              </w:rPr>
            </w:pPr>
            <w:ins w:id="1661" w:author="CR#0250r2" w:date="2020-04-07T03:22:00Z">
              <w:r w:rsidRPr="009F32C9">
                <w:rPr>
                  <w:rFonts w:ascii="Arial" w:hAnsi="Arial" w:cs="Arial"/>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horizontalUncertainty</w:t>
              </w:r>
              <w:r w:rsidRPr="009F32C9">
                <w:rPr>
                  <w:rFonts w:ascii="Arial" w:hAnsi="Arial" w:cs="Arial"/>
                  <w:snapToGrid w:val="0"/>
                  <w:sz w:val="18"/>
                  <w:szCs w:val="18"/>
                </w:rPr>
                <w:t xml:space="preserve"> indicates the horizontal uncertainty of the ARP latitude/longitude. </w:t>
              </w:r>
              <w:r w:rsidRPr="009F32C9">
                <w:rPr>
                  <w:rFonts w:ascii="Arial" w:hAnsi="Arial" w:cs="Arial"/>
                  <w:noProof/>
                  <w:sz w:val="18"/>
                  <w:szCs w:val="18"/>
                </w:rPr>
                <w:t>The ′</w:t>
              </w:r>
              <w:r w:rsidRPr="009F32C9">
                <w:rPr>
                  <w:rFonts w:ascii="Arial" w:hAnsi="Arial" w:cs="Arial"/>
                  <w:i/>
                  <w:noProof/>
                  <w:sz w:val="18"/>
                  <w:szCs w:val="18"/>
                </w:rPr>
                <w:t>horizontalUncertainty</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horizontalConfidence</w:t>
              </w:r>
              <w:r w:rsidRPr="009F32C9">
                <w:rPr>
                  <w:rFonts w:ascii="Arial" w:hAnsi="Arial" w:cs="Arial"/>
                  <w:noProof/>
                  <w:sz w:val="18"/>
                  <w:szCs w:val="18"/>
                </w:rPr>
                <w:t>′ corresponds to confidence as defined in TS 23.032 [15].</w:t>
              </w:r>
            </w:ins>
          </w:p>
          <w:p w:rsidR="009E61AC" w:rsidRPr="009F32C9" w:rsidRDefault="009E61AC" w:rsidP="0040693E">
            <w:pPr>
              <w:pStyle w:val="B1"/>
              <w:spacing w:after="0"/>
              <w:rPr>
                <w:ins w:id="1662" w:author="CR#0250r2" w:date="2020-04-07T03:22:00Z"/>
                <w:rFonts w:ascii="Arial" w:hAnsi="Arial" w:cs="Arial"/>
                <w:noProof/>
                <w:sz w:val="18"/>
                <w:szCs w:val="18"/>
              </w:rPr>
            </w:pPr>
            <w:ins w:id="1663"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verticalUncertainty</w:t>
              </w:r>
              <w:r w:rsidRPr="009F32C9">
                <w:rPr>
                  <w:rFonts w:ascii="Arial" w:hAnsi="Arial" w:cs="Arial"/>
                  <w:snapToGrid w:val="0"/>
                  <w:sz w:val="18"/>
                  <w:szCs w:val="18"/>
                </w:rPr>
                <w:t xml:space="preserve"> indicates the vertical uncertainty of the ARP altitude. </w:t>
              </w:r>
              <w:r w:rsidRPr="009F32C9">
                <w:rPr>
                  <w:rFonts w:ascii="Arial" w:hAnsi="Arial" w:cs="Arial"/>
                  <w:noProof/>
                  <w:sz w:val="18"/>
                  <w:szCs w:val="18"/>
                </w:rPr>
                <w:t>The '</w:t>
              </w:r>
              <w:r w:rsidRPr="009F32C9">
                <w:rPr>
                  <w:rFonts w:ascii="Arial" w:hAnsi="Arial" w:cs="Arial"/>
                  <w:i/>
                  <w:noProof/>
                  <w:sz w:val="18"/>
                  <w:szCs w:val="18"/>
                </w:rPr>
                <w:t>verticalUncertainty</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verticalConfidence</w:t>
              </w:r>
              <w:r w:rsidRPr="009F32C9">
                <w:rPr>
                  <w:rFonts w:ascii="Arial" w:hAnsi="Arial" w:cs="Arial"/>
                  <w:noProof/>
                  <w:sz w:val="18"/>
                  <w:szCs w:val="18"/>
                </w:rPr>
                <w:t>' corresponds to confidence as defined in TS 23.032 [15].</w:t>
              </w:r>
            </w:ins>
          </w:p>
          <w:p w:rsidR="009E61AC" w:rsidRPr="009F32C9" w:rsidRDefault="009E61AC" w:rsidP="0040693E">
            <w:pPr>
              <w:pStyle w:val="TAL"/>
              <w:rPr>
                <w:ins w:id="1664" w:author="CR#0250r2" w:date="2020-04-07T03:22:00Z"/>
                <w:noProof/>
                <w:lang w:val="en-US"/>
              </w:rPr>
            </w:pPr>
            <w:ins w:id="1665" w:author="CR#0250r2" w:date="2020-04-07T03:22:00Z">
              <w:r w:rsidRPr="009F32C9">
                <w:rPr>
                  <w:noProof/>
                  <w:lang w:val="en-US"/>
                </w:rPr>
                <w:t>If this field is absent, the uncertainty is the same as for the associated reference point location.</w:t>
              </w:r>
            </w:ins>
          </w:p>
        </w:tc>
      </w:tr>
    </w:tbl>
    <w:p w:rsidR="009E61AC" w:rsidRPr="009F32C9" w:rsidRDefault="009E61AC" w:rsidP="009E61AC">
      <w:pPr>
        <w:rPr>
          <w:ins w:id="1666" w:author="CR#0250r2" w:date="2020-04-07T03:22:00Z"/>
        </w:rPr>
      </w:pPr>
    </w:p>
    <w:p w:rsidR="009E61AC" w:rsidRPr="009F32C9" w:rsidRDefault="009E61AC" w:rsidP="009E61AC">
      <w:pPr>
        <w:pStyle w:val="Heading4"/>
        <w:rPr>
          <w:ins w:id="1667" w:author="CR#0250r2" w:date="2020-04-07T03:22:00Z"/>
        </w:rPr>
      </w:pPr>
      <w:ins w:id="1668" w:author="CR#0250r2" w:date="2020-04-07T03:22:00Z">
        <w:r w:rsidRPr="009F32C9">
          <w:t>–</w:t>
        </w:r>
        <w:r w:rsidRPr="009F32C9">
          <w:tab/>
        </w:r>
        <w:r w:rsidRPr="009F32C9">
          <w:rPr>
            <w:i/>
            <w:iCs/>
          </w:rPr>
          <w:t>NR-</w:t>
        </w:r>
        <w:r w:rsidRPr="009F32C9">
          <w:rPr>
            <w:i/>
          </w:rPr>
          <w:t>DL-</w:t>
        </w:r>
        <w:r w:rsidRPr="009F32C9">
          <w:rPr>
            <w:i/>
            <w:noProof/>
          </w:rPr>
          <w:t>PRS-BeamInfo</w:t>
        </w:r>
      </w:ins>
    </w:p>
    <w:p w:rsidR="009E61AC" w:rsidRPr="009F32C9" w:rsidRDefault="009E61AC" w:rsidP="009E61AC">
      <w:pPr>
        <w:keepLines/>
        <w:rPr>
          <w:ins w:id="1669" w:author="CR#0250r2" w:date="2020-04-07T03:22:00Z"/>
          <w:noProof/>
        </w:rPr>
      </w:pPr>
      <w:ins w:id="1670" w:author="CR#0250r2" w:date="2020-04-07T03:22:00Z">
        <w:r w:rsidRPr="009F32C9">
          <w:t xml:space="preserve">The IE </w:t>
        </w:r>
        <w:r w:rsidRPr="009F32C9">
          <w:rPr>
            <w:i/>
            <w:iCs/>
          </w:rPr>
          <w:t>NR-</w:t>
        </w:r>
        <w:r w:rsidRPr="009F32C9">
          <w:rPr>
            <w:i/>
          </w:rPr>
          <w:t>DL-</w:t>
        </w:r>
        <w:r w:rsidRPr="009F32C9">
          <w:rPr>
            <w:i/>
            <w:noProof/>
          </w:rPr>
          <w:t>PRS-BeamInfo</w:t>
        </w:r>
        <w:r w:rsidRPr="009F32C9">
          <w:rPr>
            <w:noProof/>
          </w:rPr>
          <w:t xml:space="preserve"> is</w:t>
        </w:r>
        <w:r w:rsidRPr="009F32C9">
          <w:t xml:space="preserve"> used by the location server to provide </w:t>
        </w:r>
        <w:r w:rsidRPr="009F32C9">
          <w:rPr>
            <w:lang w:val="en-US" w:eastAsia="ko-KR"/>
          </w:rPr>
          <w:t xml:space="preserve">spatial </w:t>
        </w:r>
        <w:r w:rsidRPr="009F32C9">
          <w:rPr>
            <w:lang w:eastAsia="ko-KR"/>
          </w:rPr>
          <w:t xml:space="preserve">direction information of </w:t>
        </w:r>
        <w:r w:rsidRPr="009F32C9">
          <w:rPr>
            <w:lang w:val="en-US" w:eastAsia="ko-KR"/>
          </w:rPr>
          <w:t xml:space="preserve">the </w:t>
        </w:r>
        <w:r w:rsidRPr="009F32C9">
          <w:rPr>
            <w:lang w:eastAsia="ko-KR"/>
          </w:rPr>
          <w:t xml:space="preserve">DL-PRS </w:t>
        </w:r>
        <w:r w:rsidRPr="009F32C9">
          <w:rPr>
            <w:lang w:val="en-US" w:eastAsia="ko-KR"/>
          </w:rPr>
          <w:t>Resources</w:t>
        </w:r>
        <w:r w:rsidRPr="009F32C9">
          <w:t>.</w:t>
        </w:r>
      </w:ins>
    </w:p>
    <w:p w:rsidR="009E61AC" w:rsidRPr="009F32C9" w:rsidRDefault="009E61AC" w:rsidP="009E61AC">
      <w:pPr>
        <w:pStyle w:val="PL"/>
        <w:shd w:val="clear" w:color="auto" w:fill="E6E6E6"/>
        <w:rPr>
          <w:ins w:id="1671" w:author="CR#0250r2" w:date="2020-04-07T03:22:00Z"/>
        </w:rPr>
      </w:pPr>
      <w:ins w:id="1672" w:author="CR#0250r2" w:date="2020-04-07T03:22:00Z">
        <w:r w:rsidRPr="009F32C9">
          <w:t>-- ASN1START</w:t>
        </w:r>
      </w:ins>
    </w:p>
    <w:p w:rsidR="009E61AC" w:rsidRPr="009F32C9" w:rsidRDefault="009E61AC" w:rsidP="009E61AC">
      <w:pPr>
        <w:pStyle w:val="PL"/>
        <w:shd w:val="clear" w:color="auto" w:fill="E6E6E6"/>
        <w:rPr>
          <w:ins w:id="1673" w:author="CR#0250r2" w:date="2020-04-07T03:22:00Z"/>
        </w:rPr>
      </w:pPr>
    </w:p>
    <w:p w:rsidR="009E61AC" w:rsidRPr="009F32C9" w:rsidRDefault="009E61AC" w:rsidP="009E61AC">
      <w:pPr>
        <w:pStyle w:val="PL"/>
        <w:shd w:val="clear" w:color="auto" w:fill="E6E6E6"/>
        <w:rPr>
          <w:ins w:id="1674" w:author="CR#0250r2" w:date="2020-04-07T03:32:00Z"/>
        </w:rPr>
      </w:pPr>
      <w:ins w:id="1675" w:author="CR#0250r2" w:date="2020-04-07T03:32:00Z">
        <w:r w:rsidRPr="009F32C9">
          <w:t>NR-DL-PRS-BeamInfo-r16 ::= SEQUENCE (SIZE (1..4)) OF NR-DL-PRS-BeamInfoPerFreqLayer-r16</w:t>
        </w:r>
      </w:ins>
    </w:p>
    <w:p w:rsidR="009E61AC" w:rsidRPr="009F32C9" w:rsidRDefault="009E61AC" w:rsidP="009E61AC">
      <w:pPr>
        <w:pStyle w:val="PL"/>
        <w:shd w:val="clear" w:color="auto" w:fill="E6E6E6"/>
        <w:rPr>
          <w:ins w:id="1676" w:author="CR#0250r2" w:date="2020-04-07T03:32:00Z"/>
        </w:rPr>
      </w:pPr>
    </w:p>
    <w:p w:rsidR="009E61AC" w:rsidRPr="009F32C9" w:rsidRDefault="009E61AC" w:rsidP="009E61AC">
      <w:pPr>
        <w:pStyle w:val="PL"/>
        <w:shd w:val="clear" w:color="auto" w:fill="E6E6E6"/>
        <w:rPr>
          <w:ins w:id="1677" w:author="CR#0250r2" w:date="2020-04-07T03:32:00Z"/>
        </w:rPr>
      </w:pPr>
      <w:ins w:id="1678" w:author="CR#0250r2" w:date="2020-04-07T03:32:00Z">
        <w:r w:rsidRPr="009F32C9">
          <w:t>NR-DL-PRS-BeamInfoPerFreqLayer-r16 ::= SEQUENCE (SIZE (1..64)) OF NR-DL-PRS-BeamInfo-r16</w:t>
        </w:r>
      </w:ins>
    </w:p>
    <w:p w:rsidR="009E61AC" w:rsidRPr="009F32C9" w:rsidRDefault="009E61AC" w:rsidP="009E61AC">
      <w:pPr>
        <w:pStyle w:val="PL"/>
        <w:shd w:val="clear" w:color="auto" w:fill="E6E6E6"/>
        <w:rPr>
          <w:ins w:id="1679" w:author="CR#0250r2" w:date="2020-04-07T03:32:00Z"/>
        </w:rPr>
      </w:pPr>
    </w:p>
    <w:p w:rsidR="009E61AC" w:rsidRPr="009F32C9" w:rsidRDefault="009E61AC" w:rsidP="009E61AC">
      <w:pPr>
        <w:pStyle w:val="PL"/>
        <w:shd w:val="clear" w:color="auto" w:fill="E6E6E6"/>
        <w:rPr>
          <w:ins w:id="1680" w:author="CR#0250r2" w:date="2020-04-07T03:32:00Z"/>
        </w:rPr>
      </w:pPr>
      <w:ins w:id="1681" w:author="CR#0250r2" w:date="2020-04-07T03:32:00Z">
        <w:r w:rsidRPr="009F32C9">
          <w:t>NR-DL-PRS-BeamInfo-r16 ::= SEQUENCE {</w:t>
        </w:r>
      </w:ins>
    </w:p>
    <w:p w:rsidR="009E61AC" w:rsidRPr="009F32C9" w:rsidRDefault="009E61AC" w:rsidP="009E61AC">
      <w:pPr>
        <w:pStyle w:val="PL"/>
        <w:shd w:val="clear" w:color="auto" w:fill="E6E6E6"/>
        <w:rPr>
          <w:ins w:id="1682" w:author="CR#0250r2" w:date="2020-04-07T03:32:00Z"/>
        </w:rPr>
      </w:pPr>
      <w:ins w:id="1683" w:author="CR#0250r2" w:date="2020-04-07T03:32:00Z">
        <w:r w:rsidRPr="009F32C9">
          <w:tab/>
          <w:t>trp-id-r16</w:t>
        </w:r>
        <w:r w:rsidRPr="009F32C9">
          <w:tab/>
        </w:r>
        <w:r w:rsidRPr="009F32C9">
          <w:tab/>
        </w:r>
        <w:r w:rsidRPr="009F32C9">
          <w:tab/>
        </w:r>
        <w:r w:rsidRPr="009F32C9">
          <w:tab/>
        </w:r>
        <w:r w:rsidRPr="009F32C9">
          <w:tab/>
        </w:r>
        <w:r w:rsidRPr="009F32C9">
          <w:tab/>
        </w:r>
        <w:r w:rsidRPr="009F32C9">
          <w:tab/>
          <w:t>TRP-ID-r16,</w:t>
        </w:r>
      </w:ins>
    </w:p>
    <w:p w:rsidR="009E61AC" w:rsidRPr="009F32C9" w:rsidRDefault="009E61AC" w:rsidP="009E61AC">
      <w:pPr>
        <w:pStyle w:val="PL"/>
        <w:shd w:val="clear" w:color="auto" w:fill="E6E6E6"/>
        <w:rPr>
          <w:ins w:id="1684" w:author="CR#0250r2" w:date="2020-04-07T03:32:00Z"/>
        </w:rPr>
      </w:pPr>
      <w:ins w:id="1685" w:author="CR#0250r2" w:date="2020-04-07T03:32:00Z">
        <w:r w:rsidRPr="009F32C9">
          <w:tab/>
          <w:t>lcs-gcs-translation-parameter-r16</w:t>
        </w:r>
        <w:r w:rsidRPr="009F32C9">
          <w:tab/>
          <w:t>LCS-GCS-Translation-Parameter-r16</w:t>
        </w:r>
        <w:r w:rsidRPr="009F32C9">
          <w:tab/>
          <w:t>OPTIONAL,</w:t>
        </w:r>
        <w:r w:rsidRPr="009F32C9">
          <w:tab/>
          <w:t>-- Need OP</w:t>
        </w:r>
      </w:ins>
    </w:p>
    <w:p w:rsidR="009E61AC" w:rsidRPr="009F32C9" w:rsidRDefault="009E61AC" w:rsidP="009E61AC">
      <w:pPr>
        <w:pStyle w:val="PL"/>
        <w:shd w:val="clear" w:color="auto" w:fill="E6E6E6"/>
        <w:rPr>
          <w:ins w:id="1686" w:author="CR#0250r2" w:date="2020-04-07T03:32:00Z"/>
        </w:rPr>
      </w:pPr>
      <w:ins w:id="1687" w:author="CR#0250r2" w:date="2020-04-07T03:32:00Z">
        <w:r w:rsidRPr="009F32C9">
          <w:tab/>
          <w:t>dl-prs-BeamInfoSet-r16</w:t>
        </w:r>
        <w:r w:rsidRPr="009F32C9">
          <w:tab/>
        </w:r>
        <w:r w:rsidRPr="009F32C9">
          <w:tab/>
        </w:r>
        <w:r w:rsidRPr="009F32C9">
          <w:tab/>
        </w:r>
        <w:r w:rsidRPr="009F32C9">
          <w:tab/>
          <w:t>DL-PRS-BeamInfoSet-r16,</w:t>
        </w:r>
      </w:ins>
    </w:p>
    <w:p w:rsidR="009E61AC" w:rsidRPr="009F32C9" w:rsidRDefault="009E61AC" w:rsidP="009E61AC">
      <w:pPr>
        <w:pStyle w:val="PL"/>
        <w:shd w:val="clear" w:color="auto" w:fill="E6E6E6"/>
        <w:rPr>
          <w:ins w:id="1688" w:author="CR#0250r2" w:date="2020-04-07T03:32:00Z"/>
        </w:rPr>
      </w:pPr>
      <w:ins w:id="1689" w:author="CR#0250r2" w:date="2020-04-07T03:32:00Z">
        <w:r w:rsidRPr="009F32C9">
          <w:tab/>
          <w:t>...</w:t>
        </w:r>
      </w:ins>
    </w:p>
    <w:p w:rsidR="009E61AC" w:rsidRPr="009F32C9" w:rsidRDefault="009E61AC" w:rsidP="009E61AC">
      <w:pPr>
        <w:pStyle w:val="PL"/>
        <w:shd w:val="clear" w:color="auto" w:fill="E6E6E6"/>
        <w:rPr>
          <w:ins w:id="1690" w:author="CR#0250r2" w:date="2020-04-07T03:32:00Z"/>
        </w:rPr>
      </w:pPr>
      <w:ins w:id="1691" w:author="CR#0250r2" w:date="2020-04-07T03:32:00Z">
        <w:r w:rsidRPr="009F32C9">
          <w:t>}</w:t>
        </w:r>
      </w:ins>
    </w:p>
    <w:p w:rsidR="009E61AC" w:rsidRPr="009F32C9" w:rsidRDefault="009E61AC" w:rsidP="009E61AC">
      <w:pPr>
        <w:pStyle w:val="PL"/>
        <w:shd w:val="clear" w:color="auto" w:fill="E6E6E6"/>
        <w:rPr>
          <w:ins w:id="1692" w:author="CR#0250r2" w:date="2020-04-07T03:32:00Z"/>
        </w:rPr>
      </w:pPr>
    </w:p>
    <w:p w:rsidR="009E61AC" w:rsidRPr="009F32C9" w:rsidRDefault="009E61AC" w:rsidP="009E61AC">
      <w:pPr>
        <w:pStyle w:val="PL"/>
        <w:shd w:val="clear" w:color="auto" w:fill="E6E6E6"/>
        <w:rPr>
          <w:ins w:id="1693" w:author="CR#0250r2" w:date="2020-04-07T03:32:00Z"/>
        </w:rPr>
      </w:pPr>
      <w:ins w:id="1694" w:author="CR#0250r2" w:date="2020-04-07T03:32:00Z">
        <w:r w:rsidRPr="009F32C9">
          <w:t>DL-PRS-BeamInfoSet-r16 ::= SEQUENCE (SIZE(1..2)) OF DL-PRS-BeamInfoResourceSet-r16</w:t>
        </w:r>
      </w:ins>
    </w:p>
    <w:p w:rsidR="009E61AC" w:rsidRPr="009F32C9" w:rsidRDefault="009E61AC" w:rsidP="009E61AC">
      <w:pPr>
        <w:pStyle w:val="PL"/>
        <w:shd w:val="clear" w:color="auto" w:fill="E6E6E6"/>
        <w:rPr>
          <w:ins w:id="1695" w:author="CR#0250r2" w:date="2020-04-07T03:32:00Z"/>
        </w:rPr>
      </w:pPr>
    </w:p>
    <w:p w:rsidR="009E61AC" w:rsidRPr="009F32C9" w:rsidRDefault="009E61AC" w:rsidP="009E61AC">
      <w:pPr>
        <w:pStyle w:val="PL"/>
        <w:shd w:val="clear" w:color="auto" w:fill="E6E6E6"/>
        <w:rPr>
          <w:ins w:id="1696" w:author="CR#0250r2" w:date="2020-04-07T03:32:00Z"/>
        </w:rPr>
      </w:pPr>
      <w:ins w:id="1697" w:author="CR#0250r2" w:date="2020-04-07T03:32:00Z">
        <w:r w:rsidRPr="009F32C9">
          <w:t>DL-PRS-BeamInfoResourceSet-r16 ::= SEQUENCE (SIZE(1..64)) OF DL-PRS-BeamInfoElement-r16</w:t>
        </w:r>
      </w:ins>
    </w:p>
    <w:p w:rsidR="009E61AC" w:rsidRPr="009F32C9" w:rsidRDefault="009E61AC" w:rsidP="009E61AC">
      <w:pPr>
        <w:pStyle w:val="PL"/>
        <w:shd w:val="clear" w:color="auto" w:fill="E6E6E6"/>
        <w:rPr>
          <w:ins w:id="1698" w:author="CR#0250r2" w:date="2020-04-07T03:32:00Z"/>
        </w:rPr>
      </w:pPr>
    </w:p>
    <w:p w:rsidR="009E61AC" w:rsidRPr="009F32C9" w:rsidRDefault="009E61AC" w:rsidP="009E61AC">
      <w:pPr>
        <w:pStyle w:val="PL"/>
        <w:shd w:val="clear" w:color="auto" w:fill="E6E6E6"/>
        <w:rPr>
          <w:ins w:id="1699" w:author="CR#0250r2" w:date="2020-04-07T03:32:00Z"/>
        </w:rPr>
      </w:pPr>
      <w:ins w:id="1700" w:author="CR#0250r2" w:date="2020-04-07T03:32:00Z">
        <w:r w:rsidRPr="009F32C9">
          <w:t>DL-PRS-BeamInfoElement-r16 ::= SEQUENCE {</w:t>
        </w:r>
      </w:ins>
    </w:p>
    <w:p w:rsidR="009E61AC" w:rsidRPr="009F32C9" w:rsidRDefault="009E61AC" w:rsidP="009E61AC">
      <w:pPr>
        <w:pStyle w:val="PL"/>
        <w:shd w:val="clear" w:color="auto" w:fill="E6E6E6"/>
        <w:rPr>
          <w:ins w:id="1701" w:author="CR#0250r2" w:date="2020-04-07T03:32:00Z"/>
        </w:rPr>
      </w:pPr>
      <w:ins w:id="1702" w:author="CR#0250r2" w:date="2020-04-07T03:32:00Z">
        <w:r w:rsidRPr="009F32C9">
          <w:tab/>
          <w:t>dl-PRS-Azimuth-r16</w:t>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703" w:author="CR#0250r2" w:date="2020-04-07T03:32:00Z"/>
        </w:rPr>
      </w:pPr>
      <w:ins w:id="1704" w:author="CR#0250r2" w:date="2020-04-07T03:32:00Z">
        <w:r w:rsidRPr="009F32C9">
          <w:lastRenderedPageBreak/>
          <w:tab/>
          <w:t>dl-PRS-Elevation-r16</w:t>
        </w:r>
        <w:r w:rsidRPr="009F32C9">
          <w:tab/>
        </w:r>
        <w:r w:rsidRPr="009F32C9">
          <w:tab/>
        </w:r>
        <w:r w:rsidRPr="009F32C9">
          <w:tab/>
          <w:t>INTEGER (0..1800)</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705" w:author="CR#0250r2" w:date="2020-04-07T03:32:00Z"/>
        </w:rPr>
      </w:pPr>
      <w:ins w:id="1706" w:author="CR#0250r2" w:date="2020-04-07T03:32:00Z">
        <w:r w:rsidRPr="009F32C9">
          <w:tab/>
          <w:t>...</w:t>
        </w:r>
      </w:ins>
    </w:p>
    <w:p w:rsidR="009E61AC" w:rsidRPr="009F32C9" w:rsidRDefault="009E61AC" w:rsidP="009E61AC">
      <w:pPr>
        <w:pStyle w:val="PL"/>
        <w:shd w:val="clear" w:color="auto" w:fill="E6E6E6"/>
        <w:rPr>
          <w:ins w:id="1707" w:author="CR#0250r2" w:date="2020-04-07T03:32:00Z"/>
        </w:rPr>
      </w:pPr>
      <w:ins w:id="1708" w:author="CR#0250r2" w:date="2020-04-07T03:32:00Z">
        <w:r w:rsidRPr="009F32C9">
          <w:t>}</w:t>
        </w:r>
      </w:ins>
    </w:p>
    <w:p w:rsidR="009E61AC" w:rsidRPr="009F32C9" w:rsidRDefault="009E61AC" w:rsidP="009E61AC">
      <w:pPr>
        <w:pStyle w:val="PL"/>
        <w:shd w:val="clear" w:color="auto" w:fill="E6E6E6"/>
        <w:rPr>
          <w:ins w:id="1709" w:author="CR#0250r2" w:date="2020-04-07T03:32:00Z"/>
        </w:rPr>
      </w:pPr>
    </w:p>
    <w:p w:rsidR="009E61AC" w:rsidRPr="009F32C9" w:rsidRDefault="009E61AC" w:rsidP="009E61AC">
      <w:pPr>
        <w:pStyle w:val="PL"/>
        <w:shd w:val="clear" w:color="auto" w:fill="E6E6E6"/>
        <w:rPr>
          <w:ins w:id="1710" w:author="CR#0250r2" w:date="2020-04-07T03:32:00Z"/>
        </w:rPr>
      </w:pPr>
      <w:ins w:id="1711" w:author="CR#0250r2" w:date="2020-04-07T03:32:00Z">
        <w:r w:rsidRPr="009F32C9">
          <w:t>LCS-GCS-Translation-Parameter-r16 ::= SEQUENCE {</w:t>
        </w:r>
      </w:ins>
    </w:p>
    <w:p w:rsidR="009E61AC" w:rsidRPr="009F32C9" w:rsidRDefault="009E61AC" w:rsidP="009E61AC">
      <w:pPr>
        <w:pStyle w:val="PL"/>
        <w:shd w:val="clear" w:color="auto" w:fill="E6E6E6"/>
        <w:rPr>
          <w:ins w:id="1712" w:author="CR#0250r2" w:date="2020-04-07T03:32:00Z"/>
        </w:rPr>
      </w:pPr>
      <w:ins w:id="1713" w:author="CR#0250r2" w:date="2020-04-07T03:32:00Z">
        <w:r w:rsidRPr="009F32C9">
          <w:tab/>
          <w:t>alph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714" w:author="CR#0250r2" w:date="2020-04-07T03:32:00Z"/>
        </w:rPr>
      </w:pPr>
      <w:ins w:id="1715" w:author="CR#0250r2" w:date="2020-04-07T03:32:00Z">
        <w:r w:rsidRPr="009F32C9">
          <w:tab/>
          <w:t>bet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716" w:author="CR#0250r2" w:date="2020-04-07T03:32:00Z"/>
        </w:rPr>
      </w:pPr>
      <w:ins w:id="1717" w:author="CR#0250r2" w:date="2020-04-07T03:32:00Z">
        <w:r w:rsidRPr="009F32C9">
          <w:tab/>
          <w:t>gamm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718" w:author="CR#0250r2" w:date="2020-04-07T03:32:00Z"/>
        </w:rPr>
      </w:pPr>
      <w:ins w:id="1719" w:author="CR#0250r2" w:date="2020-04-07T03:32:00Z">
        <w:r w:rsidRPr="009F32C9">
          <w:tab/>
          <w:t>...</w:t>
        </w:r>
      </w:ins>
    </w:p>
    <w:p w:rsidR="009E61AC" w:rsidRPr="009F32C9" w:rsidRDefault="009E61AC" w:rsidP="009E61AC">
      <w:pPr>
        <w:pStyle w:val="PL"/>
        <w:shd w:val="clear" w:color="auto" w:fill="E6E6E6"/>
        <w:rPr>
          <w:ins w:id="1720" w:author="CR#0250r2" w:date="2020-04-07T03:32:00Z"/>
        </w:rPr>
      </w:pPr>
      <w:ins w:id="1721" w:author="CR#0250r2" w:date="2020-04-07T03:32:00Z">
        <w:r w:rsidRPr="009F32C9">
          <w:t>}</w:t>
        </w:r>
      </w:ins>
    </w:p>
    <w:p w:rsidR="009E61AC" w:rsidRPr="009F32C9" w:rsidRDefault="009E61AC" w:rsidP="009E61AC">
      <w:pPr>
        <w:pStyle w:val="PL"/>
        <w:shd w:val="clear" w:color="auto" w:fill="E6E6E6"/>
        <w:rPr>
          <w:ins w:id="1722" w:author="CR#0250r2" w:date="2020-04-07T03:22:00Z"/>
        </w:rPr>
      </w:pPr>
    </w:p>
    <w:p w:rsidR="009E61AC" w:rsidRPr="009F32C9" w:rsidRDefault="009E61AC" w:rsidP="009E61AC">
      <w:pPr>
        <w:pStyle w:val="PL"/>
        <w:shd w:val="clear" w:color="auto" w:fill="E6E6E6"/>
        <w:rPr>
          <w:ins w:id="1723" w:author="CR#0250r2" w:date="2020-04-07T03:22:00Z"/>
        </w:rPr>
      </w:pPr>
      <w:ins w:id="1724" w:author="CR#0250r2" w:date="2020-04-07T03:22:00Z">
        <w:r w:rsidRPr="009F32C9">
          <w:t>-- ASN1STOP</w:t>
        </w:r>
      </w:ins>
    </w:p>
    <w:p w:rsidR="009E61AC" w:rsidRPr="009F32C9" w:rsidRDefault="009E61AC" w:rsidP="009E61AC">
      <w:pPr>
        <w:rPr>
          <w:ins w:id="1725" w:author="CR#0250r2" w:date="2020-04-07T03: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726" w:author="CR#0250r2" w:date="2020-04-07T03:22:00Z"/>
        </w:trPr>
        <w:tc>
          <w:tcPr>
            <w:tcW w:w="9639" w:type="dxa"/>
          </w:tcPr>
          <w:p w:rsidR="009E61AC" w:rsidRPr="009F32C9" w:rsidRDefault="009E61AC" w:rsidP="0040693E">
            <w:pPr>
              <w:pStyle w:val="TAH"/>
              <w:keepNext w:val="0"/>
              <w:keepLines w:val="0"/>
              <w:widowControl w:val="0"/>
              <w:rPr>
                <w:ins w:id="1727" w:author="CR#0250r2" w:date="2020-04-07T03:22:00Z"/>
              </w:rPr>
            </w:pPr>
            <w:ins w:id="1728" w:author="CR#0250r2" w:date="2020-04-07T03:22:00Z">
              <w:r w:rsidRPr="009F32C9">
                <w:rPr>
                  <w:i/>
                  <w:lang w:val="en-US"/>
                </w:rPr>
                <w:t>NR-</w:t>
              </w:r>
              <w:r w:rsidRPr="009F32C9">
                <w:rPr>
                  <w:i/>
                </w:rPr>
                <w:t>DL-</w:t>
              </w:r>
              <w:r w:rsidRPr="009F32C9">
                <w:rPr>
                  <w:i/>
                  <w:noProof/>
                </w:rPr>
                <w:t>PRS-Beam-Info</w:t>
              </w:r>
              <w:r w:rsidRPr="009F32C9">
                <w:rPr>
                  <w:noProof/>
                </w:rPr>
                <w:t xml:space="preserve"> </w:t>
              </w:r>
              <w:r w:rsidRPr="009F32C9">
                <w:rPr>
                  <w:iCs/>
                  <w:noProof/>
                </w:rPr>
                <w:t>field descriptions</w:t>
              </w:r>
            </w:ins>
          </w:p>
        </w:tc>
      </w:tr>
      <w:tr w:rsidR="009F32C9" w:rsidRPr="009F32C9" w:rsidTr="0040693E">
        <w:trPr>
          <w:cantSplit/>
          <w:tblHeader/>
          <w:ins w:id="1729" w:author="CR#0250r2" w:date="2020-04-07T03:22:00Z"/>
        </w:trPr>
        <w:tc>
          <w:tcPr>
            <w:tcW w:w="9639" w:type="dxa"/>
          </w:tcPr>
          <w:p w:rsidR="009E61AC" w:rsidRPr="009F32C9" w:rsidRDefault="009E61AC" w:rsidP="0040693E">
            <w:pPr>
              <w:pStyle w:val="TAL"/>
              <w:keepNext w:val="0"/>
              <w:keepLines w:val="0"/>
              <w:widowControl w:val="0"/>
              <w:rPr>
                <w:ins w:id="1730" w:author="CR#0250r2" w:date="2020-04-07T03:22:00Z"/>
                <w:rFonts w:cs="Arial"/>
                <w:snapToGrid w:val="0"/>
                <w:szCs w:val="18"/>
                <w:lang w:val="en-US"/>
              </w:rPr>
            </w:pPr>
            <w:ins w:id="1731" w:author="CR#0250r2" w:date="2020-04-07T03:22:00Z">
              <w:r w:rsidRPr="009F32C9">
                <w:rPr>
                  <w:rFonts w:cs="Arial"/>
                  <w:b/>
                  <w:bCs/>
                  <w:i/>
                  <w:iCs/>
                  <w:snapToGrid w:val="0"/>
                  <w:szCs w:val="18"/>
                </w:rPr>
                <w:t>trp-id</w:t>
              </w:r>
            </w:ins>
          </w:p>
          <w:p w:rsidR="009E61AC" w:rsidRPr="009F32C9" w:rsidRDefault="009E61AC" w:rsidP="0040693E">
            <w:pPr>
              <w:pStyle w:val="TAL"/>
              <w:keepNext w:val="0"/>
              <w:keepLines w:val="0"/>
              <w:widowControl w:val="0"/>
              <w:rPr>
                <w:ins w:id="1732" w:author="CR#0250r2" w:date="2020-04-07T03:22:00Z"/>
                <w:b/>
                <w:i/>
                <w:snapToGrid w:val="0"/>
              </w:rPr>
            </w:pPr>
            <w:ins w:id="1733" w:author="CR#0250r2" w:date="2020-04-07T03:22:00Z">
              <w:r w:rsidRPr="009F32C9">
                <w:rPr>
                  <w:rFonts w:cs="Arial"/>
                  <w:snapToGrid w:val="0"/>
                  <w:szCs w:val="18"/>
                  <w:lang w:val="en-US"/>
                </w:rPr>
                <w:t>This field provides an identity of the TRP.</w:t>
              </w:r>
            </w:ins>
          </w:p>
        </w:tc>
      </w:tr>
      <w:tr w:rsidR="009F32C9" w:rsidRPr="009F32C9" w:rsidTr="0040693E">
        <w:trPr>
          <w:cantSplit/>
          <w:tblHeader/>
          <w:ins w:id="1734" w:author="CR#0250r2" w:date="2020-04-07T03:22:00Z"/>
        </w:trPr>
        <w:tc>
          <w:tcPr>
            <w:tcW w:w="9639" w:type="dxa"/>
          </w:tcPr>
          <w:p w:rsidR="009E61AC" w:rsidRPr="009F32C9" w:rsidRDefault="009E61AC" w:rsidP="0040693E">
            <w:pPr>
              <w:pStyle w:val="TAL"/>
              <w:keepNext w:val="0"/>
              <w:keepLines w:val="0"/>
              <w:widowControl w:val="0"/>
              <w:rPr>
                <w:ins w:id="1735" w:author="CR#0250r2" w:date="2020-04-07T03:22:00Z"/>
                <w:b/>
                <w:i/>
                <w:snapToGrid w:val="0"/>
              </w:rPr>
            </w:pPr>
            <w:ins w:id="1736" w:author="CR#0250r2" w:date="2020-04-07T03:22:00Z">
              <w:r w:rsidRPr="009F32C9">
                <w:rPr>
                  <w:b/>
                  <w:i/>
                  <w:snapToGrid w:val="0"/>
                </w:rPr>
                <w:t>lcs-gcs-translation-parameter</w:t>
              </w:r>
            </w:ins>
          </w:p>
          <w:p w:rsidR="009E61AC" w:rsidRPr="009F32C9" w:rsidRDefault="009E61AC" w:rsidP="0040693E">
            <w:pPr>
              <w:pStyle w:val="TAL"/>
              <w:keepNext w:val="0"/>
              <w:keepLines w:val="0"/>
              <w:widowControl w:val="0"/>
              <w:rPr>
                <w:ins w:id="1737" w:author="CR#0250r2" w:date="2020-04-07T03:22:00Z"/>
                <w:bCs/>
                <w:iCs/>
                <w:snapToGrid w:val="0"/>
                <w:lang w:val="en-US"/>
              </w:rPr>
            </w:pPr>
            <w:ins w:id="1738" w:author="CR#0250r2" w:date="2020-04-07T03:22:00Z">
              <w:r w:rsidRPr="009F32C9">
                <w:rPr>
                  <w:bCs/>
                  <w:iCs/>
                  <w:snapToGrid w:val="0"/>
                  <w:lang w:val="en-US"/>
                </w:rPr>
                <w:t>This field provides the angles α (bearing angle), β (downtilt angle) and γ (slant angle) for the translation of a Local Coordinate System (LCS) to a Global Coordinate System (GCS) as defined in TR 38.901 [</w:t>
              </w:r>
            </w:ins>
            <w:ins w:id="1739" w:author="Draft version 3" w:date="2020-04-09T23:14:00Z">
              <w:r w:rsidR="00C52022">
                <w:rPr>
                  <w:bCs/>
                  <w:iCs/>
                  <w:snapToGrid w:val="0"/>
                  <w:lang w:val="en-US"/>
                </w:rPr>
                <w:t>44</w:t>
              </w:r>
            </w:ins>
            <w:ins w:id="1740" w:author="CR#0250r2" w:date="2020-04-07T03:22:00Z">
              <w:del w:id="1741" w:author="Draft version 3" w:date="2020-04-09T23:14:00Z">
                <w:r w:rsidRPr="009F32C9" w:rsidDel="00C52022">
                  <w:rPr>
                    <w:bCs/>
                    <w:iCs/>
                    <w:snapToGrid w:val="0"/>
                    <w:lang w:val="en-US"/>
                  </w:rPr>
                  <w:delText>x</w:delText>
                </w:r>
              </w:del>
              <w:r w:rsidRPr="009F32C9">
                <w:rPr>
                  <w:bCs/>
                  <w:iCs/>
                  <w:snapToGrid w:val="0"/>
                  <w:lang w:val="en-US"/>
                </w:rPr>
                <w:t xml:space="preserve">]. If this field is absent, the </w:t>
              </w:r>
              <w:r w:rsidRPr="009F32C9">
                <w:rPr>
                  <w:i/>
                  <w:iCs/>
                  <w:snapToGrid w:val="0"/>
                </w:rPr>
                <w:t>dl-PRS-Azimuth</w:t>
              </w:r>
              <w:r w:rsidRPr="009F32C9">
                <w:rPr>
                  <w:snapToGrid w:val="0"/>
                  <w:lang w:val="en-US"/>
                </w:rPr>
                <w:t xml:space="preserve"> and </w:t>
              </w:r>
              <w:r w:rsidRPr="009F32C9">
                <w:rPr>
                  <w:i/>
                  <w:iCs/>
                  <w:snapToGrid w:val="0"/>
                </w:rPr>
                <w:t>dl-PRS-Elevation</w:t>
              </w:r>
              <w:r w:rsidRPr="009F32C9">
                <w:rPr>
                  <w:snapToGrid w:val="0"/>
                  <w:lang w:val="en-US"/>
                </w:rPr>
                <w:t xml:space="preserve"> are provided in a GCS.</w:t>
              </w:r>
            </w:ins>
          </w:p>
        </w:tc>
      </w:tr>
      <w:tr w:rsidR="009F32C9" w:rsidRPr="009F32C9" w:rsidTr="0040693E">
        <w:trPr>
          <w:cantSplit/>
          <w:tblHeader/>
          <w:ins w:id="1742" w:author="CR#0250r2" w:date="2020-04-07T03:22:00Z"/>
        </w:trPr>
        <w:tc>
          <w:tcPr>
            <w:tcW w:w="9639" w:type="dxa"/>
          </w:tcPr>
          <w:p w:rsidR="009E61AC" w:rsidRPr="009F32C9" w:rsidRDefault="009E61AC" w:rsidP="0040693E">
            <w:pPr>
              <w:pStyle w:val="TAL"/>
              <w:keepNext w:val="0"/>
              <w:keepLines w:val="0"/>
              <w:widowControl w:val="0"/>
              <w:rPr>
                <w:ins w:id="1743" w:author="CR#0250r2" w:date="2020-04-07T03:22:00Z"/>
                <w:b/>
                <w:bCs/>
                <w:i/>
                <w:iCs/>
                <w:snapToGrid w:val="0"/>
              </w:rPr>
            </w:pPr>
            <w:ins w:id="1744" w:author="CR#0250r2" w:date="2020-04-07T03:22:00Z">
              <w:r w:rsidRPr="009F32C9">
                <w:rPr>
                  <w:b/>
                  <w:bCs/>
                  <w:i/>
                  <w:iCs/>
                  <w:snapToGrid w:val="0"/>
                </w:rPr>
                <w:t>dl-prs-BeamInfoSet</w:t>
              </w:r>
            </w:ins>
          </w:p>
          <w:p w:rsidR="009E61AC" w:rsidRPr="009F32C9" w:rsidRDefault="009E61AC" w:rsidP="0040693E">
            <w:pPr>
              <w:pStyle w:val="TAL"/>
              <w:keepNext w:val="0"/>
              <w:keepLines w:val="0"/>
              <w:widowControl w:val="0"/>
              <w:rPr>
                <w:ins w:id="1745" w:author="CR#0250r2" w:date="2020-04-07T03:22:00Z"/>
                <w:b/>
                <w:i/>
                <w:snapToGrid w:val="0"/>
                <w:lang w:val="en-US"/>
              </w:rPr>
            </w:pPr>
            <w:ins w:id="1746" w:author="CR#0250r2" w:date="2020-04-07T03:22:00Z">
              <w:r w:rsidRPr="009F32C9">
                <w:rPr>
                  <w:snapToGrid w:val="0"/>
                  <w:lang w:val="en-US"/>
                </w:rPr>
                <w:t>This field provides the DL-PRS beam information for each DL-PRS Resource of the DL-PRS Resource Set associated with this TRP.</w:t>
              </w:r>
            </w:ins>
          </w:p>
        </w:tc>
      </w:tr>
      <w:tr w:rsidR="009F32C9" w:rsidRPr="009F32C9" w:rsidTr="0040693E">
        <w:trPr>
          <w:cantSplit/>
          <w:tblHeader/>
          <w:ins w:id="1747" w:author="CR#0250r2" w:date="2020-04-07T03:22:00Z"/>
        </w:trPr>
        <w:tc>
          <w:tcPr>
            <w:tcW w:w="9639" w:type="dxa"/>
          </w:tcPr>
          <w:p w:rsidR="009E61AC" w:rsidRPr="009F32C9" w:rsidRDefault="009E61AC" w:rsidP="0040693E">
            <w:pPr>
              <w:pStyle w:val="TAL"/>
              <w:keepNext w:val="0"/>
              <w:keepLines w:val="0"/>
              <w:widowControl w:val="0"/>
              <w:rPr>
                <w:ins w:id="1748" w:author="CR#0250r2" w:date="2020-04-07T03:22:00Z"/>
                <w:b/>
                <w:i/>
                <w:snapToGrid w:val="0"/>
              </w:rPr>
            </w:pPr>
            <w:ins w:id="1749" w:author="CR#0250r2" w:date="2020-04-07T03:22:00Z">
              <w:r w:rsidRPr="009F32C9">
                <w:rPr>
                  <w:b/>
                  <w:i/>
                  <w:snapToGrid w:val="0"/>
                </w:rPr>
                <w:t>dl-PRS-Azimuth</w:t>
              </w:r>
            </w:ins>
          </w:p>
          <w:p w:rsidR="009E61AC" w:rsidRPr="009F32C9" w:rsidRDefault="009E61AC" w:rsidP="0040693E">
            <w:pPr>
              <w:pStyle w:val="TAL"/>
              <w:keepNext w:val="0"/>
              <w:keepLines w:val="0"/>
              <w:widowControl w:val="0"/>
              <w:rPr>
                <w:ins w:id="1750" w:author="CR#0250r2" w:date="2020-04-07T03:22:00Z"/>
                <w:rFonts w:cs="Arial"/>
                <w:snapToGrid w:val="0"/>
                <w:szCs w:val="18"/>
                <w:lang w:val="en-US"/>
              </w:rPr>
            </w:pPr>
            <w:ins w:id="1751" w:author="CR#0250r2" w:date="2020-04-07T03:22:00Z">
              <w:r w:rsidRPr="009F32C9">
                <w:rPr>
                  <w:noProof/>
                  <w:lang w:val="en-US"/>
                </w:rPr>
                <w:t xml:space="preserve">This field specifies the azimuth angle of the boresight direction in which the DL-PRS Resources associated with this </w:t>
              </w:r>
              <w:r w:rsidRPr="009F32C9">
                <w:rPr>
                  <w:snapToGrid w:val="0"/>
                  <w:lang w:val="en-US" w:eastAsia="ko-KR"/>
                </w:rPr>
                <w:t>DL-PRS Resource ID in the DL-PRS Resource Set are transmitted.</w:t>
              </w:r>
              <w:r w:rsidRPr="009F32C9">
                <w:rPr>
                  <w:rFonts w:cs="Arial"/>
                  <w:snapToGrid w:val="0"/>
                  <w:szCs w:val="18"/>
                  <w:lang w:val="en-US"/>
                </w:rPr>
                <w:t xml:space="preserve"> </w:t>
              </w:r>
            </w:ins>
          </w:p>
          <w:p w:rsidR="009E61AC" w:rsidRPr="009F32C9" w:rsidRDefault="009E61AC" w:rsidP="0040693E">
            <w:pPr>
              <w:pStyle w:val="TAL"/>
              <w:keepNext w:val="0"/>
              <w:keepLines w:val="0"/>
              <w:widowControl w:val="0"/>
              <w:rPr>
                <w:ins w:id="1752" w:author="CR#0250r2" w:date="2020-04-07T03:22:00Z"/>
                <w:lang w:val="en-US"/>
              </w:rPr>
            </w:pPr>
            <w:ins w:id="1753" w:author="CR#0250r2" w:date="2020-04-07T03:22:00Z">
              <w:r w:rsidRPr="009F32C9">
                <w:rPr>
                  <w:rFonts w:cs="Arial"/>
                  <w:snapToGrid w:val="0"/>
                  <w:szCs w:val="18"/>
                  <w:lang w:val="en-US"/>
                </w:rPr>
                <w:t xml:space="preserve">For </w:t>
              </w:r>
              <w:r w:rsidRPr="009F32C9">
                <w:rPr>
                  <w:bCs/>
                  <w:iCs/>
                  <w:snapToGrid w:val="0"/>
                  <w:lang w:val="en-US"/>
                </w:rPr>
                <w:t>a Global Coordinate System (</w:t>
              </w:r>
              <w:r w:rsidRPr="009F32C9">
                <w:rPr>
                  <w:rFonts w:cs="Arial"/>
                  <w:snapToGrid w:val="0"/>
                  <w:szCs w:val="18"/>
                  <w:lang w:val="en-US"/>
                </w:rPr>
                <w:t xml:space="preserve">GCS), </w:t>
              </w:r>
              <w:r w:rsidRPr="009F32C9">
                <w:rPr>
                  <w:noProof/>
                  <w:lang w:val="en-US"/>
                </w:rPr>
                <w:t xml:space="preserve">the azimuth angle is measured counter-clockwise from </w:t>
              </w:r>
              <w:r w:rsidRPr="009F32C9">
                <w:t>geographical North</w:t>
              </w:r>
              <w:r w:rsidRPr="009F32C9">
                <w:rPr>
                  <w:lang w:val="en-US"/>
                </w:rPr>
                <w:t>.</w:t>
              </w:r>
            </w:ins>
          </w:p>
          <w:p w:rsidR="009E61AC" w:rsidRPr="009F32C9" w:rsidRDefault="009E61AC" w:rsidP="0040693E">
            <w:pPr>
              <w:pStyle w:val="TAL"/>
              <w:keepNext w:val="0"/>
              <w:keepLines w:val="0"/>
              <w:widowControl w:val="0"/>
              <w:rPr>
                <w:ins w:id="1754" w:author="CR#0250r2" w:date="2020-04-07T03:22:00Z"/>
                <w:lang w:val="en-US"/>
              </w:rPr>
            </w:pPr>
            <w:ins w:id="1755" w:author="CR#0250r2" w:date="2020-04-07T03:22:00Z">
              <w:r w:rsidRPr="009F32C9">
                <w:rPr>
                  <w:lang w:val="en-US"/>
                </w:rPr>
                <w:t xml:space="preserve">For a </w:t>
              </w:r>
              <w:r w:rsidRPr="009F32C9">
                <w:rPr>
                  <w:bCs/>
                  <w:iCs/>
                  <w:snapToGrid w:val="0"/>
                  <w:lang w:val="en-US"/>
                </w:rPr>
                <w:t>Local Coordinate System</w:t>
              </w:r>
              <w:r w:rsidRPr="009F32C9">
                <w:rPr>
                  <w:lang w:val="en-US"/>
                </w:rPr>
                <w:t xml:space="preserve"> (LCS), the </w:t>
              </w:r>
              <w:r w:rsidRPr="009F32C9">
                <w:rPr>
                  <w:noProof/>
                  <w:lang w:val="en-US"/>
                </w:rPr>
                <w:t>azimuth angle is measured measured counter-clockwise from the x-axis of the LCS.</w:t>
              </w:r>
            </w:ins>
          </w:p>
          <w:p w:rsidR="009E61AC" w:rsidRPr="009F32C9" w:rsidRDefault="009E61AC" w:rsidP="0040693E">
            <w:pPr>
              <w:pStyle w:val="TAL"/>
              <w:keepNext w:val="0"/>
              <w:keepLines w:val="0"/>
              <w:widowControl w:val="0"/>
              <w:rPr>
                <w:ins w:id="1756" w:author="CR#0250r2" w:date="2020-04-07T03:22:00Z"/>
                <w:noProof/>
                <w:lang w:val="en-US"/>
              </w:rPr>
            </w:pPr>
            <w:ins w:id="1757"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758" w:author="CR#0250r2" w:date="2020-04-07T03:22:00Z"/>
        </w:trPr>
        <w:tc>
          <w:tcPr>
            <w:tcW w:w="9639" w:type="dxa"/>
          </w:tcPr>
          <w:p w:rsidR="009E61AC" w:rsidRPr="009F32C9" w:rsidRDefault="009E61AC" w:rsidP="0040693E">
            <w:pPr>
              <w:pStyle w:val="TAL"/>
              <w:keepNext w:val="0"/>
              <w:keepLines w:val="0"/>
              <w:widowControl w:val="0"/>
              <w:rPr>
                <w:ins w:id="1759" w:author="CR#0250r2" w:date="2020-04-07T03:22:00Z"/>
                <w:b/>
                <w:i/>
                <w:snapToGrid w:val="0"/>
              </w:rPr>
            </w:pPr>
            <w:ins w:id="1760" w:author="CR#0250r2" w:date="2020-04-07T03:22:00Z">
              <w:r w:rsidRPr="009F32C9">
                <w:rPr>
                  <w:b/>
                  <w:i/>
                  <w:snapToGrid w:val="0"/>
                </w:rPr>
                <w:t>dl-PRS-Elevation</w:t>
              </w:r>
            </w:ins>
          </w:p>
          <w:p w:rsidR="009E61AC" w:rsidRPr="009F32C9" w:rsidRDefault="009E61AC" w:rsidP="0040693E">
            <w:pPr>
              <w:pStyle w:val="TAL"/>
              <w:keepNext w:val="0"/>
              <w:keepLines w:val="0"/>
              <w:widowControl w:val="0"/>
              <w:rPr>
                <w:ins w:id="1761" w:author="CR#0250r2" w:date="2020-04-07T03:22:00Z"/>
                <w:snapToGrid w:val="0"/>
                <w:lang w:val="en-US" w:eastAsia="ko-KR"/>
              </w:rPr>
            </w:pPr>
            <w:ins w:id="1762" w:author="CR#0250r2" w:date="2020-04-07T03:22:00Z">
              <w:r w:rsidRPr="009F32C9">
                <w:rPr>
                  <w:noProof/>
                  <w:lang w:val="en-US"/>
                </w:rPr>
                <w:t xml:space="preserve">This field specifies the elevation angle of the boresight direction in which the DL-PRS Resources associated with this </w:t>
              </w:r>
              <w:r w:rsidRPr="009F32C9">
                <w:rPr>
                  <w:snapToGrid w:val="0"/>
                  <w:lang w:val="en-US" w:eastAsia="ko-KR"/>
                </w:rPr>
                <w:t xml:space="preserve">DL-PRS Resource ID in the DL-PRS Resource Set are transmitted. </w:t>
              </w:r>
            </w:ins>
          </w:p>
          <w:p w:rsidR="009E61AC" w:rsidRPr="009F32C9" w:rsidRDefault="009E61AC" w:rsidP="0040693E">
            <w:pPr>
              <w:pStyle w:val="TAL"/>
              <w:keepNext w:val="0"/>
              <w:keepLines w:val="0"/>
              <w:widowControl w:val="0"/>
              <w:rPr>
                <w:ins w:id="1763" w:author="CR#0250r2" w:date="2020-04-07T03:22:00Z"/>
                <w:snapToGrid w:val="0"/>
                <w:lang w:val="en-US" w:eastAsia="ko-KR"/>
              </w:rPr>
            </w:pPr>
            <w:ins w:id="1764" w:author="CR#0250r2" w:date="2020-04-07T03:22:00Z">
              <w:r w:rsidRPr="009F32C9">
                <w:rPr>
                  <w:rFonts w:cs="Arial"/>
                  <w:snapToGrid w:val="0"/>
                  <w:szCs w:val="18"/>
                  <w:lang w:val="en-US"/>
                </w:rPr>
                <w:t xml:space="preserve">For </w:t>
              </w:r>
              <w:r w:rsidRPr="009F32C9">
                <w:rPr>
                  <w:bCs/>
                  <w:iCs/>
                  <w:snapToGrid w:val="0"/>
                  <w:lang w:val="en-US"/>
                </w:rPr>
                <w:t>a Global Coordinate System (</w:t>
              </w:r>
              <w:r w:rsidRPr="009F32C9">
                <w:rPr>
                  <w:rFonts w:cs="Arial"/>
                  <w:snapToGrid w:val="0"/>
                  <w:szCs w:val="18"/>
                  <w:lang w:val="en-US"/>
                </w:rPr>
                <w:t xml:space="preserve">GCS), </w:t>
              </w:r>
              <w:r w:rsidRPr="009F32C9">
                <w:rPr>
                  <w:snapToGrid w:val="0"/>
                  <w:lang w:val="en-US" w:eastAsia="ko-KR"/>
                </w:rPr>
                <w:t>the elevation angle is measured relative to zenith and positive to the horizontal direction (elevation 0 deg. points to zenith, 90 deg to the horizon).</w:t>
              </w:r>
            </w:ins>
          </w:p>
          <w:p w:rsidR="009E61AC" w:rsidRPr="009F32C9" w:rsidRDefault="009E61AC" w:rsidP="0040693E">
            <w:pPr>
              <w:pStyle w:val="TAL"/>
              <w:keepNext w:val="0"/>
              <w:keepLines w:val="0"/>
              <w:widowControl w:val="0"/>
              <w:rPr>
                <w:ins w:id="1765" w:author="CR#0250r2" w:date="2020-04-07T03:22:00Z"/>
                <w:snapToGrid w:val="0"/>
                <w:lang w:val="en-US" w:eastAsia="ko-KR"/>
              </w:rPr>
            </w:pPr>
            <w:ins w:id="1766" w:author="CR#0250r2" w:date="2020-04-07T03:22:00Z">
              <w:r w:rsidRPr="009F32C9">
                <w:rPr>
                  <w:lang w:val="en-US"/>
                </w:rPr>
                <w:t xml:space="preserve">For a </w:t>
              </w:r>
              <w:r w:rsidRPr="009F32C9">
                <w:rPr>
                  <w:bCs/>
                  <w:iCs/>
                  <w:snapToGrid w:val="0"/>
                  <w:lang w:val="en-US"/>
                </w:rPr>
                <w:t>Local Coordinate System</w:t>
              </w:r>
              <w:r w:rsidRPr="009F32C9">
                <w:rPr>
                  <w:lang w:val="en-US"/>
                </w:rPr>
                <w:t xml:space="preserve"> (LCS), the elevation angle is measured relative to the z-axis of the LCS </w:t>
              </w:r>
              <w:r w:rsidRPr="009F32C9">
                <w:rPr>
                  <w:snapToGrid w:val="0"/>
                  <w:lang w:val="en-US" w:eastAsia="ko-KR"/>
                </w:rPr>
                <w:t>(elevation 0 deg. points to the z-axis, 90 deg to the x-y plane).</w:t>
              </w:r>
            </w:ins>
          </w:p>
          <w:p w:rsidR="009E61AC" w:rsidRPr="009F32C9" w:rsidRDefault="009E61AC" w:rsidP="0040693E">
            <w:pPr>
              <w:pStyle w:val="TAL"/>
              <w:keepNext w:val="0"/>
              <w:keepLines w:val="0"/>
              <w:widowControl w:val="0"/>
              <w:rPr>
                <w:ins w:id="1767" w:author="CR#0250r2" w:date="2020-04-07T03:22:00Z"/>
                <w:noProof/>
              </w:rPr>
            </w:pPr>
            <w:ins w:id="1768" w:author="CR#0250r2" w:date="2020-04-07T03:22:00Z">
              <w:r w:rsidRPr="009F32C9">
                <w:t xml:space="preserve">Scale factor </w:t>
              </w:r>
              <w:r w:rsidRPr="009F32C9">
                <w:rPr>
                  <w:lang w:val="en-US"/>
                </w:rPr>
                <w:t>0.1 degrees</w:t>
              </w:r>
              <w:r w:rsidRPr="009F32C9">
                <w:t xml:space="preserve">; range </w:t>
              </w:r>
              <w:r w:rsidRPr="009F32C9">
                <w:rPr>
                  <w:lang w:val="en-US"/>
                </w:rPr>
                <w:t>0 to 180 degrees</w:t>
              </w:r>
              <w:r w:rsidRPr="009F32C9">
                <w:t>.</w:t>
              </w:r>
            </w:ins>
          </w:p>
        </w:tc>
      </w:tr>
      <w:tr w:rsidR="009F32C9" w:rsidRPr="009F32C9" w:rsidTr="0040693E">
        <w:trPr>
          <w:cantSplit/>
          <w:tblHeader/>
          <w:ins w:id="1769" w:author="CR#0250r2" w:date="2020-04-07T03:22:00Z"/>
        </w:trPr>
        <w:tc>
          <w:tcPr>
            <w:tcW w:w="9639" w:type="dxa"/>
          </w:tcPr>
          <w:p w:rsidR="009E61AC" w:rsidRPr="009F32C9" w:rsidRDefault="009E61AC" w:rsidP="0040693E">
            <w:pPr>
              <w:pStyle w:val="TAL"/>
              <w:keepNext w:val="0"/>
              <w:keepLines w:val="0"/>
              <w:widowControl w:val="0"/>
              <w:rPr>
                <w:ins w:id="1770" w:author="CR#0250r2" w:date="2020-04-07T03:22:00Z"/>
                <w:b/>
                <w:i/>
                <w:snapToGrid w:val="0"/>
              </w:rPr>
            </w:pPr>
            <w:ins w:id="1771" w:author="CR#0250r2" w:date="2020-04-07T03:22:00Z">
              <w:r w:rsidRPr="009F32C9">
                <w:rPr>
                  <w:b/>
                  <w:i/>
                  <w:snapToGrid w:val="0"/>
                  <w:lang w:val="en-US"/>
                </w:rPr>
                <w:t>a</w:t>
              </w:r>
              <w:r w:rsidRPr="009F32C9">
                <w:rPr>
                  <w:b/>
                  <w:i/>
                  <w:snapToGrid w:val="0"/>
                </w:rPr>
                <w:t>lpha</w:t>
              </w:r>
            </w:ins>
          </w:p>
          <w:p w:rsidR="009E61AC" w:rsidRPr="009F32C9" w:rsidRDefault="009E61AC" w:rsidP="0040693E">
            <w:pPr>
              <w:pStyle w:val="TAL"/>
              <w:keepNext w:val="0"/>
              <w:keepLines w:val="0"/>
              <w:widowControl w:val="0"/>
              <w:rPr>
                <w:ins w:id="1772" w:author="CR#0250r2" w:date="2020-04-07T03:22:00Z"/>
                <w:bCs/>
                <w:iCs/>
                <w:snapToGrid w:val="0"/>
                <w:lang w:val="en-US"/>
              </w:rPr>
            </w:pPr>
            <w:ins w:id="1773" w:author="CR#0250r2" w:date="2020-04-07T03:22:00Z">
              <w:r w:rsidRPr="009F32C9">
                <w:rPr>
                  <w:bCs/>
                  <w:iCs/>
                  <w:snapToGrid w:val="0"/>
                  <w:lang w:val="en-US"/>
                </w:rPr>
                <w:t>This field specifies the bearing angle α for the translation of the LCS to a GCS as defined in TR 38.901 [</w:t>
              </w:r>
            </w:ins>
            <w:ins w:id="1774" w:author="Draft version 3" w:date="2020-04-09T23:14:00Z">
              <w:r w:rsidR="00C52022">
                <w:rPr>
                  <w:bCs/>
                  <w:iCs/>
                  <w:snapToGrid w:val="0"/>
                  <w:lang w:val="en-US"/>
                </w:rPr>
                <w:t>44</w:t>
              </w:r>
            </w:ins>
            <w:ins w:id="1775" w:author="CR#0250r2" w:date="2020-04-07T03:22:00Z">
              <w:del w:id="1776" w:author="Draft version 3" w:date="2020-04-09T23:14:00Z">
                <w:r w:rsidRPr="009F32C9" w:rsidDel="00C52022">
                  <w:rPr>
                    <w:bCs/>
                    <w:iCs/>
                    <w:snapToGrid w:val="0"/>
                    <w:lang w:val="en-US"/>
                  </w:rPr>
                  <w:delText>x</w:delText>
                </w:r>
              </w:del>
              <w:r w:rsidRPr="009F32C9">
                <w:rPr>
                  <w:bCs/>
                  <w:iCs/>
                  <w:snapToGrid w:val="0"/>
                  <w:lang w:val="en-US"/>
                </w:rPr>
                <w:t>].</w:t>
              </w:r>
            </w:ins>
          </w:p>
          <w:p w:rsidR="009E61AC" w:rsidRPr="009F32C9" w:rsidRDefault="009E61AC" w:rsidP="0040693E">
            <w:pPr>
              <w:pStyle w:val="TAL"/>
              <w:keepNext w:val="0"/>
              <w:keepLines w:val="0"/>
              <w:widowControl w:val="0"/>
              <w:rPr>
                <w:ins w:id="1777" w:author="CR#0250r2" w:date="2020-04-07T03:22:00Z"/>
                <w:bCs/>
                <w:iCs/>
                <w:snapToGrid w:val="0"/>
                <w:lang w:val="en-US"/>
              </w:rPr>
            </w:pPr>
            <w:ins w:id="1778"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779" w:author="CR#0250r2" w:date="2020-04-07T03:22:00Z"/>
        </w:trPr>
        <w:tc>
          <w:tcPr>
            <w:tcW w:w="9639" w:type="dxa"/>
          </w:tcPr>
          <w:p w:rsidR="009E61AC" w:rsidRPr="009F32C9" w:rsidRDefault="009E61AC" w:rsidP="0040693E">
            <w:pPr>
              <w:pStyle w:val="TAL"/>
              <w:keepNext w:val="0"/>
              <w:keepLines w:val="0"/>
              <w:widowControl w:val="0"/>
              <w:rPr>
                <w:ins w:id="1780" w:author="CR#0250r2" w:date="2020-04-07T03:22:00Z"/>
                <w:b/>
                <w:i/>
                <w:snapToGrid w:val="0"/>
              </w:rPr>
            </w:pPr>
            <w:ins w:id="1781" w:author="CR#0250r2" w:date="2020-04-07T03:22:00Z">
              <w:r w:rsidRPr="009F32C9">
                <w:rPr>
                  <w:b/>
                  <w:i/>
                  <w:snapToGrid w:val="0"/>
                  <w:lang w:val="en-US"/>
                </w:rPr>
                <w:t>b</w:t>
              </w:r>
              <w:r w:rsidRPr="009F32C9">
                <w:rPr>
                  <w:b/>
                  <w:i/>
                  <w:snapToGrid w:val="0"/>
                </w:rPr>
                <w:t>eta</w:t>
              </w:r>
            </w:ins>
          </w:p>
          <w:p w:rsidR="009E61AC" w:rsidRPr="009F32C9" w:rsidRDefault="009E61AC" w:rsidP="0040693E">
            <w:pPr>
              <w:pStyle w:val="TAL"/>
              <w:keepNext w:val="0"/>
              <w:keepLines w:val="0"/>
              <w:widowControl w:val="0"/>
              <w:rPr>
                <w:ins w:id="1782" w:author="CR#0250r2" w:date="2020-04-07T03:22:00Z"/>
                <w:bCs/>
                <w:iCs/>
                <w:snapToGrid w:val="0"/>
                <w:lang w:val="en-US"/>
              </w:rPr>
            </w:pPr>
            <w:ins w:id="1783" w:author="CR#0250r2" w:date="2020-04-07T03:22:00Z">
              <w:r w:rsidRPr="009F32C9">
                <w:rPr>
                  <w:bCs/>
                  <w:iCs/>
                  <w:snapToGrid w:val="0"/>
                  <w:lang w:val="en-US"/>
                </w:rPr>
                <w:t>This field specifies the downtilts angle β for the translation of the LCS to a GCS as defined in TR 38.901 [</w:t>
              </w:r>
            </w:ins>
            <w:ins w:id="1784" w:author="Draft version 3" w:date="2020-04-09T23:14:00Z">
              <w:r w:rsidR="00C52022">
                <w:rPr>
                  <w:bCs/>
                  <w:iCs/>
                  <w:snapToGrid w:val="0"/>
                  <w:lang w:val="en-US"/>
                </w:rPr>
                <w:t>44</w:t>
              </w:r>
            </w:ins>
            <w:ins w:id="1785" w:author="CR#0250r2" w:date="2020-04-07T03:22:00Z">
              <w:del w:id="1786" w:author="Draft version 3" w:date="2020-04-09T23:14:00Z">
                <w:r w:rsidRPr="009F32C9" w:rsidDel="00C52022">
                  <w:rPr>
                    <w:bCs/>
                    <w:iCs/>
                    <w:snapToGrid w:val="0"/>
                    <w:lang w:val="en-US"/>
                  </w:rPr>
                  <w:delText>x</w:delText>
                </w:r>
              </w:del>
              <w:r w:rsidRPr="009F32C9">
                <w:rPr>
                  <w:bCs/>
                  <w:iCs/>
                  <w:snapToGrid w:val="0"/>
                  <w:lang w:val="en-US"/>
                </w:rPr>
                <w:t>].</w:t>
              </w:r>
            </w:ins>
          </w:p>
          <w:p w:rsidR="009E61AC" w:rsidRPr="009F32C9" w:rsidRDefault="009E61AC" w:rsidP="0040693E">
            <w:pPr>
              <w:pStyle w:val="TAL"/>
              <w:keepNext w:val="0"/>
              <w:keepLines w:val="0"/>
              <w:widowControl w:val="0"/>
              <w:rPr>
                <w:ins w:id="1787" w:author="CR#0250r2" w:date="2020-04-07T03:22:00Z"/>
                <w:b/>
                <w:i/>
                <w:snapToGrid w:val="0"/>
              </w:rPr>
            </w:pPr>
            <w:ins w:id="1788"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789" w:author="CR#0250r2" w:date="2020-04-07T03:22:00Z"/>
        </w:trPr>
        <w:tc>
          <w:tcPr>
            <w:tcW w:w="9639" w:type="dxa"/>
          </w:tcPr>
          <w:p w:rsidR="009E61AC" w:rsidRPr="009F32C9" w:rsidRDefault="009E61AC" w:rsidP="0040693E">
            <w:pPr>
              <w:pStyle w:val="TAL"/>
              <w:keepNext w:val="0"/>
              <w:keepLines w:val="0"/>
              <w:widowControl w:val="0"/>
              <w:rPr>
                <w:ins w:id="1790" w:author="CR#0250r2" w:date="2020-04-07T03:22:00Z"/>
                <w:b/>
                <w:i/>
                <w:snapToGrid w:val="0"/>
              </w:rPr>
            </w:pPr>
            <w:ins w:id="1791" w:author="CR#0250r2" w:date="2020-04-07T03:22:00Z">
              <w:r w:rsidRPr="009F32C9">
                <w:rPr>
                  <w:b/>
                  <w:i/>
                  <w:snapToGrid w:val="0"/>
                </w:rPr>
                <w:t>gamma</w:t>
              </w:r>
            </w:ins>
          </w:p>
          <w:p w:rsidR="009E61AC" w:rsidRPr="009F32C9" w:rsidRDefault="009E61AC" w:rsidP="0040693E">
            <w:pPr>
              <w:pStyle w:val="TAL"/>
              <w:keepNext w:val="0"/>
              <w:keepLines w:val="0"/>
              <w:widowControl w:val="0"/>
              <w:rPr>
                <w:ins w:id="1792" w:author="CR#0250r2" w:date="2020-04-07T03:22:00Z"/>
                <w:bCs/>
                <w:iCs/>
                <w:snapToGrid w:val="0"/>
                <w:lang w:val="en-US"/>
              </w:rPr>
            </w:pPr>
            <w:ins w:id="1793" w:author="CR#0250r2" w:date="2020-04-07T03:22:00Z">
              <w:r w:rsidRPr="009F32C9">
                <w:rPr>
                  <w:bCs/>
                  <w:iCs/>
                  <w:snapToGrid w:val="0"/>
                  <w:lang w:val="en-US"/>
                </w:rPr>
                <w:t>This field specifies the slant angle γ for the translation of the LCS to a GCS as defined in TR 38.901 [</w:t>
              </w:r>
            </w:ins>
            <w:ins w:id="1794" w:author="Draft version 3" w:date="2020-04-09T23:14:00Z">
              <w:r w:rsidR="00C52022">
                <w:rPr>
                  <w:bCs/>
                  <w:iCs/>
                  <w:snapToGrid w:val="0"/>
                  <w:lang w:val="en-US"/>
                </w:rPr>
                <w:t>44</w:t>
              </w:r>
            </w:ins>
            <w:ins w:id="1795" w:author="CR#0250r2" w:date="2020-04-07T03:22:00Z">
              <w:del w:id="1796" w:author="Draft version 3" w:date="2020-04-09T23:14:00Z">
                <w:r w:rsidRPr="009F32C9" w:rsidDel="00C52022">
                  <w:rPr>
                    <w:bCs/>
                    <w:iCs/>
                    <w:snapToGrid w:val="0"/>
                    <w:lang w:val="en-US"/>
                  </w:rPr>
                  <w:delText>x</w:delText>
                </w:r>
              </w:del>
              <w:r w:rsidRPr="009F32C9">
                <w:rPr>
                  <w:bCs/>
                  <w:iCs/>
                  <w:snapToGrid w:val="0"/>
                  <w:lang w:val="en-US"/>
                </w:rPr>
                <w:t>].</w:t>
              </w:r>
            </w:ins>
          </w:p>
          <w:p w:rsidR="009E61AC" w:rsidRPr="009F32C9" w:rsidRDefault="009E61AC" w:rsidP="0040693E">
            <w:pPr>
              <w:pStyle w:val="TAL"/>
              <w:keepNext w:val="0"/>
              <w:keepLines w:val="0"/>
              <w:widowControl w:val="0"/>
              <w:rPr>
                <w:ins w:id="1797" w:author="CR#0250r2" w:date="2020-04-07T03:22:00Z"/>
                <w:b/>
                <w:i/>
                <w:snapToGrid w:val="0"/>
                <w:lang w:val="en-US"/>
              </w:rPr>
            </w:pPr>
            <w:ins w:id="1798"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bl>
    <w:p w:rsidR="009E61AC" w:rsidRPr="009F32C9" w:rsidRDefault="009E61AC" w:rsidP="009E61AC">
      <w:pPr>
        <w:rPr>
          <w:ins w:id="1799" w:author="CR#0250r2" w:date="2020-04-07T03:22:00Z"/>
        </w:rPr>
      </w:pPr>
    </w:p>
    <w:p w:rsidR="009E61AC" w:rsidRPr="009F32C9" w:rsidRDefault="009E61AC" w:rsidP="009E61AC">
      <w:pPr>
        <w:pStyle w:val="Heading4"/>
        <w:rPr>
          <w:ins w:id="1800" w:author="CR#0250r2" w:date="2020-04-07T03:22:00Z"/>
        </w:rPr>
      </w:pPr>
      <w:ins w:id="1801" w:author="CR#0250r2" w:date="2020-04-07T03:22:00Z">
        <w:r w:rsidRPr="009F32C9">
          <w:t>–</w:t>
        </w:r>
        <w:r w:rsidRPr="009F32C9">
          <w:tab/>
        </w:r>
        <w:r w:rsidRPr="009F32C9">
          <w:rPr>
            <w:i/>
            <w:iCs/>
          </w:rPr>
          <w:t>NR-</w:t>
        </w:r>
        <w:r w:rsidRPr="009F32C9">
          <w:rPr>
            <w:i/>
          </w:rPr>
          <w:t>RTD</w:t>
        </w:r>
        <w:r w:rsidRPr="009F32C9">
          <w:rPr>
            <w:i/>
            <w:noProof/>
          </w:rPr>
          <w:t>-Info</w:t>
        </w:r>
      </w:ins>
    </w:p>
    <w:p w:rsidR="009E61AC" w:rsidRPr="009F32C9" w:rsidRDefault="009E61AC" w:rsidP="009E61AC">
      <w:pPr>
        <w:keepLines/>
        <w:rPr>
          <w:ins w:id="1802" w:author="CR#0250r2" w:date="2020-04-07T03:22:00Z"/>
          <w:noProof/>
        </w:rPr>
      </w:pPr>
      <w:ins w:id="1803" w:author="CR#0250r2" w:date="2020-04-07T03:22:00Z">
        <w:r w:rsidRPr="009F32C9">
          <w:t xml:space="preserve">The IE </w:t>
        </w:r>
        <w:r w:rsidRPr="009F32C9">
          <w:rPr>
            <w:i/>
            <w:iCs/>
          </w:rPr>
          <w:t>NR-</w:t>
        </w:r>
        <w:r w:rsidRPr="009F32C9">
          <w:rPr>
            <w:i/>
          </w:rPr>
          <w:t>RTD</w:t>
        </w:r>
        <w:r w:rsidRPr="009F32C9">
          <w:rPr>
            <w:i/>
            <w:noProof/>
          </w:rPr>
          <w:t>-Info</w:t>
        </w:r>
        <w:r w:rsidRPr="009F32C9">
          <w:rPr>
            <w:noProof/>
          </w:rPr>
          <w:t xml:space="preserve"> is</w:t>
        </w:r>
        <w:r w:rsidRPr="009F32C9">
          <w:t xml:space="preserve"> used by the location server to provide time </w:t>
        </w:r>
        <w:r w:rsidRPr="009F32C9">
          <w:rPr>
            <w:lang w:val="en-US" w:eastAsia="ko-KR"/>
          </w:rPr>
          <w:t>synchronization information between a reference TRP and a list of neighbour TRPs</w:t>
        </w:r>
        <w:r w:rsidRPr="009F32C9">
          <w:t xml:space="preserve">. </w:t>
        </w:r>
      </w:ins>
    </w:p>
    <w:p w:rsidR="009E61AC" w:rsidRPr="009F32C9" w:rsidRDefault="009E61AC" w:rsidP="009E61AC">
      <w:pPr>
        <w:pStyle w:val="PL"/>
        <w:shd w:val="clear" w:color="auto" w:fill="E6E6E6"/>
        <w:rPr>
          <w:ins w:id="1804" w:author="CR#0250r2" w:date="2020-04-07T03:22:00Z"/>
        </w:rPr>
      </w:pPr>
      <w:ins w:id="1805" w:author="CR#0250r2" w:date="2020-04-07T03:22:00Z">
        <w:r w:rsidRPr="009F32C9">
          <w:t>-- ASN1START</w:t>
        </w:r>
      </w:ins>
    </w:p>
    <w:p w:rsidR="009E61AC" w:rsidRPr="009F32C9" w:rsidRDefault="009E61AC" w:rsidP="009E61AC">
      <w:pPr>
        <w:pStyle w:val="PL"/>
        <w:shd w:val="clear" w:color="auto" w:fill="E6E6E6"/>
        <w:rPr>
          <w:ins w:id="1806" w:author="CR#0250r2" w:date="2020-04-07T03:22:00Z"/>
          <w:snapToGrid w:val="0"/>
        </w:rPr>
      </w:pPr>
    </w:p>
    <w:p w:rsidR="009E61AC" w:rsidRPr="009F32C9" w:rsidRDefault="009E61AC" w:rsidP="009E61AC">
      <w:pPr>
        <w:pStyle w:val="PL"/>
        <w:shd w:val="clear" w:color="auto" w:fill="E6E6E6"/>
        <w:rPr>
          <w:ins w:id="1807" w:author="CR#0250r2" w:date="2020-04-07T03:33:00Z"/>
          <w:snapToGrid w:val="0"/>
        </w:rPr>
      </w:pPr>
      <w:ins w:id="1808" w:author="CR#0250r2" w:date="2020-04-07T03:33:00Z">
        <w:r w:rsidRPr="009F32C9">
          <w:rPr>
            <w:snapToGrid w:val="0"/>
          </w:rPr>
          <w:t>NR-RTD-Info-r16 ::= SEQUENCE {</w:t>
        </w:r>
      </w:ins>
    </w:p>
    <w:p w:rsidR="009E61AC" w:rsidRPr="009F32C9" w:rsidRDefault="009E61AC" w:rsidP="009E61AC">
      <w:pPr>
        <w:pStyle w:val="PL"/>
        <w:shd w:val="clear" w:color="auto" w:fill="E6E6E6"/>
        <w:rPr>
          <w:ins w:id="1809" w:author="CR#0250r2" w:date="2020-04-07T03:22:00Z"/>
          <w:snapToGrid w:val="0"/>
        </w:rPr>
      </w:pPr>
      <w:ins w:id="1810" w:author="CR#0250r2" w:date="2020-04-07T03:22:00Z">
        <w:r w:rsidRPr="009F32C9">
          <w:rPr>
            <w:snapToGrid w:val="0"/>
          </w:rPr>
          <w:tab/>
          <w:t>referenceTRP-RTD-Info-r16</w:t>
        </w:r>
        <w:r w:rsidRPr="009F32C9">
          <w:rPr>
            <w:snapToGrid w:val="0"/>
          </w:rPr>
          <w:tab/>
        </w:r>
        <w:r w:rsidRPr="009F32C9">
          <w:rPr>
            <w:snapToGrid w:val="0"/>
          </w:rPr>
          <w:tab/>
          <w:t>ReferenceTRP-RTD-Info-r16,</w:t>
        </w:r>
      </w:ins>
    </w:p>
    <w:p w:rsidR="009E61AC" w:rsidRPr="009F32C9" w:rsidRDefault="009E61AC" w:rsidP="009E61AC">
      <w:pPr>
        <w:pStyle w:val="PL"/>
        <w:shd w:val="clear" w:color="auto" w:fill="E6E6E6"/>
        <w:rPr>
          <w:ins w:id="1811" w:author="CR#0250r2" w:date="2020-04-07T03:22:00Z"/>
          <w:snapToGrid w:val="0"/>
        </w:rPr>
      </w:pPr>
      <w:ins w:id="1812" w:author="CR#0250r2" w:date="2020-04-07T03:22:00Z">
        <w:r w:rsidRPr="009F32C9">
          <w:rPr>
            <w:snapToGrid w:val="0"/>
          </w:rPr>
          <w:tab/>
          <w:t>rtd-InfoList-r16</w:t>
        </w:r>
        <w:r w:rsidRPr="009F32C9">
          <w:rPr>
            <w:snapToGrid w:val="0"/>
          </w:rPr>
          <w:tab/>
        </w:r>
        <w:r w:rsidRPr="009F32C9">
          <w:rPr>
            <w:snapToGrid w:val="0"/>
          </w:rPr>
          <w:tab/>
        </w:r>
        <w:r w:rsidRPr="009F32C9">
          <w:rPr>
            <w:snapToGrid w:val="0"/>
          </w:rPr>
          <w:tab/>
        </w:r>
        <w:r w:rsidRPr="009F32C9">
          <w:rPr>
            <w:snapToGrid w:val="0"/>
          </w:rPr>
          <w:tab/>
          <w:t>RTD-InfoList-r16,</w:t>
        </w:r>
      </w:ins>
    </w:p>
    <w:p w:rsidR="009E61AC" w:rsidRPr="009F32C9" w:rsidRDefault="009E61AC" w:rsidP="009E61AC">
      <w:pPr>
        <w:pStyle w:val="PL"/>
        <w:shd w:val="clear" w:color="auto" w:fill="E6E6E6"/>
        <w:rPr>
          <w:ins w:id="1813" w:author="CR#0250r2" w:date="2020-04-07T03:22:00Z"/>
          <w:snapToGrid w:val="0"/>
        </w:rPr>
      </w:pPr>
      <w:ins w:id="1814" w:author="CR#0250r2" w:date="2020-04-07T03:22:00Z">
        <w:r w:rsidRPr="009F32C9">
          <w:rPr>
            <w:snapToGrid w:val="0"/>
          </w:rPr>
          <w:tab/>
          <w:t>...</w:t>
        </w:r>
      </w:ins>
    </w:p>
    <w:p w:rsidR="009E61AC" w:rsidRPr="009F32C9" w:rsidRDefault="009E61AC" w:rsidP="009E61AC">
      <w:pPr>
        <w:pStyle w:val="PL"/>
        <w:shd w:val="clear" w:color="auto" w:fill="E6E6E6"/>
        <w:rPr>
          <w:ins w:id="1815" w:author="CR#0250r2" w:date="2020-04-07T03:22:00Z"/>
          <w:snapToGrid w:val="0"/>
        </w:rPr>
      </w:pPr>
      <w:ins w:id="1816" w:author="CR#0250r2" w:date="2020-04-07T03:22:00Z">
        <w:r w:rsidRPr="009F32C9">
          <w:rPr>
            <w:snapToGrid w:val="0"/>
          </w:rPr>
          <w:t>}</w:t>
        </w:r>
      </w:ins>
    </w:p>
    <w:p w:rsidR="009E61AC" w:rsidRPr="009F32C9" w:rsidRDefault="009E61AC" w:rsidP="009E61AC">
      <w:pPr>
        <w:pStyle w:val="PL"/>
        <w:shd w:val="clear" w:color="auto" w:fill="E6E6E6"/>
        <w:rPr>
          <w:ins w:id="1817" w:author="CR#0250r2" w:date="2020-04-07T03:22:00Z"/>
          <w:snapToGrid w:val="0"/>
        </w:rPr>
      </w:pPr>
    </w:p>
    <w:p w:rsidR="009E61AC" w:rsidRPr="009F32C9" w:rsidRDefault="009E61AC" w:rsidP="009E61AC">
      <w:pPr>
        <w:pStyle w:val="PL"/>
        <w:shd w:val="clear" w:color="auto" w:fill="E6E6E6"/>
        <w:rPr>
          <w:ins w:id="1818" w:author="CR#0250r2" w:date="2020-04-07T03:22:00Z"/>
          <w:snapToGrid w:val="0"/>
        </w:rPr>
      </w:pPr>
      <w:ins w:id="1819" w:author="CR#0250r2" w:date="2020-04-07T03:22:00Z">
        <w:r w:rsidRPr="009F32C9">
          <w:rPr>
            <w:snapToGrid w:val="0"/>
          </w:rPr>
          <w:t>ReferenceTRP-RTD-Info-r16 ::= SEQUENCE {</w:t>
        </w:r>
      </w:ins>
    </w:p>
    <w:p w:rsidR="009E61AC" w:rsidRPr="009F32C9" w:rsidRDefault="009E61AC" w:rsidP="009E61AC">
      <w:pPr>
        <w:pStyle w:val="PL"/>
        <w:shd w:val="clear" w:color="auto" w:fill="E6E6E6"/>
        <w:rPr>
          <w:ins w:id="1820" w:author="CR#0250r2" w:date="2020-04-07T03:22:00Z"/>
          <w:snapToGrid w:val="0"/>
        </w:rPr>
      </w:pPr>
      <w:ins w:id="1821" w:author="CR#0250r2" w:date="2020-04-07T03:22:00Z">
        <w:r w:rsidRPr="009F32C9">
          <w:rPr>
            <w:snapToGrid w:val="0"/>
          </w:rPr>
          <w:tab/>
          <w:t>ref-trp-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RP-ID-r16,</w:t>
        </w:r>
      </w:ins>
    </w:p>
    <w:p w:rsidR="009E61AC" w:rsidRPr="009F32C9" w:rsidRDefault="009E61AC" w:rsidP="009E61AC">
      <w:pPr>
        <w:pStyle w:val="PL"/>
        <w:shd w:val="clear" w:color="auto" w:fill="E6E6E6"/>
        <w:rPr>
          <w:ins w:id="1822" w:author="CR#0250r2" w:date="2020-04-07T03:22:00Z"/>
          <w:snapToGrid w:val="0"/>
        </w:rPr>
      </w:pPr>
      <w:ins w:id="1823" w:author="CR#0250r2" w:date="2020-04-07T03:22:00Z">
        <w:r w:rsidRPr="009F32C9">
          <w:rPr>
            <w:snapToGrid w:val="0"/>
          </w:rPr>
          <w:tab/>
          <w:t>ref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1824" w:author="CR#0250r2" w:date="2020-04-07T03:22:00Z"/>
        </w:rPr>
      </w:pPr>
      <w:ins w:id="1825" w:author="CR#0250r2" w:date="2020-04-07T03:22:00Z">
        <w:r w:rsidRPr="009F32C9">
          <w:tab/>
        </w:r>
        <w:r w:rsidRPr="009F32C9">
          <w:tab/>
        </w:r>
        <w:r w:rsidRPr="009F32C9">
          <w:tab/>
          <w:t>systemFrameNumber-r16</w:t>
        </w:r>
        <w:r w:rsidRPr="009F32C9">
          <w:tab/>
        </w:r>
        <w:r w:rsidRPr="009F32C9">
          <w:tab/>
          <w:t>BIT STRING (SIZE (10)),</w:t>
        </w:r>
      </w:ins>
    </w:p>
    <w:p w:rsidR="009E61AC" w:rsidRPr="009F32C9" w:rsidRDefault="009E61AC" w:rsidP="009E61AC">
      <w:pPr>
        <w:pStyle w:val="PL"/>
        <w:shd w:val="clear" w:color="auto" w:fill="E6E6E6"/>
        <w:rPr>
          <w:ins w:id="1826" w:author="CR#0250r2" w:date="2020-04-07T03:22:00Z"/>
          <w:snapToGrid w:val="0"/>
        </w:rPr>
      </w:pPr>
      <w:ins w:id="1827" w:author="CR#0250r2" w:date="2020-04-07T03:22:00Z">
        <w:r w:rsidRPr="009F32C9">
          <w:tab/>
        </w:r>
        <w:r w:rsidRPr="009F32C9">
          <w:tab/>
        </w:r>
        <w:r w:rsidRPr="009F32C9">
          <w:tab/>
          <w:t>utc-r16</w:t>
        </w:r>
        <w:r w:rsidRPr="009F32C9">
          <w:tab/>
        </w:r>
        <w:r w:rsidRPr="009F32C9">
          <w:tab/>
        </w:r>
        <w:r w:rsidRPr="009F32C9">
          <w:tab/>
        </w:r>
        <w:r w:rsidRPr="009F32C9">
          <w:tab/>
        </w:r>
        <w:r w:rsidRPr="009F32C9">
          <w:tab/>
        </w:r>
        <w:r w:rsidRPr="009F32C9">
          <w:tab/>
        </w:r>
        <w:r w:rsidRPr="009F32C9">
          <w:rPr>
            <w:snapToGrid w:val="0"/>
          </w:rPr>
          <w:t>UTCTime,</w:t>
        </w:r>
      </w:ins>
    </w:p>
    <w:p w:rsidR="009E61AC" w:rsidRPr="009F32C9" w:rsidRDefault="009E61AC" w:rsidP="009E61AC">
      <w:pPr>
        <w:pStyle w:val="PL"/>
        <w:shd w:val="clear" w:color="auto" w:fill="E6E6E6"/>
        <w:rPr>
          <w:ins w:id="1828" w:author="CR#0250r2" w:date="2020-04-07T03:22:00Z"/>
          <w:snapToGrid w:val="0"/>
        </w:rPr>
      </w:pPr>
      <w:ins w:id="1829" w:author="CR#0250r2" w:date="2020-04-07T03:22: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830" w:author="CR#0250r2" w:date="2020-04-07T03:22:00Z"/>
        </w:rPr>
      </w:pPr>
      <w:ins w:id="1831" w:author="CR#0250r2" w:date="2020-04-07T03:22:00Z">
        <w:r w:rsidRPr="009F32C9">
          <w:rPr>
            <w:snapToGrid w:val="0"/>
          </w:rPr>
          <w:tab/>
          <w:t>},</w:t>
        </w:r>
      </w:ins>
    </w:p>
    <w:p w:rsidR="009E61AC" w:rsidRPr="009F32C9" w:rsidRDefault="009E61AC" w:rsidP="009E61AC">
      <w:pPr>
        <w:pStyle w:val="PL"/>
        <w:shd w:val="clear" w:color="auto" w:fill="E6E6E6"/>
        <w:rPr>
          <w:ins w:id="1832" w:author="CR#0250r2" w:date="2020-04-07T03:22:00Z"/>
          <w:snapToGrid w:val="0"/>
        </w:rPr>
      </w:pPr>
      <w:ins w:id="1833" w:author="CR#0250r2" w:date="2020-04-07T03:22:00Z">
        <w:r w:rsidRPr="009F32C9">
          <w:rPr>
            <w:snapToGrid w:val="0"/>
          </w:rPr>
          <w:tab/>
          <w:t>rtd-RefQuality-r16</w:t>
        </w:r>
        <w:r w:rsidRPr="009F32C9">
          <w:rPr>
            <w:snapToGrid w:val="0"/>
          </w:rPr>
          <w:tab/>
        </w:r>
        <w:r w:rsidRPr="009F32C9">
          <w:rPr>
            <w:snapToGrid w:val="0"/>
          </w:rPr>
          <w:tab/>
        </w:r>
        <w:r w:rsidRPr="009F32C9">
          <w:rPr>
            <w:snapToGrid w:val="0"/>
          </w:rPr>
          <w:tab/>
        </w:r>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834" w:author="CR#0250r2" w:date="2020-04-07T03:22:00Z"/>
          <w:snapToGrid w:val="0"/>
        </w:rPr>
      </w:pPr>
      <w:ins w:id="1835" w:author="CR#0250r2" w:date="2020-04-07T03:22:00Z">
        <w:r w:rsidRPr="009F32C9">
          <w:rPr>
            <w:snapToGrid w:val="0"/>
          </w:rPr>
          <w:lastRenderedPageBreak/>
          <w:tab/>
          <w:t>...</w:t>
        </w:r>
      </w:ins>
    </w:p>
    <w:p w:rsidR="009E61AC" w:rsidRPr="009F32C9" w:rsidRDefault="009E61AC" w:rsidP="009E61AC">
      <w:pPr>
        <w:pStyle w:val="PL"/>
        <w:shd w:val="clear" w:color="auto" w:fill="E6E6E6"/>
        <w:rPr>
          <w:ins w:id="1836" w:author="CR#0250r2" w:date="2020-04-07T03:22:00Z"/>
          <w:snapToGrid w:val="0"/>
        </w:rPr>
      </w:pPr>
      <w:ins w:id="1837" w:author="CR#0250r2" w:date="2020-04-07T03:22:00Z">
        <w:r w:rsidRPr="009F32C9">
          <w:rPr>
            <w:snapToGrid w:val="0"/>
          </w:rPr>
          <w:t>}</w:t>
        </w:r>
      </w:ins>
    </w:p>
    <w:p w:rsidR="009E61AC" w:rsidRPr="009F32C9" w:rsidRDefault="009E61AC" w:rsidP="009E61AC">
      <w:pPr>
        <w:pStyle w:val="PL"/>
        <w:shd w:val="clear" w:color="auto" w:fill="E6E6E6"/>
        <w:rPr>
          <w:ins w:id="1838" w:author="CR#0250r2" w:date="2020-04-07T03:22:00Z"/>
          <w:snapToGrid w:val="0"/>
        </w:rPr>
      </w:pPr>
    </w:p>
    <w:p w:rsidR="009E61AC" w:rsidRPr="009F32C9" w:rsidRDefault="009E61AC" w:rsidP="009E61AC">
      <w:pPr>
        <w:pStyle w:val="PL"/>
        <w:shd w:val="clear" w:color="auto" w:fill="E6E6E6"/>
        <w:rPr>
          <w:ins w:id="1839" w:author="CR#0250r2" w:date="2020-04-07T03:22:00Z"/>
          <w:snapToGrid w:val="0"/>
        </w:rPr>
      </w:pPr>
      <w:ins w:id="1840" w:author="CR#0250r2" w:date="2020-04-07T03:22:00Z">
        <w:r w:rsidRPr="009F32C9">
          <w:rPr>
            <w:snapToGrid w:val="0"/>
          </w:rPr>
          <w:t>RTD-InfoList-r16 ::= SEQUENCE (SIZE (1..4)) OF RTD-InfoListPerFreqLayer-r16</w:t>
        </w:r>
      </w:ins>
    </w:p>
    <w:p w:rsidR="009E61AC" w:rsidRPr="009F32C9" w:rsidRDefault="009E61AC" w:rsidP="009E61AC">
      <w:pPr>
        <w:pStyle w:val="PL"/>
        <w:shd w:val="clear" w:color="auto" w:fill="E6E6E6"/>
        <w:rPr>
          <w:ins w:id="1841" w:author="CR#0250r2" w:date="2020-04-07T03:22:00Z"/>
          <w:snapToGrid w:val="0"/>
        </w:rPr>
      </w:pPr>
    </w:p>
    <w:p w:rsidR="009E61AC" w:rsidRPr="009F32C9" w:rsidRDefault="009E61AC" w:rsidP="009E61AC">
      <w:pPr>
        <w:pStyle w:val="PL"/>
        <w:shd w:val="clear" w:color="auto" w:fill="E6E6E6"/>
        <w:rPr>
          <w:ins w:id="1842" w:author="CR#0250r2" w:date="2020-04-07T03:22:00Z"/>
          <w:snapToGrid w:val="0"/>
        </w:rPr>
      </w:pPr>
      <w:ins w:id="1843" w:author="CR#0250r2" w:date="2020-04-07T03:22:00Z">
        <w:r w:rsidRPr="009F32C9">
          <w:rPr>
            <w:snapToGrid w:val="0"/>
          </w:rPr>
          <w:t>RTD-InfoListPerFreqLayer-r16 ::= SEQUENCE (SIZE(1..63)) OF RTD-InfoElement-r16</w:t>
        </w:r>
      </w:ins>
    </w:p>
    <w:p w:rsidR="009E61AC" w:rsidRPr="009F32C9" w:rsidRDefault="009E61AC" w:rsidP="009E61AC">
      <w:pPr>
        <w:pStyle w:val="PL"/>
        <w:shd w:val="clear" w:color="auto" w:fill="E6E6E6"/>
        <w:rPr>
          <w:ins w:id="1844" w:author="CR#0250r2" w:date="2020-04-07T03:22:00Z"/>
          <w:snapToGrid w:val="0"/>
        </w:rPr>
      </w:pPr>
    </w:p>
    <w:p w:rsidR="009E61AC" w:rsidRPr="009F32C9" w:rsidRDefault="009E61AC" w:rsidP="009E61AC">
      <w:pPr>
        <w:pStyle w:val="PL"/>
        <w:shd w:val="clear" w:color="auto" w:fill="E6E6E6"/>
        <w:rPr>
          <w:ins w:id="1845" w:author="CR#0250r2" w:date="2020-04-07T03:22:00Z"/>
          <w:snapToGrid w:val="0"/>
        </w:rPr>
      </w:pPr>
      <w:ins w:id="1846" w:author="CR#0250r2" w:date="2020-04-07T03:22:00Z">
        <w:r w:rsidRPr="009F32C9">
          <w:rPr>
            <w:snapToGrid w:val="0"/>
          </w:rPr>
          <w:t>RTD-InfoElement-r16 ::= SEQUENCE {</w:t>
        </w:r>
      </w:ins>
    </w:p>
    <w:p w:rsidR="009E61AC" w:rsidRPr="009F32C9" w:rsidRDefault="009E61AC" w:rsidP="009E61AC">
      <w:pPr>
        <w:pStyle w:val="PL"/>
        <w:shd w:val="clear" w:color="auto" w:fill="E6E6E6"/>
        <w:rPr>
          <w:ins w:id="1847" w:author="CR#0250r2" w:date="2020-04-07T03:22:00Z"/>
          <w:snapToGrid w:val="0"/>
        </w:rPr>
      </w:pPr>
      <w:ins w:id="1848" w:author="CR#0250r2" w:date="2020-04-07T03:22:00Z">
        <w:r w:rsidRPr="009F32C9">
          <w:rPr>
            <w:snapToGrid w:val="0"/>
          </w:rPr>
          <w:tab/>
          <w:t>trp-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RP-ID-r16,</w:t>
        </w:r>
      </w:ins>
    </w:p>
    <w:p w:rsidR="009E61AC" w:rsidRPr="009F32C9" w:rsidRDefault="009E61AC" w:rsidP="009E61AC">
      <w:pPr>
        <w:pStyle w:val="PL"/>
        <w:shd w:val="clear" w:color="auto" w:fill="E6E6E6"/>
        <w:rPr>
          <w:ins w:id="1849" w:author="CR#0250r2" w:date="2020-04-07T03:22:00Z"/>
          <w:snapToGrid w:val="0"/>
        </w:rPr>
      </w:pPr>
      <w:ins w:id="1850" w:author="CR#0250r2" w:date="2020-04-07T03:22:00Z">
        <w:r w:rsidRPr="009F32C9">
          <w:rPr>
            <w:snapToGrid w:val="0"/>
          </w:rPr>
          <w:tab/>
          <w:t>subframeOffset-r16</w:t>
        </w:r>
        <w:r w:rsidRPr="009F32C9">
          <w:rPr>
            <w:snapToGrid w:val="0"/>
          </w:rPr>
          <w:tab/>
        </w:r>
        <w:r w:rsidRPr="009F32C9">
          <w:rPr>
            <w:snapToGrid w:val="0"/>
          </w:rPr>
          <w:tab/>
        </w:r>
        <w:r w:rsidRPr="009F32C9">
          <w:rPr>
            <w:snapToGrid w:val="0"/>
          </w:rPr>
          <w:tab/>
          <w:t>INTEGER (0..1966079),</w:t>
        </w:r>
      </w:ins>
    </w:p>
    <w:p w:rsidR="009E61AC" w:rsidRPr="009F32C9" w:rsidRDefault="009E61AC" w:rsidP="009E61AC">
      <w:pPr>
        <w:pStyle w:val="PL"/>
        <w:shd w:val="clear" w:color="auto" w:fill="E6E6E6"/>
        <w:rPr>
          <w:ins w:id="1851" w:author="CR#0250r2" w:date="2020-04-07T03:22:00Z"/>
          <w:snapToGrid w:val="0"/>
        </w:rPr>
      </w:pPr>
      <w:ins w:id="1852" w:author="CR#0250r2" w:date="2020-04-07T03:22:00Z">
        <w:r w:rsidRPr="009F32C9">
          <w:rPr>
            <w:snapToGrid w:val="0"/>
          </w:rPr>
          <w:tab/>
          <w:t>rtd-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853" w:author="CR#0250r2" w:date="2020-04-07T03:22:00Z"/>
        </w:rPr>
      </w:pPr>
      <w:ins w:id="1854" w:author="CR#0250r2" w:date="2020-04-07T03:22:00Z">
        <w:r w:rsidRPr="009F32C9">
          <w:tab/>
          <w:t>...</w:t>
        </w:r>
      </w:ins>
    </w:p>
    <w:p w:rsidR="009E61AC" w:rsidRPr="009F32C9" w:rsidRDefault="009E61AC" w:rsidP="009E61AC">
      <w:pPr>
        <w:pStyle w:val="PL"/>
        <w:shd w:val="clear" w:color="auto" w:fill="E6E6E6"/>
        <w:rPr>
          <w:ins w:id="1855" w:author="CR#0250r2" w:date="2020-04-07T03:22:00Z"/>
        </w:rPr>
      </w:pPr>
      <w:ins w:id="1856" w:author="CR#0250r2" w:date="2020-04-07T03:22:00Z">
        <w:r w:rsidRPr="009F32C9">
          <w:t>}</w:t>
        </w:r>
      </w:ins>
    </w:p>
    <w:p w:rsidR="009E61AC" w:rsidRPr="009F32C9" w:rsidRDefault="009E61AC" w:rsidP="009E61AC">
      <w:pPr>
        <w:pStyle w:val="PL"/>
        <w:shd w:val="clear" w:color="auto" w:fill="E6E6E6"/>
        <w:rPr>
          <w:ins w:id="1857" w:author="CR#0250r2" w:date="2020-04-07T03:22:00Z"/>
        </w:rPr>
      </w:pPr>
    </w:p>
    <w:p w:rsidR="009E61AC" w:rsidRPr="009F32C9" w:rsidRDefault="009E61AC" w:rsidP="009E61AC">
      <w:pPr>
        <w:pStyle w:val="PL"/>
        <w:shd w:val="clear" w:color="auto" w:fill="E6E6E6"/>
        <w:rPr>
          <w:ins w:id="1858" w:author="CR#0250r2" w:date="2020-04-07T03:22:00Z"/>
        </w:rPr>
      </w:pPr>
      <w:ins w:id="1859" w:author="CR#0250r2" w:date="2020-04-07T03:22:00Z">
        <w:r w:rsidRPr="009F32C9">
          <w:t>-- ASN1STOP</w:t>
        </w:r>
      </w:ins>
    </w:p>
    <w:p w:rsidR="009E61AC" w:rsidRPr="009F32C9" w:rsidRDefault="009E61AC" w:rsidP="009E61AC">
      <w:pPr>
        <w:rPr>
          <w:ins w:id="1860" w:author="CR#0250r2" w:date="2020-04-07T03: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861" w:author="CR#0250r2" w:date="2020-04-07T03:22:00Z"/>
        </w:trPr>
        <w:tc>
          <w:tcPr>
            <w:tcW w:w="9639" w:type="dxa"/>
          </w:tcPr>
          <w:p w:rsidR="009E61AC" w:rsidRPr="009F32C9" w:rsidRDefault="009E61AC" w:rsidP="0040693E">
            <w:pPr>
              <w:pStyle w:val="TAH"/>
              <w:keepNext w:val="0"/>
              <w:keepLines w:val="0"/>
              <w:widowControl w:val="0"/>
              <w:rPr>
                <w:ins w:id="1862" w:author="CR#0250r2" w:date="2020-04-07T03:22:00Z"/>
              </w:rPr>
            </w:pPr>
            <w:ins w:id="1863" w:author="CR#0250r2" w:date="2020-04-07T03:22:00Z">
              <w:r w:rsidRPr="009F32C9">
                <w:rPr>
                  <w:i/>
                  <w:lang w:val="en-US"/>
                </w:rPr>
                <w:t>NR-</w:t>
              </w:r>
              <w:r w:rsidRPr="009F32C9">
                <w:rPr>
                  <w:i/>
                </w:rPr>
                <w:t>RTD</w:t>
              </w:r>
              <w:r w:rsidRPr="009F32C9">
                <w:rPr>
                  <w:i/>
                  <w:noProof/>
                </w:rPr>
                <w:t>-Info</w:t>
              </w:r>
              <w:r w:rsidRPr="009F32C9">
                <w:rPr>
                  <w:iCs/>
                  <w:noProof/>
                </w:rPr>
                <w:t xml:space="preserve"> field descriptions</w:t>
              </w:r>
            </w:ins>
          </w:p>
        </w:tc>
      </w:tr>
      <w:tr w:rsidR="009F32C9" w:rsidRPr="009F32C9" w:rsidTr="0040693E">
        <w:trPr>
          <w:cantSplit/>
          <w:tblHeader/>
          <w:ins w:id="1864" w:author="CR#0250r2" w:date="2020-04-07T03:22:00Z"/>
        </w:trPr>
        <w:tc>
          <w:tcPr>
            <w:tcW w:w="9639" w:type="dxa"/>
          </w:tcPr>
          <w:p w:rsidR="009E61AC" w:rsidRPr="009F32C9" w:rsidRDefault="009E61AC" w:rsidP="0040693E">
            <w:pPr>
              <w:pStyle w:val="TAL"/>
              <w:keepNext w:val="0"/>
              <w:keepLines w:val="0"/>
              <w:widowControl w:val="0"/>
              <w:rPr>
                <w:ins w:id="1865" w:author="CR#0250r2" w:date="2020-04-07T03:22:00Z"/>
                <w:b/>
                <w:bCs/>
                <w:i/>
                <w:iCs/>
                <w:snapToGrid w:val="0"/>
              </w:rPr>
            </w:pPr>
            <w:ins w:id="1866" w:author="CR#0250r2" w:date="2020-04-07T03:22:00Z">
              <w:r w:rsidRPr="009F32C9">
                <w:rPr>
                  <w:b/>
                  <w:bCs/>
                  <w:i/>
                  <w:iCs/>
                  <w:snapToGrid w:val="0"/>
                </w:rPr>
                <w:t>referenceTRP-RTD-Info</w:t>
              </w:r>
            </w:ins>
          </w:p>
          <w:p w:rsidR="009E61AC" w:rsidRPr="009F32C9" w:rsidRDefault="009E61AC" w:rsidP="0040693E">
            <w:pPr>
              <w:pStyle w:val="TAL"/>
              <w:keepNext w:val="0"/>
              <w:keepLines w:val="0"/>
              <w:widowControl w:val="0"/>
              <w:rPr>
                <w:ins w:id="1867" w:author="CR#0250r2" w:date="2020-04-07T03:22:00Z"/>
                <w:snapToGrid w:val="0"/>
                <w:lang w:val="en-US"/>
              </w:rPr>
            </w:pPr>
            <w:ins w:id="1868" w:author="CR#0250r2" w:date="2020-04-07T03:22:00Z">
              <w:r w:rsidRPr="009F32C9">
                <w:rPr>
                  <w:snapToGrid w:val="0"/>
                  <w:lang w:val="en-US"/>
                </w:rPr>
                <w:t>This field defines the reference TRP for the RTD and comprises the following sub-fields:</w:t>
              </w:r>
            </w:ins>
          </w:p>
          <w:p w:rsidR="009E61AC" w:rsidRPr="009F32C9" w:rsidRDefault="009E61AC" w:rsidP="0040693E">
            <w:pPr>
              <w:pStyle w:val="B1"/>
              <w:spacing w:after="0"/>
              <w:ind w:left="576" w:hanging="288"/>
              <w:rPr>
                <w:ins w:id="1869" w:author="CR#0250r2" w:date="2020-04-07T03:22:00Z"/>
                <w:rFonts w:ascii="Arial" w:hAnsi="Arial" w:cs="Arial"/>
                <w:snapToGrid w:val="0"/>
                <w:sz w:val="18"/>
                <w:szCs w:val="18"/>
                <w:lang w:val="en-US"/>
              </w:rPr>
            </w:pPr>
            <w:ins w:id="1870" w:author="CR#0250r2" w:date="2020-04-07T03:22:00Z">
              <w:r w:rsidRPr="009F32C9">
                <w:rPr>
                  <w:rFonts w:ascii="Arial" w:hAnsi="Arial" w:cs="Arial"/>
                  <w:snapToGrid w:val="0"/>
                  <w:sz w:val="18"/>
                  <w:szCs w:val="18"/>
                  <w:lang w:val="en-US"/>
                </w:rPr>
                <w:t>-</w:t>
              </w:r>
              <w:r w:rsidRPr="009F32C9">
                <w:rPr>
                  <w:rFonts w:ascii="Arial" w:hAnsi="Arial" w:cs="Arial"/>
                  <w:snapToGrid w:val="0"/>
                  <w:sz w:val="18"/>
                  <w:szCs w:val="18"/>
                </w:rPr>
                <w:tab/>
              </w:r>
              <w:r w:rsidRPr="009F32C9">
                <w:rPr>
                  <w:rFonts w:ascii="Arial" w:hAnsi="Arial" w:cs="Arial"/>
                  <w:b/>
                  <w:bCs/>
                  <w:i/>
                  <w:iCs/>
                  <w:snapToGrid w:val="0"/>
                  <w:sz w:val="18"/>
                  <w:szCs w:val="18"/>
                  <w:lang w:val="en-US"/>
                </w:rPr>
                <w:t>ref-trp-id</w:t>
              </w:r>
              <w:r w:rsidRPr="009F32C9">
                <w:rPr>
                  <w:rFonts w:ascii="Arial" w:hAnsi="Arial" w:cs="Arial"/>
                  <w:snapToGrid w:val="0"/>
                  <w:sz w:val="18"/>
                  <w:szCs w:val="18"/>
                  <w:lang w:val="en-US"/>
                </w:rPr>
                <w:t>: This field specifies the identity of the reference TRP.</w:t>
              </w:r>
            </w:ins>
          </w:p>
          <w:p w:rsidR="009E61AC" w:rsidRPr="009F32C9" w:rsidRDefault="009E61AC" w:rsidP="0040693E">
            <w:pPr>
              <w:pStyle w:val="B1"/>
              <w:spacing w:after="0"/>
              <w:ind w:left="576" w:hanging="288"/>
              <w:rPr>
                <w:ins w:id="1871" w:author="CR#0250r2" w:date="2020-04-07T03:22:00Z"/>
                <w:rFonts w:ascii="Arial" w:hAnsi="Arial" w:cs="Arial"/>
                <w:sz w:val="18"/>
                <w:szCs w:val="18"/>
              </w:rPr>
            </w:pPr>
            <w:ins w:id="1872" w:author="CR#0250r2" w:date="2020-04-07T03:22:00Z">
              <w:r w:rsidRPr="009F32C9">
                <w:rPr>
                  <w:rFonts w:ascii="Arial" w:hAnsi="Arial" w:cs="Arial"/>
                  <w:sz w:val="18"/>
                  <w:szCs w:val="18"/>
                  <w:lang w:val="en-US"/>
                </w:rPr>
                <w:t>-</w:t>
              </w:r>
              <w:r w:rsidRPr="009F32C9">
                <w:rPr>
                  <w:rFonts w:ascii="Arial" w:hAnsi="Arial" w:cs="Arial"/>
                  <w:snapToGrid w:val="0"/>
                  <w:sz w:val="18"/>
                  <w:szCs w:val="18"/>
                </w:rPr>
                <w:tab/>
              </w:r>
              <w:r w:rsidRPr="009F32C9">
                <w:rPr>
                  <w:rFonts w:ascii="Arial" w:hAnsi="Arial" w:cs="Arial"/>
                  <w:b/>
                  <w:bCs/>
                  <w:i/>
                  <w:iCs/>
                  <w:sz w:val="18"/>
                  <w:szCs w:val="18"/>
                </w:rPr>
                <w:t>refTime</w:t>
              </w:r>
              <w:r w:rsidRPr="009F32C9">
                <w:rPr>
                  <w:rFonts w:ascii="Arial" w:hAnsi="Arial" w:cs="Arial"/>
                  <w:sz w:val="18"/>
                  <w:szCs w:val="18"/>
                  <w:lang w:val="en-US"/>
                </w:rPr>
                <w:t xml:space="preserve">: </w:t>
              </w:r>
              <w:r w:rsidRPr="009F32C9">
                <w:rPr>
                  <w:rFonts w:ascii="Arial" w:hAnsi="Arial" w:cs="Arial"/>
                  <w:sz w:val="18"/>
                  <w:szCs w:val="18"/>
                </w:rPr>
                <w:t xml:space="preserve">This field specifies the reference time at which the </w:t>
              </w:r>
              <w:r w:rsidRPr="009F32C9">
                <w:rPr>
                  <w:rFonts w:ascii="Arial" w:hAnsi="Arial" w:cs="Arial"/>
                  <w:i/>
                  <w:iCs/>
                  <w:sz w:val="18"/>
                  <w:szCs w:val="18"/>
                </w:rPr>
                <w:t>rtd-InfoList</w:t>
              </w:r>
              <w:r w:rsidRPr="009F32C9">
                <w:rPr>
                  <w:rFonts w:ascii="Arial" w:hAnsi="Arial" w:cs="Arial"/>
                  <w:sz w:val="18"/>
                  <w:szCs w:val="18"/>
                </w:rPr>
                <w:t xml:space="preserve"> is valid. The </w:t>
              </w:r>
              <w:r w:rsidRPr="009F32C9">
                <w:rPr>
                  <w:rFonts w:ascii="Arial" w:hAnsi="Arial" w:cs="Arial"/>
                  <w:i/>
                  <w:iCs/>
                  <w:sz w:val="18"/>
                  <w:szCs w:val="18"/>
                </w:rPr>
                <w:t>systemFrameNumber</w:t>
              </w:r>
              <w:r w:rsidRPr="009F32C9">
                <w:rPr>
                  <w:rFonts w:ascii="Arial" w:hAnsi="Arial" w:cs="Arial"/>
                  <w:sz w:val="18"/>
                  <w:szCs w:val="18"/>
                </w:rPr>
                <w:t xml:space="preserve"> </w:t>
              </w:r>
              <w:r w:rsidRPr="009F32C9">
                <w:rPr>
                  <w:rFonts w:ascii="Arial" w:hAnsi="Arial" w:cs="Arial"/>
                  <w:sz w:val="18"/>
                  <w:szCs w:val="18"/>
                  <w:lang w:val="en-US"/>
                </w:rPr>
                <w:t>choice</w:t>
              </w:r>
              <w:r w:rsidRPr="009F32C9">
                <w:rPr>
                  <w:rFonts w:ascii="Arial" w:hAnsi="Arial" w:cs="Arial"/>
                  <w:sz w:val="18"/>
                  <w:szCs w:val="18"/>
                </w:rPr>
                <w:t xml:space="preserve"> refers to the SFN of the </w:t>
              </w:r>
              <w:r w:rsidRPr="009F32C9">
                <w:rPr>
                  <w:rFonts w:ascii="Arial" w:hAnsi="Arial" w:cs="Arial"/>
                  <w:sz w:val="18"/>
                  <w:szCs w:val="18"/>
                  <w:lang w:val="en-US"/>
                </w:rPr>
                <w:t xml:space="preserve">reference </w:t>
              </w:r>
              <w:r w:rsidRPr="009F32C9">
                <w:rPr>
                  <w:rFonts w:ascii="Arial" w:hAnsi="Arial" w:cs="Arial"/>
                  <w:sz w:val="18"/>
                  <w:szCs w:val="18"/>
                </w:rPr>
                <w:t xml:space="preserve">TRP. </w:t>
              </w:r>
            </w:ins>
          </w:p>
          <w:p w:rsidR="009E61AC" w:rsidRPr="009F32C9" w:rsidRDefault="009E61AC" w:rsidP="0040693E">
            <w:pPr>
              <w:pStyle w:val="B1"/>
              <w:spacing w:after="0"/>
              <w:ind w:left="576" w:hanging="288"/>
              <w:rPr>
                <w:ins w:id="1873" w:author="CR#0250r2" w:date="2020-04-07T03:22:00Z"/>
                <w:b/>
                <w:i/>
              </w:rPr>
            </w:pPr>
            <w:ins w:id="1874" w:author="CR#0250r2" w:date="2020-04-07T03:22:00Z">
              <w:r w:rsidRPr="009F32C9">
                <w:rPr>
                  <w:rFonts w:ascii="Arial" w:hAnsi="Arial" w:cs="Arial"/>
                  <w:sz w:val="18"/>
                  <w:szCs w:val="18"/>
                  <w:lang w:val="en-US"/>
                </w:rPr>
                <w:t>-</w:t>
              </w:r>
              <w:r w:rsidRPr="009F32C9">
                <w:rPr>
                  <w:rFonts w:ascii="Arial" w:hAnsi="Arial" w:cs="Arial"/>
                  <w:snapToGrid w:val="0"/>
                  <w:sz w:val="18"/>
                  <w:szCs w:val="18"/>
                </w:rPr>
                <w:tab/>
              </w:r>
              <w:r w:rsidRPr="009F32C9">
                <w:rPr>
                  <w:rFonts w:ascii="Arial" w:hAnsi="Arial" w:cs="Arial"/>
                  <w:b/>
                  <w:bCs/>
                  <w:i/>
                  <w:iCs/>
                  <w:sz w:val="18"/>
                  <w:szCs w:val="18"/>
                </w:rPr>
                <w:t>rtd-RefQuality</w:t>
              </w:r>
              <w:r w:rsidRPr="009F32C9">
                <w:rPr>
                  <w:rFonts w:ascii="Arial" w:hAnsi="Arial" w:cs="Arial"/>
                  <w:sz w:val="18"/>
                  <w:szCs w:val="18"/>
                  <w:lang w:val="en-US"/>
                </w:rPr>
                <w:t xml:space="preserve">: </w:t>
              </w:r>
              <w:r w:rsidRPr="009F32C9">
                <w:rPr>
                  <w:rFonts w:ascii="Arial" w:hAnsi="Arial" w:cs="Arial"/>
                  <w:sz w:val="18"/>
                  <w:szCs w:val="18"/>
                </w:rPr>
                <w:t xml:space="preserve">This field specifies the quality of the timing of reference TRP, used to determine the RTD values provided in </w:t>
              </w:r>
              <w:r w:rsidRPr="009F32C9">
                <w:rPr>
                  <w:rFonts w:ascii="Arial" w:hAnsi="Arial" w:cs="Arial"/>
                  <w:i/>
                  <w:iCs/>
                  <w:sz w:val="18"/>
                  <w:szCs w:val="18"/>
                </w:rPr>
                <w:t>rtd</w:t>
              </w:r>
              <w:r w:rsidRPr="009F32C9">
                <w:rPr>
                  <w:rFonts w:ascii="Arial" w:hAnsi="Arial" w:cs="Arial"/>
                  <w:i/>
                  <w:iCs/>
                  <w:sz w:val="18"/>
                  <w:szCs w:val="18"/>
                  <w:lang w:val="en-US"/>
                </w:rPr>
                <w:t>-</w:t>
              </w:r>
              <w:r w:rsidRPr="009F32C9">
                <w:rPr>
                  <w:rFonts w:ascii="Arial" w:hAnsi="Arial" w:cs="Arial"/>
                  <w:i/>
                  <w:iCs/>
                  <w:sz w:val="18"/>
                  <w:szCs w:val="18"/>
                </w:rPr>
                <w:t>InfoList</w:t>
              </w:r>
              <w:r w:rsidRPr="009F32C9">
                <w:rPr>
                  <w:rFonts w:ascii="Arial" w:hAnsi="Arial" w:cs="Arial"/>
                  <w:sz w:val="18"/>
                  <w:szCs w:val="18"/>
                </w:rPr>
                <w:t>.</w:t>
              </w:r>
            </w:ins>
          </w:p>
        </w:tc>
      </w:tr>
      <w:tr w:rsidR="009F32C9" w:rsidRPr="009F32C9" w:rsidTr="0040693E">
        <w:trPr>
          <w:cantSplit/>
          <w:tblHeader/>
          <w:ins w:id="1875" w:author="CR#0250r2" w:date="2020-04-07T03:22:00Z"/>
        </w:trPr>
        <w:tc>
          <w:tcPr>
            <w:tcW w:w="9639" w:type="dxa"/>
          </w:tcPr>
          <w:p w:rsidR="009E61AC" w:rsidRPr="009F32C9" w:rsidRDefault="009E61AC" w:rsidP="0040693E">
            <w:pPr>
              <w:pStyle w:val="TAL"/>
              <w:keepNext w:val="0"/>
              <w:keepLines w:val="0"/>
              <w:widowControl w:val="0"/>
              <w:rPr>
                <w:ins w:id="1876" w:author="CR#0250r2" w:date="2020-04-07T03:22:00Z"/>
                <w:b/>
                <w:bCs/>
                <w:i/>
                <w:iCs/>
                <w:snapToGrid w:val="0"/>
              </w:rPr>
            </w:pPr>
            <w:ins w:id="1877" w:author="CR#0250r2" w:date="2020-04-07T03:22:00Z">
              <w:r w:rsidRPr="009F32C9">
                <w:rPr>
                  <w:b/>
                  <w:bCs/>
                  <w:i/>
                  <w:iCs/>
                  <w:snapToGrid w:val="0"/>
                </w:rPr>
                <w:t>trp-id-r16</w:t>
              </w:r>
            </w:ins>
          </w:p>
          <w:p w:rsidR="009E61AC" w:rsidRPr="009F32C9" w:rsidRDefault="009E61AC" w:rsidP="0040693E">
            <w:pPr>
              <w:pStyle w:val="TAL"/>
              <w:keepNext w:val="0"/>
              <w:keepLines w:val="0"/>
              <w:widowControl w:val="0"/>
              <w:rPr>
                <w:ins w:id="1878" w:author="CR#0250r2" w:date="2020-04-07T03:22:00Z"/>
                <w:b/>
                <w:i/>
                <w:snapToGrid w:val="0"/>
                <w:lang w:val="en-US"/>
              </w:rPr>
            </w:pPr>
            <w:ins w:id="1879" w:author="CR#0250r2" w:date="2020-04-07T03:22:00Z">
              <w:r w:rsidRPr="009F32C9">
                <w:rPr>
                  <w:snapToGrid w:val="0"/>
                </w:rPr>
                <w:t>This fi</w:t>
              </w:r>
              <w:r w:rsidRPr="009F32C9">
                <w:rPr>
                  <w:snapToGrid w:val="0"/>
                  <w:lang w:val="en-US"/>
                </w:rPr>
                <w:t xml:space="preserve">elds provides the identity of the TRP for which the </w:t>
              </w:r>
              <w:r w:rsidRPr="009F32C9">
                <w:rPr>
                  <w:i/>
                  <w:iCs/>
                  <w:snapToGrid w:val="0"/>
                  <w:lang w:val="en-US"/>
                </w:rPr>
                <w:t>RTD-InfoElement</w:t>
              </w:r>
              <w:r w:rsidRPr="009F32C9">
                <w:rPr>
                  <w:snapToGrid w:val="0"/>
                  <w:lang w:val="en-US"/>
                </w:rPr>
                <w:t xml:space="preserve"> is applicable.</w:t>
              </w:r>
            </w:ins>
          </w:p>
        </w:tc>
      </w:tr>
      <w:tr w:rsidR="009F32C9" w:rsidRPr="009F32C9" w:rsidTr="0040693E">
        <w:trPr>
          <w:cantSplit/>
          <w:tblHeader/>
          <w:ins w:id="1880" w:author="CR#0250r2" w:date="2020-04-07T03:22:00Z"/>
        </w:trPr>
        <w:tc>
          <w:tcPr>
            <w:tcW w:w="9639" w:type="dxa"/>
          </w:tcPr>
          <w:p w:rsidR="009E61AC" w:rsidRPr="009F32C9" w:rsidRDefault="009E61AC" w:rsidP="0040693E">
            <w:pPr>
              <w:pStyle w:val="TAL"/>
              <w:keepNext w:val="0"/>
              <w:keepLines w:val="0"/>
              <w:widowControl w:val="0"/>
              <w:rPr>
                <w:ins w:id="1881" w:author="CR#0250r2" w:date="2020-04-07T03:22:00Z"/>
                <w:b/>
                <w:i/>
                <w:snapToGrid w:val="0"/>
                <w:lang w:val="en-US"/>
              </w:rPr>
            </w:pPr>
            <w:ins w:id="1882" w:author="CR#0250r2" w:date="2020-04-07T03:22:00Z">
              <w:r w:rsidRPr="009F32C9">
                <w:rPr>
                  <w:b/>
                  <w:i/>
                  <w:snapToGrid w:val="0"/>
                  <w:lang w:val="en-US"/>
                </w:rPr>
                <w:t>subframeOffset</w:t>
              </w:r>
            </w:ins>
          </w:p>
          <w:p w:rsidR="009E61AC" w:rsidRPr="009F32C9" w:rsidRDefault="009E61AC" w:rsidP="0040693E">
            <w:pPr>
              <w:pStyle w:val="TAL"/>
              <w:rPr>
                <w:ins w:id="1883" w:author="CR#0250r2" w:date="2020-04-07T03:22:00Z"/>
                <w:bCs/>
                <w:iCs/>
                <w:noProof/>
                <w:lang w:val="en-US"/>
              </w:rPr>
            </w:pPr>
            <w:ins w:id="1884" w:author="CR#0250r2" w:date="2020-04-07T03:22:00Z">
              <w:r w:rsidRPr="009F32C9">
                <w:t xml:space="preserve">This field specifies the </w:t>
              </w:r>
              <w:r w:rsidRPr="009F32C9">
                <w:rPr>
                  <w:lang w:val="en-US"/>
                </w:rPr>
                <w:t>sub</w:t>
              </w:r>
              <w:r w:rsidRPr="009F32C9">
                <w:t xml:space="preserve">frame boundary offset </w:t>
              </w:r>
              <w:r w:rsidRPr="009F32C9">
                <w:rPr>
                  <w:bCs/>
                  <w:iCs/>
                  <w:noProof/>
                  <w:lang w:val="en-US"/>
                </w:rPr>
                <w:t>at the TRP antenna location</w:t>
              </w:r>
              <w:r w:rsidRPr="009F32C9">
                <w:t xml:space="preserve"> between the </w:t>
              </w:r>
              <w:r w:rsidRPr="009F32C9">
                <w:rPr>
                  <w:bCs/>
                  <w:iCs/>
                  <w:noProof/>
                  <w:lang w:val="en-US"/>
                </w:rPr>
                <w:t xml:space="preserve">reference TRP </w:t>
              </w:r>
              <w:r w:rsidRPr="009F32C9">
                <w:t xml:space="preserve">and </w:t>
              </w:r>
              <w:r w:rsidRPr="009F32C9">
                <w:rPr>
                  <w:bCs/>
                  <w:iCs/>
                  <w:noProof/>
                  <w:lang w:val="en-US"/>
                </w:rPr>
                <w:t xml:space="preserve">this neighbour TRP in </w:t>
              </w:r>
              <w:r w:rsidRPr="009F32C9">
                <w:t xml:space="preserve">time units </w:t>
              </w:r>
            </w:ins>
            <w:ins w:id="1885" w:author="CR#0250r2" w:date="2020-04-07T03:22:00Z">
              <w:r w:rsidRPr="00DB1591">
                <w:rPr>
                  <w:noProof/>
                  <w:position w:val="-10"/>
                </w:rPr>
                <w:object w:dxaOrig="1540" w:dyaOrig="300">
                  <v:shape id="_x0000_i1044" type="#_x0000_t75" alt="" style="width:79.5pt;height:15pt;mso-width-percent:0;mso-height-percent:0;mso-width-percent:0;mso-height-percent:0" o:ole="">
                    <v:imagedata r:id="rId46" o:title=""/>
                  </v:shape>
                  <o:OLEObject Type="Embed" ProgID="Equation.3" ShapeID="_x0000_i1044" DrawAspect="Content" ObjectID="_1647979490" r:id="rId47"/>
                </w:object>
              </w:r>
            </w:ins>
            <w:ins w:id="1886" w:author="CR#0250r2" w:date="2020-04-07T03:22:00Z">
              <w:r w:rsidRPr="009F32C9">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F32C9">
                <w:t xml:space="preserve"> Hz and </w:t>
              </w:r>
            </w:ins>
            <w:ins w:id="1887" w:author="CR#0250r2" w:date="2020-04-07T03:22:00Z">
              <w:r w:rsidRPr="00DB1591">
                <w:rPr>
                  <w:noProof/>
                  <w:position w:val="-10"/>
                </w:rPr>
                <w:object w:dxaOrig="940" w:dyaOrig="300">
                  <v:shape id="_x0000_i1045" type="#_x0000_t75" alt="" style="width:42.75pt;height:15pt;mso-width-percent:0;mso-height-percent:0;mso-width-percent:0;mso-height-percent:0" o:ole="">
                    <v:imagedata r:id="rId48" o:title=""/>
                  </v:shape>
                  <o:OLEObject Type="Embed" ProgID="Equation.3" ShapeID="_x0000_i1045" DrawAspect="Content" ObjectID="_1647979491" r:id="rId49"/>
                </w:object>
              </w:r>
            </w:ins>
            <w:ins w:id="1888" w:author="CR#0250r2" w:date="2020-04-07T03:22:00Z">
              <w:r w:rsidRPr="009F32C9">
                <w:rPr>
                  <w:lang w:val="en-US"/>
                </w:rPr>
                <w:t xml:space="preserve"> (TS 38.211 [</w:t>
              </w:r>
            </w:ins>
            <w:ins w:id="1889" w:author="Draft version 3" w:date="2020-04-09T23:15:00Z">
              <w:r w:rsidR="00C52022">
                <w:rPr>
                  <w:lang w:val="en-US"/>
                </w:rPr>
                <w:t>41</w:t>
              </w:r>
            </w:ins>
            <w:bookmarkStart w:id="1890" w:name="_GoBack"/>
            <w:bookmarkEnd w:id="1890"/>
            <w:ins w:id="1891" w:author="CR#0250r2" w:date="2020-04-07T03:22:00Z">
              <w:del w:id="1892" w:author="Draft version 3" w:date="2020-04-09T23:15:00Z">
                <w:r w:rsidRPr="009F32C9" w:rsidDel="00C52022">
                  <w:rPr>
                    <w:lang w:val="en-US"/>
                  </w:rPr>
                  <w:delText>x</w:delText>
                </w:r>
              </w:del>
              <w:r w:rsidRPr="009F32C9">
                <w:rPr>
                  <w:lang w:val="en-US"/>
                </w:rPr>
                <w:t>]).</w:t>
              </w:r>
              <w:del w:id="1893" w:author="Draft version 3" w:date="2020-04-09T23:15:00Z">
                <w:r w:rsidRPr="009F32C9" w:rsidDel="00C52022">
                  <w:rPr>
                    <w:rFonts w:cs="Arial"/>
                    <w:snapToGrid w:val="0"/>
                    <w:szCs w:val="18"/>
                    <w:lang w:val="en-US"/>
                  </w:rPr>
                  <w:delText xml:space="preserve"> </w:delText>
                </w:r>
              </w:del>
            </w:ins>
          </w:p>
          <w:p w:rsidR="009E61AC" w:rsidRPr="009F32C9" w:rsidRDefault="009E61AC" w:rsidP="0040693E">
            <w:pPr>
              <w:pStyle w:val="TAL"/>
              <w:keepNext w:val="0"/>
              <w:keepLines w:val="0"/>
              <w:widowControl w:val="0"/>
              <w:rPr>
                <w:ins w:id="1894" w:author="CR#0250r2" w:date="2020-04-07T03:22:00Z"/>
                <w:noProof/>
              </w:rPr>
            </w:pPr>
            <w:ins w:id="1895" w:author="CR#0250r2" w:date="2020-04-07T03:22:00Z">
              <w:r w:rsidRPr="009F32C9">
                <w:t xml:space="preserve">The offset is counted from the beginning of a subframe #0 of the </w:t>
              </w:r>
              <w:r w:rsidRPr="009F32C9">
                <w:rPr>
                  <w:bCs/>
                  <w:iCs/>
                  <w:noProof/>
                  <w:lang w:val="en-US"/>
                </w:rPr>
                <w:t xml:space="preserve">reference TRP </w:t>
              </w:r>
              <w:r w:rsidRPr="009F32C9">
                <w:t>to the beginning of the closest subsequent subframe</w:t>
              </w:r>
              <w:r w:rsidRPr="009F32C9">
                <w:rPr>
                  <w:lang w:val="en-US"/>
                </w:rPr>
                <w:t xml:space="preserve"> </w:t>
              </w:r>
              <w:r w:rsidRPr="009F32C9">
                <w:t xml:space="preserve">of </w:t>
              </w:r>
              <w:r w:rsidRPr="009F32C9">
                <w:rPr>
                  <w:bCs/>
                  <w:iCs/>
                  <w:noProof/>
                  <w:lang w:val="en-US"/>
                </w:rPr>
                <w:t>this neighbour TRP.</w:t>
              </w:r>
            </w:ins>
          </w:p>
          <w:p w:rsidR="009E61AC" w:rsidRPr="009F32C9" w:rsidRDefault="009E61AC" w:rsidP="0040693E">
            <w:pPr>
              <w:pStyle w:val="TAL"/>
              <w:keepNext w:val="0"/>
              <w:keepLines w:val="0"/>
              <w:widowControl w:val="0"/>
              <w:rPr>
                <w:ins w:id="1896" w:author="CR#0250r2" w:date="2020-04-07T03:22:00Z"/>
                <w:snapToGrid w:val="0"/>
                <w:lang w:val="en-US" w:eastAsia="ko-KR"/>
              </w:rPr>
            </w:pPr>
            <w:ins w:id="1897" w:author="CR#0250r2" w:date="2020-04-07T03:22:00Z">
              <w:r w:rsidRPr="009F32C9">
                <w:t xml:space="preserve">Scale factor </w:t>
              </w:r>
              <w:r w:rsidRPr="009F32C9">
                <w:rPr>
                  <w:lang w:val="en-US"/>
                </w:rPr>
                <w:t>1</w:t>
              </w:r>
              <w:r w:rsidRPr="009F32C9">
                <w:t xml:space="preserve"> </w:t>
              </w:r>
              <w:r w:rsidRPr="009F32C9">
                <w:rPr>
                  <w:lang w:val="en-US"/>
                </w:rPr>
                <w:t>Tc</w:t>
              </w:r>
              <w:r w:rsidRPr="009F32C9">
                <w:t>.</w:t>
              </w:r>
            </w:ins>
          </w:p>
        </w:tc>
      </w:tr>
      <w:tr w:rsidR="009F32C9" w:rsidRPr="009F32C9" w:rsidTr="0040693E">
        <w:trPr>
          <w:cantSplit/>
          <w:tblHeader/>
          <w:ins w:id="1898" w:author="CR#0250r2" w:date="2020-04-07T03:22:00Z"/>
        </w:trPr>
        <w:tc>
          <w:tcPr>
            <w:tcW w:w="9639" w:type="dxa"/>
          </w:tcPr>
          <w:p w:rsidR="009E61AC" w:rsidRPr="009F32C9" w:rsidRDefault="009E61AC" w:rsidP="0040693E">
            <w:pPr>
              <w:pStyle w:val="TAL"/>
              <w:keepNext w:val="0"/>
              <w:keepLines w:val="0"/>
              <w:widowControl w:val="0"/>
              <w:rPr>
                <w:ins w:id="1899" w:author="CR#0250r2" w:date="2020-04-07T03:22:00Z"/>
                <w:b/>
                <w:i/>
                <w:snapToGrid w:val="0"/>
              </w:rPr>
            </w:pPr>
            <w:ins w:id="1900" w:author="CR#0250r2" w:date="2020-04-07T03:22:00Z">
              <w:r w:rsidRPr="009F32C9">
                <w:rPr>
                  <w:b/>
                  <w:i/>
                  <w:snapToGrid w:val="0"/>
                </w:rPr>
                <w:t>rtd-Quality</w:t>
              </w:r>
            </w:ins>
          </w:p>
          <w:p w:rsidR="009E61AC" w:rsidRPr="009F32C9" w:rsidRDefault="009E61AC" w:rsidP="0040693E">
            <w:pPr>
              <w:pStyle w:val="TAL"/>
              <w:keepNext w:val="0"/>
              <w:keepLines w:val="0"/>
              <w:widowControl w:val="0"/>
              <w:rPr>
                <w:ins w:id="1901" w:author="CR#0250r2" w:date="2020-04-07T03:22:00Z"/>
                <w:snapToGrid w:val="0"/>
                <w:lang w:val="en-US"/>
              </w:rPr>
            </w:pPr>
            <w:ins w:id="1902" w:author="CR#0250r2" w:date="2020-04-07T03:22:00Z">
              <w:r w:rsidRPr="009F32C9">
                <w:rPr>
                  <w:snapToGrid w:val="0"/>
                  <w:lang w:val="en-US"/>
                </w:rPr>
                <w:t>This field specifies the quality of the RTD.</w:t>
              </w:r>
            </w:ins>
          </w:p>
        </w:tc>
      </w:tr>
    </w:tbl>
    <w:p w:rsidR="009E61AC" w:rsidRPr="009F32C9" w:rsidRDefault="009E61AC" w:rsidP="009E61AC">
      <w:pPr>
        <w:rPr>
          <w:ins w:id="1903" w:author="CR#0250r2" w:date="2020-04-07T03:22:00Z"/>
        </w:rPr>
      </w:pPr>
    </w:p>
    <w:p w:rsidR="009E61AC" w:rsidRPr="009F32C9" w:rsidRDefault="009E61AC" w:rsidP="009E61AC">
      <w:pPr>
        <w:pStyle w:val="Heading4"/>
        <w:rPr>
          <w:ins w:id="1904" w:author="CR#0250r2" w:date="2020-04-07T03:22:00Z"/>
        </w:rPr>
      </w:pPr>
      <w:ins w:id="1905" w:author="CR#0250r2" w:date="2020-04-07T03:22:00Z">
        <w:r w:rsidRPr="009F32C9">
          <w:t>–</w:t>
        </w:r>
        <w:bookmarkStart w:id="1906" w:name="_Hlk24036469"/>
        <w:r w:rsidRPr="009F32C9">
          <w:tab/>
        </w:r>
        <w:r w:rsidRPr="009F32C9">
          <w:rPr>
            <w:i/>
          </w:rPr>
          <w:t>NR-DL-PRS-AssistanceData</w:t>
        </w:r>
      </w:ins>
    </w:p>
    <w:p w:rsidR="009E61AC" w:rsidRPr="009F32C9" w:rsidRDefault="009E61AC" w:rsidP="009E61AC">
      <w:pPr>
        <w:keepLines/>
        <w:rPr>
          <w:ins w:id="1907" w:author="CR#0250r2" w:date="2020-04-07T03:22:00Z"/>
          <w:noProof/>
        </w:rPr>
      </w:pPr>
      <w:ins w:id="1908" w:author="CR#0250r2" w:date="2020-04-07T03:22:00Z">
        <w:r w:rsidRPr="009F32C9">
          <w:t xml:space="preserve">The IE </w:t>
        </w:r>
        <w:r w:rsidRPr="009F32C9">
          <w:rPr>
            <w:i/>
          </w:rPr>
          <w:t xml:space="preserve">NR-DL-PRS-AssistanceData </w:t>
        </w:r>
        <w:r w:rsidRPr="009F32C9">
          <w:rPr>
            <w:noProof/>
          </w:rPr>
          <w:t>is</w:t>
        </w:r>
        <w:r w:rsidRPr="009F32C9">
          <w:t xml:space="preserve"> used by the location server to provide DL-PRS assistance data. </w:t>
        </w:r>
      </w:ins>
    </w:p>
    <w:p w:rsidR="009E61AC" w:rsidRPr="009F32C9" w:rsidRDefault="009E61AC" w:rsidP="009E61AC">
      <w:pPr>
        <w:pStyle w:val="PL"/>
        <w:shd w:val="clear" w:color="auto" w:fill="E6E6E6"/>
        <w:rPr>
          <w:ins w:id="1909" w:author="CR#0250r2" w:date="2020-04-07T03:22:00Z"/>
        </w:rPr>
      </w:pPr>
      <w:ins w:id="1910" w:author="CR#0250r2" w:date="2020-04-07T03:22:00Z">
        <w:r w:rsidRPr="009F32C9">
          <w:t>-- ASN1START</w:t>
        </w:r>
      </w:ins>
    </w:p>
    <w:p w:rsidR="009E61AC" w:rsidRPr="009F32C9" w:rsidRDefault="009E61AC" w:rsidP="009E61AC">
      <w:pPr>
        <w:pStyle w:val="PL"/>
        <w:shd w:val="clear" w:color="auto" w:fill="E6E6E6"/>
        <w:rPr>
          <w:ins w:id="1911" w:author="CR#0250r2" w:date="2020-04-07T03:22:00Z"/>
        </w:rPr>
      </w:pPr>
    </w:p>
    <w:p w:rsidR="009E61AC" w:rsidRPr="009F32C9" w:rsidRDefault="009E61AC" w:rsidP="009E61AC">
      <w:pPr>
        <w:pStyle w:val="PL"/>
        <w:shd w:val="clear" w:color="auto" w:fill="E6E6E6"/>
        <w:outlineLvl w:val="0"/>
        <w:rPr>
          <w:ins w:id="1912" w:author="CR#0250r2" w:date="2020-04-07T03:22:00Z"/>
          <w:snapToGrid w:val="0"/>
        </w:rPr>
      </w:pPr>
      <w:ins w:id="1913" w:author="CR#0250r2" w:date="2020-04-07T03:22:00Z">
        <w:r w:rsidRPr="009F32C9">
          <w:rPr>
            <w:snapToGrid w:val="0"/>
          </w:rPr>
          <w:t>NR-DL-PRS-AssistanceData-r16 ::= SEQUENCE {</w:t>
        </w:r>
      </w:ins>
    </w:p>
    <w:p w:rsidR="009E61AC" w:rsidRPr="009F32C9" w:rsidRDefault="009E61AC" w:rsidP="009E61AC">
      <w:pPr>
        <w:pStyle w:val="PL"/>
        <w:shd w:val="clear" w:color="auto" w:fill="E6E6E6"/>
        <w:rPr>
          <w:ins w:id="1914" w:author="CR#0250r2" w:date="2020-04-07T03:22:00Z"/>
          <w:snapToGrid w:val="0"/>
        </w:rPr>
      </w:pPr>
      <w:ins w:id="1915" w:author="CR#0250r2" w:date="2020-04-07T03:22:00Z">
        <w:r w:rsidRPr="009F32C9">
          <w:rPr>
            <w:snapToGrid w:val="0"/>
          </w:rPr>
          <w:tab/>
          <w:t>nr-DL-PRS-ReferenceInfo</w:t>
        </w:r>
        <w:r w:rsidRPr="009F32C9">
          <w:t>-r16</w:t>
        </w:r>
        <w:r w:rsidRPr="009F32C9">
          <w:rPr>
            <w:snapToGrid w:val="0"/>
          </w:rPr>
          <w:t xml:space="preserve"> DL-PRS-IdInfo-r16</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outlineLvl w:val="0"/>
        <w:rPr>
          <w:ins w:id="1916" w:author="CR#0250r2" w:date="2020-04-07T03:22:00Z"/>
        </w:rPr>
      </w:pPr>
      <w:ins w:id="1917" w:author="CR#0250r2" w:date="2020-04-07T03:22:00Z">
        <w:r w:rsidRPr="009F32C9">
          <w:tab/>
          <w:t>nr-DL-PRS-</w:t>
        </w:r>
        <w:r w:rsidRPr="009F32C9">
          <w:rPr>
            <w:snapToGrid w:val="0"/>
          </w:rPr>
          <w:t>AssistanceDataList</w:t>
        </w:r>
        <w:r w:rsidRPr="009F32C9">
          <w:t>-r16</w:t>
        </w:r>
        <w:r w:rsidRPr="009F32C9">
          <w:tab/>
        </w:r>
        <w:bookmarkStart w:id="1918" w:name="_Hlk30774905"/>
        <w:r w:rsidRPr="009F32C9">
          <w:t xml:space="preserve">SEQUENCE (SIZE (1..nrMaxFreqLayers)) OF </w:t>
        </w:r>
        <w:r w:rsidRPr="009F32C9">
          <w:rPr>
            <w:snapToGrid w:val="0"/>
          </w:rPr>
          <w:t>NR-DL-PRS-AssistanceDataPerFreq</w:t>
        </w:r>
        <w:r w:rsidRPr="009F32C9">
          <w:t>-r16,</w:t>
        </w:r>
      </w:ins>
    </w:p>
    <w:bookmarkEnd w:id="1918"/>
    <w:p w:rsidR="009E61AC" w:rsidRPr="009F32C9" w:rsidRDefault="009E61AC" w:rsidP="009E61AC">
      <w:pPr>
        <w:pStyle w:val="PL"/>
        <w:shd w:val="clear" w:color="auto" w:fill="E6E6E6"/>
        <w:outlineLvl w:val="0"/>
        <w:rPr>
          <w:ins w:id="1919" w:author="CR#0250r2" w:date="2020-04-07T03:22:00Z"/>
        </w:rPr>
      </w:pPr>
      <w:ins w:id="1920" w:author="CR#0250r2" w:date="2020-04-07T03:22:00Z">
        <w:r w:rsidRPr="009F32C9">
          <w:tab/>
          <w:t>nr-SSB-Config-r16</w:t>
        </w:r>
        <w:r w:rsidRPr="009F32C9">
          <w:tab/>
        </w:r>
        <w:r w:rsidRPr="009F32C9">
          <w:tab/>
        </w:r>
        <w:r w:rsidRPr="009F32C9">
          <w:tab/>
          <w:t>SEQUENCE (SIZE (0..255)) OF NR-SSB-Config-r16,</w:t>
        </w:r>
      </w:ins>
    </w:p>
    <w:p w:rsidR="009E61AC" w:rsidRPr="009F32C9" w:rsidRDefault="009E61AC">
      <w:pPr>
        <w:pStyle w:val="PL"/>
        <w:shd w:val="clear" w:color="auto" w:fill="E6E6E6"/>
        <w:rPr>
          <w:ins w:id="1921" w:author="CR#0250r2" w:date="2020-04-07T03:22:00Z"/>
          <w:snapToGrid w:val="0"/>
          <w:rPrChange w:id="1922" w:author="CR#0252r1" w:date="2020-04-07T04:24:00Z">
            <w:rPr>
              <w:ins w:id="1923" w:author="CR#0250r2" w:date="2020-04-07T03:22:00Z"/>
            </w:rPr>
          </w:rPrChange>
        </w:rPr>
        <w:pPrChange w:id="1924" w:author="CR#0250r2" w:date="2020-04-07T03:33:00Z">
          <w:pPr>
            <w:pStyle w:val="PL"/>
            <w:shd w:val="clear" w:color="auto" w:fill="E6E6E6"/>
            <w:outlineLvl w:val="0"/>
          </w:pPr>
        </w:pPrChange>
      </w:pPr>
      <w:ins w:id="1925" w:author="CR#0250r2" w:date="2020-04-07T03:22:00Z">
        <w:r w:rsidRPr="009F32C9">
          <w:rPr>
            <w:snapToGrid w:val="0"/>
          </w:rPr>
          <w:tab/>
          <w:t>...</w:t>
        </w:r>
      </w:ins>
    </w:p>
    <w:p w:rsidR="009E61AC" w:rsidRPr="009F32C9" w:rsidRDefault="009E61AC" w:rsidP="009E61AC">
      <w:pPr>
        <w:pStyle w:val="PL"/>
        <w:shd w:val="clear" w:color="auto" w:fill="E6E6E6"/>
        <w:outlineLvl w:val="0"/>
        <w:rPr>
          <w:ins w:id="1926" w:author="CR#0250r2" w:date="2020-04-07T03:22:00Z"/>
        </w:rPr>
      </w:pPr>
      <w:ins w:id="1927" w:author="CR#0250r2" w:date="2020-04-07T03:22:00Z">
        <w:r w:rsidRPr="009F32C9">
          <w:t>}</w:t>
        </w:r>
      </w:ins>
    </w:p>
    <w:p w:rsidR="009E61AC" w:rsidRPr="009F32C9" w:rsidRDefault="009E61AC" w:rsidP="009E61AC">
      <w:pPr>
        <w:pStyle w:val="PL"/>
        <w:shd w:val="clear" w:color="auto" w:fill="E6E6E6"/>
        <w:outlineLvl w:val="0"/>
        <w:rPr>
          <w:ins w:id="1928" w:author="CR#0250r2" w:date="2020-04-07T03:22:00Z"/>
        </w:rPr>
      </w:pPr>
    </w:p>
    <w:p w:rsidR="009E61AC" w:rsidRPr="009F32C9" w:rsidRDefault="009E61AC" w:rsidP="009E61AC">
      <w:pPr>
        <w:pStyle w:val="PL"/>
        <w:shd w:val="clear" w:color="auto" w:fill="E6E6E6"/>
        <w:outlineLvl w:val="0"/>
        <w:rPr>
          <w:ins w:id="1929" w:author="CR#0250r2" w:date="2020-04-07T03:22:00Z"/>
        </w:rPr>
      </w:pPr>
      <w:ins w:id="1930" w:author="CR#0250r2" w:date="2020-04-07T03:22:00Z">
        <w:r w:rsidRPr="009F32C9">
          <w:rPr>
            <w:snapToGrid w:val="0"/>
          </w:rPr>
          <w:t>NR-DL-PRS-AssistanceDataPerFreq</w:t>
        </w:r>
        <w:r w:rsidRPr="009F32C9">
          <w:t>-r16 ::= SEQUENCE {</w:t>
        </w:r>
      </w:ins>
    </w:p>
    <w:p w:rsidR="009E61AC" w:rsidRPr="009F32C9" w:rsidRDefault="009E61AC" w:rsidP="009E61AC">
      <w:pPr>
        <w:pStyle w:val="PL"/>
        <w:shd w:val="clear" w:color="auto" w:fill="E6E6E6"/>
        <w:outlineLvl w:val="0"/>
        <w:rPr>
          <w:ins w:id="1931" w:author="CR#0250r2" w:date="2020-04-07T03:22:00Z"/>
        </w:rPr>
      </w:pPr>
      <w:ins w:id="1932" w:author="CR#0250r2" w:date="2020-04-07T03:22:00Z">
        <w:r w:rsidRPr="009F32C9">
          <w:rPr>
            <w:snapToGrid w:val="0"/>
          </w:rPr>
          <w:tab/>
          <w:t>nr-DL-PRS-AssistanceDataPerFreq</w:t>
        </w:r>
        <w:r w:rsidRPr="009F32C9">
          <w:t xml:space="preserve"> (SIZE (1..nrMaxTRPsPerFreq)) OF </w:t>
        </w:r>
        <w:r w:rsidRPr="009F32C9">
          <w:rPr>
            <w:snapToGrid w:val="0"/>
          </w:rPr>
          <w:t>NR-DL-PRS-AssistanceDataPerTRP</w:t>
        </w:r>
        <w:r w:rsidRPr="009F32C9">
          <w:t>-r16,</w:t>
        </w:r>
      </w:ins>
    </w:p>
    <w:p w:rsidR="009E61AC" w:rsidRPr="009F32C9" w:rsidRDefault="009E61AC" w:rsidP="009E61AC">
      <w:pPr>
        <w:pStyle w:val="PL"/>
        <w:shd w:val="clear" w:color="auto" w:fill="E6E6E6"/>
        <w:rPr>
          <w:ins w:id="1933" w:author="CR#0250r2" w:date="2020-04-07T03:22:00Z"/>
        </w:rPr>
      </w:pPr>
      <w:ins w:id="1934" w:author="CR#0250r2" w:date="2020-04-07T03:22:00Z">
        <w:r w:rsidRPr="009F32C9">
          <w:tab/>
          <w:t>nr-DL–PRS-PositioningFrequencyLayer-r16</w:t>
        </w:r>
        <w:r w:rsidRPr="009F32C9">
          <w:tab/>
          <w:t>NR-DL–PRS-PositioningFrequencyLayer-r16</w:t>
        </w:r>
        <w:r w:rsidRPr="009F32C9">
          <w:tab/>
        </w:r>
        <w:r w:rsidRPr="009F32C9">
          <w:rPr>
            <w:snapToGrid w:val="0"/>
          </w:rPr>
          <w:t>OPTIONAL</w:t>
        </w:r>
        <w:r w:rsidRPr="009F32C9">
          <w:t>,</w:t>
        </w:r>
        <w:r w:rsidRPr="009F32C9">
          <w:tab/>
          <w:t>--Need ON</w:t>
        </w:r>
      </w:ins>
    </w:p>
    <w:p w:rsidR="009E61AC" w:rsidRPr="009F32C9" w:rsidRDefault="009E61AC">
      <w:pPr>
        <w:pStyle w:val="PL"/>
        <w:shd w:val="clear" w:color="auto" w:fill="E6E6E6"/>
        <w:rPr>
          <w:ins w:id="1935" w:author="CR#0250r2" w:date="2020-04-07T03:22:00Z"/>
        </w:rPr>
        <w:pPrChange w:id="1936" w:author="CR#0250r2" w:date="2020-04-07T03:33:00Z">
          <w:pPr>
            <w:pStyle w:val="PL"/>
            <w:shd w:val="clear" w:color="auto" w:fill="E6E6E6"/>
            <w:outlineLvl w:val="0"/>
          </w:pPr>
        </w:pPrChange>
      </w:pPr>
      <w:ins w:id="1937" w:author="CR#0250r2" w:date="2020-04-07T03:22:00Z">
        <w:r w:rsidRPr="009F32C9">
          <w:tab/>
          <w:t>...</w:t>
        </w:r>
      </w:ins>
    </w:p>
    <w:p w:rsidR="009E61AC" w:rsidRPr="009F32C9" w:rsidRDefault="009E61AC" w:rsidP="009E61AC">
      <w:pPr>
        <w:pStyle w:val="PL"/>
        <w:shd w:val="clear" w:color="auto" w:fill="E6E6E6"/>
        <w:outlineLvl w:val="0"/>
        <w:rPr>
          <w:ins w:id="1938" w:author="CR#0250r2" w:date="2020-04-07T03:22:00Z"/>
        </w:rPr>
      </w:pPr>
      <w:ins w:id="1939" w:author="CR#0250r2" w:date="2020-04-07T03:22:00Z">
        <w:r w:rsidRPr="009F32C9">
          <w:t>}</w:t>
        </w:r>
      </w:ins>
    </w:p>
    <w:p w:rsidR="009E61AC" w:rsidRPr="009F32C9" w:rsidRDefault="009E61AC" w:rsidP="009E61AC">
      <w:pPr>
        <w:pStyle w:val="PL"/>
        <w:shd w:val="clear" w:color="auto" w:fill="E6E6E6"/>
        <w:outlineLvl w:val="0"/>
        <w:rPr>
          <w:ins w:id="1940" w:author="CR#0250r2" w:date="2020-04-07T03:22:00Z"/>
        </w:rPr>
      </w:pPr>
    </w:p>
    <w:p w:rsidR="009E61AC" w:rsidRPr="009F32C9" w:rsidRDefault="009E61AC" w:rsidP="009E61AC">
      <w:pPr>
        <w:pStyle w:val="PL"/>
        <w:shd w:val="clear" w:color="auto" w:fill="E6E6E6"/>
        <w:outlineLvl w:val="0"/>
        <w:rPr>
          <w:ins w:id="1941" w:author="CR#0250r2" w:date="2020-04-07T03:22:00Z"/>
          <w:snapToGrid w:val="0"/>
        </w:rPr>
      </w:pPr>
      <w:ins w:id="1942" w:author="CR#0250r2" w:date="2020-04-07T03:22:00Z">
        <w:r w:rsidRPr="009F32C9">
          <w:rPr>
            <w:snapToGrid w:val="0"/>
          </w:rPr>
          <w:t>NR-DL-PRS-AssistanceDataPerTRP</w:t>
        </w:r>
        <w:r w:rsidRPr="009F32C9">
          <w:t>-r16</w:t>
        </w:r>
        <w:r w:rsidRPr="009F32C9">
          <w:rPr>
            <w:snapToGrid w:val="0"/>
          </w:rPr>
          <w:t xml:space="preserve"> ::= SEQUENCE {</w:t>
        </w:r>
      </w:ins>
    </w:p>
    <w:p w:rsidR="009E61AC" w:rsidRPr="009F32C9" w:rsidRDefault="009E61AC" w:rsidP="009E61AC">
      <w:pPr>
        <w:pStyle w:val="PL"/>
        <w:shd w:val="clear" w:color="auto" w:fill="E6E6E6"/>
        <w:rPr>
          <w:ins w:id="1943" w:author="CR#0250r2" w:date="2020-04-07T03:22:00Z"/>
          <w:snapToGrid w:val="0"/>
        </w:rPr>
      </w:pPr>
      <w:ins w:id="1944" w:author="CR#0250r2" w:date="2020-04-07T03:22:00Z">
        <w:r w:rsidRPr="009F32C9">
          <w:rPr>
            <w:snapToGrid w:val="0"/>
          </w:rPr>
          <w:tab/>
          <w:t>nr-DL</w:t>
        </w:r>
        <w:r w:rsidRPr="009F32C9">
          <w:t>-PRS-expectedRSTD-r16</w:t>
        </w:r>
        <w:r w:rsidRPr="009F32C9">
          <w:tab/>
        </w:r>
        <w:r w:rsidRPr="009F32C9">
          <w:tab/>
        </w:r>
        <w:r w:rsidRPr="009F32C9">
          <w:rPr>
            <w:snapToGrid w:val="0"/>
          </w:rPr>
          <w:t>INTEGER (-3841..3841),</w:t>
        </w:r>
      </w:ins>
    </w:p>
    <w:p w:rsidR="009E61AC" w:rsidRPr="009F32C9" w:rsidRDefault="009E61AC" w:rsidP="009E61AC">
      <w:pPr>
        <w:pStyle w:val="PL"/>
        <w:shd w:val="clear" w:color="auto" w:fill="E6E6E6"/>
        <w:rPr>
          <w:ins w:id="1945" w:author="CR#0250r2" w:date="2020-04-07T03:22:00Z"/>
          <w:snapToGrid w:val="0"/>
        </w:rPr>
      </w:pPr>
      <w:ins w:id="1946" w:author="CR#0250r2" w:date="2020-04-07T03:22:00Z">
        <w:r w:rsidRPr="009F32C9">
          <w:tab/>
          <w:t>nr-DL-PRS-expectedRSTD-uncerainty-r16</w:t>
        </w:r>
        <w:r w:rsidRPr="009F32C9">
          <w:tab/>
        </w:r>
        <w:r w:rsidRPr="009F32C9">
          <w:rPr>
            <w:snapToGrid w:val="0"/>
          </w:rPr>
          <w:t>INTEGER (-246..246),</w:t>
        </w:r>
      </w:ins>
    </w:p>
    <w:p w:rsidR="009E61AC" w:rsidRPr="009F32C9" w:rsidRDefault="009E61AC" w:rsidP="009E61AC">
      <w:pPr>
        <w:pStyle w:val="PL"/>
        <w:shd w:val="clear" w:color="auto" w:fill="E6E6E6"/>
        <w:outlineLvl w:val="0"/>
        <w:rPr>
          <w:ins w:id="1947" w:author="CR#0250r2" w:date="2020-04-07T03:22:00Z"/>
        </w:rPr>
      </w:pPr>
      <w:ins w:id="1948" w:author="CR#0250r2" w:date="2020-04-07T03:22: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949" w:author="CR#0250r2" w:date="2020-04-07T03:22:00Z"/>
        </w:rPr>
      </w:pPr>
      <w:ins w:id="1950" w:author="CR#0250r2" w:date="2020-04-07T03:22:00Z">
        <w:r w:rsidRPr="009F32C9">
          <w:rPr>
            <w:snapToGrid w:val="0"/>
          </w:rPr>
          <w:tab/>
          <w:t>nr-DL-PRS-Config-r16</w:t>
        </w:r>
        <w:r w:rsidRPr="009F32C9">
          <w:rPr>
            <w:snapToGrid w:val="0"/>
          </w:rPr>
          <w:tab/>
        </w:r>
        <w:r w:rsidRPr="009F32C9">
          <w:rPr>
            <w:snapToGrid w:val="0"/>
          </w:rPr>
          <w:tab/>
        </w:r>
        <w:r w:rsidRPr="009F32C9">
          <w:rPr>
            <w:snapToGrid w:val="0"/>
          </w:rPr>
          <w:tab/>
          <w:t>NR-DL-PRS-Config-r16,</w:t>
        </w:r>
      </w:ins>
    </w:p>
    <w:p w:rsidR="009E61AC" w:rsidRPr="009F32C9" w:rsidRDefault="009E61AC">
      <w:pPr>
        <w:pStyle w:val="PL"/>
        <w:shd w:val="clear" w:color="auto" w:fill="E6E6E6"/>
        <w:rPr>
          <w:ins w:id="1951" w:author="CR#0250r2" w:date="2020-04-07T03:22:00Z"/>
        </w:rPr>
        <w:pPrChange w:id="1952" w:author="CR#0250r2" w:date="2020-04-07T03:33:00Z">
          <w:pPr>
            <w:pStyle w:val="PL"/>
            <w:shd w:val="clear" w:color="auto" w:fill="E6E6E6"/>
            <w:outlineLvl w:val="0"/>
          </w:pPr>
        </w:pPrChange>
      </w:pPr>
      <w:ins w:id="1953" w:author="CR#0250r2" w:date="2020-04-07T03:22:00Z">
        <w:r w:rsidRPr="009F32C9">
          <w:tab/>
          <w:t>...</w:t>
        </w:r>
      </w:ins>
    </w:p>
    <w:p w:rsidR="009E61AC" w:rsidRPr="009F32C9" w:rsidRDefault="009E61AC" w:rsidP="009E61AC">
      <w:pPr>
        <w:pStyle w:val="PL"/>
        <w:shd w:val="clear" w:color="auto" w:fill="E6E6E6"/>
        <w:outlineLvl w:val="0"/>
        <w:rPr>
          <w:ins w:id="1954" w:author="CR#0250r2" w:date="2020-04-07T03:22:00Z"/>
        </w:rPr>
      </w:pPr>
      <w:ins w:id="1955" w:author="CR#0250r2" w:date="2020-04-07T03:22:00Z">
        <w:r w:rsidRPr="009F32C9">
          <w:t>}</w:t>
        </w:r>
      </w:ins>
    </w:p>
    <w:p w:rsidR="009E61AC" w:rsidRPr="009F32C9" w:rsidRDefault="009E61AC" w:rsidP="009E61AC">
      <w:pPr>
        <w:pStyle w:val="PL"/>
        <w:shd w:val="clear" w:color="auto" w:fill="E6E6E6"/>
        <w:rPr>
          <w:ins w:id="1956" w:author="CR#0250r2" w:date="2020-04-07T03:22:00Z"/>
          <w:snapToGrid w:val="0"/>
        </w:rPr>
      </w:pPr>
    </w:p>
    <w:p w:rsidR="009E61AC" w:rsidRPr="009F32C9" w:rsidRDefault="009E61AC" w:rsidP="009E61AC">
      <w:pPr>
        <w:pStyle w:val="PL"/>
        <w:shd w:val="clear" w:color="auto" w:fill="E6E6E6"/>
        <w:rPr>
          <w:ins w:id="1957" w:author="CR#0250r2" w:date="2020-04-07T03:22:00Z"/>
        </w:rPr>
      </w:pPr>
      <w:ins w:id="1958" w:author="CR#0250r2" w:date="2020-04-07T03:22:00Z">
        <w:r w:rsidRPr="009F32C9">
          <w:t>NR-DL–PRS-PositioningFrequencyLayer-</w:t>
        </w:r>
        <w:r w:rsidRPr="009F32C9">
          <w:rPr>
            <w:snapToGrid w:val="0"/>
          </w:rPr>
          <w:t xml:space="preserve">r16 </w:t>
        </w:r>
        <w:r w:rsidRPr="009F32C9">
          <w:t>::= SEQUENCE {</w:t>
        </w:r>
      </w:ins>
    </w:p>
    <w:p w:rsidR="009E61AC" w:rsidRPr="009F32C9" w:rsidRDefault="009E61AC" w:rsidP="009E61AC">
      <w:pPr>
        <w:pStyle w:val="PL"/>
        <w:shd w:val="clear" w:color="auto" w:fill="E6E6E6"/>
        <w:rPr>
          <w:ins w:id="1959" w:author="CR#0250r2" w:date="2020-04-07T03:22:00Z"/>
          <w:snapToGrid w:val="0"/>
        </w:rPr>
      </w:pPr>
      <w:ins w:id="1960" w:author="CR#0250r2" w:date="2020-04-07T03:22:00Z">
        <w:r w:rsidRPr="009F32C9">
          <w:rPr>
            <w:snapToGrid w:val="0"/>
          </w:rPr>
          <w:tab/>
          <w:t>dl-PRS-SubcarrierSpacing-r16</w:t>
        </w:r>
        <w:r w:rsidRPr="009F32C9">
          <w:rPr>
            <w:snapToGrid w:val="0"/>
          </w:rPr>
          <w:tab/>
        </w:r>
        <w:r w:rsidRPr="009F32C9">
          <w:rPr>
            <w:snapToGrid w:val="0"/>
          </w:rPr>
          <w:tab/>
        </w:r>
        <w:r w:rsidRPr="009F32C9">
          <w:rPr>
            <w:rPrChange w:id="1961" w:author="CR#0252r1" w:date="2020-04-07T04:24:00Z">
              <w:rPr>
                <w:color w:val="993366"/>
              </w:rPr>
            </w:rPrChange>
          </w:rPr>
          <w:t>ENUMERATED</w:t>
        </w:r>
        <w:r w:rsidRPr="009F32C9">
          <w:t xml:space="preserve"> {kHz15, kHz30, kHz60, kHz120, ...},</w:t>
        </w:r>
      </w:ins>
    </w:p>
    <w:p w:rsidR="009E61AC" w:rsidRPr="009F32C9" w:rsidRDefault="009E61AC" w:rsidP="009E61AC">
      <w:pPr>
        <w:pStyle w:val="PL"/>
        <w:shd w:val="clear" w:color="auto" w:fill="E6E6E6"/>
        <w:rPr>
          <w:ins w:id="1962" w:author="CR#0250r2" w:date="2020-04-07T03:22:00Z"/>
          <w:snapToGrid w:val="0"/>
        </w:rPr>
      </w:pPr>
      <w:ins w:id="1963" w:author="CR#0250r2" w:date="2020-04-07T03:22:00Z">
        <w:r w:rsidRPr="009F32C9">
          <w:rPr>
            <w:snapToGrid w:val="0"/>
          </w:rPr>
          <w:tab/>
          <w:t>dl-PRS-ResourceBandwidth-r16</w:t>
        </w:r>
        <w:r w:rsidRPr="009F32C9">
          <w:rPr>
            <w:snapToGrid w:val="0"/>
          </w:rPr>
          <w:tab/>
        </w:r>
        <w:r w:rsidRPr="009F32C9">
          <w:rPr>
            <w:snapToGrid w:val="0"/>
          </w:rPr>
          <w:tab/>
          <w:t>INTEGER (1..63),</w:t>
        </w:r>
        <w:r w:rsidRPr="009F32C9">
          <w:t xml:space="preserve"> </w:t>
        </w:r>
      </w:ins>
    </w:p>
    <w:p w:rsidR="009E61AC" w:rsidRPr="009F32C9" w:rsidRDefault="009E61AC" w:rsidP="009E61AC">
      <w:pPr>
        <w:pStyle w:val="PL"/>
        <w:shd w:val="clear" w:color="auto" w:fill="E6E6E6"/>
        <w:rPr>
          <w:ins w:id="1964" w:author="CR#0250r2" w:date="2020-04-07T03:22:00Z"/>
          <w:snapToGrid w:val="0"/>
        </w:rPr>
      </w:pPr>
      <w:ins w:id="1965" w:author="CR#0250r2" w:date="2020-04-07T03:22:00Z">
        <w:r w:rsidRPr="009F32C9">
          <w:rPr>
            <w:snapToGrid w:val="0"/>
          </w:rPr>
          <w:tab/>
          <w:t>dl-PRS-StartPRB-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0..2176),</w:t>
        </w:r>
      </w:ins>
    </w:p>
    <w:p w:rsidR="009E61AC" w:rsidRPr="009F32C9" w:rsidRDefault="009E61AC" w:rsidP="009E61AC">
      <w:pPr>
        <w:pStyle w:val="PL"/>
        <w:shd w:val="clear" w:color="auto" w:fill="E6E6E6"/>
        <w:rPr>
          <w:ins w:id="1966" w:author="CR#0250r2" w:date="2020-04-07T03:22:00Z"/>
          <w:snapToGrid w:val="0"/>
        </w:rPr>
      </w:pPr>
      <w:ins w:id="1967" w:author="CR#0250r2" w:date="2020-04-07T03:22:00Z">
        <w:r w:rsidRPr="009F32C9">
          <w:rPr>
            <w:snapToGrid w:val="0"/>
          </w:rPr>
          <w:tab/>
          <w:t>dl-PRS-PointA-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NR-r15,</w:t>
        </w:r>
      </w:ins>
    </w:p>
    <w:p w:rsidR="009E61AC" w:rsidRPr="009F32C9" w:rsidRDefault="009E61AC" w:rsidP="009E61AC">
      <w:pPr>
        <w:pStyle w:val="PL"/>
        <w:shd w:val="clear" w:color="auto" w:fill="E6E6E6"/>
        <w:rPr>
          <w:ins w:id="1968" w:author="CR#0250r2" w:date="2020-04-07T03:22:00Z"/>
          <w:snapToGrid w:val="0"/>
        </w:rPr>
      </w:pPr>
      <w:ins w:id="1969" w:author="CR#0250r2" w:date="2020-04-07T03:22:00Z">
        <w:r w:rsidRPr="009F32C9">
          <w:tab/>
          <w:t>dl-PRS-CombSizeN-r16</w:t>
        </w:r>
        <w:r w:rsidRPr="009F32C9">
          <w:tab/>
        </w:r>
        <w:r w:rsidRPr="009F32C9">
          <w:tab/>
        </w:r>
        <w:r w:rsidRPr="009F32C9">
          <w:tab/>
        </w:r>
        <w:r w:rsidRPr="009F32C9">
          <w:tab/>
        </w:r>
        <w:r w:rsidRPr="009F32C9">
          <w:rPr>
            <w:rPrChange w:id="1970" w:author="CR#0252r1" w:date="2020-04-07T04:24:00Z">
              <w:rPr>
                <w:color w:val="993366"/>
              </w:rPr>
            </w:rPrChange>
          </w:rPr>
          <w:t>ENUMERATED</w:t>
        </w:r>
        <w:r w:rsidRPr="009F32C9">
          <w:t xml:space="preserve"> {n2, n4, n6, n12, ...},</w:t>
        </w:r>
      </w:ins>
    </w:p>
    <w:p w:rsidR="009E61AC" w:rsidRPr="009F32C9" w:rsidRDefault="009E61AC" w:rsidP="009E61AC">
      <w:pPr>
        <w:pStyle w:val="PL"/>
        <w:shd w:val="clear" w:color="auto" w:fill="E6E6E6"/>
        <w:rPr>
          <w:ins w:id="1971" w:author="CR#0250r2" w:date="2020-04-07T03:22:00Z"/>
          <w:snapToGrid w:val="0"/>
        </w:rPr>
      </w:pPr>
      <w:ins w:id="1972" w:author="CR#0250r2" w:date="2020-04-07T03:22:00Z">
        <w:r w:rsidRPr="009F32C9">
          <w:rPr>
            <w:snapToGrid w:val="0"/>
          </w:rPr>
          <w:lastRenderedPageBreak/>
          <w:tab/>
          <w:t>dl-PRS-CyclicPrefix-r16</w:t>
        </w:r>
        <w:r w:rsidRPr="009F32C9">
          <w:rPr>
            <w:snapToGrid w:val="0"/>
          </w:rPr>
          <w:tab/>
        </w:r>
        <w:r w:rsidRPr="009F32C9">
          <w:rPr>
            <w:snapToGrid w:val="0"/>
          </w:rPr>
          <w:tab/>
        </w:r>
        <w:r w:rsidRPr="009F32C9">
          <w:rPr>
            <w:snapToGrid w:val="0"/>
          </w:rPr>
          <w:tab/>
        </w:r>
        <w:r w:rsidRPr="009F32C9">
          <w:rPr>
            <w:snapToGrid w:val="0"/>
          </w:rPr>
          <w:tab/>
        </w:r>
        <w:r w:rsidRPr="009F32C9">
          <w:rPr>
            <w:rPrChange w:id="1973" w:author="CR#0252r1" w:date="2020-04-07T04:24:00Z">
              <w:rPr>
                <w:color w:val="993366"/>
              </w:rPr>
            </w:rPrChange>
          </w:rPr>
          <w:t>ENUMERATED</w:t>
        </w:r>
        <w:r w:rsidRPr="009F32C9">
          <w:t xml:space="preserve"> {normal, extended, ...},</w:t>
        </w:r>
      </w:ins>
    </w:p>
    <w:p w:rsidR="009E61AC" w:rsidRPr="009F32C9" w:rsidRDefault="009E61AC" w:rsidP="009E61AC">
      <w:pPr>
        <w:pStyle w:val="PL"/>
        <w:shd w:val="clear" w:color="auto" w:fill="E6E6E6"/>
        <w:rPr>
          <w:ins w:id="1974" w:author="CR#0250r2" w:date="2020-04-07T03:22:00Z"/>
          <w:snapToGrid w:val="0"/>
        </w:rPr>
      </w:pPr>
      <w:ins w:id="1975" w:author="CR#0250r2" w:date="2020-04-07T03:22:00Z">
        <w:r w:rsidRPr="009F32C9">
          <w:rPr>
            <w:snapToGrid w:val="0"/>
          </w:rPr>
          <w:tab/>
          <w:t>...</w:t>
        </w:r>
      </w:ins>
    </w:p>
    <w:p w:rsidR="009E61AC" w:rsidRPr="009F32C9" w:rsidRDefault="009E61AC" w:rsidP="009E61AC">
      <w:pPr>
        <w:pStyle w:val="PL"/>
        <w:shd w:val="clear" w:color="auto" w:fill="E6E6E6"/>
        <w:rPr>
          <w:ins w:id="1976" w:author="CR#0250r2" w:date="2020-04-07T03:22:00Z"/>
        </w:rPr>
      </w:pPr>
      <w:ins w:id="1977" w:author="CR#0250r2" w:date="2020-04-07T03:22:00Z">
        <w:r w:rsidRPr="009F32C9">
          <w:t>}</w:t>
        </w:r>
      </w:ins>
    </w:p>
    <w:p w:rsidR="009E61AC" w:rsidRPr="009F32C9" w:rsidRDefault="009E61AC" w:rsidP="009E61AC">
      <w:pPr>
        <w:pStyle w:val="PL"/>
        <w:shd w:val="clear" w:color="auto" w:fill="E6E6E6"/>
        <w:rPr>
          <w:ins w:id="1978" w:author="CR#0250r2" w:date="2020-04-07T03:22:00Z"/>
          <w:snapToGrid w:val="0"/>
        </w:rPr>
      </w:pPr>
    </w:p>
    <w:p w:rsidR="009E61AC" w:rsidRPr="009F32C9" w:rsidRDefault="009E61AC" w:rsidP="009E61AC">
      <w:pPr>
        <w:pStyle w:val="PL"/>
        <w:shd w:val="clear" w:color="auto" w:fill="E6E6E6"/>
        <w:rPr>
          <w:ins w:id="1979" w:author="CR#0250r2" w:date="2020-04-07T03:22:00Z"/>
        </w:rPr>
      </w:pPr>
      <w:ins w:id="1980" w:author="CR#0250r2" w:date="2020-04-07T03:22:00Z">
        <w:r w:rsidRPr="009F32C9">
          <w:t>nrMaxFreqLayers</w:t>
        </w:r>
        <w:r w:rsidRPr="009F32C9">
          <w:tab/>
          <w:t>INTEGER ::= 4</w:t>
        </w:r>
        <w:r w:rsidRPr="009F32C9">
          <w:tab/>
          <w:t>-- Max freq layers</w:t>
        </w:r>
      </w:ins>
    </w:p>
    <w:p w:rsidR="009E61AC" w:rsidRPr="009F32C9" w:rsidRDefault="009E61AC" w:rsidP="009E61AC">
      <w:pPr>
        <w:pStyle w:val="PL"/>
        <w:shd w:val="clear" w:color="auto" w:fill="E6E6E6"/>
        <w:rPr>
          <w:ins w:id="1981" w:author="CR#0250r2" w:date="2020-04-07T03:22:00Z"/>
        </w:rPr>
      </w:pPr>
      <w:ins w:id="1982" w:author="CR#0250r2" w:date="2020-04-07T03:22:00Z">
        <w:r w:rsidRPr="009F32C9">
          <w:t>nrMaxTRPsPerFreq</w:t>
        </w:r>
        <w:r w:rsidRPr="009F32C9">
          <w:tab/>
        </w:r>
        <w:r w:rsidRPr="009F32C9">
          <w:tab/>
          <w:t>INTEGER ::= 64</w:t>
        </w:r>
        <w:r w:rsidRPr="009F32C9">
          <w:tab/>
        </w:r>
        <w:r w:rsidRPr="009F32C9">
          <w:tab/>
          <w:t>-- Max TRPs per freq layers</w:t>
        </w:r>
      </w:ins>
    </w:p>
    <w:p w:rsidR="009E61AC" w:rsidRPr="009F32C9" w:rsidRDefault="009E61AC" w:rsidP="009E61AC">
      <w:pPr>
        <w:pStyle w:val="PL"/>
        <w:shd w:val="clear" w:color="auto" w:fill="E6E6E6"/>
        <w:rPr>
          <w:ins w:id="1983" w:author="CR#0250r2" w:date="2020-04-07T03:22:00Z"/>
        </w:rPr>
      </w:pPr>
      <w:ins w:id="1984" w:author="CR#0250r2" w:date="2020-04-07T03:22:00Z">
        <w:r w:rsidRPr="009F32C9">
          <w:t>nrMaxResourceIDs INTEGER ::= 64</w:t>
        </w:r>
        <w:r w:rsidRPr="009F32C9">
          <w:tab/>
        </w:r>
        <w:r w:rsidRPr="009F32C9">
          <w:tab/>
          <w:t>-- Max ResourceIDs</w:t>
        </w:r>
      </w:ins>
    </w:p>
    <w:p w:rsidR="009E61AC" w:rsidRPr="009F32C9" w:rsidRDefault="009E61AC" w:rsidP="009E61AC">
      <w:pPr>
        <w:pStyle w:val="PL"/>
        <w:shd w:val="clear" w:color="auto" w:fill="E6E6E6"/>
        <w:rPr>
          <w:ins w:id="1985" w:author="CR#0250r2" w:date="2020-04-07T03:22:00Z"/>
          <w:snapToGrid w:val="0"/>
        </w:rPr>
      </w:pPr>
    </w:p>
    <w:p w:rsidR="009E61AC" w:rsidRPr="009F32C9" w:rsidRDefault="009E61AC" w:rsidP="009E61AC">
      <w:pPr>
        <w:pStyle w:val="PL"/>
        <w:shd w:val="clear" w:color="auto" w:fill="E6E6E6"/>
        <w:rPr>
          <w:ins w:id="1986" w:author="CR#0250r2" w:date="2020-04-07T03:22:00Z"/>
        </w:rPr>
      </w:pPr>
      <w:ins w:id="1987" w:author="CR#0250r2" w:date="2020-04-07T03:22:00Z">
        <w:r w:rsidRPr="009F32C9">
          <w:t>-- ASN1STOP</w:t>
        </w:r>
      </w:ins>
    </w:p>
    <w:bookmarkEnd w:id="1906"/>
    <w:p w:rsidR="009E61AC" w:rsidRPr="009F32C9" w:rsidRDefault="009E61AC" w:rsidP="009E61AC">
      <w:pPr>
        <w:rPr>
          <w:ins w:id="1988"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989" w:author="CR#0250r2" w:date="2020-04-07T03:22:00Z"/>
        </w:trPr>
        <w:tc>
          <w:tcPr>
            <w:tcW w:w="9639" w:type="dxa"/>
          </w:tcPr>
          <w:p w:rsidR="009E61AC" w:rsidRPr="009F32C9" w:rsidRDefault="009E61AC" w:rsidP="0040693E">
            <w:pPr>
              <w:pStyle w:val="TAH"/>
              <w:keepNext w:val="0"/>
              <w:keepLines w:val="0"/>
              <w:widowControl w:val="0"/>
              <w:rPr>
                <w:ins w:id="1990" w:author="CR#0250r2" w:date="2020-04-07T03:22:00Z"/>
              </w:rPr>
            </w:pPr>
            <w:ins w:id="1991" w:author="CR#0250r2" w:date="2020-04-07T03:22:00Z">
              <w:r w:rsidRPr="009F32C9">
                <w:rPr>
                  <w:i/>
                  <w:noProof/>
                </w:rPr>
                <w:t xml:space="preserve">NR-DL-PRS-AssistanceData </w:t>
              </w:r>
              <w:r w:rsidRPr="009F32C9">
                <w:rPr>
                  <w:iCs/>
                  <w:noProof/>
                </w:rPr>
                <w:t>field descriptions</w:t>
              </w:r>
            </w:ins>
          </w:p>
        </w:tc>
      </w:tr>
      <w:tr w:rsidR="009F32C9" w:rsidRPr="009F32C9" w:rsidTr="0040693E">
        <w:trPr>
          <w:cantSplit/>
          <w:ins w:id="1992" w:author="CR#0250r2" w:date="2020-04-07T03:22:00Z"/>
        </w:trPr>
        <w:tc>
          <w:tcPr>
            <w:tcW w:w="9639" w:type="dxa"/>
          </w:tcPr>
          <w:p w:rsidR="009E61AC" w:rsidRPr="009F32C9" w:rsidRDefault="009E61AC" w:rsidP="0040693E">
            <w:pPr>
              <w:pStyle w:val="TAL"/>
              <w:keepNext w:val="0"/>
              <w:keepLines w:val="0"/>
              <w:widowControl w:val="0"/>
              <w:rPr>
                <w:ins w:id="1993" w:author="CR#0250r2" w:date="2020-04-07T03:22:00Z"/>
                <w:b/>
                <w:bCs/>
                <w:i/>
                <w:iCs/>
                <w:noProof/>
              </w:rPr>
            </w:pPr>
            <w:ins w:id="1994" w:author="CR#0250r2" w:date="2020-04-07T03:22:00Z">
              <w:r w:rsidRPr="009F32C9">
                <w:rPr>
                  <w:b/>
                  <w:bCs/>
                  <w:i/>
                  <w:iCs/>
                  <w:noProof/>
                </w:rPr>
                <w:t>nr-DL-PRS-Config</w:t>
              </w:r>
              <w:r w:rsidRPr="009F32C9" w:rsidDel="00B37808">
                <w:rPr>
                  <w:b/>
                  <w:bCs/>
                  <w:i/>
                  <w:iCs/>
                  <w:noProof/>
                </w:rPr>
                <w:t xml:space="preserve"> </w:t>
              </w:r>
            </w:ins>
          </w:p>
          <w:p w:rsidR="009E61AC" w:rsidRPr="009F32C9" w:rsidRDefault="009E61AC" w:rsidP="0040693E">
            <w:pPr>
              <w:pStyle w:val="TAL"/>
              <w:keepNext w:val="0"/>
              <w:keepLines w:val="0"/>
              <w:widowControl w:val="0"/>
              <w:rPr>
                <w:ins w:id="1995" w:author="CR#0250r2" w:date="2020-04-07T03:22:00Z"/>
                <w:bCs/>
                <w:iCs/>
                <w:noProof/>
              </w:rPr>
            </w:pPr>
            <w:ins w:id="1996" w:author="CR#0250r2" w:date="2020-04-07T03:22:00Z">
              <w:r w:rsidRPr="009F32C9">
                <w:rPr>
                  <w:bCs/>
                  <w:iCs/>
                  <w:noProof/>
                </w:rPr>
                <w:t>This field specifies the PRS configuration of the TRP.</w:t>
              </w:r>
            </w:ins>
          </w:p>
        </w:tc>
      </w:tr>
      <w:tr w:rsidR="009F32C9" w:rsidRPr="009F32C9" w:rsidTr="0040693E">
        <w:trPr>
          <w:cantSplit/>
          <w:ins w:id="1997" w:author="CR#0250r2" w:date="2020-04-07T03:22:00Z"/>
        </w:trPr>
        <w:tc>
          <w:tcPr>
            <w:tcW w:w="9639" w:type="dxa"/>
          </w:tcPr>
          <w:p w:rsidR="009E61AC" w:rsidRPr="009F32C9" w:rsidRDefault="009E61AC" w:rsidP="0040693E">
            <w:pPr>
              <w:pStyle w:val="TAL"/>
              <w:keepNext w:val="0"/>
              <w:keepLines w:val="0"/>
              <w:widowControl w:val="0"/>
              <w:rPr>
                <w:ins w:id="1998" w:author="CR#0250r2" w:date="2020-04-07T03:22:00Z"/>
                <w:b/>
                <w:bCs/>
                <w:i/>
                <w:iCs/>
                <w:noProof/>
              </w:rPr>
            </w:pPr>
            <w:ins w:id="1999" w:author="CR#0250r2" w:date="2020-04-07T03:22:00Z">
              <w:r w:rsidRPr="009F32C9">
                <w:rPr>
                  <w:b/>
                  <w:bCs/>
                  <w:i/>
                  <w:iCs/>
                  <w:noProof/>
                </w:rPr>
                <w:t>nr-DL-PRS-ReferenceInfo</w:t>
              </w:r>
            </w:ins>
          </w:p>
          <w:p w:rsidR="009E61AC" w:rsidRPr="009F32C9" w:rsidRDefault="009E61AC" w:rsidP="0040693E">
            <w:pPr>
              <w:pStyle w:val="TAL"/>
              <w:keepNext w:val="0"/>
              <w:keepLines w:val="0"/>
              <w:widowControl w:val="0"/>
              <w:rPr>
                <w:ins w:id="2000" w:author="CR#0250r2" w:date="2020-04-07T03:22:00Z"/>
                <w:b/>
                <w:bCs/>
                <w:i/>
                <w:iCs/>
                <w:noProof/>
              </w:rPr>
            </w:pPr>
            <w:ins w:id="2001" w:author="CR#0250r2" w:date="2020-04-07T03:22:00Z">
              <w:r w:rsidRPr="009F32C9">
                <w:rPr>
                  <w:bCs/>
                  <w:iCs/>
                  <w:noProof/>
                </w:rPr>
                <w:t>This field indicates the IDs of the reference TRP.</w:t>
              </w:r>
            </w:ins>
          </w:p>
        </w:tc>
      </w:tr>
      <w:tr w:rsidR="009F32C9" w:rsidRPr="009F32C9" w:rsidTr="0040693E">
        <w:trPr>
          <w:cantSplit/>
          <w:ins w:id="2002" w:author="CR#0250r2" w:date="2020-04-07T03:22:00Z"/>
        </w:trPr>
        <w:tc>
          <w:tcPr>
            <w:tcW w:w="9639" w:type="dxa"/>
          </w:tcPr>
          <w:p w:rsidR="009E61AC" w:rsidRPr="009F32C9" w:rsidRDefault="009E61AC" w:rsidP="0040693E">
            <w:pPr>
              <w:pStyle w:val="TAL"/>
              <w:keepNext w:val="0"/>
              <w:keepLines w:val="0"/>
              <w:widowControl w:val="0"/>
              <w:rPr>
                <w:ins w:id="2003" w:author="CR#0250r2" w:date="2020-04-07T03:22:00Z"/>
                <w:b/>
                <w:bCs/>
                <w:i/>
                <w:iCs/>
                <w:noProof/>
              </w:rPr>
            </w:pPr>
            <w:ins w:id="2004" w:author="CR#0250r2" w:date="2020-04-07T03:22:00Z">
              <w:r w:rsidRPr="009F32C9">
                <w:rPr>
                  <w:b/>
                  <w:bCs/>
                  <w:i/>
                  <w:iCs/>
                  <w:noProof/>
                </w:rPr>
                <w:t>nr-DL-PRS-ResourceID-List</w:t>
              </w:r>
            </w:ins>
          </w:p>
          <w:p w:rsidR="009E61AC" w:rsidRPr="009F32C9" w:rsidRDefault="009E61AC" w:rsidP="0040693E">
            <w:pPr>
              <w:pStyle w:val="TAL"/>
              <w:keepNext w:val="0"/>
              <w:keepLines w:val="0"/>
              <w:widowControl w:val="0"/>
              <w:rPr>
                <w:ins w:id="2005" w:author="CR#0250r2" w:date="2020-04-07T03:22:00Z"/>
                <w:b/>
                <w:bCs/>
                <w:i/>
                <w:iCs/>
                <w:noProof/>
              </w:rPr>
            </w:pPr>
            <w:ins w:id="2006" w:author="CR#0250r2" w:date="2020-04-07T03:22:00Z">
              <w:r w:rsidRPr="009F32C9">
                <w:rPr>
                  <w:bCs/>
                  <w:iCs/>
                  <w:noProof/>
                </w:rPr>
                <w:t>The list of nr DL PRS resource ID. Only a single NR-DL-PRS-ResourceId is included if the field is used in measurement reporting.</w:t>
              </w:r>
            </w:ins>
          </w:p>
        </w:tc>
      </w:tr>
    </w:tbl>
    <w:p w:rsidR="009E61AC" w:rsidRPr="009F32C9" w:rsidRDefault="009E61AC" w:rsidP="009E61AC">
      <w:pPr>
        <w:rPr>
          <w:ins w:id="2007" w:author="CR#0250r2" w:date="2020-04-07T03:22:00Z"/>
        </w:rPr>
      </w:pPr>
    </w:p>
    <w:p w:rsidR="009E61AC" w:rsidRPr="009F32C9" w:rsidRDefault="009E61AC" w:rsidP="009E61AC">
      <w:pPr>
        <w:pStyle w:val="Heading4"/>
        <w:rPr>
          <w:ins w:id="2008" w:author="CR#0250r2" w:date="2020-04-07T03:22:00Z"/>
        </w:rPr>
      </w:pPr>
      <w:ins w:id="2009" w:author="CR#0250r2" w:date="2020-04-07T03:22:00Z">
        <w:r w:rsidRPr="009F32C9">
          <w:t>–</w:t>
        </w:r>
        <w:r w:rsidRPr="009F32C9">
          <w:tab/>
        </w:r>
        <w:r w:rsidRPr="009F32C9">
          <w:rPr>
            <w:i/>
          </w:rPr>
          <w:t>DL-PRS-IdInfo</w:t>
        </w:r>
      </w:ins>
    </w:p>
    <w:p w:rsidR="009E61AC" w:rsidRPr="009F32C9" w:rsidRDefault="009E61AC" w:rsidP="009E61AC">
      <w:pPr>
        <w:keepLines/>
        <w:rPr>
          <w:ins w:id="2010" w:author="CR#0250r2" w:date="2020-04-07T03:22:00Z"/>
          <w:noProof/>
        </w:rPr>
      </w:pPr>
      <w:ins w:id="2011" w:author="CR#0250r2" w:date="2020-04-07T03:22:00Z">
        <w:r w:rsidRPr="009F32C9">
          <w:t xml:space="preserve">The IE </w:t>
        </w:r>
        <w:r w:rsidRPr="009F32C9">
          <w:rPr>
            <w:i/>
          </w:rPr>
          <w:t>DL-PRS-Id</w:t>
        </w:r>
        <w:r w:rsidRPr="009F32C9">
          <w:rPr>
            <w:i/>
            <w:noProof/>
          </w:rPr>
          <w:t>Info</w:t>
        </w:r>
        <w:r w:rsidRPr="009F32C9">
          <w:rPr>
            <w:noProof/>
          </w:rPr>
          <w:t xml:space="preserve"> provides</w:t>
        </w:r>
        <w:r w:rsidRPr="009F32C9">
          <w:t xml:space="preserve"> IDs </w:t>
        </w:r>
        <w:r w:rsidRPr="009F32C9">
          <w:rPr>
            <w:snapToGrid w:val="0"/>
          </w:rPr>
          <w:t>provides the IDs of the reference and neighbour TRPs DL-PRS Resources</w:t>
        </w:r>
        <w:r w:rsidRPr="009F32C9">
          <w:t xml:space="preserve">. </w:t>
        </w:r>
      </w:ins>
    </w:p>
    <w:p w:rsidR="009E61AC" w:rsidRPr="009F32C9" w:rsidRDefault="009E61AC" w:rsidP="009E61AC">
      <w:pPr>
        <w:pStyle w:val="PL"/>
        <w:shd w:val="clear" w:color="auto" w:fill="E6E6E6"/>
        <w:rPr>
          <w:ins w:id="2012" w:author="CR#0250r2" w:date="2020-04-07T03:22:00Z"/>
        </w:rPr>
      </w:pPr>
      <w:ins w:id="2013" w:author="CR#0250r2" w:date="2020-04-07T03:22:00Z">
        <w:r w:rsidRPr="009F32C9">
          <w:t>-- ASN1START</w:t>
        </w:r>
      </w:ins>
    </w:p>
    <w:p w:rsidR="009E61AC" w:rsidRPr="009F32C9" w:rsidRDefault="009E61AC" w:rsidP="009E61AC">
      <w:pPr>
        <w:pStyle w:val="PL"/>
        <w:shd w:val="clear" w:color="auto" w:fill="E6E6E6"/>
        <w:rPr>
          <w:ins w:id="2014" w:author="CR#0250r2" w:date="2020-04-07T03:22:00Z"/>
          <w:snapToGrid w:val="0"/>
        </w:rPr>
      </w:pPr>
    </w:p>
    <w:p w:rsidR="009E61AC" w:rsidRPr="009F32C9" w:rsidRDefault="009E61AC" w:rsidP="009E61AC">
      <w:pPr>
        <w:pStyle w:val="PL"/>
        <w:shd w:val="clear" w:color="auto" w:fill="E6E6E6"/>
        <w:rPr>
          <w:ins w:id="2015" w:author="CR#0250r2" w:date="2020-04-07T03:22:00Z"/>
          <w:snapToGrid w:val="0"/>
        </w:rPr>
      </w:pPr>
      <w:ins w:id="2016" w:author="CR#0250r2" w:date="2020-04-07T03:22:00Z">
        <w:r w:rsidRPr="009F32C9">
          <w:rPr>
            <w:snapToGrid w:val="0"/>
          </w:rPr>
          <w:t>DL-PRS-IdInfo-r16 ::= SEQUENCE {</w:t>
        </w:r>
      </w:ins>
    </w:p>
    <w:p w:rsidR="009E61AC" w:rsidRPr="009F32C9" w:rsidRDefault="009E61AC" w:rsidP="009E61AC">
      <w:pPr>
        <w:pStyle w:val="PL"/>
        <w:shd w:val="clear" w:color="auto" w:fill="E6E6E6"/>
        <w:outlineLvl w:val="0"/>
        <w:rPr>
          <w:ins w:id="2017" w:author="CR#0250r2" w:date="2020-04-07T03:22:00Z"/>
        </w:rPr>
      </w:pPr>
      <w:ins w:id="2018" w:author="CR#0250r2" w:date="2020-04-07T03:22: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2019" w:author="CR#0250r2" w:date="2020-04-07T03:22:00Z"/>
        </w:rPr>
      </w:pPr>
      <w:ins w:id="2020" w:author="CR#0250r2" w:date="2020-04-07T03:22:00Z">
        <w:r w:rsidRPr="009F32C9">
          <w:tab/>
          <w:t>nr-DL-PRS-ResourceID-List-r16</w:t>
        </w:r>
        <w:r w:rsidRPr="009F32C9">
          <w:tab/>
          <w:t>(SIZE (1..nrMaxResourceIDs)) OF NR-DL-PRS-ResourceId-r16</w:t>
        </w:r>
        <w:r w:rsidRPr="009F32C9">
          <w:rPr>
            <w:snapToGrid w:val="0"/>
          </w:rPr>
          <w:t xml:space="preserve"> OPTIONAL,</w:t>
        </w:r>
      </w:ins>
    </w:p>
    <w:p w:rsidR="009E61AC" w:rsidRPr="009F32C9" w:rsidRDefault="009E61AC" w:rsidP="009E61AC">
      <w:pPr>
        <w:pStyle w:val="PL"/>
        <w:shd w:val="clear" w:color="auto" w:fill="E6E6E6"/>
        <w:rPr>
          <w:ins w:id="2021" w:author="CR#0250r2" w:date="2020-04-07T03:22:00Z"/>
        </w:rPr>
      </w:pPr>
      <w:ins w:id="2022" w:author="CR#0250r2" w:date="2020-04-07T03:22:00Z">
        <w:r w:rsidRPr="009F32C9">
          <w:tab/>
          <w:t>nr-DL-PRS-ResourceSetId-r16</w:t>
        </w:r>
        <w:r w:rsidRPr="009F32C9">
          <w:tab/>
        </w:r>
        <w:r w:rsidRPr="009F32C9">
          <w:tab/>
        </w:r>
        <w:r w:rsidRPr="009F32C9">
          <w:tab/>
          <w:t>NR-DL-PRS-ResourceSetId-r16 OPTIONAL</w:t>
        </w:r>
        <w:r w:rsidRPr="009F32C9">
          <w:rPr>
            <w:snapToGrid w:val="0"/>
          </w:rPr>
          <w:tab/>
        </w:r>
      </w:ins>
    </w:p>
    <w:p w:rsidR="009E61AC" w:rsidRPr="009F32C9" w:rsidRDefault="009E61AC" w:rsidP="009E61AC">
      <w:pPr>
        <w:pStyle w:val="PL"/>
        <w:shd w:val="clear" w:color="auto" w:fill="E6E6E6"/>
        <w:rPr>
          <w:ins w:id="2023" w:author="CR#0250r2" w:date="2020-04-07T03:22:00Z"/>
          <w:snapToGrid w:val="0"/>
        </w:rPr>
      </w:pPr>
      <w:ins w:id="2024" w:author="CR#0250r2" w:date="2020-04-07T03:22:00Z">
        <w:r w:rsidRPr="009F32C9">
          <w:rPr>
            <w:snapToGrid w:val="0"/>
          </w:rPr>
          <w:t>}</w:t>
        </w:r>
      </w:ins>
    </w:p>
    <w:p w:rsidR="009E61AC" w:rsidRPr="009F32C9" w:rsidRDefault="009E61AC" w:rsidP="009E61AC">
      <w:pPr>
        <w:pStyle w:val="PL"/>
        <w:shd w:val="clear" w:color="auto" w:fill="E6E6E6"/>
        <w:rPr>
          <w:ins w:id="2025" w:author="CR#0250r2" w:date="2020-04-07T03:22:00Z"/>
          <w:snapToGrid w:val="0"/>
        </w:rPr>
      </w:pPr>
    </w:p>
    <w:p w:rsidR="009E61AC" w:rsidRPr="009F32C9" w:rsidRDefault="009E61AC" w:rsidP="009E61AC">
      <w:pPr>
        <w:pStyle w:val="PL"/>
        <w:shd w:val="clear" w:color="auto" w:fill="E6E6E6"/>
        <w:rPr>
          <w:ins w:id="2026" w:author="CR#0250r2" w:date="2020-04-07T03:22:00Z"/>
          <w:snapToGrid w:val="0"/>
        </w:rPr>
      </w:pPr>
      <w:ins w:id="2027" w:author="CR#0250r2" w:date="2020-04-07T03:22:00Z">
        <w:r w:rsidRPr="009F32C9">
          <w:t>-- ASN1STOP</w:t>
        </w:r>
      </w:ins>
    </w:p>
    <w:p w:rsidR="009E61AC" w:rsidRPr="009F32C9" w:rsidRDefault="009E61AC" w:rsidP="009E61AC">
      <w:pPr>
        <w:rPr>
          <w:ins w:id="2028" w:author="CR#0250r2" w:date="2020-04-07T03:34:00Z"/>
          <w:rFonts w:eastAsia="MS Mincho"/>
        </w:rPr>
      </w:pPr>
    </w:p>
    <w:p w:rsidR="009E61AC" w:rsidRPr="009F32C9" w:rsidRDefault="009E61AC" w:rsidP="009E61AC">
      <w:pPr>
        <w:pStyle w:val="Heading4"/>
        <w:rPr>
          <w:ins w:id="2029" w:author="CR#0250r2" w:date="2020-04-07T03:35:00Z"/>
          <w:rFonts w:eastAsia="MS Mincho"/>
        </w:rPr>
      </w:pPr>
      <w:ins w:id="2030" w:author="CR#0250r2" w:date="2020-04-07T03:35:00Z">
        <w:r w:rsidRPr="009F32C9">
          <w:rPr>
            <w:rFonts w:eastAsia="MS Mincho"/>
          </w:rPr>
          <w:t>6.4.</w:t>
        </w:r>
      </w:ins>
      <w:ins w:id="2031" w:author="Draft version 2" w:date="2020-04-08T22:11:00Z">
        <w:r w:rsidR="00C55484">
          <w:rPr>
            <w:rFonts w:eastAsia="MS Mincho"/>
          </w:rPr>
          <w:t>3</w:t>
        </w:r>
      </w:ins>
      <w:ins w:id="2032" w:author="CR#0250r2" w:date="2020-04-07T03:35:00Z">
        <w:del w:id="2033" w:author="Draft version 2" w:date="2020-04-08T22:11:00Z">
          <w:r w:rsidRPr="009F32C9" w:rsidDel="00C55484">
            <w:rPr>
              <w:rFonts w:eastAsia="MS Mincho"/>
            </w:rPr>
            <w:delText>2</w:delText>
          </w:r>
        </w:del>
        <w:r w:rsidRPr="009F32C9">
          <w:rPr>
            <w:rFonts w:eastAsia="MS Mincho"/>
          </w:rPr>
          <w:t>.2</w:t>
        </w:r>
        <w:r w:rsidRPr="009F32C9">
          <w:rPr>
            <w:rFonts w:eastAsia="MS Mincho"/>
          </w:rPr>
          <w:tab/>
          <w:t>Common NR report Information Elements</w:t>
        </w:r>
      </w:ins>
    </w:p>
    <w:p w:rsidR="009E61AC" w:rsidRPr="009F32C9" w:rsidRDefault="009E61AC" w:rsidP="009E61AC">
      <w:pPr>
        <w:pStyle w:val="Heading4"/>
        <w:rPr>
          <w:ins w:id="2034" w:author="CR#0250r2" w:date="2020-04-07T03:35:00Z"/>
          <w:i/>
          <w:iCs/>
          <w:noProof/>
        </w:rPr>
      </w:pPr>
      <w:ins w:id="2035" w:author="CR#0250r2" w:date="2020-04-07T03:35:00Z">
        <w:r w:rsidRPr="009F32C9">
          <w:rPr>
            <w:i/>
            <w:iCs/>
          </w:rPr>
          <w:t>–</w:t>
        </w:r>
        <w:r w:rsidRPr="009F32C9">
          <w:rPr>
            <w:i/>
            <w:iCs/>
          </w:rPr>
          <w:tab/>
        </w:r>
        <w:r w:rsidRPr="009F32C9">
          <w:rPr>
            <w:i/>
            <w:iCs/>
            <w:noProof/>
          </w:rPr>
          <w:t>NR-TimingMeasQuality</w:t>
        </w:r>
      </w:ins>
    </w:p>
    <w:p w:rsidR="009E61AC" w:rsidRPr="009F32C9" w:rsidRDefault="009E61AC" w:rsidP="009E61AC">
      <w:pPr>
        <w:keepLines/>
        <w:rPr>
          <w:ins w:id="2036" w:author="CR#0250r2" w:date="2020-04-07T03:35:00Z"/>
        </w:rPr>
      </w:pPr>
      <w:ins w:id="2037" w:author="CR#0250r2" w:date="2020-04-07T03:35:00Z">
        <w:r w:rsidRPr="009F32C9">
          <w:t xml:space="preserve">The IE </w:t>
        </w:r>
        <w:r w:rsidRPr="009F32C9">
          <w:rPr>
            <w:i/>
            <w:noProof/>
          </w:rPr>
          <w:t xml:space="preserve">NR-TimingMeasQuality </w:t>
        </w:r>
        <w:r w:rsidRPr="009F32C9">
          <w:rPr>
            <w:noProof/>
          </w:rPr>
          <w:t xml:space="preserve">defines the target device′s best estimate of the quality of measurements. </w:t>
        </w:r>
      </w:ins>
    </w:p>
    <w:p w:rsidR="009E61AC" w:rsidRPr="009F32C9" w:rsidRDefault="009E61AC" w:rsidP="009E61AC">
      <w:pPr>
        <w:pStyle w:val="PL"/>
        <w:shd w:val="clear" w:color="auto" w:fill="E6E6E6"/>
        <w:rPr>
          <w:ins w:id="2038" w:author="CR#0250r2" w:date="2020-04-07T03:35:00Z"/>
        </w:rPr>
      </w:pPr>
      <w:ins w:id="2039" w:author="CR#0250r2" w:date="2020-04-07T03:35:00Z">
        <w:r w:rsidRPr="009F32C9">
          <w:t>-- ASN1START</w:t>
        </w:r>
      </w:ins>
    </w:p>
    <w:p w:rsidR="009E61AC" w:rsidRPr="009F32C9" w:rsidRDefault="009E61AC" w:rsidP="009E61AC">
      <w:pPr>
        <w:pStyle w:val="PL"/>
        <w:shd w:val="clear" w:color="auto" w:fill="E6E6E6"/>
        <w:rPr>
          <w:ins w:id="2040" w:author="CR#0250r2" w:date="2020-04-07T03:35:00Z"/>
        </w:rPr>
      </w:pPr>
    </w:p>
    <w:p w:rsidR="009E61AC" w:rsidRPr="009F32C9" w:rsidRDefault="009E61AC" w:rsidP="009E61AC">
      <w:pPr>
        <w:pStyle w:val="PL"/>
        <w:shd w:val="clear" w:color="auto" w:fill="E6E6E6"/>
        <w:outlineLvl w:val="0"/>
        <w:rPr>
          <w:ins w:id="2041" w:author="CR#0250r2" w:date="2020-04-07T03:35:00Z"/>
        </w:rPr>
      </w:pPr>
      <w:ins w:id="2042" w:author="CR#0250r2" w:date="2020-04-07T03:35:00Z">
        <w:r w:rsidRPr="009F32C9">
          <w:rPr>
            <w:snapToGrid w:val="0"/>
          </w:rPr>
          <w:t xml:space="preserve">NR-TimingMeasQuality-r16 </w:t>
        </w:r>
        <w:r w:rsidRPr="009F32C9">
          <w:t>::= SEQUENCE {</w:t>
        </w:r>
      </w:ins>
    </w:p>
    <w:p w:rsidR="009E61AC" w:rsidRPr="009F32C9" w:rsidRDefault="009E61AC" w:rsidP="009E61AC">
      <w:pPr>
        <w:pStyle w:val="PL"/>
        <w:shd w:val="clear" w:color="auto" w:fill="E6E6E6"/>
        <w:rPr>
          <w:ins w:id="2043" w:author="CR#0250r2" w:date="2020-04-07T03:35:00Z"/>
        </w:rPr>
      </w:pPr>
      <w:ins w:id="2044" w:author="CR#0250r2" w:date="2020-04-07T03:35:00Z">
        <w:r w:rsidRPr="009F32C9">
          <w:tab/>
          <w:t>timingMeasQualityValue-r16</w:t>
        </w:r>
        <w:r w:rsidRPr="009F32C9">
          <w:tab/>
        </w:r>
        <w:r w:rsidRPr="009F32C9">
          <w:tab/>
        </w:r>
        <w:r w:rsidRPr="009F32C9">
          <w:tab/>
        </w:r>
        <w:r w:rsidRPr="009F32C9">
          <w:rPr>
            <w:snapToGrid w:val="0"/>
          </w:rPr>
          <w:t>INTEGER (0..31),</w:t>
        </w:r>
      </w:ins>
    </w:p>
    <w:p w:rsidR="009E61AC" w:rsidRPr="009F32C9" w:rsidRDefault="009E61AC" w:rsidP="009E61AC">
      <w:pPr>
        <w:pStyle w:val="PL"/>
        <w:shd w:val="clear" w:color="auto" w:fill="E6E6E6"/>
        <w:rPr>
          <w:ins w:id="2045" w:author="CR#0250r2" w:date="2020-04-07T03:35:00Z"/>
          <w:snapToGrid w:val="0"/>
        </w:rPr>
      </w:pPr>
      <w:ins w:id="2046" w:author="CR#0250r2" w:date="2020-04-07T03:35:00Z">
        <w:r w:rsidRPr="009F32C9">
          <w:rPr>
            <w:snapToGrid w:val="0"/>
          </w:rPr>
          <w:tab/>
          <w:t xml:space="preserve">timingMeasQualityResolution-r16 </w:t>
        </w:r>
        <w:r w:rsidRPr="009F32C9">
          <w:rPr>
            <w:snapToGrid w:val="0"/>
          </w:rPr>
          <w:tab/>
        </w:r>
        <w:r w:rsidRPr="009F32C9">
          <w:rPr>
            <w:rPrChange w:id="2047" w:author="CR#0252r1" w:date="2020-04-07T04:24:00Z">
              <w:rPr>
                <w:color w:val="993366"/>
              </w:rPr>
            </w:rPrChange>
          </w:rPr>
          <w:t>ENUMERATED</w:t>
        </w:r>
        <w:r w:rsidRPr="009F32C9">
          <w:t xml:space="preserve"> {mdot1, m1, m10, m30, ...}</w:t>
        </w:r>
        <w:r w:rsidRPr="009F32C9">
          <w:rPr>
            <w:snapToGrid w:val="0"/>
          </w:rPr>
          <w:t>,</w:t>
        </w:r>
      </w:ins>
    </w:p>
    <w:p w:rsidR="009E61AC" w:rsidRPr="009F32C9" w:rsidRDefault="009E61AC" w:rsidP="009E61AC">
      <w:pPr>
        <w:pStyle w:val="PL"/>
        <w:shd w:val="clear" w:color="auto" w:fill="E6E6E6"/>
        <w:rPr>
          <w:ins w:id="2048" w:author="CR#0250r2" w:date="2020-04-07T03:35:00Z"/>
          <w:snapToGrid w:val="0"/>
        </w:rPr>
      </w:pPr>
      <w:ins w:id="2049" w:author="CR#0250r2" w:date="2020-04-07T03:35:00Z">
        <w:r w:rsidRPr="009F32C9">
          <w:rPr>
            <w:snapToGrid w:val="0"/>
          </w:rPr>
          <w:tab/>
          <w:t>...</w:t>
        </w:r>
      </w:ins>
    </w:p>
    <w:p w:rsidR="009E61AC" w:rsidRPr="009F32C9" w:rsidRDefault="009E61AC" w:rsidP="009E61AC">
      <w:pPr>
        <w:pStyle w:val="PL"/>
        <w:shd w:val="clear" w:color="auto" w:fill="E6E6E6"/>
        <w:rPr>
          <w:ins w:id="2050" w:author="CR#0250r2" w:date="2020-04-07T03:35:00Z"/>
        </w:rPr>
      </w:pPr>
      <w:ins w:id="2051" w:author="CR#0250r2" w:date="2020-04-07T03:35:00Z">
        <w:r w:rsidRPr="009F32C9">
          <w:t>}</w:t>
        </w:r>
      </w:ins>
    </w:p>
    <w:p w:rsidR="009E61AC" w:rsidRPr="009F32C9" w:rsidRDefault="009E61AC" w:rsidP="009E61AC">
      <w:pPr>
        <w:pStyle w:val="PL"/>
        <w:shd w:val="clear" w:color="auto" w:fill="E6E6E6"/>
        <w:rPr>
          <w:ins w:id="2052" w:author="CR#0250r2" w:date="2020-04-07T03:35:00Z"/>
        </w:rPr>
      </w:pPr>
    </w:p>
    <w:p w:rsidR="009E61AC" w:rsidRPr="009F32C9" w:rsidRDefault="009E61AC" w:rsidP="009E61AC">
      <w:pPr>
        <w:pStyle w:val="PL"/>
        <w:shd w:val="clear" w:color="auto" w:fill="E6E6E6"/>
        <w:rPr>
          <w:ins w:id="2053" w:author="CR#0250r2" w:date="2020-04-07T03:35:00Z"/>
        </w:rPr>
      </w:pPr>
      <w:ins w:id="2054" w:author="CR#0250r2" w:date="2020-04-07T03:35:00Z">
        <w:r w:rsidRPr="009F32C9">
          <w:t>-- ASN1STOP</w:t>
        </w:r>
      </w:ins>
    </w:p>
    <w:p w:rsidR="009E61AC" w:rsidRPr="009F32C9" w:rsidRDefault="009E61AC" w:rsidP="009E61AC">
      <w:pPr>
        <w:rPr>
          <w:ins w:id="2055" w:author="CR#0250r2" w:date="2020-04-07T03: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056" w:author="CR#0250r2" w:date="2020-04-07T03:35:00Z"/>
        </w:trPr>
        <w:tc>
          <w:tcPr>
            <w:tcW w:w="9639" w:type="dxa"/>
          </w:tcPr>
          <w:p w:rsidR="009E61AC" w:rsidRPr="009F32C9" w:rsidRDefault="009E61AC" w:rsidP="0040693E">
            <w:pPr>
              <w:pStyle w:val="TAH"/>
              <w:keepNext w:val="0"/>
              <w:keepLines w:val="0"/>
              <w:widowControl w:val="0"/>
              <w:rPr>
                <w:ins w:id="2057" w:author="CR#0250r2" w:date="2020-04-07T03:35:00Z"/>
              </w:rPr>
            </w:pPr>
            <w:ins w:id="2058" w:author="CR#0250r2" w:date="2020-04-07T03:35:00Z">
              <w:r w:rsidRPr="009F32C9">
                <w:rPr>
                  <w:i/>
                  <w:noProof/>
                </w:rPr>
                <w:t xml:space="preserve">NR-TimingMeasQuality </w:t>
              </w:r>
              <w:r w:rsidRPr="009F32C9">
                <w:rPr>
                  <w:iCs/>
                  <w:noProof/>
                </w:rPr>
                <w:t>field descriptions</w:t>
              </w:r>
            </w:ins>
          </w:p>
        </w:tc>
      </w:tr>
      <w:tr w:rsidR="009F32C9" w:rsidRPr="009F32C9" w:rsidTr="0040693E">
        <w:trPr>
          <w:cantSplit/>
          <w:ins w:id="2059" w:author="CR#0250r2" w:date="2020-04-07T03:35:00Z"/>
        </w:trPr>
        <w:tc>
          <w:tcPr>
            <w:tcW w:w="9639" w:type="dxa"/>
          </w:tcPr>
          <w:p w:rsidR="009E61AC" w:rsidRPr="009F32C9" w:rsidRDefault="009E61AC" w:rsidP="0040693E">
            <w:pPr>
              <w:pStyle w:val="TAL"/>
              <w:rPr>
                <w:ins w:id="2060" w:author="CR#0250r2" w:date="2020-04-07T03:35:00Z"/>
                <w:szCs w:val="22"/>
                <w:lang w:eastAsia="ja-JP"/>
              </w:rPr>
            </w:pPr>
            <w:ins w:id="2061" w:author="CR#0250r2" w:date="2020-04-07T03:35:00Z">
              <w:r w:rsidRPr="009F32C9">
                <w:rPr>
                  <w:b/>
                  <w:i/>
                  <w:szCs w:val="22"/>
                  <w:lang w:eastAsia="ja-JP"/>
                </w:rPr>
                <w:t>timingMeasQualityValue</w:t>
              </w:r>
            </w:ins>
          </w:p>
          <w:p w:rsidR="009E61AC" w:rsidRPr="009F32C9" w:rsidRDefault="009E61AC" w:rsidP="0040693E">
            <w:pPr>
              <w:pStyle w:val="TAL"/>
              <w:widowControl w:val="0"/>
              <w:rPr>
                <w:ins w:id="2062" w:author="CR#0250r2" w:date="2020-04-07T03:35:00Z"/>
              </w:rPr>
            </w:pPr>
            <w:ins w:id="2063" w:author="CR#0250r2" w:date="2020-04-07T03:35:00Z">
              <w:r w:rsidRPr="009F32C9">
                <w:rPr>
                  <w:szCs w:val="22"/>
                  <w:lang w:eastAsia="ja-JP"/>
                </w:rPr>
                <w:t>This parameter provides the best estimate of the uncertainty of the measurement.</w:t>
              </w:r>
            </w:ins>
          </w:p>
        </w:tc>
      </w:tr>
      <w:tr w:rsidR="009F32C9" w:rsidRPr="009F32C9" w:rsidTr="0040693E">
        <w:trPr>
          <w:cantSplit/>
          <w:ins w:id="2064" w:author="CR#0250r2" w:date="2020-04-07T03:35:00Z"/>
        </w:trPr>
        <w:tc>
          <w:tcPr>
            <w:tcW w:w="9639" w:type="dxa"/>
          </w:tcPr>
          <w:p w:rsidR="009E61AC" w:rsidRPr="009F32C9" w:rsidRDefault="009E61AC" w:rsidP="0040693E">
            <w:pPr>
              <w:pStyle w:val="TAL"/>
              <w:rPr>
                <w:ins w:id="2065" w:author="CR#0250r2" w:date="2020-04-07T03:35:00Z"/>
                <w:szCs w:val="22"/>
                <w:lang w:eastAsia="ja-JP"/>
              </w:rPr>
            </w:pPr>
            <w:ins w:id="2066" w:author="CR#0250r2" w:date="2020-04-07T03:35:00Z">
              <w:r w:rsidRPr="009F32C9">
                <w:rPr>
                  <w:b/>
                  <w:i/>
                  <w:szCs w:val="22"/>
                  <w:lang w:eastAsia="ja-JP"/>
                </w:rPr>
                <w:t>timingMeasQualityResolution</w:t>
              </w:r>
            </w:ins>
          </w:p>
          <w:p w:rsidR="009E61AC" w:rsidRPr="009F32C9" w:rsidRDefault="009E61AC" w:rsidP="0040693E">
            <w:pPr>
              <w:pStyle w:val="TAL"/>
              <w:widowControl w:val="0"/>
              <w:rPr>
                <w:ins w:id="2067" w:author="CR#0250r2" w:date="2020-04-07T03:35:00Z"/>
              </w:rPr>
            </w:pPr>
            <w:ins w:id="2068" w:author="CR#0250r2" w:date="2020-04-07T03:35:00Z">
              <w:r w:rsidRPr="009F32C9">
                <w:rPr>
                  <w:szCs w:val="22"/>
                  <w:lang w:eastAsia="ja-JP"/>
                </w:rPr>
                <w:t>This parameter provides the resolution levels used in the Value field.</w:t>
              </w:r>
            </w:ins>
          </w:p>
        </w:tc>
      </w:tr>
    </w:tbl>
    <w:p w:rsidR="009E61AC" w:rsidRPr="009F32C9" w:rsidRDefault="009E61AC" w:rsidP="009E61AC">
      <w:pPr>
        <w:rPr>
          <w:ins w:id="2069" w:author="CR#0250r2" w:date="2020-04-07T03:35:00Z"/>
        </w:rPr>
      </w:pPr>
    </w:p>
    <w:p w:rsidR="009E61AC" w:rsidRPr="009F32C9" w:rsidRDefault="009E61AC" w:rsidP="009E61AC">
      <w:pPr>
        <w:pStyle w:val="Heading4"/>
        <w:rPr>
          <w:ins w:id="2070" w:author="CR#0250r2" w:date="2020-04-07T03:35:00Z"/>
          <w:i/>
          <w:iCs/>
          <w:noProof/>
        </w:rPr>
      </w:pPr>
      <w:ins w:id="2071" w:author="CR#0250r2" w:date="2020-04-07T03:35:00Z">
        <w:r w:rsidRPr="009F32C9">
          <w:rPr>
            <w:i/>
            <w:iCs/>
          </w:rPr>
          <w:t>–</w:t>
        </w:r>
        <w:r w:rsidRPr="009F32C9">
          <w:rPr>
            <w:i/>
            <w:iCs/>
          </w:rPr>
          <w:tab/>
        </w:r>
        <w:r w:rsidRPr="009F32C9">
          <w:rPr>
            <w:i/>
            <w:iCs/>
            <w:noProof/>
          </w:rPr>
          <w:t>NR-TimeStamp</w:t>
        </w:r>
      </w:ins>
    </w:p>
    <w:p w:rsidR="009E61AC" w:rsidRPr="009F32C9" w:rsidRDefault="009E61AC" w:rsidP="009E61AC">
      <w:pPr>
        <w:keepLines/>
        <w:rPr>
          <w:ins w:id="2072" w:author="CR#0250r2" w:date="2020-04-07T03:35:00Z"/>
        </w:rPr>
      </w:pPr>
      <w:ins w:id="2073" w:author="CR#0250r2" w:date="2020-04-07T03:35:00Z">
        <w:r w:rsidRPr="009F32C9">
          <w:t xml:space="preserve">The IE </w:t>
        </w:r>
        <w:r w:rsidRPr="009F32C9">
          <w:rPr>
            <w:i/>
            <w:noProof/>
          </w:rPr>
          <w:t xml:space="preserve">NR-TimeStamp </w:t>
        </w:r>
        <w:r w:rsidRPr="009F32C9">
          <w:rPr>
            <w:noProof/>
          </w:rPr>
          <w:t>defines the UE measurement associated  time stamp.</w:t>
        </w:r>
      </w:ins>
    </w:p>
    <w:p w:rsidR="009E61AC" w:rsidRPr="009F32C9" w:rsidRDefault="009E61AC" w:rsidP="009E61AC">
      <w:pPr>
        <w:pStyle w:val="PL"/>
        <w:shd w:val="clear" w:color="auto" w:fill="E6E6E6"/>
        <w:rPr>
          <w:ins w:id="2074" w:author="CR#0250r2" w:date="2020-04-07T03:35:00Z"/>
        </w:rPr>
      </w:pPr>
      <w:ins w:id="2075" w:author="CR#0250r2" w:date="2020-04-07T03:35:00Z">
        <w:r w:rsidRPr="009F32C9">
          <w:t>-- ASN1START</w:t>
        </w:r>
      </w:ins>
    </w:p>
    <w:p w:rsidR="009E61AC" w:rsidRPr="009F32C9" w:rsidRDefault="009E61AC" w:rsidP="009E61AC">
      <w:pPr>
        <w:pStyle w:val="PL"/>
        <w:shd w:val="clear" w:color="auto" w:fill="E6E6E6"/>
        <w:rPr>
          <w:ins w:id="2076" w:author="CR#0250r2" w:date="2020-04-07T03:35:00Z"/>
        </w:rPr>
      </w:pPr>
    </w:p>
    <w:p w:rsidR="009E61AC" w:rsidRPr="009F32C9" w:rsidRDefault="009E61AC" w:rsidP="009E61AC">
      <w:pPr>
        <w:pStyle w:val="PL"/>
        <w:shd w:val="clear" w:color="auto" w:fill="E6E6E6"/>
        <w:outlineLvl w:val="0"/>
        <w:rPr>
          <w:ins w:id="2077" w:author="CR#0250r2" w:date="2020-04-07T03:35:00Z"/>
        </w:rPr>
      </w:pPr>
      <w:ins w:id="2078" w:author="CR#0250r2" w:date="2020-04-07T03:35:00Z">
        <w:r w:rsidRPr="009F32C9">
          <w:rPr>
            <w:snapToGrid w:val="0"/>
          </w:rPr>
          <w:t xml:space="preserve">NR-TimeStamp-r16 </w:t>
        </w:r>
        <w:r w:rsidRPr="009F32C9">
          <w:t>::= SEQUENCE {</w:t>
        </w:r>
      </w:ins>
    </w:p>
    <w:p w:rsidR="009E61AC" w:rsidRPr="009F32C9" w:rsidRDefault="009E61AC" w:rsidP="009E61AC">
      <w:pPr>
        <w:pStyle w:val="PL"/>
        <w:shd w:val="clear" w:color="auto" w:fill="E6E6E6"/>
        <w:outlineLvl w:val="0"/>
        <w:rPr>
          <w:ins w:id="2079" w:author="CR#0250r2" w:date="2020-04-07T03:35:00Z"/>
        </w:rPr>
      </w:pPr>
      <w:ins w:id="2080" w:author="CR#0250r2" w:date="2020-04-07T03:35: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 Cond NotSameAsRefServ0</w:t>
        </w:r>
      </w:ins>
    </w:p>
    <w:p w:rsidR="009E61AC" w:rsidRPr="009F32C9" w:rsidRDefault="009E61AC" w:rsidP="009E61AC">
      <w:pPr>
        <w:pStyle w:val="PL"/>
        <w:shd w:val="clear" w:color="auto" w:fill="E6E6E6"/>
        <w:rPr>
          <w:ins w:id="2081" w:author="CR#0250r2" w:date="2020-04-07T03:35:00Z"/>
          <w:lang w:val="sv-SE"/>
        </w:rPr>
      </w:pPr>
      <w:ins w:id="2082" w:author="CR#0250r2" w:date="2020-04-07T03:35:00Z">
        <w:r w:rsidRPr="009F32C9">
          <w:lastRenderedPageBreak/>
          <w:tab/>
          <w:t>nr-SFN-r16</w:t>
        </w:r>
        <w:r w:rsidRPr="009F32C9">
          <w:rPr>
            <w:lang w:val="sv-SE"/>
          </w:rPr>
          <w:tab/>
        </w:r>
        <w:r w:rsidRPr="009F32C9">
          <w:rPr>
            <w:lang w:val="sv-SE"/>
          </w:rPr>
          <w:tab/>
        </w:r>
        <w:r w:rsidRPr="009F32C9">
          <w:rPr>
            <w:lang w:val="sv-SE"/>
          </w:rPr>
          <w:tab/>
        </w:r>
        <w:r w:rsidRPr="009F32C9">
          <w:rPr>
            <w:snapToGrid w:val="0"/>
            <w:lang w:val="sv-SE"/>
          </w:rPr>
          <w:t>INTEGER (0..1023),</w:t>
        </w:r>
        <w:r w:rsidRPr="009F32C9">
          <w:rPr>
            <w:snapToGrid w:val="0"/>
            <w:lang w:val="sv-SE"/>
          </w:rPr>
          <w:tab/>
        </w:r>
      </w:ins>
    </w:p>
    <w:p w:rsidR="009E61AC" w:rsidRPr="009F32C9" w:rsidRDefault="009E61AC" w:rsidP="009E61AC">
      <w:pPr>
        <w:pStyle w:val="PL"/>
        <w:shd w:val="clear" w:color="auto" w:fill="E6E6E6"/>
        <w:outlineLvl w:val="0"/>
        <w:rPr>
          <w:ins w:id="2083" w:author="CR#0250r2" w:date="2020-04-07T03:35:00Z"/>
          <w:snapToGrid w:val="0"/>
          <w:lang w:val="sv-SE"/>
        </w:rPr>
      </w:pPr>
      <w:ins w:id="2084" w:author="CR#0250r2" w:date="2020-04-07T03:35:00Z">
        <w:r w:rsidRPr="009F32C9">
          <w:rPr>
            <w:snapToGrid w:val="0"/>
            <w:lang w:val="sv-SE"/>
          </w:rPr>
          <w:tab/>
          <w:t xml:space="preserve">nr-Slot-r16 </w:t>
        </w:r>
        <w:r w:rsidRPr="009F32C9">
          <w:rPr>
            <w:snapToGrid w:val="0"/>
            <w:lang w:val="sv-SE"/>
          </w:rPr>
          <w:tab/>
        </w:r>
        <w:r w:rsidRPr="009F32C9">
          <w:rPr>
            <w:snapToGrid w:val="0"/>
            <w:lang w:val="sv-SE"/>
          </w:rPr>
          <w:tab/>
          <w:t>CHOICE {</w:t>
        </w:r>
      </w:ins>
    </w:p>
    <w:p w:rsidR="009E61AC" w:rsidRPr="009F32C9" w:rsidRDefault="009E61AC" w:rsidP="009E61AC">
      <w:pPr>
        <w:pStyle w:val="PL"/>
        <w:shd w:val="clear" w:color="auto" w:fill="E6E6E6"/>
        <w:outlineLvl w:val="0"/>
        <w:rPr>
          <w:ins w:id="2085" w:author="CR#0250r2" w:date="2020-04-07T03:35:00Z"/>
          <w:snapToGrid w:val="0"/>
          <w:lang w:val="sv-SE"/>
        </w:rPr>
      </w:pPr>
      <w:ins w:id="2086" w:author="CR#0250r2" w:date="2020-04-07T03:35:00Z">
        <w:r w:rsidRPr="009F32C9">
          <w:rPr>
            <w:snapToGrid w:val="0"/>
            <w:lang w:val="sv-SE"/>
          </w:rPr>
          <w:tab/>
        </w:r>
        <w:r w:rsidRPr="009F32C9">
          <w:rPr>
            <w:snapToGrid w:val="0"/>
            <w:lang w:val="sv-SE"/>
          </w:rPr>
          <w:tab/>
        </w:r>
        <w:r w:rsidRPr="009F32C9">
          <w:rPr>
            <w:snapToGrid w:val="0"/>
            <w:lang w:val="sv-SE"/>
          </w:rPr>
          <w:tab/>
          <w:t>scs15</w:t>
        </w:r>
        <w:r w:rsidRPr="009F32C9">
          <w:rPr>
            <w:snapToGrid w:val="0"/>
            <w:lang w:val="sv-SE"/>
          </w:rPr>
          <w:tab/>
        </w:r>
        <w:r w:rsidRPr="009F32C9">
          <w:rPr>
            <w:snapToGrid w:val="0"/>
            <w:lang w:val="sv-SE"/>
          </w:rPr>
          <w:tab/>
        </w:r>
        <w:r w:rsidRPr="009F32C9">
          <w:rPr>
            <w:snapToGrid w:val="0"/>
            <w:lang w:val="sv-SE"/>
          </w:rPr>
          <w:tab/>
          <w:t>INTEGER (0..9),</w:t>
        </w:r>
      </w:ins>
    </w:p>
    <w:p w:rsidR="009E61AC" w:rsidRPr="009F32C9" w:rsidRDefault="009E61AC" w:rsidP="009E61AC">
      <w:pPr>
        <w:pStyle w:val="PL"/>
        <w:shd w:val="clear" w:color="auto" w:fill="E6E6E6"/>
        <w:outlineLvl w:val="0"/>
        <w:rPr>
          <w:ins w:id="2087" w:author="CR#0250r2" w:date="2020-04-07T03:35:00Z"/>
          <w:lang w:val="sv-SE"/>
        </w:rPr>
      </w:pPr>
      <w:ins w:id="2088" w:author="CR#0250r2" w:date="2020-04-07T03:35:00Z">
        <w:r w:rsidRPr="009F32C9">
          <w:rPr>
            <w:snapToGrid w:val="0"/>
            <w:lang w:val="sv-SE"/>
          </w:rPr>
          <w:tab/>
        </w:r>
        <w:r w:rsidRPr="009F32C9">
          <w:rPr>
            <w:snapToGrid w:val="0"/>
            <w:lang w:val="sv-SE"/>
          </w:rPr>
          <w:tab/>
        </w:r>
        <w:r w:rsidRPr="009F32C9">
          <w:rPr>
            <w:snapToGrid w:val="0"/>
            <w:lang w:val="sv-SE"/>
          </w:rPr>
          <w:tab/>
          <w:t>scs30</w:t>
        </w:r>
        <w:r w:rsidRPr="009F32C9">
          <w:rPr>
            <w:snapToGrid w:val="0"/>
            <w:lang w:val="sv-SE"/>
          </w:rPr>
          <w:tab/>
        </w:r>
        <w:r w:rsidRPr="009F32C9">
          <w:rPr>
            <w:snapToGrid w:val="0"/>
            <w:lang w:val="sv-SE"/>
          </w:rPr>
          <w:tab/>
        </w:r>
        <w:r w:rsidRPr="009F32C9">
          <w:rPr>
            <w:snapToGrid w:val="0"/>
            <w:lang w:val="sv-SE"/>
          </w:rPr>
          <w:tab/>
          <w:t>INTEGER (0..19),</w:t>
        </w:r>
      </w:ins>
    </w:p>
    <w:p w:rsidR="009E61AC" w:rsidRPr="009F32C9" w:rsidRDefault="009E61AC" w:rsidP="009E61AC">
      <w:pPr>
        <w:pStyle w:val="PL"/>
        <w:shd w:val="clear" w:color="auto" w:fill="E6E6E6"/>
        <w:outlineLvl w:val="0"/>
        <w:rPr>
          <w:ins w:id="2089" w:author="CR#0250r2" w:date="2020-04-07T03:35:00Z"/>
          <w:snapToGrid w:val="0"/>
          <w:lang w:val="sv-SE"/>
        </w:rPr>
      </w:pPr>
      <w:ins w:id="2090" w:author="CR#0250r2" w:date="2020-04-07T03:35:00Z">
        <w:r w:rsidRPr="009F32C9">
          <w:rPr>
            <w:snapToGrid w:val="0"/>
            <w:lang w:val="sv-SE"/>
          </w:rPr>
          <w:tab/>
        </w:r>
        <w:r w:rsidRPr="009F32C9">
          <w:rPr>
            <w:snapToGrid w:val="0"/>
            <w:lang w:val="sv-SE"/>
          </w:rPr>
          <w:tab/>
        </w:r>
        <w:r w:rsidRPr="009F32C9">
          <w:rPr>
            <w:snapToGrid w:val="0"/>
            <w:lang w:val="sv-SE"/>
          </w:rPr>
          <w:tab/>
          <w:t>scs60</w:t>
        </w:r>
        <w:r w:rsidRPr="009F32C9">
          <w:rPr>
            <w:snapToGrid w:val="0"/>
            <w:lang w:val="sv-SE"/>
          </w:rPr>
          <w:tab/>
        </w:r>
        <w:r w:rsidRPr="009F32C9">
          <w:rPr>
            <w:snapToGrid w:val="0"/>
            <w:lang w:val="sv-SE"/>
          </w:rPr>
          <w:tab/>
        </w:r>
        <w:r w:rsidRPr="009F32C9">
          <w:rPr>
            <w:snapToGrid w:val="0"/>
            <w:lang w:val="sv-SE"/>
          </w:rPr>
          <w:tab/>
          <w:t>INTEGER (0..39),</w:t>
        </w:r>
      </w:ins>
    </w:p>
    <w:p w:rsidR="009E61AC" w:rsidRPr="009F32C9" w:rsidRDefault="009E61AC" w:rsidP="009E61AC">
      <w:pPr>
        <w:pStyle w:val="PL"/>
        <w:shd w:val="clear" w:color="auto" w:fill="E6E6E6"/>
        <w:outlineLvl w:val="0"/>
        <w:rPr>
          <w:ins w:id="2091" w:author="CR#0250r2" w:date="2020-04-07T03:35:00Z"/>
          <w:snapToGrid w:val="0"/>
        </w:rPr>
      </w:pPr>
      <w:ins w:id="2092" w:author="CR#0250r2" w:date="2020-04-07T03:35:00Z">
        <w:r w:rsidRPr="009F32C9">
          <w:rPr>
            <w:snapToGrid w:val="0"/>
            <w:lang w:val="sv-SE"/>
          </w:rPr>
          <w:tab/>
        </w:r>
        <w:r w:rsidRPr="009F32C9">
          <w:rPr>
            <w:snapToGrid w:val="0"/>
            <w:lang w:val="sv-SE"/>
          </w:rPr>
          <w:tab/>
        </w:r>
        <w:r w:rsidRPr="009F32C9">
          <w:rPr>
            <w:snapToGrid w:val="0"/>
            <w:lang w:val="sv-SE"/>
          </w:rPr>
          <w:tab/>
        </w:r>
        <w:r w:rsidRPr="009F32C9">
          <w:rPr>
            <w:snapToGrid w:val="0"/>
          </w:rPr>
          <w:t>scs120</w:t>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outlineLvl w:val="0"/>
        <w:rPr>
          <w:ins w:id="2093" w:author="CR#0250r2" w:date="2020-04-07T03:35:00Z"/>
        </w:rPr>
      </w:pPr>
      <w:ins w:id="2094" w:author="CR#0250r2" w:date="2020-04-07T03:35:00Z">
        <w:r w:rsidRPr="009F32C9">
          <w:rPr>
            <w:snapToGrid w:val="0"/>
          </w:rPr>
          <w:tab/>
          <w:t>},</w:t>
        </w:r>
      </w:ins>
    </w:p>
    <w:p w:rsidR="009E61AC" w:rsidRPr="009F32C9" w:rsidRDefault="009E61AC" w:rsidP="009E61AC">
      <w:pPr>
        <w:pStyle w:val="PL"/>
        <w:shd w:val="clear" w:color="auto" w:fill="E6E6E6"/>
        <w:rPr>
          <w:ins w:id="2095" w:author="CR#0250r2" w:date="2020-04-07T03:35:00Z"/>
          <w:snapToGrid w:val="0"/>
        </w:rPr>
      </w:pPr>
      <w:ins w:id="2096" w:author="CR#0250r2" w:date="2020-04-07T03:35:00Z">
        <w:r w:rsidRPr="009F32C9">
          <w:rPr>
            <w:snapToGrid w:val="0"/>
          </w:rPr>
          <w:tab/>
          <w:t>...</w:t>
        </w:r>
      </w:ins>
    </w:p>
    <w:p w:rsidR="009E61AC" w:rsidRPr="009F32C9" w:rsidRDefault="009E61AC" w:rsidP="009E61AC">
      <w:pPr>
        <w:pStyle w:val="PL"/>
        <w:shd w:val="clear" w:color="auto" w:fill="E6E6E6"/>
        <w:rPr>
          <w:ins w:id="2097" w:author="CR#0250r2" w:date="2020-04-07T03:35:00Z"/>
        </w:rPr>
      </w:pPr>
      <w:ins w:id="2098" w:author="CR#0250r2" w:date="2020-04-07T03:35:00Z">
        <w:r w:rsidRPr="009F32C9">
          <w:t>}</w:t>
        </w:r>
      </w:ins>
    </w:p>
    <w:p w:rsidR="009E61AC" w:rsidRPr="009F32C9" w:rsidRDefault="009E61AC" w:rsidP="009E61AC">
      <w:pPr>
        <w:pStyle w:val="PL"/>
        <w:shd w:val="clear" w:color="auto" w:fill="E6E6E6"/>
        <w:rPr>
          <w:ins w:id="2099" w:author="CR#0250r2" w:date="2020-04-07T03:35:00Z"/>
        </w:rPr>
      </w:pPr>
    </w:p>
    <w:p w:rsidR="009E61AC" w:rsidRPr="009F32C9" w:rsidRDefault="009E61AC" w:rsidP="009E61AC">
      <w:pPr>
        <w:pStyle w:val="PL"/>
        <w:shd w:val="clear" w:color="auto" w:fill="E6E6E6"/>
        <w:rPr>
          <w:ins w:id="2100" w:author="CR#0250r2" w:date="2020-04-07T03:35:00Z"/>
        </w:rPr>
      </w:pPr>
      <w:ins w:id="2101" w:author="CR#0250r2" w:date="2020-04-07T03:35:00Z">
        <w:r w:rsidRPr="009F32C9">
          <w:t>-- ASN1STOP</w:t>
        </w:r>
      </w:ins>
    </w:p>
    <w:p w:rsidR="009E61AC" w:rsidRPr="009F32C9" w:rsidRDefault="009E61AC" w:rsidP="009E61AC">
      <w:pPr>
        <w:rPr>
          <w:ins w:id="2102" w:author="CR#0250r2" w:date="2020-04-07T03: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2103" w:author="CR#0250r2" w:date="2020-04-07T03:35:00Z"/>
        </w:trPr>
        <w:tc>
          <w:tcPr>
            <w:tcW w:w="2268" w:type="dxa"/>
          </w:tcPr>
          <w:p w:rsidR="009E61AC" w:rsidRPr="009F32C9" w:rsidRDefault="009E61AC" w:rsidP="0040693E">
            <w:pPr>
              <w:pStyle w:val="TAH"/>
              <w:rPr>
                <w:ins w:id="2104" w:author="CR#0250r2" w:date="2020-04-07T03:35:00Z"/>
              </w:rPr>
            </w:pPr>
            <w:ins w:id="2105" w:author="CR#0250r2" w:date="2020-04-07T03:35:00Z">
              <w:r w:rsidRPr="009F32C9">
                <w:t>Conditional presence</w:t>
              </w:r>
            </w:ins>
          </w:p>
        </w:tc>
        <w:tc>
          <w:tcPr>
            <w:tcW w:w="7371" w:type="dxa"/>
          </w:tcPr>
          <w:p w:rsidR="009E61AC" w:rsidRPr="009F32C9" w:rsidRDefault="009E61AC" w:rsidP="0040693E">
            <w:pPr>
              <w:pStyle w:val="TAH"/>
              <w:rPr>
                <w:ins w:id="2106" w:author="CR#0250r2" w:date="2020-04-07T03:35:00Z"/>
              </w:rPr>
            </w:pPr>
            <w:ins w:id="2107" w:author="CR#0250r2" w:date="2020-04-07T03:35:00Z">
              <w:r w:rsidRPr="009F32C9">
                <w:t>Explanation</w:t>
              </w:r>
            </w:ins>
          </w:p>
        </w:tc>
      </w:tr>
      <w:tr w:rsidR="009F32C9" w:rsidRPr="009F32C9" w:rsidTr="0040693E">
        <w:trPr>
          <w:cantSplit/>
          <w:ins w:id="2108" w:author="CR#0250r2" w:date="2020-04-07T03:35:00Z"/>
        </w:trPr>
        <w:tc>
          <w:tcPr>
            <w:tcW w:w="2268" w:type="dxa"/>
          </w:tcPr>
          <w:p w:rsidR="009E61AC" w:rsidRPr="009F32C9" w:rsidRDefault="009E61AC" w:rsidP="0040693E">
            <w:pPr>
              <w:pStyle w:val="TAL"/>
              <w:rPr>
                <w:ins w:id="2109" w:author="CR#0250r2" w:date="2020-04-07T03:35:00Z"/>
                <w:i/>
              </w:rPr>
            </w:pPr>
            <w:ins w:id="2110" w:author="CR#0250r2" w:date="2020-04-07T03:35:00Z">
              <w:r w:rsidRPr="009F32C9">
                <w:rPr>
                  <w:i/>
                </w:rPr>
                <w:t>NotSameAsRefServ0</w:t>
              </w:r>
            </w:ins>
          </w:p>
        </w:tc>
        <w:tc>
          <w:tcPr>
            <w:tcW w:w="7371" w:type="dxa"/>
          </w:tcPr>
          <w:p w:rsidR="009E61AC" w:rsidRPr="009F32C9" w:rsidRDefault="009E61AC" w:rsidP="0040693E">
            <w:pPr>
              <w:pStyle w:val="TAL"/>
              <w:rPr>
                <w:ins w:id="2111" w:author="CR#0250r2" w:date="2020-04-07T03:35:00Z"/>
              </w:rPr>
            </w:pPr>
            <w:ins w:id="2112" w:author="CR#0250r2" w:date="2020-04-07T03:35:00Z">
              <w:r w:rsidRPr="009F32C9">
                <w:t xml:space="preserve">The field is mandatory present </w:t>
              </w:r>
              <w:r w:rsidRPr="009F32C9">
                <w:rPr>
                  <w:bCs/>
                  <w:noProof/>
                </w:rPr>
                <w:t>if the SFN is not from the reference TRP</w:t>
              </w:r>
              <w:r w:rsidRPr="009F32C9">
                <w:t>; otherwise it is not present.</w:t>
              </w:r>
            </w:ins>
          </w:p>
        </w:tc>
      </w:tr>
    </w:tbl>
    <w:p w:rsidR="009E61AC" w:rsidRPr="009F32C9" w:rsidRDefault="009E61AC" w:rsidP="009E61AC">
      <w:pPr>
        <w:rPr>
          <w:ins w:id="2113" w:author="CR#0250r2" w:date="2020-04-07T03:35:00Z"/>
        </w:rPr>
      </w:pPr>
    </w:p>
    <w:p w:rsidR="009E61AC" w:rsidRPr="009F32C9" w:rsidRDefault="009E61AC" w:rsidP="009E61AC">
      <w:pPr>
        <w:pStyle w:val="Heading4"/>
        <w:rPr>
          <w:ins w:id="2114" w:author="CR#0250r2" w:date="2020-04-07T03:35:00Z"/>
          <w:rFonts w:eastAsia="MS Mincho"/>
        </w:rPr>
      </w:pPr>
      <w:ins w:id="2115" w:author="CR#0250r2" w:date="2020-04-07T03:35:00Z">
        <w:r w:rsidRPr="009F32C9">
          <w:rPr>
            <w:rFonts w:eastAsia="MS Mincho"/>
          </w:rPr>
          <w:t>6.4.</w:t>
        </w:r>
      </w:ins>
      <w:ins w:id="2116" w:author="Draft version 2" w:date="2020-04-08T22:11:00Z">
        <w:r w:rsidR="00C55484">
          <w:rPr>
            <w:rFonts w:eastAsia="MS Mincho"/>
          </w:rPr>
          <w:t>3</w:t>
        </w:r>
      </w:ins>
      <w:ins w:id="2117" w:author="CR#0250r2" w:date="2020-04-07T03:35:00Z">
        <w:del w:id="2118" w:author="Draft version 2" w:date="2020-04-08T22:11:00Z">
          <w:r w:rsidRPr="009F32C9" w:rsidDel="00C55484">
            <w:rPr>
              <w:rFonts w:eastAsia="MS Mincho"/>
            </w:rPr>
            <w:delText>2</w:delText>
          </w:r>
        </w:del>
        <w:r w:rsidRPr="009F32C9">
          <w:rPr>
            <w:rFonts w:eastAsia="MS Mincho"/>
          </w:rPr>
          <w:t>.3</w:t>
        </w:r>
        <w:r w:rsidRPr="009F32C9">
          <w:rPr>
            <w:rFonts w:eastAsia="MS Mincho"/>
          </w:rPr>
          <w:tab/>
          <w:t>Common NR capability Information Elements</w:t>
        </w:r>
      </w:ins>
    </w:p>
    <w:p w:rsidR="009E61AC" w:rsidRPr="009F32C9" w:rsidRDefault="009E61AC" w:rsidP="009E61AC">
      <w:pPr>
        <w:pStyle w:val="Heading4"/>
        <w:rPr>
          <w:ins w:id="2119" w:author="CR#0250r2" w:date="2020-04-07T03:35:00Z"/>
          <w:i/>
          <w:iCs/>
          <w:noProof/>
        </w:rPr>
      </w:pPr>
      <w:ins w:id="2120" w:author="CR#0250r2" w:date="2020-04-07T03:35:00Z">
        <w:r w:rsidRPr="009F32C9">
          <w:rPr>
            <w:i/>
            <w:iCs/>
          </w:rPr>
          <w:t>–</w:t>
        </w:r>
        <w:r w:rsidRPr="009F32C9">
          <w:rPr>
            <w:i/>
            <w:iCs/>
          </w:rPr>
          <w:tab/>
        </w:r>
        <w:r w:rsidRPr="009F32C9">
          <w:rPr>
            <w:i/>
            <w:iCs/>
            <w:noProof/>
          </w:rPr>
          <w:t>NR-DL-PRS-MeasCapability</w:t>
        </w:r>
      </w:ins>
    </w:p>
    <w:p w:rsidR="009E61AC" w:rsidRPr="009F32C9" w:rsidRDefault="009E61AC" w:rsidP="009E61AC">
      <w:pPr>
        <w:keepLines/>
        <w:rPr>
          <w:ins w:id="2121" w:author="CR#0250r2" w:date="2020-04-07T03:35:00Z"/>
        </w:rPr>
      </w:pPr>
      <w:ins w:id="2122" w:author="CR#0250r2" w:date="2020-04-07T03:35:00Z">
        <w:r w:rsidRPr="009F32C9">
          <w:t xml:space="preserve">The IE </w:t>
        </w:r>
        <w:r w:rsidRPr="009F32C9">
          <w:rPr>
            <w:i/>
            <w:noProof/>
          </w:rPr>
          <w:t xml:space="preserve">NR-DL-PRS-MeasCapability </w:t>
        </w:r>
        <w:r w:rsidRPr="009F32C9">
          <w:rPr>
            <w:noProof/>
          </w:rPr>
          <w:t xml:space="preserve">defines the UE downlink PRS measurement capability. </w:t>
        </w:r>
      </w:ins>
    </w:p>
    <w:p w:rsidR="009E61AC" w:rsidRPr="009F32C9" w:rsidRDefault="009E61AC" w:rsidP="009E61AC">
      <w:pPr>
        <w:pStyle w:val="PL"/>
        <w:shd w:val="clear" w:color="auto" w:fill="E6E6E6"/>
        <w:rPr>
          <w:ins w:id="2123" w:author="CR#0250r2" w:date="2020-04-07T03:35:00Z"/>
        </w:rPr>
      </w:pPr>
      <w:ins w:id="2124" w:author="CR#0250r2" w:date="2020-04-07T03:35:00Z">
        <w:r w:rsidRPr="009F32C9">
          <w:t>-- ASN1START</w:t>
        </w:r>
      </w:ins>
    </w:p>
    <w:p w:rsidR="009E61AC" w:rsidRPr="009F32C9" w:rsidRDefault="009E61AC" w:rsidP="009E61AC">
      <w:pPr>
        <w:pStyle w:val="PL"/>
        <w:shd w:val="clear" w:color="auto" w:fill="E6E6E6"/>
        <w:rPr>
          <w:ins w:id="2125" w:author="CR#0250r2" w:date="2020-04-07T03:35:00Z"/>
        </w:rPr>
      </w:pPr>
    </w:p>
    <w:p w:rsidR="009E61AC" w:rsidRPr="009F32C9" w:rsidRDefault="009E61AC" w:rsidP="009E61AC">
      <w:pPr>
        <w:pStyle w:val="PL"/>
        <w:shd w:val="clear" w:color="auto" w:fill="E6E6E6"/>
        <w:outlineLvl w:val="0"/>
        <w:rPr>
          <w:ins w:id="2126" w:author="CR#0250r2" w:date="2020-04-07T03:35:00Z"/>
        </w:rPr>
      </w:pPr>
      <w:ins w:id="2127" w:author="CR#0250r2" w:date="2020-04-07T03:35:00Z">
        <w:r w:rsidRPr="009F32C9">
          <w:rPr>
            <w:snapToGrid w:val="0"/>
          </w:rPr>
          <w:t xml:space="preserve">NR-DL-PRS-MeasCapability-r16 </w:t>
        </w:r>
        <w:r w:rsidRPr="009F32C9">
          <w:t>::= SEQUENCE {</w:t>
        </w:r>
      </w:ins>
    </w:p>
    <w:p w:rsidR="009E61AC" w:rsidRPr="009F32C9" w:rsidRDefault="009E61AC" w:rsidP="009E61AC">
      <w:pPr>
        <w:pStyle w:val="PL"/>
        <w:shd w:val="clear" w:color="auto" w:fill="E6E6E6"/>
        <w:rPr>
          <w:ins w:id="2128" w:author="CR#0250r2" w:date="2020-04-07T03:35:00Z"/>
          <w:snapToGrid w:val="0"/>
        </w:rPr>
      </w:pPr>
      <w:ins w:id="2129" w:author="CR#0250r2" w:date="2020-04-07T03:35:00Z">
        <w:r w:rsidRPr="009F32C9">
          <w:rPr>
            <w:snapToGrid w:val="0"/>
          </w:rPr>
          <w:tab/>
          <w:t>supportedBandListNR-r16</w:t>
        </w:r>
        <w:r w:rsidRPr="009F32C9">
          <w:rPr>
            <w:snapToGrid w:val="0"/>
          </w:rPr>
          <w:tab/>
        </w:r>
        <w:r w:rsidRPr="009F32C9">
          <w:rPr>
            <w:snapToGrid w:val="0"/>
          </w:rPr>
          <w:tab/>
        </w:r>
        <w:r w:rsidRPr="009F32C9">
          <w:rPr>
            <w:snapToGrid w:val="0"/>
          </w:rPr>
          <w:tab/>
          <w:t>SEQUENCE (SIZE (1..nrMaxBands)) OF SupportedBandNR</w:t>
        </w:r>
        <w:r w:rsidRPr="009F32C9">
          <w:rPr>
            <w:snapToGrid w:val="0"/>
          </w:rPr>
          <w:tab/>
        </w:r>
        <w:r w:rsidRPr="009F32C9">
          <w:rPr>
            <w:snapToGrid w:val="0"/>
          </w:rPr>
          <w:tab/>
          <w:t>OPTIONAL, --- not in RAN1 list</w:t>
        </w:r>
      </w:ins>
    </w:p>
    <w:p w:rsidR="009E61AC" w:rsidRPr="009F32C9" w:rsidRDefault="009E61AC" w:rsidP="009E61AC">
      <w:pPr>
        <w:pStyle w:val="PL"/>
        <w:shd w:val="clear" w:color="auto" w:fill="E6E6E6"/>
        <w:rPr>
          <w:ins w:id="2130" w:author="CR#0250r2" w:date="2020-04-07T03:35:00Z"/>
        </w:rPr>
      </w:pPr>
      <w:ins w:id="2131" w:author="CR#0250r2" w:date="2020-04-07T03:35:00Z">
        <w:r w:rsidRPr="009F32C9">
          <w:tab/>
          <w:t>maxNumOfDL-PRS-Resources-r16</w:t>
        </w:r>
        <w:r w:rsidRPr="009F32C9">
          <w:tab/>
          <w:t>MaxNumOfDL-PRS-Resources-r16</w:t>
        </w:r>
        <w:r w:rsidRPr="009F32C9">
          <w:rPr>
            <w:snapToGrid w:val="0"/>
          </w:rPr>
          <w:t>,</w:t>
        </w:r>
        <w:r w:rsidRPr="009F32C9">
          <w:rPr>
            <w:snapToGrid w:val="0"/>
          </w:rPr>
          <w:tab/>
        </w:r>
        <w:r w:rsidRPr="009F32C9">
          <w:rPr>
            <w:snapToGrid w:val="0"/>
          </w:rPr>
          <w:tab/>
          <w:t>-- FFS on the definition</w:t>
        </w:r>
      </w:ins>
    </w:p>
    <w:p w:rsidR="009E61AC" w:rsidRPr="009F32C9" w:rsidRDefault="009E61AC" w:rsidP="009E61AC">
      <w:pPr>
        <w:pStyle w:val="PL"/>
        <w:shd w:val="clear" w:color="auto" w:fill="E6E6E6"/>
        <w:rPr>
          <w:ins w:id="2132" w:author="CR#0250r2" w:date="2020-04-07T03:35:00Z"/>
          <w:snapToGrid w:val="0"/>
        </w:rPr>
      </w:pPr>
      <w:ins w:id="2133" w:author="CR#0250r2" w:date="2020-04-07T03:35:00Z">
        <w:r w:rsidRPr="009F32C9">
          <w:rPr>
            <w:snapToGrid w:val="0"/>
          </w:rPr>
          <w:tab/>
          <w:t>numDL-PRS-RSRPMeasurementsPerTRP-r16</w:t>
        </w:r>
        <w:r w:rsidRPr="009F32C9">
          <w:rPr>
            <w:snapToGrid w:val="0"/>
          </w:rPr>
          <w:tab/>
          <w:t>INTEGER (1..FFS),</w:t>
        </w:r>
        <w:r w:rsidRPr="009F32C9">
          <w:rPr>
            <w:snapToGrid w:val="0"/>
          </w:rPr>
          <w:tab/>
        </w:r>
        <w:r w:rsidRPr="009F32C9">
          <w:rPr>
            <w:snapToGrid w:val="0"/>
          </w:rPr>
          <w:tab/>
        </w:r>
        <w:r w:rsidRPr="009F32C9">
          <w:rPr>
            <w:snapToGrid w:val="0"/>
          </w:rPr>
          <w:tab/>
          <w:t>-- FFS 3?</w:t>
        </w:r>
      </w:ins>
    </w:p>
    <w:p w:rsidR="009E61AC" w:rsidRPr="009F32C9" w:rsidRDefault="009E61AC" w:rsidP="009E61AC">
      <w:pPr>
        <w:pStyle w:val="PL"/>
        <w:shd w:val="clear" w:color="auto" w:fill="E6E6E6"/>
        <w:rPr>
          <w:ins w:id="2134" w:author="CR#0250r2" w:date="2020-04-07T03:35:00Z"/>
          <w:snapToGrid w:val="0"/>
        </w:rPr>
      </w:pPr>
      <w:ins w:id="2135" w:author="CR#0250r2" w:date="2020-04-07T03:35:00Z">
        <w:r w:rsidRPr="009F32C9">
          <w:rPr>
            <w:snapToGrid w:val="0"/>
          </w:rPr>
          <w:tab/>
          <w:t>numPositioningFrequencyLayers-r16</w:t>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136" w:author="CR#0250r2" w:date="2020-04-07T03:35:00Z"/>
          <w:snapToGrid w:val="0"/>
        </w:rPr>
      </w:pPr>
      <w:ins w:id="2137" w:author="CR#0250r2" w:date="2020-04-07T03:35:00Z">
        <w:r w:rsidRPr="009F32C9">
          <w:rPr>
            <w:snapToGrid w:val="0"/>
          </w:rPr>
          <w:tab/>
          <w:t>numTrpPerPositioningFrequencyLayer-r16</w:t>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138" w:author="CR#0250r2" w:date="2020-04-07T03:35:00Z"/>
          <w:snapToGrid w:val="0"/>
        </w:rPr>
      </w:pPr>
      <w:ins w:id="2139" w:author="CR#0250r2" w:date="2020-04-07T03:35:00Z">
        <w:r w:rsidRPr="009F32C9">
          <w:rPr>
            <w:snapToGrid w:val="0"/>
          </w:rPr>
          <w:tab/>
          <w:t>numDL-PRS-ResourceSetsPerTRP-r16</w:t>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140" w:author="CR#0250r2" w:date="2020-04-07T03:35:00Z"/>
          <w:snapToGrid w:val="0"/>
        </w:rPr>
      </w:pPr>
      <w:ins w:id="2141" w:author="CR#0250r2" w:date="2020-04-07T03:35:00Z">
        <w:r w:rsidRPr="009F32C9">
          <w:rPr>
            <w:snapToGrid w:val="0"/>
          </w:rPr>
          <w:tab/>
          <w:t>numDL-PRS-ResourcesPerSet-r16</w:t>
        </w:r>
        <w:r w:rsidRPr="009F32C9">
          <w:rPr>
            <w:snapToGrid w:val="0"/>
          </w:rPr>
          <w:tab/>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142" w:author="CR#0250r2" w:date="2020-04-07T03:35:00Z"/>
          <w:snapToGrid w:val="0"/>
        </w:rPr>
      </w:pPr>
      <w:ins w:id="2143" w:author="CR#0250r2" w:date="2020-04-07T03:35:00Z">
        <w:r w:rsidRPr="009F32C9">
          <w:rPr>
            <w:snapToGrid w:val="0"/>
          </w:rPr>
          <w:tab/>
          <w:t>totalNum-DL-PRS-Resources-r16</w:t>
        </w:r>
        <w:r w:rsidRPr="009F32C9">
          <w:rPr>
            <w:snapToGrid w:val="0"/>
          </w:rPr>
          <w:tab/>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144" w:author="CR#0250r2" w:date="2020-04-07T03:35:00Z"/>
          <w:snapToGrid w:val="0"/>
        </w:rPr>
      </w:pPr>
      <w:ins w:id="2145" w:author="CR#0250r2" w:date="2020-04-07T03:35:00Z">
        <w:r w:rsidRPr="009F32C9">
          <w:rPr>
            <w:snapToGrid w:val="0"/>
          </w:rPr>
          <w:tab/>
          <w:t>...</w:t>
        </w:r>
      </w:ins>
    </w:p>
    <w:p w:rsidR="009E61AC" w:rsidRPr="009F32C9" w:rsidRDefault="009E61AC" w:rsidP="009E61AC">
      <w:pPr>
        <w:pStyle w:val="PL"/>
        <w:shd w:val="clear" w:color="auto" w:fill="E6E6E6"/>
        <w:rPr>
          <w:ins w:id="2146" w:author="CR#0250r2" w:date="2020-04-07T03:35:00Z"/>
        </w:rPr>
      </w:pPr>
      <w:ins w:id="2147" w:author="CR#0250r2" w:date="2020-04-07T03:35:00Z">
        <w:r w:rsidRPr="009F32C9">
          <w:t>}</w:t>
        </w:r>
      </w:ins>
    </w:p>
    <w:p w:rsidR="009E61AC" w:rsidRPr="009F32C9" w:rsidRDefault="009E61AC" w:rsidP="009E61AC">
      <w:pPr>
        <w:pStyle w:val="PL"/>
        <w:shd w:val="clear" w:color="auto" w:fill="E6E6E6"/>
        <w:rPr>
          <w:ins w:id="2148" w:author="CR#0250r2" w:date="2020-04-07T03:35:00Z"/>
        </w:rPr>
      </w:pPr>
    </w:p>
    <w:p w:rsidR="009E61AC" w:rsidRPr="009F32C9" w:rsidRDefault="009E61AC" w:rsidP="009E61AC">
      <w:pPr>
        <w:pStyle w:val="PL"/>
        <w:shd w:val="clear" w:color="auto" w:fill="E6E6E6"/>
        <w:outlineLvl w:val="0"/>
        <w:rPr>
          <w:ins w:id="2149" w:author="CR#0250r2" w:date="2020-04-07T03:35:00Z"/>
          <w:snapToGrid w:val="0"/>
        </w:rPr>
      </w:pPr>
      <w:ins w:id="2150" w:author="CR#0250r2" w:date="2020-04-07T03:35:00Z">
        <w:r w:rsidRPr="009F32C9">
          <w:rPr>
            <w:snapToGrid w:val="0"/>
          </w:rPr>
          <w:t>SupportedBandNR-r16 ::= SEQUENCE {</w:t>
        </w:r>
      </w:ins>
    </w:p>
    <w:p w:rsidR="009E61AC" w:rsidRPr="009F32C9" w:rsidRDefault="009E61AC" w:rsidP="009E61AC">
      <w:pPr>
        <w:pStyle w:val="PL"/>
        <w:shd w:val="clear" w:color="auto" w:fill="E6E6E6"/>
        <w:rPr>
          <w:ins w:id="2151" w:author="CR#0250r2" w:date="2020-04-07T03:35:00Z"/>
          <w:snapToGrid w:val="0"/>
        </w:rPr>
      </w:pPr>
      <w:ins w:id="2152" w:author="CR#0250r2" w:date="2020-04-07T03:35:00Z">
        <w:r w:rsidRPr="009F32C9">
          <w:rPr>
            <w:snapToGrid w:val="0"/>
          </w:rPr>
          <w:tab/>
          <w:t>FreqBandIndicatorNR-r16 ::=</w:t>
        </w:r>
        <w:r w:rsidRPr="009F32C9">
          <w:rPr>
            <w:snapToGrid w:val="0"/>
          </w:rPr>
          <w:tab/>
        </w:r>
      </w:ins>
      <w:ins w:id="2153" w:author="CR#0250r2" w:date="2020-04-07T03:36:00Z">
        <w:r w:rsidRPr="009F32C9">
          <w:rPr>
            <w:snapToGrid w:val="0"/>
          </w:rPr>
          <w:tab/>
        </w:r>
      </w:ins>
      <w:ins w:id="2154" w:author="CR#0250r2" w:date="2020-04-07T03:35:00Z">
        <w:r w:rsidRPr="009F32C9">
          <w:rPr>
            <w:snapToGrid w:val="0"/>
          </w:rPr>
          <w:t>INTEGER (1..1024)</w:t>
        </w:r>
      </w:ins>
    </w:p>
    <w:p w:rsidR="009E61AC" w:rsidRPr="009F32C9" w:rsidRDefault="009E61AC" w:rsidP="009E61AC">
      <w:pPr>
        <w:pStyle w:val="PL"/>
        <w:shd w:val="clear" w:color="auto" w:fill="E6E6E6"/>
        <w:rPr>
          <w:ins w:id="2155" w:author="CR#0250r2" w:date="2020-04-07T03:35:00Z"/>
          <w:snapToGrid w:val="0"/>
        </w:rPr>
      </w:pPr>
      <w:ins w:id="2156" w:author="CR#0250r2" w:date="2020-04-07T03:35:00Z">
        <w:r w:rsidRPr="009F32C9">
          <w:rPr>
            <w:snapToGrid w:val="0"/>
          </w:rPr>
          <w:t>}</w:t>
        </w:r>
      </w:ins>
    </w:p>
    <w:p w:rsidR="009E61AC" w:rsidRPr="009F32C9" w:rsidRDefault="009E61AC" w:rsidP="009E61AC">
      <w:pPr>
        <w:pStyle w:val="PL"/>
        <w:shd w:val="clear" w:color="auto" w:fill="E6E6E6"/>
        <w:rPr>
          <w:ins w:id="2157" w:author="CR#0250r2" w:date="2020-04-07T03:35:00Z"/>
        </w:rPr>
      </w:pPr>
    </w:p>
    <w:p w:rsidR="009E61AC" w:rsidRPr="009F32C9" w:rsidRDefault="009E61AC" w:rsidP="009E61AC">
      <w:pPr>
        <w:pStyle w:val="PL"/>
        <w:shd w:val="clear" w:color="auto" w:fill="E6E6E6"/>
        <w:rPr>
          <w:ins w:id="2158" w:author="CR#0250r2" w:date="2020-04-07T03:35:00Z"/>
        </w:rPr>
      </w:pPr>
      <w:ins w:id="2159" w:author="CR#0250r2" w:date="2020-04-07T03:35:00Z">
        <w:r w:rsidRPr="009F32C9">
          <w:t>nrMaxBands-r16</w:t>
        </w:r>
      </w:ins>
      <w:ins w:id="2160" w:author="CR#0250r2" w:date="2020-04-07T03:36:00Z">
        <w:r w:rsidRPr="009F32C9">
          <w:tab/>
        </w:r>
        <w:r w:rsidRPr="009F32C9">
          <w:tab/>
        </w:r>
      </w:ins>
      <w:ins w:id="2161" w:author="CR#0250r2" w:date="2020-04-07T03:35:00Z">
        <w:r w:rsidRPr="009F32C9">
          <w:t>INTEGER ::= 1024    -- Maximum number of supported bands in UE capability.</w:t>
        </w:r>
      </w:ins>
    </w:p>
    <w:p w:rsidR="009E61AC" w:rsidRPr="009F32C9" w:rsidRDefault="009E61AC" w:rsidP="009E61AC">
      <w:pPr>
        <w:pStyle w:val="PL"/>
        <w:shd w:val="clear" w:color="auto" w:fill="E6E6E6"/>
        <w:rPr>
          <w:ins w:id="2162" w:author="CR#0250r2" w:date="2020-04-07T03:35:00Z"/>
        </w:rPr>
      </w:pPr>
    </w:p>
    <w:p w:rsidR="009E61AC" w:rsidRPr="009F32C9" w:rsidRDefault="009E61AC" w:rsidP="009E61AC">
      <w:pPr>
        <w:pStyle w:val="PL"/>
        <w:shd w:val="clear" w:color="auto" w:fill="E6E6E6"/>
        <w:rPr>
          <w:ins w:id="2163" w:author="CR#0250r2" w:date="2020-04-07T03:35:00Z"/>
        </w:rPr>
      </w:pPr>
      <w:ins w:id="2164" w:author="CR#0250r2" w:date="2020-04-07T03:35:00Z">
        <w:r w:rsidRPr="009F32C9">
          <w:t>-- ASN1STOP</w:t>
        </w:r>
      </w:ins>
    </w:p>
    <w:p w:rsidR="009E61AC" w:rsidRPr="009F32C9" w:rsidRDefault="009E61AC">
      <w:pPr>
        <w:rPr>
          <w:ins w:id="2165" w:author="CR#0250r2" w:date="2020-04-07T03:35:00Z"/>
        </w:rPr>
        <w:pPrChange w:id="2166" w:author="CR#0250r2" w:date="2020-04-07T03:36:00Z">
          <w:pPr>
            <w:pStyle w:val="B1"/>
          </w:pPr>
        </w:pPrChange>
      </w:pPr>
    </w:p>
    <w:p w:rsidR="009E61AC" w:rsidRPr="009F32C9" w:rsidRDefault="009E61AC" w:rsidP="009E61AC">
      <w:pPr>
        <w:pStyle w:val="Heading4"/>
        <w:rPr>
          <w:ins w:id="2167" w:author="CR#0250r2" w:date="2020-04-07T03:35:00Z"/>
          <w:i/>
          <w:iCs/>
          <w:noProof/>
        </w:rPr>
      </w:pPr>
      <w:ins w:id="2168" w:author="CR#0250r2" w:date="2020-04-07T03:35:00Z">
        <w:r w:rsidRPr="009F32C9">
          <w:rPr>
            <w:i/>
            <w:iCs/>
          </w:rPr>
          <w:t>–</w:t>
        </w:r>
        <w:r w:rsidRPr="009F32C9">
          <w:rPr>
            <w:i/>
            <w:iCs/>
          </w:rPr>
          <w:tab/>
        </w:r>
        <w:r w:rsidRPr="009F32C9">
          <w:rPr>
            <w:i/>
            <w:iCs/>
            <w:noProof/>
          </w:rPr>
          <w:t>NR-UL-SRS-MeasCapability</w:t>
        </w:r>
      </w:ins>
    </w:p>
    <w:p w:rsidR="009E61AC" w:rsidRPr="009F32C9" w:rsidRDefault="009E61AC" w:rsidP="009E61AC">
      <w:pPr>
        <w:keepLines/>
        <w:rPr>
          <w:ins w:id="2169" w:author="CR#0250r2" w:date="2020-04-07T03:35:00Z"/>
        </w:rPr>
      </w:pPr>
      <w:ins w:id="2170" w:author="CR#0250r2" w:date="2020-04-07T03:35:00Z">
        <w:r w:rsidRPr="009F32C9">
          <w:t xml:space="preserve">The IE </w:t>
        </w:r>
        <w:r w:rsidRPr="009F32C9">
          <w:rPr>
            <w:i/>
            <w:noProof/>
          </w:rPr>
          <w:t>NR-UL-SRS-Meas</w:t>
        </w:r>
        <w:del w:id="2171" w:author="RAN2-108-06" w:date="2020-02-05T15:35:00Z">
          <w:r w:rsidRPr="009F32C9" w:rsidDel="00737FEC">
            <w:rPr>
              <w:i/>
              <w:noProof/>
            </w:rPr>
            <w:delText>-</w:delText>
          </w:r>
        </w:del>
        <w:r w:rsidRPr="009F32C9">
          <w:rPr>
            <w:i/>
            <w:noProof/>
          </w:rPr>
          <w:t xml:space="preserve">Capability </w:t>
        </w:r>
        <w:r w:rsidRPr="009F32C9">
          <w:rPr>
            <w:noProof/>
          </w:rPr>
          <w:t xml:space="preserve">defines the UE uplink SRS measurement capability. </w:t>
        </w:r>
      </w:ins>
    </w:p>
    <w:p w:rsidR="009E61AC" w:rsidRPr="009F32C9" w:rsidRDefault="009E61AC" w:rsidP="009E61AC">
      <w:pPr>
        <w:pStyle w:val="PL"/>
        <w:shd w:val="clear" w:color="auto" w:fill="E6E6E6"/>
        <w:rPr>
          <w:ins w:id="2172" w:author="CR#0250r2" w:date="2020-04-07T03:35:00Z"/>
        </w:rPr>
      </w:pPr>
      <w:ins w:id="2173" w:author="CR#0250r2" w:date="2020-04-07T03:35:00Z">
        <w:r w:rsidRPr="009F32C9">
          <w:t>-- ASN1START</w:t>
        </w:r>
      </w:ins>
    </w:p>
    <w:p w:rsidR="009E61AC" w:rsidRPr="009F32C9" w:rsidRDefault="009E61AC" w:rsidP="009E61AC">
      <w:pPr>
        <w:pStyle w:val="PL"/>
        <w:shd w:val="clear" w:color="auto" w:fill="E6E6E6"/>
        <w:rPr>
          <w:ins w:id="2174" w:author="CR#0250r2" w:date="2020-04-07T03:35:00Z"/>
        </w:rPr>
      </w:pPr>
    </w:p>
    <w:p w:rsidR="009E61AC" w:rsidRPr="009F32C9" w:rsidRDefault="009E61AC" w:rsidP="009E61AC">
      <w:pPr>
        <w:pStyle w:val="PL"/>
        <w:shd w:val="clear" w:color="auto" w:fill="E6E6E6"/>
        <w:outlineLvl w:val="0"/>
        <w:rPr>
          <w:ins w:id="2175" w:author="CR#0250r2" w:date="2020-04-07T03:35:00Z"/>
        </w:rPr>
      </w:pPr>
      <w:ins w:id="2176" w:author="CR#0250r2" w:date="2020-04-07T03:35:00Z">
        <w:r w:rsidRPr="009F32C9">
          <w:rPr>
            <w:snapToGrid w:val="0"/>
          </w:rPr>
          <w:t xml:space="preserve">NR-UL-SRS-MeasCapability-r16 </w:t>
        </w:r>
        <w:r w:rsidRPr="009F32C9">
          <w:t>::= SEQUENCE {</w:t>
        </w:r>
      </w:ins>
    </w:p>
    <w:p w:rsidR="009E61AC" w:rsidRPr="009F32C9" w:rsidRDefault="009E61AC" w:rsidP="009E61AC">
      <w:pPr>
        <w:pStyle w:val="PL"/>
        <w:shd w:val="clear" w:color="auto" w:fill="E6E6E6"/>
        <w:rPr>
          <w:ins w:id="2177" w:author="CR#0250r2" w:date="2020-04-07T03:35:00Z"/>
          <w:snapToGrid w:val="0"/>
        </w:rPr>
      </w:pPr>
      <w:ins w:id="2178" w:author="CR#0250r2" w:date="2020-04-07T03:35:00Z">
        <w:r w:rsidRPr="009F32C9">
          <w:rPr>
            <w:snapToGrid w:val="0"/>
          </w:rPr>
          <w:tab/>
          <w:t>--FFS</w:t>
        </w:r>
      </w:ins>
    </w:p>
    <w:p w:rsidR="009E61AC" w:rsidRPr="009F32C9" w:rsidRDefault="009E61AC" w:rsidP="009E61AC">
      <w:pPr>
        <w:pStyle w:val="PL"/>
        <w:shd w:val="clear" w:color="auto" w:fill="E6E6E6"/>
        <w:rPr>
          <w:ins w:id="2179" w:author="CR#0250r2" w:date="2020-04-07T03:35:00Z"/>
        </w:rPr>
      </w:pPr>
      <w:ins w:id="2180" w:author="CR#0250r2" w:date="2020-04-07T03:35:00Z">
        <w:r w:rsidRPr="009F32C9">
          <w:t>}</w:t>
        </w:r>
      </w:ins>
    </w:p>
    <w:p w:rsidR="009E61AC" w:rsidRPr="009F32C9" w:rsidRDefault="009E61AC" w:rsidP="009E61AC">
      <w:pPr>
        <w:pStyle w:val="PL"/>
        <w:shd w:val="clear" w:color="auto" w:fill="E6E6E6"/>
        <w:rPr>
          <w:ins w:id="2181" w:author="CR#0250r2" w:date="2020-04-07T03:35:00Z"/>
        </w:rPr>
      </w:pPr>
    </w:p>
    <w:p w:rsidR="009E61AC" w:rsidRPr="009F32C9" w:rsidRDefault="009E61AC" w:rsidP="009E61AC">
      <w:pPr>
        <w:pStyle w:val="PL"/>
        <w:shd w:val="clear" w:color="auto" w:fill="E6E6E6"/>
        <w:rPr>
          <w:ins w:id="2182" w:author="CR#0250r2" w:date="2020-04-07T03:35:00Z"/>
        </w:rPr>
      </w:pPr>
      <w:ins w:id="2183" w:author="CR#0250r2" w:date="2020-04-07T03:35:00Z">
        <w:r w:rsidRPr="009F32C9">
          <w:t>-- ASN1STOP</w:t>
        </w:r>
      </w:ins>
    </w:p>
    <w:p w:rsidR="009E61AC" w:rsidRPr="00DB1591" w:rsidRDefault="009E61AC">
      <w:pPr>
        <w:rPr>
          <w:ins w:id="2184" w:author="CR#0250r2" w:date="2020-04-07T03:22:00Z"/>
          <w:rFonts w:eastAsia="MS Mincho"/>
        </w:rPr>
        <w:pPrChange w:id="2185" w:author="CR#0250r2" w:date="2020-04-07T03:22:00Z">
          <w:pPr>
            <w:pStyle w:val="Heading4"/>
          </w:pPr>
        </w:pPrChange>
      </w:pPr>
    </w:p>
    <w:p w:rsidR="002B1632" w:rsidRPr="009F32C9" w:rsidRDefault="002B1632" w:rsidP="00C42F64">
      <w:pPr>
        <w:pStyle w:val="Heading2"/>
      </w:pPr>
      <w:bookmarkStart w:id="2186" w:name="_Toc27765187"/>
      <w:bookmarkEnd w:id="637"/>
      <w:r w:rsidRPr="009F32C9">
        <w:t>6.5</w:t>
      </w:r>
      <w:r w:rsidRPr="009F32C9">
        <w:tab/>
        <w:t>Positioning Method IEs</w:t>
      </w:r>
      <w:bookmarkEnd w:id="2186"/>
    </w:p>
    <w:p w:rsidR="00706D47" w:rsidRPr="009F32C9" w:rsidRDefault="002B1632" w:rsidP="00706D47">
      <w:pPr>
        <w:pStyle w:val="Heading3"/>
      </w:pPr>
      <w:bookmarkStart w:id="2187" w:name="_Toc27765188"/>
      <w:r w:rsidRPr="009F32C9">
        <w:t>6.5</w:t>
      </w:r>
      <w:r w:rsidR="0030112E" w:rsidRPr="009F32C9">
        <w:t>.1</w:t>
      </w:r>
      <w:r w:rsidR="0030112E" w:rsidRPr="009F32C9">
        <w:tab/>
      </w:r>
      <w:r w:rsidRPr="009F32C9">
        <w:t>OTDOA Positioning</w:t>
      </w:r>
      <w:bookmarkEnd w:id="2187"/>
    </w:p>
    <w:p w:rsidR="002B1632" w:rsidRPr="009F32C9" w:rsidRDefault="00706D47" w:rsidP="00706D47">
      <w:r w:rsidRPr="009F32C9">
        <w:t>This clause defines the information elements for downlink OTDOA positioning, which includes TBS positioning based on PRS signals</w:t>
      </w:r>
      <w:r w:rsidR="00DD6009" w:rsidRPr="009F32C9">
        <w:t xml:space="preserve"> (TS 36.305</w:t>
      </w:r>
      <w:r w:rsidRPr="009F32C9">
        <w:t xml:space="preserve"> [2]</w:t>
      </w:r>
      <w:r w:rsidR="00DD6009" w:rsidRPr="009F32C9">
        <w:t>)</w:t>
      </w:r>
      <w:r w:rsidRPr="009F32C9">
        <w:t>.</w:t>
      </w:r>
    </w:p>
    <w:p w:rsidR="002B1632" w:rsidRPr="009F32C9" w:rsidRDefault="002B1632" w:rsidP="002D60CB">
      <w:pPr>
        <w:pStyle w:val="Heading4"/>
      </w:pPr>
      <w:bookmarkStart w:id="2188" w:name="_Toc27765189"/>
      <w:r w:rsidRPr="009F32C9">
        <w:lastRenderedPageBreak/>
        <w:t>6.5.1.1</w:t>
      </w:r>
      <w:r w:rsidRPr="009F32C9">
        <w:tab/>
        <w:t>OTDOA Assistance Data</w:t>
      </w:r>
      <w:bookmarkEnd w:id="2188"/>
    </w:p>
    <w:p w:rsidR="002B1632" w:rsidRPr="009F32C9" w:rsidRDefault="002B1632" w:rsidP="002D60CB">
      <w:pPr>
        <w:pStyle w:val="Heading4"/>
      </w:pPr>
      <w:bookmarkStart w:id="2189" w:name="_Toc27765190"/>
      <w:r w:rsidRPr="009F32C9">
        <w:t>–</w:t>
      </w:r>
      <w:r w:rsidRPr="009F32C9">
        <w:tab/>
      </w:r>
      <w:r w:rsidRPr="009F32C9">
        <w:rPr>
          <w:i/>
        </w:rPr>
        <w:t>OTDOA-Provide</w:t>
      </w:r>
      <w:r w:rsidRPr="009F32C9">
        <w:rPr>
          <w:i/>
          <w:noProof/>
        </w:rPr>
        <w:t>AssistanceData</w:t>
      </w:r>
      <w:bookmarkEnd w:id="2189"/>
    </w:p>
    <w:p w:rsidR="002B1632" w:rsidRPr="009F32C9" w:rsidRDefault="002B1632" w:rsidP="002D60CB">
      <w:pPr>
        <w:keepLines/>
      </w:pPr>
      <w:r w:rsidRPr="009F32C9">
        <w:t xml:space="preserve">The IE </w:t>
      </w:r>
      <w:r w:rsidRPr="009F32C9">
        <w:rPr>
          <w:i/>
        </w:rPr>
        <w:t>OTDOA-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downlink OTDOA. It may also be used to provide OTDOA positioning specific error reason.</w:t>
      </w:r>
    </w:p>
    <w:p w:rsidR="00706D47" w:rsidRPr="009F32C9" w:rsidRDefault="0004215D" w:rsidP="00706D47">
      <w:r w:rsidRPr="009F32C9">
        <w:t xml:space="preserve">Throughout </w:t>
      </w:r>
      <w:r w:rsidR="00DD6009" w:rsidRPr="009F32C9">
        <w:t>clause</w:t>
      </w:r>
      <w:r w:rsidRPr="009F32C9">
        <w:t xml:space="preserve"> 6.5.1, "assistance data reference cell" refers to the cell defined by the IE </w:t>
      </w:r>
      <w:r w:rsidRPr="009F32C9">
        <w:rPr>
          <w:i/>
        </w:rPr>
        <w:t xml:space="preserve">OTDOA-ReferenceCellInfo </w:t>
      </w:r>
      <w:r w:rsidR="006C6D0E" w:rsidRPr="009F32C9">
        <w:t>and</w:t>
      </w:r>
      <w:r w:rsidR="006C6D0E" w:rsidRPr="009F32C9">
        <w:rPr>
          <w:i/>
        </w:rPr>
        <w:t xml:space="preserve"> </w:t>
      </w:r>
      <w:r w:rsidR="006C6D0E" w:rsidRPr="009F32C9">
        <w:t>"NB-IoT assistance data reference cell" refers to the cell defined by the IE</w:t>
      </w:r>
      <w:r w:rsidR="006C6D0E" w:rsidRPr="009F32C9">
        <w:rPr>
          <w:i/>
        </w:rPr>
        <w:t xml:space="preserve"> </w:t>
      </w:r>
      <w:r w:rsidR="006C6D0E" w:rsidRPr="009F32C9">
        <w:rPr>
          <w:i/>
          <w:noProof/>
        </w:rPr>
        <w:t>OTDOA-ReferenceCellInfoNB</w:t>
      </w:r>
      <w:r w:rsidR="006C6D0E" w:rsidRPr="009F32C9">
        <w:rPr>
          <w:noProof/>
        </w:rPr>
        <w:t xml:space="preserve"> </w:t>
      </w:r>
      <w:r w:rsidRPr="009F32C9">
        <w:t xml:space="preserve">(see </w:t>
      </w:r>
      <w:r w:rsidR="00DD6009" w:rsidRPr="009F32C9">
        <w:t>clause</w:t>
      </w:r>
      <w:r w:rsidRPr="009F32C9">
        <w:t xml:space="preserve"> 6.5.1.2). "RSTD reference cell" applies only in </w:t>
      </w:r>
      <w:r w:rsidR="00DD6009" w:rsidRPr="009F32C9">
        <w:t>clause</w:t>
      </w:r>
      <w:r w:rsidRPr="009F32C9">
        <w:t xml:space="preserve"> 6.5.1.5.</w:t>
      </w:r>
    </w:p>
    <w:p w:rsidR="006C6D0E" w:rsidRPr="009F32C9" w:rsidRDefault="006C6D0E" w:rsidP="00706D47">
      <w:r w:rsidRPr="009F32C9">
        <w:t xml:space="preserve">If both IEs, </w:t>
      </w:r>
      <w:r w:rsidRPr="009F32C9">
        <w:rPr>
          <w:i/>
        </w:rPr>
        <w:t xml:space="preserve">OTDOA-ReferenceCellInfo </w:t>
      </w:r>
      <w:r w:rsidRPr="009F32C9">
        <w:t xml:space="preserve">and </w:t>
      </w:r>
      <w:r w:rsidRPr="009F32C9">
        <w:rPr>
          <w:i/>
          <w:noProof/>
        </w:rPr>
        <w:t xml:space="preserve">OTDOA-ReferenceCellInfoNB </w:t>
      </w:r>
      <w:r w:rsidRPr="009F32C9">
        <w:rPr>
          <w:noProof/>
        </w:rPr>
        <w:t xml:space="preserve">are included in </w:t>
      </w:r>
      <w:r w:rsidRPr="009F32C9">
        <w:rPr>
          <w:i/>
          <w:snapToGrid w:val="0"/>
        </w:rPr>
        <w:t>OTDOA</w:t>
      </w:r>
      <w:r w:rsidRPr="009F32C9">
        <w:rPr>
          <w:i/>
          <w:snapToGrid w:val="0"/>
        </w:rPr>
        <w:noBreakHyphen/>
        <w:t>ProvideAssistanceData</w:t>
      </w:r>
      <w:r w:rsidRPr="009F32C9">
        <w:rPr>
          <w:snapToGrid w:val="0"/>
        </w:rPr>
        <w:t xml:space="preserve">, the </w:t>
      </w:r>
      <w:r w:rsidRPr="009F32C9">
        <w:t xml:space="preserve">assistance data reference cell and NB-IoT assistance data reference cell correspond to the same cell, and the target device may assume that PRS and NPRS antenna ports are quasi co-located, as defined in </w:t>
      </w:r>
      <w:r w:rsidR="00DD6009" w:rsidRPr="009F32C9">
        <w:t xml:space="preserve">TS 36.211 </w:t>
      </w:r>
      <w:r w:rsidRPr="009F32C9">
        <w:t>[16].</w:t>
      </w:r>
    </w:p>
    <w:p w:rsidR="0004215D" w:rsidRPr="009F32C9" w:rsidRDefault="00706D47" w:rsidP="00706D47">
      <w:r w:rsidRPr="009F32C9">
        <w:t xml:space="preserve">Throughout </w:t>
      </w:r>
      <w:r w:rsidR="00DD6009" w:rsidRPr="009F32C9">
        <w:t>clause</w:t>
      </w:r>
      <w:r w:rsidRPr="009F32C9">
        <w:t xml:space="preserve"> 6.5.1, the term "cell" refers to "transmission point (TP)", unless distinguished in the field description.</w:t>
      </w:r>
    </w:p>
    <w:p w:rsidR="00706D47" w:rsidRPr="009F32C9" w:rsidRDefault="003E2485" w:rsidP="00706D47">
      <w:pPr>
        <w:pStyle w:val="NO"/>
      </w:pPr>
      <w:r w:rsidRPr="009F32C9">
        <w:rPr>
          <w:lang w:eastAsia="en-GB"/>
        </w:rPr>
        <w:t>NOTE</w:t>
      </w:r>
      <w:r w:rsidR="00706D47" w:rsidRPr="009F32C9">
        <w:rPr>
          <w:lang w:eastAsia="en-GB"/>
        </w:rPr>
        <w:t xml:space="preserve"> 1</w:t>
      </w:r>
      <w:r w:rsidRPr="009F32C9">
        <w:rPr>
          <w:lang w:eastAsia="en-GB"/>
        </w:rPr>
        <w:t>:</w:t>
      </w:r>
      <w:r w:rsidRPr="009F32C9">
        <w:rPr>
          <w:lang w:eastAsia="en-GB"/>
        </w:rPr>
        <w:tab/>
      </w:r>
      <w:r w:rsidRPr="009F32C9">
        <w:t xml:space="preserve">The location server should include at least one cell for which the SFN can be obtained by the </w:t>
      </w:r>
      <w:r w:rsidR="00AE16FB" w:rsidRPr="009F32C9">
        <w:t>target device</w:t>
      </w:r>
      <w:r w:rsidRPr="009F32C9">
        <w:t xml:space="preserve">, e.g. the serving cell, in the assistance data, either as </w:t>
      </w:r>
      <w:r w:rsidR="0004215D" w:rsidRPr="009F32C9">
        <w:t>the assistance data</w:t>
      </w:r>
      <w:r w:rsidRPr="009F32C9">
        <w:t xml:space="preserve"> reference cell or in the neighbo</w:t>
      </w:r>
      <w:r w:rsidR="001311F4" w:rsidRPr="009F32C9">
        <w:t>u</w:t>
      </w:r>
      <w:r w:rsidRPr="009F32C9">
        <w:t xml:space="preserve">r cell list. Otherwise the </w:t>
      </w:r>
      <w:r w:rsidR="00AE16FB" w:rsidRPr="009F32C9">
        <w:t xml:space="preserve">target device </w:t>
      </w:r>
      <w:r w:rsidRPr="009F32C9">
        <w:t>will be unable to perform the OTDOA measurement and the positioning operation will fail.</w:t>
      </w:r>
    </w:p>
    <w:p w:rsidR="003E2485" w:rsidRPr="009F32C9" w:rsidRDefault="00706D47" w:rsidP="00706D47">
      <w:pPr>
        <w:pStyle w:val="NO"/>
      </w:pPr>
      <w:r w:rsidRPr="009F32C9">
        <w:t>NOTE 2:</w:t>
      </w:r>
      <w:r w:rsidR="00354C05" w:rsidRPr="009F32C9">
        <w:tab/>
      </w:r>
      <w:r w:rsidRPr="009F32C9">
        <w:t xml:space="preserve">Due to support of cells containing multiple TPs and PRS-only TPs not associated with cells, the term "cell" as used in </w:t>
      </w:r>
      <w:r w:rsidR="00DD6009" w:rsidRPr="009F32C9">
        <w:t>clause</w:t>
      </w:r>
      <w:r w:rsidRPr="009F32C9">
        <w:t xml:space="preserve"> 6.5.1 may not always correspond to a cell for the E-UTRAN.</w:t>
      </w:r>
    </w:p>
    <w:p w:rsidR="003E2485" w:rsidRPr="009F32C9" w:rsidRDefault="006C6D0E" w:rsidP="006C6D0E">
      <w:pPr>
        <w:pStyle w:val="NO"/>
      </w:pPr>
      <w:r w:rsidRPr="009F32C9">
        <w:t>NOTE 3:</w:t>
      </w:r>
      <w:r w:rsidR="00354C05" w:rsidRPr="009F32C9">
        <w:tab/>
      </w:r>
      <w:r w:rsidRPr="009F32C9">
        <w:t xml:space="preserve">For NB-IoT access, due to support of NPRS on multiple carriers, the term "cell" as used in </w:t>
      </w:r>
      <w:r w:rsidR="00DD6009" w:rsidRPr="009F32C9">
        <w:t>clause</w:t>
      </w:r>
      <w:r w:rsidRPr="009F32C9">
        <w:t xml:space="preserve"> 6.5.1 refers to the anchor carrier, unless otherwise sta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ProvideAssistanceData ::= SEQUENCE {</w:t>
      </w:r>
    </w:p>
    <w:p w:rsidR="002B1632" w:rsidRPr="009F32C9" w:rsidRDefault="002B1632" w:rsidP="002D60CB">
      <w:pPr>
        <w:pStyle w:val="PL"/>
        <w:shd w:val="clear" w:color="auto" w:fill="E6E6E6"/>
        <w:rPr>
          <w:snapToGrid w:val="0"/>
        </w:rPr>
      </w:pPr>
      <w:r w:rsidRPr="009F32C9">
        <w:rPr>
          <w:snapToGrid w:val="0"/>
        </w:rPr>
        <w:tab/>
        <w:t>otdoa-ReferenceCellInfo</w:t>
      </w:r>
      <w:r w:rsidRPr="009F32C9">
        <w:rPr>
          <w:snapToGrid w:val="0"/>
        </w:rPr>
        <w:tab/>
      </w:r>
      <w:r w:rsidRPr="009F32C9">
        <w:rPr>
          <w:snapToGrid w:val="0"/>
        </w:rPr>
        <w:tab/>
      </w:r>
      <w:r w:rsidRPr="009F32C9">
        <w:rPr>
          <w:snapToGrid w:val="0"/>
        </w:rPr>
        <w:tab/>
        <w:t>OTDOA-ReferenceCellInfo</w:t>
      </w:r>
      <w:r w:rsidRPr="009F32C9">
        <w:rPr>
          <w:snapToGrid w:val="0"/>
        </w:rPr>
        <w:tab/>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NeighbourCellInfo</w:t>
      </w:r>
      <w:r w:rsidRPr="009F32C9">
        <w:rPr>
          <w:snapToGrid w:val="0"/>
        </w:rPr>
        <w:tab/>
      </w:r>
      <w:r w:rsidRPr="009F32C9">
        <w:rPr>
          <w:snapToGrid w:val="0"/>
        </w:rPr>
        <w:tab/>
      </w:r>
      <w:r w:rsidRPr="009F32C9">
        <w:rPr>
          <w:snapToGrid w:val="0"/>
        </w:rPr>
        <w:tab/>
        <w:t>OTDOA-NeighbourCellInfoList</w:t>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otdoa-ReferenceCellInfoNB-r14</w:t>
      </w:r>
      <w:r w:rsidR="006C6D0E" w:rsidRPr="009F32C9">
        <w:rPr>
          <w:snapToGrid w:val="0"/>
        </w:rPr>
        <w:tab/>
        <w:t>OTDOA-ReferenceCellInfoNB-r14</w:t>
      </w:r>
      <w:r w:rsidR="006C6D0E" w:rsidRPr="009F32C9">
        <w:rPr>
          <w:snapToGrid w:val="0"/>
        </w:rPr>
        <w:tab/>
      </w:r>
      <w:r w:rsidR="006C6D0E" w:rsidRPr="009F32C9">
        <w:rPr>
          <w:snapToGrid w:val="0"/>
        </w:rPr>
        <w:tab/>
        <w:t>OPTIONAL,</w:t>
      </w:r>
      <w:r w:rsidR="006C6D0E" w:rsidRPr="009F32C9">
        <w:rPr>
          <w:snapToGrid w:val="0"/>
        </w:rPr>
        <w:tab/>
        <w:t>-- Need ON</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otdoa-NeighbourCellInfoNB-r14</w:t>
      </w:r>
      <w:r w:rsidR="006C6D0E" w:rsidRPr="009F32C9">
        <w:rPr>
          <w:snapToGrid w:val="0"/>
        </w:rPr>
        <w:tab/>
        <w:t>OTDOA-NeighbourCellInfoListNB-r14</w:t>
      </w:r>
      <w:r w:rsidR="006C6D0E" w:rsidRPr="009F32C9">
        <w:rPr>
          <w:snapToGrid w:val="0"/>
        </w:rPr>
        <w:tab/>
        <w:t>OPTIONAL</w:t>
      </w:r>
      <w:r w:rsidR="006C6D0E" w:rsidRPr="009F32C9">
        <w:rPr>
          <w:snapToGrid w:val="0"/>
        </w:rPr>
        <w:tab/>
        <w:t>-- Need ON</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190" w:name="_Toc27765191"/>
      <w:r w:rsidRPr="009F32C9">
        <w:t>6.5.1.2</w:t>
      </w:r>
      <w:r w:rsidRPr="009F32C9">
        <w:tab/>
        <w:t>OTDOA Assistance Data Elements</w:t>
      </w:r>
      <w:bookmarkEnd w:id="2190"/>
    </w:p>
    <w:p w:rsidR="002B1632" w:rsidRPr="009F32C9" w:rsidRDefault="002B1632" w:rsidP="002D60CB">
      <w:pPr>
        <w:pStyle w:val="Heading4"/>
      </w:pPr>
      <w:bookmarkStart w:id="2191" w:name="_Toc27765192"/>
      <w:r w:rsidRPr="009F32C9">
        <w:t>–</w:t>
      </w:r>
      <w:r w:rsidRPr="009F32C9">
        <w:tab/>
      </w:r>
      <w:r w:rsidRPr="009F32C9">
        <w:rPr>
          <w:i/>
          <w:noProof/>
        </w:rPr>
        <w:t>OTDOA-ReferenceCellInfo</w:t>
      </w:r>
      <w:bookmarkEnd w:id="2191"/>
    </w:p>
    <w:p w:rsidR="008F0906" w:rsidRPr="009F32C9" w:rsidRDefault="002B1632" w:rsidP="002D60CB">
      <w:pPr>
        <w:keepLines/>
      </w:pPr>
      <w:r w:rsidRPr="009F32C9">
        <w:t xml:space="preserve">The IE </w:t>
      </w:r>
      <w:r w:rsidRPr="009F32C9">
        <w:rPr>
          <w:i/>
          <w:noProof/>
        </w:rPr>
        <w:t>OTDOA-ReferenceCellInfo</w:t>
      </w:r>
      <w:r w:rsidRPr="009F32C9">
        <w:rPr>
          <w:noProof/>
        </w:rPr>
        <w:t xml:space="preserve"> is</w:t>
      </w:r>
      <w:r w:rsidRPr="009F32C9">
        <w:t xml:space="preserve"> used by the location server to provide </w:t>
      </w:r>
      <w:r w:rsidR="0004215D" w:rsidRPr="009F32C9">
        <w:t xml:space="preserve">assistance data </w:t>
      </w:r>
      <w:r w:rsidRPr="009F32C9">
        <w:t xml:space="preserve">reference cell information for OTDOA assistance data. The slot number offsets and expected RSTDs in </w:t>
      </w:r>
      <w:r w:rsidRPr="009F32C9">
        <w:rPr>
          <w:i/>
          <w:snapToGrid w:val="0"/>
        </w:rPr>
        <w:t>OTDOA-NeighbourCellInfoList</w:t>
      </w:r>
      <w:r w:rsidRPr="009F32C9">
        <w:rPr>
          <w:snapToGrid w:val="0"/>
        </w:rPr>
        <w:t xml:space="preserve"> are provided relative to the cell defined by this IE.</w:t>
      </w:r>
      <w:r w:rsidR="008F0906" w:rsidRPr="009F32C9">
        <w:rPr>
          <w:snapToGrid w:val="0"/>
        </w:rPr>
        <w:t xml:space="preserve"> </w:t>
      </w:r>
      <w:r w:rsidR="008F0906" w:rsidRPr="009F32C9">
        <w:rPr>
          <w:noProof/>
          <w:lang w:eastAsia="zh-CN"/>
        </w:rPr>
        <w:t xml:space="preserve">If </w:t>
      </w:r>
      <w:r w:rsidR="008F0906" w:rsidRPr="009F32C9">
        <w:rPr>
          <w:i/>
          <w:snapToGrid w:val="0"/>
        </w:rPr>
        <w:t>earfcnRef</w:t>
      </w:r>
      <w:r w:rsidR="008F0906" w:rsidRPr="009F32C9">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9F32C9" w:rsidRDefault="00B92DBA" w:rsidP="002D60CB">
      <w:pPr>
        <w:pStyle w:val="NO"/>
      </w:pPr>
      <w:r w:rsidRPr="009F32C9">
        <w:rPr>
          <w:lang w:eastAsia="en-GB"/>
        </w:rPr>
        <w:t>NOTE:</w:t>
      </w:r>
      <w:r w:rsidRPr="009F32C9">
        <w:rPr>
          <w:lang w:eastAsia="en-GB"/>
        </w:rPr>
        <w:tab/>
      </w:r>
      <w:r w:rsidRPr="009F32C9">
        <w:t xml:space="preserve">The location server should always include the PRS configuration of the assistance data reference and neighbour cells. Otherwise the UE may not meet the accuracy requirements as defined in </w:t>
      </w:r>
      <w:r w:rsidR="00DD6009" w:rsidRPr="009F32C9">
        <w:t xml:space="preserve">TS 36.133 </w:t>
      </w:r>
      <w:r w:rsidRPr="009F32C9">
        <w:t>[18].</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ferenceCellInfo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arfcnRef</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Serv0</w:t>
      </w:r>
    </w:p>
    <w:p w:rsidR="002B1632" w:rsidRPr="009F32C9" w:rsidRDefault="002B1632" w:rsidP="002D60CB">
      <w:pPr>
        <w:pStyle w:val="PL"/>
        <w:shd w:val="clear" w:color="auto" w:fill="E6E6E6"/>
        <w:rPr>
          <w:snapToGrid w:val="0"/>
        </w:rPr>
      </w:pPr>
      <w:r w:rsidRPr="009F32C9">
        <w:rPr>
          <w:snapToGrid w:val="0"/>
        </w:rPr>
        <w:tab/>
        <w:t>antennaPortConfig</w:t>
      </w:r>
      <w:r w:rsidRPr="009F32C9">
        <w:rPr>
          <w:snapToGrid w:val="0"/>
        </w:rPr>
        <w:tab/>
      </w:r>
      <w:r w:rsidRPr="009F32C9">
        <w:rPr>
          <w:snapToGrid w:val="0"/>
        </w:rPr>
        <w:tab/>
      </w:r>
      <w:r w:rsidRPr="009F32C9">
        <w:rPr>
          <w:snapToGrid w:val="0"/>
        </w:rPr>
        <w:tab/>
        <w:t>ENUMERATED {ports1-or-2, ports4, ... }</w:t>
      </w:r>
    </w:p>
    <w:p w:rsidR="002B1632" w:rsidRPr="009F32C9" w:rsidRDefault="002B1632" w:rsidP="002D60CB">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Serv1</w:t>
      </w:r>
    </w:p>
    <w:p w:rsidR="002B1632" w:rsidRPr="009F32C9" w:rsidRDefault="002B1632" w:rsidP="002D60CB">
      <w:pPr>
        <w:pStyle w:val="PL"/>
        <w:shd w:val="clear" w:color="auto" w:fill="E6E6E6"/>
        <w:rPr>
          <w:snapToGrid w:val="0"/>
        </w:rPr>
      </w:pPr>
      <w:r w:rsidRPr="009F32C9">
        <w:rPr>
          <w:snapToGrid w:val="0"/>
        </w:rPr>
        <w:tab/>
        <w:t>cpLength</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normal, extended, ... },</w:t>
      </w:r>
    </w:p>
    <w:p w:rsidR="002B1632" w:rsidRPr="009F32C9" w:rsidRDefault="002B1632" w:rsidP="002D60CB">
      <w:pPr>
        <w:pStyle w:val="PL"/>
        <w:shd w:val="clear" w:color="auto" w:fill="E6E6E6"/>
        <w:rPr>
          <w:snapToGrid w:val="0"/>
        </w:rPr>
      </w:pP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PRS</w:t>
      </w:r>
    </w:p>
    <w:p w:rsidR="00531F91" w:rsidRPr="009F32C9" w:rsidRDefault="00531F91" w:rsidP="002D60CB">
      <w:pPr>
        <w:pStyle w:val="PL"/>
        <w:shd w:val="clear" w:color="auto" w:fill="E6E6E6"/>
        <w:rPr>
          <w:snapToGrid w:val="0"/>
        </w:rPr>
      </w:pPr>
      <w:r w:rsidRPr="009F32C9">
        <w:rPr>
          <w:snapToGrid w:val="0"/>
        </w:rPr>
        <w:tab/>
        <w:t>...,</w:t>
      </w:r>
    </w:p>
    <w:p w:rsidR="00531F91" w:rsidRPr="009F32C9" w:rsidRDefault="00531F91" w:rsidP="002D60CB">
      <w:pPr>
        <w:pStyle w:val="PL"/>
        <w:shd w:val="clear" w:color="auto" w:fill="E6E6E6"/>
        <w:rPr>
          <w:snapToGrid w:val="0"/>
        </w:rPr>
      </w:pPr>
      <w:r w:rsidRPr="009F32C9">
        <w:rPr>
          <w:snapToGrid w:val="0"/>
        </w:rPr>
        <w:tab/>
        <w:t>[[ earfcnRef-v9a0</w:t>
      </w:r>
      <w:r w:rsidRPr="009F32C9">
        <w:rPr>
          <w:snapToGrid w:val="0"/>
        </w:rPr>
        <w:tab/>
      </w:r>
      <w:r w:rsidRPr="009F32C9">
        <w:rPr>
          <w:snapToGrid w:val="0"/>
        </w:rPr>
        <w:tab/>
      </w:r>
      <w:r w:rsidRPr="009F32C9">
        <w:rPr>
          <w:snapToGrid w:val="0"/>
        </w:rPr>
        <w:tab/>
        <w:t>ARFCN-ValueEUTRA-v9a0</w:t>
      </w:r>
      <w:r w:rsidRPr="009F32C9">
        <w:rPr>
          <w:snapToGrid w:val="0"/>
        </w:rPr>
        <w:tab/>
      </w:r>
      <w:r w:rsidRPr="009F32C9">
        <w:rPr>
          <w:snapToGrid w:val="0"/>
        </w:rPr>
        <w:tab/>
        <w:t>OPTIONAL</w:t>
      </w:r>
      <w:r w:rsidRPr="009F32C9">
        <w:rPr>
          <w:snapToGrid w:val="0"/>
        </w:rPr>
        <w:tab/>
      </w:r>
      <w:r w:rsidRPr="009F32C9">
        <w:rPr>
          <w:snapToGrid w:val="0"/>
        </w:rPr>
        <w:tab/>
        <w:t>-- Cond NotSameAsServ2</w:t>
      </w:r>
    </w:p>
    <w:p w:rsidR="00706D47" w:rsidRPr="009F32C9" w:rsidRDefault="00531F91" w:rsidP="008E458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8E4587">
      <w:pPr>
        <w:pStyle w:val="PL"/>
        <w:shd w:val="clear" w:color="auto" w:fill="E6E6E6"/>
        <w:rPr>
          <w:snapToGrid w:val="0"/>
        </w:rPr>
      </w:pPr>
      <w:r w:rsidRPr="009F32C9">
        <w:rPr>
          <w:snapToGrid w:val="0"/>
        </w:rPr>
        <w:tab/>
        <w:t>[[</w:t>
      </w:r>
      <w:r w:rsidR="00786134" w:rsidRPr="009F32C9">
        <w:rPr>
          <w:snapToGrid w:val="0"/>
        </w:rPr>
        <w:tab/>
      </w:r>
      <w:r w:rsidRPr="009F32C9">
        <w:rPr>
          <w:snapToGrid w:val="0"/>
        </w:rPr>
        <w:t>tpId-r14</w:t>
      </w:r>
      <w:r w:rsidRPr="009F32C9">
        <w:rPr>
          <w:snapToGrid w:val="0"/>
        </w:rPr>
        <w:tab/>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706D47" w:rsidRPr="009F32C9" w:rsidRDefault="00706D4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cpLengthCRS-r14</w:t>
      </w:r>
      <w:r w:rsidRPr="009F32C9">
        <w:rPr>
          <w:snapToGrid w:val="0"/>
        </w:rPr>
        <w:tab/>
      </w:r>
      <w:r w:rsidRPr="009F32C9">
        <w:rPr>
          <w:snapToGrid w:val="0"/>
        </w:rPr>
        <w:tab/>
      </w:r>
      <w:r w:rsidRPr="009F32C9">
        <w:rPr>
          <w:snapToGrid w:val="0"/>
        </w:rPr>
        <w:tab/>
        <w:t>ENUMERATED { normal, extended, ... }</w:t>
      </w:r>
      <w:r w:rsidRPr="009F32C9">
        <w:rPr>
          <w:snapToGrid w:val="0"/>
        </w:rPr>
        <w:tab/>
      </w:r>
    </w:p>
    <w:p w:rsidR="00706D47" w:rsidRPr="009F32C9" w:rsidRDefault="00706D47" w:rsidP="008E45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CRS</w:t>
      </w:r>
    </w:p>
    <w:p w:rsidR="00015187" w:rsidRPr="009F32C9" w:rsidRDefault="00706D4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sameMBSFNconfigRef-r14</w:t>
      </w:r>
      <w:r w:rsidR="00354C05" w:rsidRPr="009F32C9">
        <w:rPr>
          <w:snapToGrid w:val="0"/>
        </w:rPr>
        <w:tab/>
      </w:r>
      <w:r w:rsidRPr="009F32C9">
        <w:rPr>
          <w:snapToGrid w:val="0"/>
        </w:rPr>
        <w:t>BOOLEA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t>-- Need ON</w:t>
      </w:r>
    </w:p>
    <w:p w:rsidR="00015187" w:rsidRPr="009F32C9" w:rsidRDefault="00015187" w:rsidP="008E4587">
      <w:pPr>
        <w:pStyle w:val="PL"/>
        <w:shd w:val="clear" w:color="auto" w:fill="E6E6E6"/>
      </w:pPr>
      <w:r w:rsidRPr="009F32C9">
        <w:tab/>
      </w:r>
      <w:r w:rsidRPr="009F32C9">
        <w:tab/>
        <w:t>dlBandwidth-r14</w:t>
      </w:r>
      <w:r w:rsidRPr="009F32C9">
        <w:tab/>
      </w:r>
      <w:r w:rsidRPr="009F32C9">
        <w:tab/>
      </w:r>
      <w:r w:rsidRPr="009F32C9">
        <w:tab/>
        <w:t>ENUMERATED {n6, n15, n25, n50, n75, n100}</w:t>
      </w:r>
    </w:p>
    <w:p w:rsidR="00015187" w:rsidRPr="009F32C9" w:rsidRDefault="00015187" w:rsidP="008E458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NotSameAsServ3</w:t>
      </w:r>
    </w:p>
    <w:p w:rsidR="00015187" w:rsidRPr="009F32C9" w:rsidRDefault="0001518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addPRSconfigRef-r14</w:t>
      </w:r>
      <w:r w:rsidRPr="009F32C9">
        <w:rPr>
          <w:snapToGrid w:val="0"/>
        </w:rPr>
        <w:tab/>
      </w:r>
      <w:r w:rsidRPr="009F32C9">
        <w:rPr>
          <w:snapToGrid w:val="0"/>
        </w:rPr>
        <w:tab/>
        <w:t>SEQUENCE (SIZE (1..maxAddPRSconfig-r14)) OF PRS-Info</w:t>
      </w:r>
    </w:p>
    <w:p w:rsidR="00015187" w:rsidRPr="009F32C9" w:rsidRDefault="00015187" w:rsidP="008E45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r w:rsidRPr="009F32C9">
        <w:rPr>
          <w:snapToGrid w:val="0"/>
        </w:rPr>
        <w:tab/>
      </w:r>
    </w:p>
    <w:p w:rsidR="00BA3567" w:rsidRPr="009F32C9" w:rsidRDefault="00706D47" w:rsidP="00BA3567">
      <w:pPr>
        <w:pStyle w:val="PL"/>
        <w:shd w:val="clear" w:color="auto" w:fill="E6E6E6"/>
        <w:rPr>
          <w:snapToGrid w:val="0"/>
        </w:rPr>
      </w:pPr>
      <w:r w:rsidRPr="009F32C9">
        <w:rPr>
          <w:snapToGrid w:val="0"/>
        </w:rPr>
        <w:tab/>
        <w:t>]]</w:t>
      </w:r>
      <w:r w:rsidR="00BA3567" w:rsidRPr="009F32C9">
        <w:rPr>
          <w:snapToGrid w:val="0"/>
        </w:rPr>
        <w:t>,</w:t>
      </w:r>
    </w:p>
    <w:p w:rsidR="00BA3567" w:rsidRPr="009F32C9" w:rsidRDefault="00BA3567" w:rsidP="00BA3567">
      <w:pPr>
        <w:pStyle w:val="PL"/>
        <w:shd w:val="clear" w:color="auto" w:fill="E6E6E6"/>
        <w:rPr>
          <w:snapToGrid w:val="0"/>
        </w:rPr>
      </w:pPr>
      <w:r w:rsidRPr="009F32C9">
        <w:rPr>
          <w:snapToGrid w:val="0"/>
        </w:rPr>
        <w:tab/>
        <w:t>[[</w:t>
      </w:r>
    </w:p>
    <w:p w:rsidR="00BA3567" w:rsidRPr="009F32C9" w:rsidRDefault="00BA3567" w:rsidP="00BA3567">
      <w:pPr>
        <w:pStyle w:val="PL"/>
        <w:shd w:val="clear" w:color="auto" w:fill="E6E6E6"/>
        <w:rPr>
          <w:snapToGrid w:val="0"/>
        </w:rPr>
      </w:pPr>
      <w:r w:rsidRPr="009F32C9">
        <w:rPr>
          <w:snapToGrid w:val="0"/>
        </w:rPr>
        <w:tab/>
      </w:r>
      <w:r w:rsidRPr="009F32C9">
        <w:rPr>
          <w:snapToGrid w:val="0"/>
        </w:rPr>
        <w:tab/>
        <w:t>nr-LTE-SFN-Offset-r15</w:t>
      </w:r>
      <w:r w:rsidRPr="009F32C9">
        <w:rPr>
          <w:snapToGrid w:val="0"/>
        </w:rPr>
        <w:tab/>
        <w:t>INTEGER (0..1023)</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R</w:t>
      </w:r>
    </w:p>
    <w:p w:rsidR="00786134" w:rsidRPr="009F32C9" w:rsidRDefault="00BA3567" w:rsidP="00786134">
      <w:pPr>
        <w:pStyle w:val="PL"/>
        <w:shd w:val="clear" w:color="auto" w:fill="E6E6E6"/>
        <w:rPr>
          <w:snapToGrid w:val="0"/>
        </w:rPr>
      </w:pPr>
      <w:r w:rsidRPr="009F32C9">
        <w:rPr>
          <w:snapToGrid w:val="0"/>
        </w:rPr>
        <w:tab/>
        <w:t>]]</w:t>
      </w:r>
      <w:r w:rsidR="00786134" w:rsidRPr="009F32C9">
        <w:rPr>
          <w:snapToGrid w:val="0"/>
        </w:rPr>
        <w:t>,</w:t>
      </w:r>
    </w:p>
    <w:p w:rsidR="00786134" w:rsidRPr="009F32C9" w:rsidRDefault="00786134" w:rsidP="00786134">
      <w:pPr>
        <w:pStyle w:val="PL"/>
        <w:shd w:val="clear" w:color="auto" w:fill="E6E6E6"/>
        <w:rPr>
          <w:snapToGrid w:val="0"/>
        </w:rPr>
      </w:pPr>
      <w:r w:rsidRPr="009F32C9">
        <w:rPr>
          <w:snapToGrid w:val="0"/>
        </w:rPr>
        <w:tab/>
        <w:t>[[</w:t>
      </w:r>
    </w:p>
    <w:p w:rsidR="00786134" w:rsidRPr="009F32C9" w:rsidRDefault="00786134" w:rsidP="00786134">
      <w:pPr>
        <w:pStyle w:val="PL"/>
        <w:shd w:val="clear" w:color="auto" w:fill="E6E6E6"/>
        <w:rPr>
          <w:snapToGrid w:val="0"/>
        </w:rPr>
      </w:pPr>
      <w:r w:rsidRPr="009F32C9">
        <w:rPr>
          <w:snapToGrid w:val="0"/>
        </w:rPr>
        <w:tab/>
      </w:r>
      <w:r w:rsidRPr="009F32C9">
        <w:rPr>
          <w:snapToGrid w:val="0"/>
        </w:rPr>
        <w:tab/>
        <w:t>tdd-config-v1520</w:t>
      </w:r>
      <w:r w:rsidRPr="009F32C9">
        <w:rPr>
          <w:snapToGrid w:val="0"/>
        </w:rPr>
        <w:tab/>
      </w:r>
      <w:r w:rsidRPr="009F32C9">
        <w:rPr>
          <w:snapToGrid w:val="0"/>
        </w:rPr>
        <w:tab/>
      </w:r>
      <w:r w:rsidR="00B43457" w:rsidRPr="009F32C9">
        <w:rPr>
          <w:snapToGrid w:val="0"/>
        </w:rPr>
        <w:tab/>
      </w:r>
      <w:r w:rsidR="00B43457" w:rsidRPr="009F32C9">
        <w:rPr>
          <w:snapToGrid w:val="0"/>
        </w:rPr>
        <w:tab/>
      </w:r>
      <w:r w:rsidR="00B43457" w:rsidRPr="009F32C9">
        <w:rPr>
          <w:snapToGrid w:val="0"/>
        </w:rPr>
        <w:tab/>
      </w:r>
      <w:r w:rsidRPr="009F32C9">
        <w:rPr>
          <w:snapToGrid w:val="0"/>
        </w:rPr>
        <w:t>TDD-Config-v1520</w:t>
      </w:r>
      <w:r w:rsidRPr="009F32C9">
        <w:rPr>
          <w:snapToGrid w:val="0"/>
        </w:rPr>
        <w:tab/>
        <w:t>OPTIONAL</w:t>
      </w:r>
      <w:r w:rsidR="00B43457" w:rsidRPr="009F32C9">
        <w:rPr>
          <w:snapToGrid w:val="0"/>
        </w:rPr>
        <w:t>,</w:t>
      </w:r>
      <w:r w:rsidRPr="009F32C9">
        <w:rPr>
          <w:snapToGrid w:val="0"/>
        </w:rPr>
        <w:tab/>
      </w:r>
      <w:r w:rsidRPr="009F32C9">
        <w:rPr>
          <w:snapToGrid w:val="0"/>
        </w:rPr>
        <w:tab/>
        <w:t>-- Need ON</w:t>
      </w:r>
    </w:p>
    <w:p w:rsidR="00B43457" w:rsidRPr="009F32C9" w:rsidRDefault="00B43457" w:rsidP="00786134">
      <w:pPr>
        <w:pStyle w:val="PL"/>
        <w:shd w:val="clear" w:color="auto" w:fill="E6E6E6"/>
        <w:rPr>
          <w:snapToGrid w:val="0"/>
        </w:rPr>
      </w:pPr>
      <w:r w:rsidRPr="009F32C9">
        <w:rPr>
          <w:snapToGrid w:val="0"/>
        </w:rPr>
        <w:tab/>
      </w:r>
      <w:r w:rsidRPr="009F32C9">
        <w:rPr>
          <w:snapToGrid w:val="0"/>
        </w:rPr>
        <w:tab/>
        <w:t>nr-LTE-fineTiming-Offset-r15</w:t>
      </w:r>
      <w:r w:rsidRPr="009F32C9">
        <w:rPr>
          <w:snapToGrid w:val="0"/>
        </w:rPr>
        <w:tab/>
      </w:r>
      <w:r w:rsidRPr="009F32C9">
        <w:rPr>
          <w:snapToGrid w:val="0"/>
        </w:rPr>
        <w:tab/>
        <w:t>INTEGER (0..19)</w:t>
      </w:r>
      <w:r w:rsidRPr="009F32C9">
        <w:rPr>
          <w:snapToGrid w:val="0"/>
        </w:rPr>
        <w:tab/>
      </w:r>
      <w:r w:rsidRPr="009F32C9">
        <w:rPr>
          <w:snapToGrid w:val="0"/>
        </w:rPr>
        <w:tab/>
        <w:t>OPTIONAL</w:t>
      </w:r>
      <w:r w:rsidRPr="009F32C9">
        <w:rPr>
          <w:snapToGrid w:val="0"/>
        </w:rPr>
        <w:tab/>
      </w:r>
      <w:r w:rsidRPr="009F32C9">
        <w:rPr>
          <w:snapToGrid w:val="0"/>
        </w:rPr>
        <w:tab/>
        <w:t>-- Cond FineOffset</w:t>
      </w:r>
    </w:p>
    <w:p w:rsidR="002B1632" w:rsidRPr="009F32C9" w:rsidRDefault="00786134" w:rsidP="00786134">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015187" w:rsidRPr="009F32C9" w:rsidRDefault="00015187" w:rsidP="00015187">
      <w:pPr>
        <w:pStyle w:val="PL"/>
        <w:shd w:val="clear" w:color="auto" w:fill="E6E6E6"/>
      </w:pPr>
    </w:p>
    <w:p w:rsidR="00015187" w:rsidRPr="009F32C9" w:rsidRDefault="00015187" w:rsidP="00015187">
      <w:pPr>
        <w:pStyle w:val="PL"/>
        <w:shd w:val="clear" w:color="auto" w:fill="E6E6E6"/>
        <w:rPr>
          <w:snapToGrid w:val="0"/>
        </w:rPr>
      </w:pPr>
      <w:r w:rsidRPr="009F32C9">
        <w:rPr>
          <w:snapToGrid w:val="0"/>
        </w:rPr>
        <w:t>maxAddPRSconfig-r14</w:t>
      </w:r>
      <w:r w:rsidR="00354C05" w:rsidRPr="009F32C9">
        <w:rPr>
          <w:snapToGrid w:val="0"/>
        </w:rPr>
        <w:tab/>
      </w:r>
      <w:r w:rsidRPr="009F32C9">
        <w:rPr>
          <w:snapToGrid w:val="0"/>
        </w:rPr>
        <w:tab/>
      </w:r>
      <w:r w:rsidRPr="009F32C9">
        <w:rPr>
          <w:snapToGrid w:val="0"/>
        </w:rPr>
        <w:tab/>
        <w:t>INTEGER ::= 2</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rPr>
            </w:pPr>
            <w:r w:rsidRPr="009F32C9">
              <w:rPr>
                <w:i/>
              </w:rPr>
              <w:t>NotSameAsServ0</w:t>
            </w:r>
          </w:p>
        </w:tc>
        <w:tc>
          <w:tcPr>
            <w:tcW w:w="7371" w:type="dxa"/>
          </w:tcPr>
          <w:p w:rsidR="002B1632" w:rsidRPr="009F32C9" w:rsidRDefault="00531F91" w:rsidP="002D60CB">
            <w:pPr>
              <w:pStyle w:val="TAL"/>
            </w:pPr>
            <w:r w:rsidRPr="009F32C9">
              <w:t xml:space="preserve">This field is absent if </w:t>
            </w:r>
            <w:r w:rsidRPr="009F32C9">
              <w:rPr>
                <w:i/>
                <w:iCs/>
              </w:rPr>
              <w:t>earfcnRef-v9a0</w:t>
            </w:r>
            <w:r w:rsidRPr="009F32C9">
              <w:t xml:space="preserve"> is present. Otherwise, t</w:t>
            </w:r>
            <w:r w:rsidR="002B1632" w:rsidRPr="009F32C9">
              <w:t xml:space="preserve">he field is mandatory present if the </w:t>
            </w:r>
            <w:r w:rsidR="00436133" w:rsidRPr="009F32C9">
              <w:t>E</w:t>
            </w:r>
            <w:r w:rsidR="002B1632" w:rsidRPr="009F32C9">
              <w:t xml:space="preserve">ARFCN of the OTDOA </w:t>
            </w:r>
            <w:r w:rsidR="0004215D" w:rsidRPr="009F32C9">
              <w:t xml:space="preserve">assistance data </w:t>
            </w:r>
            <w:r w:rsidR="002B1632" w:rsidRPr="009F32C9">
              <w:t xml:space="preserve">reference cell is not the same as the </w:t>
            </w:r>
            <w:r w:rsidR="00436133" w:rsidRPr="009F32C9">
              <w:t>E</w:t>
            </w:r>
            <w:r w:rsidR="002B1632" w:rsidRPr="009F32C9">
              <w:t>ARFCN of the target devices</w:t>
            </w:r>
            <w:r w:rsidR="00354C05" w:rsidRPr="009F32C9">
              <w:t>'</w:t>
            </w:r>
            <w:r w:rsidR="002B1632" w:rsidRPr="009F32C9">
              <w:t xml:space="preserve"> current </w:t>
            </w:r>
            <w:r w:rsidR="009C2E64" w:rsidRPr="009F32C9">
              <w:t>primary</w:t>
            </w:r>
            <w:r w:rsidR="002B1632" w:rsidRPr="009F32C9">
              <w:t xml:space="preserve"> cell.</w:t>
            </w:r>
          </w:p>
        </w:tc>
      </w:tr>
      <w:tr w:rsidR="009F32C9" w:rsidRPr="009F32C9">
        <w:trPr>
          <w:cantSplit/>
        </w:trPr>
        <w:tc>
          <w:tcPr>
            <w:tcW w:w="2268" w:type="dxa"/>
          </w:tcPr>
          <w:p w:rsidR="002B1632" w:rsidRPr="009F32C9" w:rsidRDefault="002B1632" w:rsidP="002D60CB">
            <w:pPr>
              <w:pStyle w:val="TAL"/>
              <w:rPr>
                <w:i/>
              </w:rPr>
            </w:pPr>
            <w:r w:rsidRPr="009F32C9">
              <w:rPr>
                <w:i/>
              </w:rPr>
              <w:t>NotSameAsServ1</w:t>
            </w:r>
          </w:p>
        </w:tc>
        <w:tc>
          <w:tcPr>
            <w:tcW w:w="7371" w:type="dxa"/>
          </w:tcPr>
          <w:p w:rsidR="002B1632" w:rsidRPr="009F32C9" w:rsidRDefault="002B1632" w:rsidP="002D60CB">
            <w:pPr>
              <w:pStyle w:val="TAL"/>
            </w:pPr>
            <w:r w:rsidRPr="009F32C9">
              <w:t xml:space="preserve">The field is mandatory present if the </w:t>
            </w:r>
            <w:r w:rsidRPr="009F32C9">
              <w:rPr>
                <w:bCs/>
                <w:iCs/>
                <w:noProof/>
              </w:rPr>
              <w:t>antenna port configuration</w:t>
            </w:r>
            <w:r w:rsidRPr="009F32C9">
              <w:t xml:space="preserve"> of the OTDOA </w:t>
            </w:r>
            <w:r w:rsidR="0004215D" w:rsidRPr="009F32C9">
              <w:t xml:space="preserve">assistance data </w:t>
            </w:r>
            <w:r w:rsidRPr="009F32C9">
              <w:t xml:space="preserve">reference cell is not the same as the </w:t>
            </w:r>
            <w:r w:rsidRPr="009F32C9">
              <w:rPr>
                <w:bCs/>
                <w:iCs/>
                <w:noProof/>
              </w:rPr>
              <w:t>antenna port configuration</w:t>
            </w:r>
            <w:r w:rsidRPr="009F32C9">
              <w:t xml:space="preserve"> of the target devices</w:t>
            </w:r>
            <w:r w:rsidR="00354C05" w:rsidRPr="009F32C9">
              <w:t>'</w:t>
            </w:r>
            <w:r w:rsidRPr="009F32C9">
              <w:t xml:space="preserve"> current </w:t>
            </w:r>
            <w:r w:rsidR="009C2E64" w:rsidRPr="009F32C9">
              <w:t>primary</w:t>
            </w:r>
            <w:r w:rsidRPr="009F32C9">
              <w:t xml:space="preserv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rPr>
                <w:i/>
                <w:noProof/>
              </w:rPr>
            </w:pPr>
            <w:r w:rsidRPr="009F32C9">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pPr>
            <w:r w:rsidRPr="009F32C9">
              <w:t xml:space="preserve">The field is absent if </w:t>
            </w:r>
            <w:r w:rsidRPr="009F32C9">
              <w:rPr>
                <w:i/>
              </w:rPr>
              <w:t xml:space="preserve">earfcnRef </w:t>
            </w:r>
            <w:r w:rsidRPr="009F32C9">
              <w:t>is present. Otherwise, the field is mandatory present if the EARFCN of the OTDOA assistance data reference cell is not the same as the EARFCN of the target devices</w:t>
            </w:r>
            <w:r w:rsidR="00354C05" w:rsidRPr="009F32C9">
              <w:t>'</w:t>
            </w:r>
            <w:r w:rsidRPr="009F32C9">
              <w:t xml:space="preserve"> current </w:t>
            </w:r>
            <w:r w:rsidR="009F4A88" w:rsidRPr="009F32C9">
              <w:t xml:space="preserve">primary </w:t>
            </w:r>
            <w:r w:rsidRPr="009F32C9">
              <w:t>cell.</w:t>
            </w:r>
          </w:p>
        </w:tc>
      </w:tr>
      <w:tr w:rsidR="009F32C9" w:rsidRPr="009F32C9">
        <w:trPr>
          <w:cantSplit/>
        </w:trPr>
        <w:tc>
          <w:tcPr>
            <w:tcW w:w="2268" w:type="dxa"/>
          </w:tcPr>
          <w:p w:rsidR="002B1632" w:rsidRPr="009F32C9" w:rsidRDefault="002B1632" w:rsidP="002D60CB">
            <w:pPr>
              <w:pStyle w:val="TAL"/>
              <w:rPr>
                <w:i/>
              </w:rPr>
            </w:pPr>
            <w:r w:rsidRPr="009F32C9">
              <w:rPr>
                <w:i/>
              </w:rPr>
              <w:t>PRS</w:t>
            </w:r>
          </w:p>
        </w:tc>
        <w:tc>
          <w:tcPr>
            <w:tcW w:w="7371" w:type="dxa"/>
          </w:tcPr>
          <w:p w:rsidR="002B1632" w:rsidRPr="009F32C9" w:rsidRDefault="002B1632" w:rsidP="002D60CB">
            <w:pPr>
              <w:pStyle w:val="TAL"/>
            </w:pPr>
            <w:r w:rsidRPr="009F32C9">
              <w:t xml:space="preserve">The field is mandatory present if positioning reference signals are available in the </w:t>
            </w:r>
            <w:r w:rsidR="0004215D" w:rsidRPr="009F32C9">
              <w:t xml:space="preserve">assistance data </w:t>
            </w:r>
            <w:r w:rsidRPr="009F32C9">
              <w:t xml:space="preserve">reference cell </w:t>
            </w:r>
            <w:r w:rsidR="00DD6009" w:rsidRPr="009F32C9">
              <w:t xml:space="preserve">(TS 36.211 </w:t>
            </w:r>
            <w:r w:rsidRPr="009F32C9">
              <w:t>[16]</w:t>
            </w:r>
            <w:r w:rsidR="00DD6009" w:rsidRPr="009F32C9">
              <w:t>)</w:t>
            </w:r>
            <w:r w:rsidRPr="009F32C9">
              <w:t xml:space="preserve">; otherwise it is not present. </w:t>
            </w:r>
          </w:p>
        </w:tc>
      </w:tr>
      <w:tr w:rsidR="009F32C9" w:rsidRPr="009F32C9" w:rsidTr="00290FF8">
        <w:trPr>
          <w:cantSplit/>
        </w:trPr>
        <w:tc>
          <w:tcPr>
            <w:tcW w:w="2268" w:type="dxa"/>
          </w:tcPr>
          <w:p w:rsidR="00706D47" w:rsidRPr="009F32C9" w:rsidRDefault="00706D47" w:rsidP="00290FF8">
            <w:pPr>
              <w:pStyle w:val="TAL"/>
              <w:rPr>
                <w:i/>
              </w:rPr>
            </w:pPr>
            <w:r w:rsidRPr="009F32C9">
              <w:rPr>
                <w:i/>
              </w:rPr>
              <w:t>CRS</w:t>
            </w:r>
          </w:p>
        </w:tc>
        <w:tc>
          <w:tcPr>
            <w:tcW w:w="7371" w:type="dxa"/>
          </w:tcPr>
          <w:p w:rsidR="00706D47" w:rsidRPr="009F32C9" w:rsidRDefault="00706D47" w:rsidP="00290FF8">
            <w:pPr>
              <w:pStyle w:val="TAL"/>
            </w:pPr>
            <w:r w:rsidRPr="009F32C9">
              <w:rPr>
                <w:rFonts w:cs="Arial"/>
                <w:szCs w:val="18"/>
              </w:rPr>
              <w:t xml:space="preserve">The field is optionally present, need ON, if </w:t>
            </w:r>
            <w:r w:rsidRPr="009F32C9">
              <w:rPr>
                <w:bCs/>
                <w:i/>
                <w:iCs/>
                <w:noProof/>
              </w:rPr>
              <w:t>prsInfo</w:t>
            </w:r>
            <w:r w:rsidRPr="009F32C9">
              <w:rPr>
                <w:bCs/>
                <w:iCs/>
                <w:noProof/>
              </w:rPr>
              <w:t xml:space="preserve"> is present</w:t>
            </w:r>
            <w:r w:rsidRPr="009F32C9">
              <w:rPr>
                <w:rFonts w:cs="Arial"/>
                <w:szCs w:val="18"/>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The field is mandatory present if the downlink bandwidth configuration of the assistance data reference cell is not the same as the downlink bandwidth configuration of the target dev</w:t>
            </w:r>
            <w:r w:rsidR="00004892" w:rsidRPr="009F32C9">
              <w:rPr>
                <w:rFonts w:cs="Arial"/>
                <w:szCs w:val="18"/>
              </w:rPr>
              <w:t>i</w:t>
            </w:r>
            <w:r w:rsidRPr="009F32C9">
              <w:rPr>
                <w:rFonts w:cs="Arial"/>
                <w:szCs w:val="18"/>
              </w:rPr>
              <w:t>ces</w:t>
            </w:r>
            <w:r w:rsidR="00354C05" w:rsidRPr="009F32C9">
              <w:rPr>
                <w:rFonts w:cs="Arial"/>
                <w:szCs w:val="18"/>
              </w:rPr>
              <w:t>'</w:t>
            </w:r>
            <w:r w:rsidRPr="009F32C9">
              <w:rPr>
                <w:rFonts w:cs="Arial"/>
                <w:szCs w:val="18"/>
              </w:rPr>
              <w:t xml:space="preserve"> current primary cell and if PRS frequency hopping is used in the assistance data reference cell </w:t>
            </w:r>
            <w:r w:rsidR="00DD6009" w:rsidRPr="009F32C9">
              <w:rPr>
                <w:rFonts w:cs="Arial"/>
                <w:szCs w:val="18"/>
              </w:rPr>
              <w:t xml:space="preserve">(TS 36.211 </w:t>
            </w:r>
            <w:r w:rsidRPr="009F32C9">
              <w:rPr>
                <w:rFonts w:cs="Arial"/>
                <w:szCs w:val="18"/>
              </w:rPr>
              <w:t>[16]</w:t>
            </w:r>
            <w:r w:rsidR="00DD6009" w:rsidRPr="009F32C9">
              <w:rPr>
                <w:rFonts w:cs="Arial"/>
                <w:szCs w:val="18"/>
              </w:rPr>
              <w:t>)</w:t>
            </w:r>
            <w:r w:rsidRPr="009F32C9">
              <w:rPr>
                <w:rFonts w:cs="Arial"/>
                <w:szCs w:val="18"/>
              </w:rPr>
              <w:t>; otherwise it is not present.</w:t>
            </w:r>
          </w:p>
        </w:tc>
      </w:tr>
      <w:tr w:rsidR="009F32C9" w:rsidRPr="009F32C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i/>
              </w:rPr>
            </w:pPr>
            <w:r w:rsidRPr="009F32C9">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rFonts w:cs="Arial"/>
                <w:szCs w:val="18"/>
              </w:rPr>
            </w:pPr>
            <w:r w:rsidRPr="009F32C9">
              <w:rPr>
                <w:rFonts w:cs="Arial"/>
                <w:szCs w:val="18"/>
              </w:rPr>
              <w:t>The field is optionally present, need ON, if the target device is served by an NR cell; otherwise it is not present.</w:t>
            </w:r>
          </w:p>
        </w:tc>
      </w:tr>
      <w:tr w:rsidR="00B43457" w:rsidRPr="009F32C9"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i/>
              </w:rPr>
            </w:pPr>
            <w:r w:rsidRPr="009F32C9">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rFonts w:cs="Arial"/>
                <w:szCs w:val="18"/>
              </w:rPr>
            </w:pPr>
            <w:r w:rsidRPr="009F32C9">
              <w:rPr>
                <w:rFonts w:cs="Arial"/>
                <w:szCs w:val="18"/>
              </w:rPr>
              <w:t xml:space="preserve">The field is optionally present, need ON, if </w:t>
            </w:r>
            <w:r w:rsidRPr="009F32C9">
              <w:rPr>
                <w:rFonts w:cs="Arial"/>
                <w:i/>
                <w:szCs w:val="18"/>
              </w:rPr>
              <w:t>nr-LTE-SFN-Offset</w:t>
            </w:r>
            <w:r w:rsidRPr="009F32C9">
              <w:rPr>
                <w:rFonts w:cs="Arial"/>
                <w:szCs w:val="18"/>
              </w:rPr>
              <w:t xml:space="preserve"> is present.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ReferenceCellInfo</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 xml:space="preserve">This field specifies the physical cell identity of the </w:t>
            </w:r>
            <w:r w:rsidR="0004215D" w:rsidRPr="009F32C9">
              <w:t xml:space="preserve">assistance data </w:t>
            </w:r>
            <w:r w:rsidRPr="009F32C9">
              <w:t xml:space="preserve">reference cell, as defined in </w:t>
            </w:r>
            <w:r w:rsidR="00DD6009" w:rsidRPr="009F32C9">
              <w:t xml:space="preserve">TS 36.331 </w:t>
            </w:r>
            <w:r w:rsidRPr="009F32C9">
              <w:t>[12].</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ECGI, the globally unique identity of a cell in E-UTRA, of the </w:t>
            </w:r>
            <w:r w:rsidR="0004215D" w:rsidRPr="009F32C9">
              <w:t xml:space="preserve">assistance data </w:t>
            </w:r>
            <w:r w:rsidRPr="009F32C9">
              <w:t xml:space="preserve">reference cell, as defined in </w:t>
            </w:r>
            <w:r w:rsidR="00DD6009" w:rsidRPr="009F32C9">
              <w:t xml:space="preserve">TS 36.331 </w:t>
            </w:r>
            <w:r w:rsidRPr="009F32C9">
              <w:t xml:space="preserve">[12]. The server </w:t>
            </w:r>
            <w:r w:rsidR="00AE16FB" w:rsidRPr="009F32C9">
              <w:t>should include</w:t>
            </w:r>
            <w:r w:rsidRPr="009F32C9">
              <w:t xml:space="preserve"> this field if it considers that it is needed to resolve ambiguity in the cell indicated by </w:t>
            </w:r>
            <w:r w:rsidRPr="009F32C9">
              <w:rPr>
                <w:i/>
              </w:rPr>
              <w:t>physCel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earfcnRef</w:t>
            </w:r>
          </w:p>
          <w:p w:rsidR="002B1632" w:rsidRPr="009F32C9" w:rsidRDefault="002B1632" w:rsidP="002D60CB">
            <w:pPr>
              <w:pStyle w:val="TAL"/>
              <w:keepNext w:val="0"/>
              <w:keepLines w:val="0"/>
              <w:widowControl w:val="0"/>
              <w:rPr>
                <w:noProof/>
              </w:rPr>
            </w:pPr>
            <w:r w:rsidRPr="009F32C9">
              <w:rPr>
                <w:noProof/>
              </w:rPr>
              <w:t xml:space="preserve">This field specifies the </w:t>
            </w:r>
            <w:r w:rsidR="00436133" w:rsidRPr="009F32C9">
              <w:rPr>
                <w:noProof/>
              </w:rPr>
              <w:t>E</w:t>
            </w:r>
            <w:r w:rsidRPr="009F32C9">
              <w:rPr>
                <w:noProof/>
              </w:rPr>
              <w:t xml:space="preserve">ARFCN of the </w:t>
            </w:r>
            <w:r w:rsidR="0004215D" w:rsidRPr="009F32C9">
              <w:rPr>
                <w:noProof/>
              </w:rPr>
              <w:t xml:space="preserve">assistance data </w:t>
            </w:r>
            <w:r w:rsidRPr="009F32C9">
              <w:rPr>
                <w:noProof/>
              </w:rPr>
              <w:t>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
            </w:pPr>
            <w:r w:rsidRPr="009F32C9">
              <w:rPr>
                <w:b/>
                <w:i/>
                <w:noProof/>
              </w:rPr>
              <w:t>antennaPortConfig</w:t>
            </w:r>
          </w:p>
          <w:p w:rsidR="00AE16FB" w:rsidRPr="009F32C9" w:rsidRDefault="00AE16FB" w:rsidP="002D60CB">
            <w:pPr>
              <w:pStyle w:val="TAL"/>
              <w:keepNext w:val="0"/>
              <w:keepLines w:val="0"/>
              <w:widowControl w:val="0"/>
              <w:rPr>
                <w:snapToGrid w:val="0"/>
              </w:rPr>
            </w:pPr>
            <w:r w:rsidRPr="009F32C9">
              <w:rPr>
                <w:snapToGrid w:val="0"/>
              </w:rPr>
              <w:t>This field specifies whether 1 (or 2) antenna port(s) or 4 antenna ports for cell specific reference signals (CRS) are used in the assistance data 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
            </w:pPr>
            <w:r w:rsidRPr="009F32C9">
              <w:rPr>
                <w:b/>
                <w:i/>
                <w:noProof/>
              </w:rPr>
              <w:t>cpLength</w:t>
            </w:r>
          </w:p>
          <w:p w:rsidR="00AE16FB" w:rsidRPr="009F32C9" w:rsidRDefault="00AE16FB" w:rsidP="002D60CB">
            <w:pPr>
              <w:pStyle w:val="TAL"/>
              <w:keepNext w:val="0"/>
              <w:keepLines w:val="0"/>
              <w:widowControl w:val="0"/>
              <w:rPr>
                <w:b/>
                <w:i/>
                <w:noProof/>
              </w:rPr>
            </w:pPr>
            <w:r w:rsidRPr="009F32C9">
              <w:rPr>
                <w:bCs/>
                <w:iCs/>
                <w:noProof/>
              </w:rPr>
              <w:t xml:space="preserve">This field specifies the cyclic prefix length of the assistance data reference cell PRS if the </w:t>
            </w:r>
            <w:r w:rsidRPr="009F32C9">
              <w:rPr>
                <w:bCs/>
                <w:i/>
                <w:iCs/>
                <w:noProof/>
              </w:rPr>
              <w:t>prsInfo</w:t>
            </w:r>
            <w:r w:rsidRPr="009F32C9">
              <w:rPr>
                <w:bCs/>
                <w:iCs/>
                <w:noProof/>
              </w:rPr>
              <w:t xml:space="preserve"> field is present, otherwise this field specifies the cyclic prefix length of the assistance data reference cell C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prsInfo</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w:t>
            </w:r>
            <w:r w:rsidR="00015187" w:rsidRPr="009F32C9">
              <w:rPr>
                <w:bCs/>
                <w:iCs/>
                <w:noProof/>
              </w:rPr>
              <w:t xml:space="preserve">first </w:t>
            </w:r>
            <w:r w:rsidRPr="009F32C9">
              <w:rPr>
                <w:bCs/>
                <w:iCs/>
                <w:noProof/>
              </w:rPr>
              <w:t xml:space="preserve">PRS configuration of the </w:t>
            </w:r>
            <w:r w:rsidR="0004215D" w:rsidRPr="009F32C9">
              <w:rPr>
                <w:bCs/>
                <w:iCs/>
                <w:noProof/>
              </w:rPr>
              <w:t xml:space="preserve">assistance data </w:t>
            </w:r>
            <w:r w:rsidRPr="009F32C9">
              <w:rPr>
                <w:bCs/>
                <w:iCs/>
                <w:noProof/>
              </w:rPr>
              <w:t>reference cell.</w:t>
            </w:r>
          </w:p>
        </w:tc>
      </w:tr>
      <w:tr w:rsidR="009F32C9" w:rsidRPr="009F32C9" w:rsidTr="00290FF8">
        <w:trPr>
          <w:cantSplit/>
        </w:trPr>
        <w:tc>
          <w:tcPr>
            <w:tcW w:w="9639" w:type="dxa"/>
          </w:tcPr>
          <w:p w:rsidR="00706D47" w:rsidRPr="009F32C9" w:rsidRDefault="00706D47" w:rsidP="00290FF8">
            <w:pPr>
              <w:pStyle w:val="TAL"/>
              <w:rPr>
                <w:rFonts w:eastAsia="SimSun"/>
                <w:b/>
                <w:i/>
              </w:rPr>
            </w:pPr>
            <w:r w:rsidRPr="009F32C9">
              <w:rPr>
                <w:rFonts w:eastAsia="SimSun"/>
                <w:b/>
                <w:i/>
              </w:rPr>
              <w:lastRenderedPageBreak/>
              <w:t>tpId</w:t>
            </w:r>
          </w:p>
          <w:p w:rsidR="00706D47" w:rsidRPr="009F32C9" w:rsidRDefault="00706D47" w:rsidP="00290FF8">
            <w:pPr>
              <w:pStyle w:val="TAL"/>
              <w:rPr>
                <w:noProof/>
              </w:rPr>
            </w:pPr>
            <w:r w:rsidRPr="009F32C9">
              <w:rPr>
                <w:rFonts w:eastAsia="SimSun"/>
              </w:rPr>
              <w:t xml:space="preserve">This field specifies an identity of the transmission point. This field together with the </w:t>
            </w:r>
            <w:r w:rsidRPr="009F32C9">
              <w:rPr>
                <w:rFonts w:eastAsia="SimSun"/>
                <w:i/>
              </w:rPr>
              <w:t>physCellId</w:t>
            </w:r>
            <w:r w:rsidRPr="009F32C9">
              <w:rPr>
                <w:rFonts w:eastAsia="SimSun"/>
              </w:rPr>
              <w:t xml:space="preserve"> and/or </w:t>
            </w:r>
            <w:r w:rsidRPr="009F32C9">
              <w:rPr>
                <w:rFonts w:eastAsia="SimSun"/>
                <w:i/>
              </w:rPr>
              <w:t>prsID</w:t>
            </w:r>
            <w:r w:rsidRPr="009F32C9">
              <w:rPr>
                <w:rFonts w:eastAsia="SimSun"/>
              </w:rPr>
              <w:t xml:space="preserve"> may be used to identify the transmission point in case the same physical cell ID is shared by multiple transmission points.</w:t>
            </w:r>
          </w:p>
        </w:tc>
      </w:tr>
      <w:tr w:rsidR="009F32C9" w:rsidRPr="009F32C9" w:rsidTr="00290FF8">
        <w:trPr>
          <w:cantSplit/>
        </w:trPr>
        <w:tc>
          <w:tcPr>
            <w:tcW w:w="9639" w:type="dxa"/>
          </w:tcPr>
          <w:p w:rsidR="00706D47" w:rsidRPr="009F32C9" w:rsidRDefault="00706D47" w:rsidP="00290FF8">
            <w:pPr>
              <w:pStyle w:val="TAL"/>
              <w:rPr>
                <w:b/>
                <w:bCs/>
                <w:i/>
                <w:iCs/>
                <w:noProof/>
              </w:rPr>
            </w:pPr>
            <w:r w:rsidRPr="009F32C9">
              <w:rPr>
                <w:b/>
                <w:bCs/>
                <w:i/>
                <w:iCs/>
                <w:noProof/>
              </w:rPr>
              <w:t>cpLengthCRS</w:t>
            </w:r>
          </w:p>
          <w:p w:rsidR="00706D47" w:rsidRPr="009F32C9" w:rsidRDefault="00706D47" w:rsidP="00290FF8">
            <w:pPr>
              <w:pStyle w:val="TAL"/>
              <w:rPr>
                <w:rFonts w:eastAsia="SimSun"/>
                <w:b/>
                <w:i/>
              </w:rPr>
            </w:pPr>
            <w:r w:rsidRPr="009F32C9">
              <w:rPr>
                <w:bCs/>
                <w:iCs/>
                <w:noProof/>
              </w:rPr>
              <w:t xml:space="preserve">This field specifies the cyclic prefix length of the assistance data reference cell CRS. If this field is present, the target device may assume </w:t>
            </w:r>
            <w:r w:rsidRPr="009F32C9">
              <w:rPr>
                <w:rFonts w:eastAsia="SimSun"/>
                <w:lang w:eastAsia="zh-CN"/>
              </w:rPr>
              <w:t xml:space="preserve">the CRS and PRS antenna ports of </w:t>
            </w:r>
            <w:r w:rsidRPr="009F32C9">
              <w:rPr>
                <w:rFonts w:eastAsia="MS Mincho"/>
                <w:lang w:eastAsia="ja-JP"/>
              </w:rPr>
              <w:t>the</w:t>
            </w:r>
            <w:r w:rsidRPr="009F32C9">
              <w:rPr>
                <w:rFonts w:eastAsia="SimSun"/>
                <w:lang w:eastAsia="zh-CN"/>
              </w:rPr>
              <w:t xml:space="preserve"> assistance data reference cell are quasi co-located (as defined in </w:t>
            </w:r>
            <w:r w:rsidR="00DD6009" w:rsidRPr="009F32C9">
              <w:rPr>
                <w:rFonts w:eastAsia="SimSun"/>
                <w:lang w:eastAsia="zh-CN"/>
              </w:rPr>
              <w:t xml:space="preserve">TS 36.211 </w:t>
            </w:r>
            <w:r w:rsidRPr="009F32C9">
              <w:rPr>
                <w:rFonts w:eastAsia="SimSun"/>
                <w:lang w:eastAsia="zh-CN"/>
              </w:rPr>
              <w:t>[16]).</w:t>
            </w:r>
          </w:p>
        </w:tc>
      </w:tr>
      <w:tr w:rsidR="009F32C9" w:rsidRPr="009F32C9" w:rsidTr="00290FF8">
        <w:trPr>
          <w:cantSplit/>
        </w:trPr>
        <w:tc>
          <w:tcPr>
            <w:tcW w:w="9639" w:type="dxa"/>
          </w:tcPr>
          <w:p w:rsidR="00706D47" w:rsidRPr="009F32C9" w:rsidRDefault="00706D47" w:rsidP="00290FF8">
            <w:pPr>
              <w:pStyle w:val="TAL"/>
              <w:rPr>
                <w:b/>
                <w:bCs/>
                <w:i/>
                <w:iCs/>
                <w:noProof/>
              </w:rPr>
            </w:pPr>
            <w:r w:rsidRPr="009F32C9">
              <w:rPr>
                <w:b/>
                <w:bCs/>
                <w:i/>
                <w:iCs/>
                <w:noProof/>
              </w:rPr>
              <w:t>sameMBSFNconfigRef</w:t>
            </w:r>
          </w:p>
          <w:p w:rsidR="00706D47" w:rsidRPr="009F32C9" w:rsidRDefault="00706D47" w:rsidP="00290FF8">
            <w:pPr>
              <w:pStyle w:val="TAL"/>
              <w:rPr>
                <w:bCs/>
                <w:iCs/>
                <w:noProof/>
              </w:rPr>
            </w:pPr>
            <w:r w:rsidRPr="009F32C9">
              <w:rPr>
                <w:snapToGrid w:val="0"/>
              </w:rPr>
              <w:t xml:space="preserve">This field indicates whether the </w:t>
            </w:r>
            <w:r w:rsidRPr="009F32C9">
              <w:rPr>
                <w:rFonts w:eastAsia="MS Mincho"/>
                <w:lang w:eastAsia="ja-JP"/>
              </w:rPr>
              <w:t xml:space="preserve">MBSFN subframe configuration of </w:t>
            </w:r>
            <w:r w:rsidRPr="009F32C9">
              <w:rPr>
                <w:lang w:eastAsia="zh-CN"/>
              </w:rPr>
              <w:t>the assistance</w:t>
            </w:r>
            <w:r w:rsidRPr="009F32C9">
              <w:rPr>
                <w:rFonts w:eastAsia="MS Mincho"/>
                <w:lang w:eastAsia="zh-CN"/>
              </w:rPr>
              <w:t xml:space="preserve"> data </w:t>
            </w:r>
            <w:r w:rsidRPr="009F32C9">
              <w:rPr>
                <w:rFonts w:eastAsia="MS Mincho"/>
                <w:lang w:eastAsia="ja-JP"/>
              </w:rPr>
              <w:t xml:space="preserve">reference cell is the same as the </w:t>
            </w:r>
            <w:r w:rsidRPr="009F32C9">
              <w:t xml:space="preserve">current </w:t>
            </w:r>
            <w:r w:rsidRPr="009F32C9">
              <w:rPr>
                <w:rFonts w:eastAsia="MS Mincho"/>
                <w:lang w:eastAsia="ja-JP"/>
              </w:rPr>
              <w:t>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
            </w:pPr>
            <w:r w:rsidRPr="009F32C9">
              <w:rPr>
                <w:b/>
                <w:bCs/>
                <w:i/>
                <w:iCs/>
                <w:noProof/>
              </w:rPr>
              <w:t>dlBandwidth</w:t>
            </w:r>
          </w:p>
          <w:p w:rsidR="00015187" w:rsidRPr="009F32C9" w:rsidRDefault="00015187" w:rsidP="00015187">
            <w:pPr>
              <w:pStyle w:val="TAL"/>
              <w:rPr>
                <w:bCs/>
                <w:iCs/>
                <w:noProof/>
              </w:rPr>
            </w:pPr>
            <w:r w:rsidRPr="009F32C9">
              <w:rPr>
                <w:bCs/>
                <w:iCs/>
                <w:noProof/>
              </w:rPr>
              <w:t>This field specifies the downlink bandwidth configuration of the assistance data reference cell, N</w:t>
            </w:r>
            <w:r w:rsidRPr="009F32C9">
              <w:rPr>
                <w:bCs/>
                <w:iCs/>
                <w:noProof/>
                <w:vertAlign w:val="subscript"/>
              </w:rPr>
              <w:t>RB</w:t>
            </w:r>
            <w:r w:rsidRPr="009F32C9">
              <w:rPr>
                <w:bCs/>
                <w:iCs/>
                <w:noProof/>
              </w:rPr>
              <w:t xml:space="preserve"> in downlink, see TS 36.101 [21, table 5.6-1]. </w:t>
            </w:r>
            <w:r w:rsidR="00004892" w:rsidRPr="009F32C9">
              <w:rPr>
                <w:bCs/>
                <w:iCs/>
                <w:noProof/>
              </w:rPr>
              <w:t xml:space="preserve">Enumerated value </w:t>
            </w:r>
            <w:r w:rsidRPr="009F32C9">
              <w:rPr>
                <w:bCs/>
                <w:iCs/>
                <w:noProof/>
              </w:rPr>
              <w:t xml:space="preserve">n6 corresponds to 6 resource blocks, n15 to 15 resource blocks and so on. </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
            </w:pPr>
            <w:r w:rsidRPr="009F32C9">
              <w:rPr>
                <w:b/>
                <w:bCs/>
                <w:i/>
                <w:iCs/>
                <w:noProof/>
              </w:rPr>
              <w:t>addPRSconfigRef</w:t>
            </w:r>
          </w:p>
          <w:p w:rsidR="00015187" w:rsidRPr="009F32C9" w:rsidRDefault="00015187" w:rsidP="00015187">
            <w:pPr>
              <w:pStyle w:val="TAL"/>
              <w:rPr>
                <w:bCs/>
                <w:iCs/>
                <w:noProof/>
              </w:rPr>
            </w:pPr>
            <w:r w:rsidRPr="009F32C9">
              <w:rPr>
                <w:bCs/>
                <w:iCs/>
                <w:noProof/>
              </w:rPr>
              <w:t>This field specifies the additional (second and possibly third) PRS configuration(s) of the assistance data reference cell.</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b/>
                <w:bCs/>
                <w:i/>
                <w:iCs/>
                <w:noProof/>
              </w:rPr>
            </w:pPr>
            <w:r w:rsidRPr="009F32C9">
              <w:rPr>
                <w:b/>
                <w:bCs/>
                <w:i/>
                <w:iCs/>
                <w:noProof/>
              </w:rPr>
              <w:t>nr-LTE-SFN-Offset</w:t>
            </w:r>
          </w:p>
          <w:p w:rsidR="00BA3567" w:rsidRPr="009F32C9" w:rsidRDefault="00BA3567" w:rsidP="00271F46">
            <w:pPr>
              <w:pStyle w:val="TAL"/>
              <w:rPr>
                <w:bCs/>
                <w:iCs/>
                <w:noProof/>
              </w:rPr>
            </w:pPr>
            <w:r w:rsidRPr="009F32C9">
              <w:rPr>
                <w:bCs/>
                <w:iCs/>
                <w:noProof/>
              </w:rPr>
              <w:t xml:space="preserve">This field specifies the SFN offset between the serving NR cell and the </w:t>
            </w:r>
            <w:r w:rsidR="00BE6F13" w:rsidRPr="009F32C9">
              <w:rPr>
                <w:bCs/>
                <w:iCs/>
                <w:noProof/>
              </w:rPr>
              <w:t xml:space="preserve">LTE </w:t>
            </w:r>
            <w:r w:rsidRPr="009F32C9">
              <w:rPr>
                <w:bCs/>
                <w:iCs/>
                <w:noProof/>
              </w:rPr>
              <w:t>assistance data reference cell.</w:t>
            </w:r>
          </w:p>
          <w:p w:rsidR="00BA3567" w:rsidRPr="009F32C9" w:rsidRDefault="00BA3567" w:rsidP="00271F46">
            <w:pPr>
              <w:pStyle w:val="TAL"/>
              <w:rPr>
                <w:b/>
                <w:bCs/>
                <w:i/>
                <w:iCs/>
                <w:noProof/>
              </w:rPr>
            </w:pPr>
            <w:r w:rsidRPr="009F32C9">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F32C9" w:rsidRPr="009F32C9"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9F32C9" w:rsidRDefault="008F050E" w:rsidP="007457F3">
            <w:pPr>
              <w:pStyle w:val="TAL"/>
              <w:rPr>
                <w:b/>
                <w:bCs/>
                <w:i/>
                <w:iCs/>
                <w:noProof/>
              </w:rPr>
            </w:pPr>
            <w:r w:rsidRPr="009F32C9">
              <w:rPr>
                <w:b/>
                <w:bCs/>
                <w:i/>
                <w:iCs/>
                <w:noProof/>
              </w:rPr>
              <w:t>tdd-config</w:t>
            </w:r>
          </w:p>
          <w:p w:rsidR="008F050E" w:rsidRPr="009F32C9" w:rsidRDefault="008F050E" w:rsidP="007457F3">
            <w:pPr>
              <w:pStyle w:val="TAL"/>
              <w:rPr>
                <w:b/>
                <w:bCs/>
                <w:i/>
                <w:iCs/>
                <w:noProof/>
              </w:rPr>
            </w:pPr>
            <w:r w:rsidRPr="009F32C9">
              <w:rPr>
                <w:bCs/>
                <w:iCs/>
                <w:noProof/>
              </w:rPr>
              <w:t xml:space="preserve">This field specifies the TDD specific </w:t>
            </w:r>
            <w:r w:rsidRPr="009F32C9">
              <w:rPr>
                <w:lang w:eastAsia="en-GB"/>
              </w:rPr>
              <w:t>physical channel configuration of the assistance data reference cell.</w:t>
            </w:r>
            <w:r w:rsidRPr="009F32C9">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F32C9">
              <w:t>.</w:t>
            </w:r>
          </w:p>
        </w:tc>
      </w:tr>
      <w:tr w:rsidR="00B43457"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pPr>
            <w:r w:rsidRPr="009F32C9">
              <w:rPr>
                <w:b/>
                <w:i/>
                <w:noProof/>
              </w:rPr>
              <w:t>nr-LTE-fineTiming-Offset</w:t>
            </w:r>
          </w:p>
          <w:p w:rsidR="00B43457" w:rsidRPr="009F32C9" w:rsidRDefault="00B43457" w:rsidP="007E7466">
            <w:pPr>
              <w:pStyle w:val="TAL"/>
              <w:rPr>
                <w:b/>
                <w:i/>
                <w:noProof/>
              </w:rPr>
            </w:pPr>
            <w:r w:rsidRPr="009F32C9">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9F32C9" w:rsidRDefault="002B1632" w:rsidP="002D60CB">
      <w:pPr>
        <w:rPr>
          <w:iCs/>
        </w:rPr>
      </w:pPr>
    </w:p>
    <w:p w:rsidR="002B1632" w:rsidRPr="009F32C9" w:rsidRDefault="002B1632" w:rsidP="002D60CB">
      <w:pPr>
        <w:pStyle w:val="Heading4"/>
        <w:rPr>
          <w:i/>
          <w:noProof/>
        </w:rPr>
      </w:pPr>
      <w:bookmarkStart w:id="2192" w:name="_Toc27765193"/>
      <w:r w:rsidRPr="009F32C9">
        <w:t>–</w:t>
      </w:r>
      <w:r w:rsidRPr="009F32C9">
        <w:tab/>
      </w:r>
      <w:r w:rsidRPr="009F32C9">
        <w:rPr>
          <w:i/>
          <w:noProof/>
        </w:rPr>
        <w:t>PRS-Info</w:t>
      </w:r>
      <w:bookmarkEnd w:id="2192"/>
    </w:p>
    <w:p w:rsidR="00436133" w:rsidRPr="009F32C9" w:rsidRDefault="00436133" w:rsidP="002D60CB">
      <w:r w:rsidRPr="009F32C9">
        <w:t xml:space="preserve">The IE </w:t>
      </w:r>
      <w:r w:rsidRPr="009F32C9">
        <w:rPr>
          <w:i/>
          <w:noProof/>
        </w:rPr>
        <w:t xml:space="preserve">PRS-Info </w:t>
      </w:r>
      <w:r w:rsidRPr="009F32C9">
        <w:t>provides the information related to the configuration of PRS in a cell.</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PRS-Info</w:t>
      </w:r>
      <w:r w:rsidRPr="009F32C9">
        <w:t xml:space="preserve"> ::= SEQUENCE {</w:t>
      </w:r>
    </w:p>
    <w:p w:rsidR="002B1632" w:rsidRPr="009F32C9" w:rsidRDefault="002B1632" w:rsidP="002D60CB">
      <w:pPr>
        <w:pStyle w:val="PL"/>
        <w:shd w:val="clear" w:color="auto" w:fill="E6E6E6"/>
      </w:pPr>
      <w:r w:rsidRPr="009F32C9">
        <w:tab/>
        <w:t>prs-Bandwidth</w:t>
      </w:r>
      <w:r w:rsidRPr="009F32C9">
        <w:tab/>
      </w:r>
      <w:r w:rsidRPr="009F32C9">
        <w:tab/>
      </w:r>
      <w:r w:rsidRPr="009F32C9">
        <w:tab/>
        <w:t>ENUMERATED { n6, n15, n25, n50, n75, n100, ... },</w:t>
      </w:r>
    </w:p>
    <w:p w:rsidR="002B1632" w:rsidRPr="009F32C9" w:rsidRDefault="002B1632" w:rsidP="002D60CB">
      <w:pPr>
        <w:pStyle w:val="PL"/>
        <w:shd w:val="clear" w:color="auto" w:fill="E6E6E6"/>
      </w:pPr>
      <w:r w:rsidRPr="009F32C9">
        <w:tab/>
        <w:t>prs-ConfigurationIndex</w:t>
      </w:r>
      <w:r w:rsidRPr="009F32C9">
        <w:tab/>
        <w:t>INTEGER (0..4095),</w:t>
      </w:r>
    </w:p>
    <w:p w:rsidR="002B1632" w:rsidRPr="009F32C9" w:rsidRDefault="002B1632" w:rsidP="002D60CB">
      <w:pPr>
        <w:pStyle w:val="PL"/>
        <w:shd w:val="clear" w:color="auto" w:fill="E6E6E6"/>
      </w:pPr>
      <w:r w:rsidRPr="009F32C9">
        <w:tab/>
        <w:t>numDL-Frames</w:t>
      </w:r>
      <w:r w:rsidRPr="009F32C9">
        <w:tab/>
      </w:r>
      <w:r w:rsidRPr="009F32C9">
        <w:tab/>
      </w:r>
      <w:r w:rsidRPr="009F32C9">
        <w:tab/>
        <w:t>ENUMERATED {sf-1, sf-2, sf-4, sf-6, ...</w:t>
      </w:r>
      <w:r w:rsidR="00706D47" w:rsidRPr="009F32C9">
        <w:t>, sf-add-</w:t>
      </w:r>
      <w:r w:rsidR="008E4587" w:rsidRPr="009F32C9">
        <w:t>v1420</w:t>
      </w:r>
      <w:r w:rsidRPr="009F32C9">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ab/>
        <w:t>prs-MutingInfo-r9</w:t>
      </w:r>
      <w:r w:rsidRPr="009F32C9">
        <w:tab/>
      </w:r>
      <w:r w:rsidRPr="009F32C9">
        <w:tab/>
        <w:t>CHOICE {</w:t>
      </w:r>
    </w:p>
    <w:p w:rsidR="002B1632" w:rsidRPr="009F32C9" w:rsidRDefault="002B1632" w:rsidP="002D60CB">
      <w:pPr>
        <w:pStyle w:val="PL"/>
        <w:shd w:val="clear" w:color="auto" w:fill="E6E6E6"/>
      </w:pPr>
      <w:r w:rsidRPr="009F32C9">
        <w:tab/>
      </w:r>
      <w:r w:rsidRPr="009F32C9">
        <w:tab/>
        <w:t>po2-r9</w:t>
      </w:r>
      <w:r w:rsidRPr="009F32C9">
        <w:tab/>
      </w:r>
      <w:r w:rsidRPr="009F32C9">
        <w:tab/>
      </w:r>
      <w:r w:rsidRPr="009F32C9">
        <w:tab/>
      </w:r>
      <w:r w:rsidRPr="009F32C9">
        <w:tab/>
      </w:r>
      <w:r w:rsidRPr="009F32C9">
        <w:tab/>
        <w:t>BIT STRING (SIZE(2)),</w:t>
      </w:r>
    </w:p>
    <w:p w:rsidR="002B1632" w:rsidRPr="009F32C9" w:rsidRDefault="002B1632" w:rsidP="002D60CB">
      <w:pPr>
        <w:pStyle w:val="PL"/>
        <w:shd w:val="clear" w:color="auto" w:fill="E6E6E6"/>
      </w:pPr>
      <w:r w:rsidRPr="009F32C9">
        <w:tab/>
      </w:r>
      <w:r w:rsidRPr="009F32C9">
        <w:tab/>
        <w:t>po4-r9</w:t>
      </w:r>
      <w:r w:rsidRPr="009F32C9">
        <w:tab/>
      </w:r>
      <w:r w:rsidRPr="009F32C9">
        <w:tab/>
      </w:r>
      <w:r w:rsidRPr="009F32C9">
        <w:tab/>
      </w:r>
      <w:r w:rsidRPr="009F32C9">
        <w:tab/>
      </w:r>
      <w:r w:rsidRPr="009F32C9">
        <w:tab/>
        <w:t>BIT STRING (SIZE(4)),</w:t>
      </w:r>
    </w:p>
    <w:p w:rsidR="002B1632" w:rsidRPr="009F32C9" w:rsidRDefault="002B1632" w:rsidP="002D60CB">
      <w:pPr>
        <w:pStyle w:val="PL"/>
        <w:shd w:val="clear" w:color="auto" w:fill="E6E6E6"/>
      </w:pPr>
      <w:r w:rsidRPr="009F32C9">
        <w:tab/>
      </w:r>
      <w:r w:rsidRPr="009F32C9">
        <w:tab/>
        <w:t>po8-r9</w:t>
      </w:r>
      <w:r w:rsidRPr="009F32C9">
        <w:tab/>
      </w:r>
      <w:r w:rsidRPr="009F32C9">
        <w:tab/>
      </w:r>
      <w:r w:rsidRPr="009F32C9">
        <w:tab/>
      </w:r>
      <w:r w:rsidRPr="009F32C9">
        <w:tab/>
      </w:r>
      <w:r w:rsidRPr="009F32C9">
        <w:tab/>
        <w:t>BIT STRING (SIZE(8)),</w:t>
      </w:r>
    </w:p>
    <w:p w:rsidR="002B1632" w:rsidRPr="009F32C9" w:rsidRDefault="002B1632" w:rsidP="002D60CB">
      <w:pPr>
        <w:pStyle w:val="PL"/>
        <w:shd w:val="clear" w:color="auto" w:fill="E6E6E6"/>
      </w:pPr>
      <w:r w:rsidRPr="009F32C9">
        <w:tab/>
      </w:r>
      <w:r w:rsidRPr="009F32C9">
        <w:tab/>
        <w:t>po16-r9</w:t>
      </w:r>
      <w:r w:rsidRPr="009F32C9">
        <w:tab/>
      </w:r>
      <w:r w:rsidRPr="009F32C9">
        <w:tab/>
      </w:r>
      <w:r w:rsidRPr="009F32C9">
        <w:tab/>
      </w:r>
      <w:r w:rsidRPr="009F32C9">
        <w:tab/>
      </w:r>
      <w:r w:rsidRPr="009F32C9">
        <w:tab/>
        <w:t>BIT STRING (SIZE(16)),</w:t>
      </w:r>
    </w:p>
    <w:p w:rsidR="00706D47" w:rsidRPr="009F32C9" w:rsidRDefault="002B1632" w:rsidP="00706D47">
      <w:pPr>
        <w:pStyle w:val="PL"/>
        <w:shd w:val="clear" w:color="auto" w:fill="E6E6E6"/>
      </w:pPr>
      <w:r w:rsidRPr="009F32C9">
        <w:tab/>
      </w:r>
      <w:r w:rsidRPr="009F32C9">
        <w:tab/>
        <w:t>...</w:t>
      </w:r>
      <w:r w:rsidR="00706D47" w:rsidRPr="009F32C9">
        <w:t>,</w:t>
      </w:r>
    </w:p>
    <w:p w:rsidR="00706D47" w:rsidRPr="009F32C9" w:rsidRDefault="00706D47" w:rsidP="00706D47">
      <w:pPr>
        <w:pStyle w:val="PL"/>
        <w:shd w:val="clear" w:color="auto" w:fill="E6E6E6"/>
      </w:pPr>
      <w:r w:rsidRPr="009F32C9">
        <w:tab/>
      </w:r>
      <w:r w:rsidRPr="009F32C9">
        <w:tab/>
        <w:t>po32-</w:t>
      </w:r>
      <w:r w:rsidR="008E4587" w:rsidRPr="009F32C9">
        <w:t>v1420</w:t>
      </w:r>
      <w:r w:rsidRPr="009F32C9">
        <w:tab/>
      </w:r>
      <w:r w:rsidRPr="009F32C9">
        <w:tab/>
      </w:r>
      <w:r w:rsidRPr="009F32C9">
        <w:tab/>
      </w:r>
      <w:r w:rsidRPr="009F32C9">
        <w:tab/>
        <w:t>BIT STRING (SIZE(32)),</w:t>
      </w:r>
    </w:p>
    <w:p w:rsidR="00706D47" w:rsidRPr="009F32C9" w:rsidRDefault="00706D47" w:rsidP="00706D47">
      <w:pPr>
        <w:pStyle w:val="PL"/>
        <w:shd w:val="clear" w:color="auto" w:fill="E6E6E6"/>
      </w:pPr>
      <w:r w:rsidRPr="009F32C9">
        <w:tab/>
      </w:r>
      <w:r w:rsidRPr="009F32C9">
        <w:tab/>
        <w:t>po64-</w:t>
      </w:r>
      <w:r w:rsidR="008E4587" w:rsidRPr="009F32C9">
        <w:t>v1420</w:t>
      </w:r>
      <w:r w:rsidRPr="009F32C9">
        <w:tab/>
      </w:r>
      <w:r w:rsidRPr="009F32C9">
        <w:tab/>
      </w:r>
      <w:r w:rsidRPr="009F32C9">
        <w:tab/>
      </w:r>
      <w:r w:rsidRPr="009F32C9">
        <w:tab/>
        <w:t>BIT STRING (SIZE(64)),</w:t>
      </w:r>
    </w:p>
    <w:p w:rsidR="00706D47" w:rsidRPr="009F32C9" w:rsidRDefault="00706D47" w:rsidP="00706D47">
      <w:pPr>
        <w:pStyle w:val="PL"/>
        <w:shd w:val="clear" w:color="auto" w:fill="E6E6E6"/>
      </w:pPr>
      <w:r w:rsidRPr="009F32C9">
        <w:tab/>
      </w:r>
      <w:r w:rsidRPr="009F32C9">
        <w:tab/>
        <w:t>po128-</w:t>
      </w:r>
      <w:r w:rsidR="008E4587" w:rsidRPr="009F32C9">
        <w:t>v1420</w:t>
      </w:r>
      <w:r w:rsidRPr="009F32C9">
        <w:tab/>
      </w:r>
      <w:r w:rsidRPr="009F32C9">
        <w:tab/>
      </w:r>
      <w:r w:rsidRPr="009F32C9">
        <w:tab/>
      </w:r>
      <w:r w:rsidRPr="009F32C9">
        <w:tab/>
        <w:t>BIT STRING (SIZE(128)),</w:t>
      </w:r>
    </w:p>
    <w:p w:rsidR="00706D47" w:rsidRPr="009F32C9" w:rsidRDefault="00706D47" w:rsidP="00706D47">
      <w:pPr>
        <w:pStyle w:val="PL"/>
        <w:shd w:val="clear" w:color="auto" w:fill="E6E6E6"/>
      </w:pPr>
      <w:r w:rsidRPr="009F32C9">
        <w:tab/>
      </w:r>
      <w:r w:rsidRPr="009F32C9">
        <w:tab/>
        <w:t>po256-</w:t>
      </w:r>
      <w:r w:rsidR="008E4587" w:rsidRPr="009F32C9">
        <w:t>v1420</w:t>
      </w:r>
      <w:r w:rsidRPr="009F32C9">
        <w:tab/>
      </w:r>
      <w:r w:rsidRPr="009F32C9">
        <w:tab/>
      </w:r>
      <w:r w:rsidRPr="009F32C9">
        <w:tab/>
      </w:r>
      <w:r w:rsidRPr="009F32C9">
        <w:tab/>
        <w:t>BIT STRING (SIZE(256)),</w:t>
      </w:r>
    </w:p>
    <w:p w:rsidR="00706D47" w:rsidRPr="009F32C9" w:rsidRDefault="00706D47" w:rsidP="00706D47">
      <w:pPr>
        <w:pStyle w:val="PL"/>
        <w:shd w:val="clear" w:color="auto" w:fill="E6E6E6"/>
      </w:pPr>
      <w:r w:rsidRPr="009F32C9">
        <w:tab/>
      </w:r>
      <w:r w:rsidRPr="009F32C9">
        <w:tab/>
        <w:t>po512-</w:t>
      </w:r>
      <w:r w:rsidR="008E4587" w:rsidRPr="009F32C9">
        <w:t>v1420</w:t>
      </w:r>
      <w:r w:rsidRPr="009F32C9">
        <w:tab/>
      </w:r>
      <w:r w:rsidRPr="009F32C9">
        <w:tab/>
      </w:r>
      <w:r w:rsidRPr="009F32C9">
        <w:tab/>
      </w:r>
      <w:r w:rsidRPr="009F32C9">
        <w:tab/>
        <w:t>BIT STRING (SIZE(512)),</w:t>
      </w:r>
    </w:p>
    <w:p w:rsidR="002B1632" w:rsidRPr="009F32C9" w:rsidRDefault="00706D47" w:rsidP="00706D47">
      <w:pPr>
        <w:pStyle w:val="PL"/>
        <w:shd w:val="clear" w:color="auto" w:fill="E6E6E6"/>
      </w:pPr>
      <w:r w:rsidRPr="009F32C9">
        <w:tab/>
      </w:r>
      <w:r w:rsidRPr="009F32C9">
        <w:tab/>
        <w:t>po1024-</w:t>
      </w:r>
      <w:r w:rsidR="008E4587" w:rsidRPr="009F32C9">
        <w:t>v1420</w:t>
      </w:r>
      <w:r w:rsidRPr="009F32C9">
        <w:tab/>
      </w:r>
      <w:r w:rsidRPr="009F32C9">
        <w:tab/>
      </w:r>
      <w:r w:rsidRPr="009F32C9">
        <w:tab/>
        <w:t>BIT STRING (SIZE(1024))</w:t>
      </w:r>
    </w:p>
    <w:p w:rsidR="00706D47" w:rsidRPr="009F32C9" w:rsidRDefault="002B1632" w:rsidP="00706D47">
      <w:pPr>
        <w:pStyle w:val="PL"/>
        <w:shd w:val="clear" w:color="auto" w:fill="E6E6E6"/>
        <w:rPr>
          <w:snapToGrid w:val="0"/>
        </w:rPr>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OPTIONAL</w:t>
      </w:r>
      <w:r w:rsidR="00706D47" w:rsidRPr="009F32C9">
        <w:rPr>
          <w:snapToGrid w:val="0"/>
        </w:rPr>
        <w:t>,</w:t>
      </w:r>
      <w:r w:rsidRPr="009F32C9">
        <w:rPr>
          <w:snapToGrid w:val="0"/>
        </w:rPr>
        <w:tab/>
      </w:r>
      <w:r w:rsidRPr="009F32C9">
        <w:rPr>
          <w:snapToGrid w:val="0"/>
        </w:rPr>
        <w:tab/>
      </w:r>
      <w:r w:rsidRPr="009F32C9">
        <w:rPr>
          <w:snapToGrid w:val="0"/>
        </w:rPr>
        <w:tab/>
      </w:r>
      <w:r w:rsidRPr="009F32C9">
        <w:rPr>
          <w:snapToGrid w:val="0"/>
        </w:rPr>
        <w:tab/>
        <w:t>-- Need OP</w:t>
      </w:r>
    </w:p>
    <w:p w:rsidR="00706D47" w:rsidRPr="009F32C9" w:rsidRDefault="00706D47" w:rsidP="00706D47">
      <w:pPr>
        <w:pStyle w:val="PL"/>
        <w:shd w:val="clear" w:color="auto" w:fill="E6E6E6"/>
        <w:rPr>
          <w:snapToGrid w:val="0"/>
        </w:rPr>
      </w:pPr>
      <w:r w:rsidRPr="009F32C9">
        <w:rPr>
          <w:snapToGrid w:val="0"/>
        </w:rPr>
        <w:tab/>
        <w:t>[[</w:t>
      </w:r>
      <w:r w:rsidR="00F57468" w:rsidRPr="009F32C9">
        <w:rPr>
          <w:snapToGrid w:val="0"/>
        </w:rPr>
        <w:tab/>
      </w:r>
      <w:r w:rsidRPr="009F32C9">
        <w:rPr>
          <w:snapToGrid w:val="0"/>
        </w:rPr>
        <w:t>prsID-r14</w:t>
      </w:r>
      <w:r w:rsidRPr="009F32C9">
        <w:rPr>
          <w:snapToGrid w:val="0"/>
        </w:rPr>
        <w:tab/>
      </w:r>
      <w:r w:rsidRPr="009F32C9">
        <w:rPr>
          <w:snapToGrid w:val="0"/>
        </w:rPr>
        <w:tab/>
      </w:r>
      <w:r w:rsidRPr="009F32C9">
        <w:rPr>
          <w:snapToGrid w:val="0"/>
        </w:rPr>
        <w:tab/>
      </w:r>
      <w:r w:rsidR="00F57468" w:rsidRPr="009F32C9">
        <w:rPr>
          <w:snapToGrid w:val="0"/>
        </w:rPr>
        <w:tab/>
      </w:r>
      <w:r w:rsidRPr="009F32C9">
        <w:rPr>
          <w:snapToGrid w:val="0"/>
        </w:rPr>
        <w:t>INTEGER (0..4095)</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r>
      <w:r w:rsidRPr="009F32C9">
        <w:rPr>
          <w:snapToGrid w:val="0"/>
        </w:rPr>
        <w:tab/>
      </w:r>
      <w:r w:rsidRPr="009F32C9">
        <w:rPr>
          <w:snapToGrid w:val="0"/>
        </w:rPr>
        <w:tab/>
        <w:t>-- Need ON</w:t>
      </w:r>
    </w:p>
    <w:p w:rsidR="00015187" w:rsidRPr="009F32C9" w:rsidRDefault="00706D47" w:rsidP="00015187">
      <w:pPr>
        <w:pStyle w:val="PL"/>
        <w:shd w:val="clear" w:color="auto" w:fill="E6E6E6"/>
        <w:rPr>
          <w:snapToGrid w:val="0"/>
        </w:rPr>
      </w:pPr>
      <w:r w:rsidRPr="009F32C9">
        <w:rPr>
          <w:snapToGrid w:val="0"/>
        </w:rPr>
        <w:tab/>
      </w:r>
      <w:r w:rsidR="008E4587" w:rsidRPr="009F32C9">
        <w:rPr>
          <w:snapToGrid w:val="0"/>
        </w:rPr>
        <w:tab/>
      </w:r>
      <w:r w:rsidRPr="009F32C9">
        <w:rPr>
          <w:snapToGrid w:val="0"/>
        </w:rPr>
        <w:t>add-numDL-Frames-r14</w:t>
      </w:r>
      <w:r w:rsidRPr="009F32C9">
        <w:rPr>
          <w:snapToGrid w:val="0"/>
        </w:rPr>
        <w:tab/>
        <w:t>INTEGER (1..160)</w:t>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r>
      <w:r w:rsidRPr="009F32C9">
        <w:rPr>
          <w:snapToGrid w:val="0"/>
        </w:rPr>
        <w:tab/>
      </w:r>
      <w:r w:rsidRPr="009F32C9">
        <w:rPr>
          <w:snapToGrid w:val="0"/>
        </w:rPr>
        <w:tab/>
        <w:t>-- Cond sf-add</w:t>
      </w:r>
    </w:p>
    <w:p w:rsidR="00015187" w:rsidRPr="009F32C9" w:rsidRDefault="00015187" w:rsidP="00015187">
      <w:pPr>
        <w:pStyle w:val="PL"/>
        <w:shd w:val="clear" w:color="auto" w:fill="E6E6E6"/>
      </w:pPr>
      <w:r w:rsidRPr="009F32C9">
        <w:rPr>
          <w:snapToGrid w:val="0"/>
        </w:rPr>
        <w:tab/>
      </w:r>
      <w:r w:rsidRPr="009F32C9">
        <w:rPr>
          <w:snapToGrid w:val="0"/>
        </w:rPr>
        <w:tab/>
        <w:t>prsOccGroupLen-r14</w:t>
      </w:r>
      <w:r w:rsidRPr="009F32C9">
        <w:rPr>
          <w:snapToGrid w:val="0"/>
        </w:rPr>
        <w:tab/>
      </w:r>
      <w:r w:rsidR="00F57468" w:rsidRPr="009F32C9">
        <w:rPr>
          <w:snapToGrid w:val="0"/>
        </w:rPr>
        <w:tab/>
      </w:r>
      <w:r w:rsidRPr="009F32C9">
        <w:t>ENUMERATED {g2, g4, g8, g16, g32, g64, g128,... }</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00354C05" w:rsidRPr="009F32C9">
        <w:tab/>
      </w:r>
      <w:r w:rsidRPr="009F32C9">
        <w:tab/>
      </w:r>
      <w:r w:rsidRPr="009F32C9">
        <w:tab/>
      </w:r>
      <w:r w:rsidR="008E4587" w:rsidRPr="009F32C9">
        <w:tab/>
      </w:r>
      <w:r w:rsidRPr="009F32C9">
        <w:t>-- Cond Occ-Grp</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t>prsHoppingInfo-r14</w:t>
      </w:r>
      <w:r w:rsidRPr="009F32C9">
        <w:rPr>
          <w:snapToGrid w:val="0"/>
        </w:rPr>
        <w:tab/>
        <w:t>CHOICE {</w:t>
      </w:r>
    </w:p>
    <w:p w:rsidR="00015187" w:rsidRPr="009F32C9" w:rsidRDefault="00015187" w:rsidP="00015187">
      <w:pPr>
        <w:pStyle w:val="PL"/>
        <w:shd w:val="clear" w:color="auto" w:fill="E6E6E6"/>
      </w:pPr>
      <w:r w:rsidRPr="009F32C9">
        <w:tab/>
      </w:r>
      <w:r w:rsidRPr="009F32C9">
        <w:tab/>
      </w:r>
      <w:r w:rsidRPr="009F32C9">
        <w:tab/>
        <w:t>nb2-r14</w:t>
      </w:r>
      <w:r w:rsidRPr="009F32C9">
        <w:tab/>
      </w:r>
      <w:r w:rsidRPr="009F32C9">
        <w:tab/>
      </w:r>
      <w:r w:rsidRPr="009F32C9">
        <w:tab/>
      </w:r>
      <w:r w:rsidRPr="009F32C9">
        <w:tab/>
        <w:t>INTEGER (0.. maxAvailNarrowBands-Minus1-r14),</w:t>
      </w:r>
    </w:p>
    <w:p w:rsidR="00015187" w:rsidRPr="009F32C9" w:rsidRDefault="00015187" w:rsidP="00015187">
      <w:pPr>
        <w:pStyle w:val="PL"/>
        <w:shd w:val="clear" w:color="auto" w:fill="E6E6E6"/>
      </w:pPr>
      <w:r w:rsidRPr="009F32C9">
        <w:tab/>
      </w:r>
      <w:r w:rsidRPr="009F32C9">
        <w:tab/>
      </w:r>
      <w:r w:rsidRPr="009F32C9">
        <w:tab/>
        <w:t>nb4-r14</w:t>
      </w:r>
      <w:r w:rsidRPr="009F32C9">
        <w:tab/>
      </w:r>
      <w:r w:rsidRPr="009F32C9">
        <w:tab/>
      </w:r>
      <w:r w:rsidRPr="009F32C9">
        <w:tab/>
      </w:r>
      <w:r w:rsidRPr="009F32C9">
        <w:tab/>
        <w:t>SEQUENCE (SIZE (3))</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F INTEGER (</w:t>
      </w:r>
      <w:r w:rsidR="001E4BDF" w:rsidRPr="009F32C9">
        <w:t>0</w:t>
      </w:r>
      <w:r w:rsidRPr="009F32C9">
        <w:t>.. maxAvailNarrowBands-Minus1-r14)</w:t>
      </w:r>
    </w:p>
    <w:p w:rsidR="00706D47" w:rsidRPr="009F32C9" w:rsidRDefault="00015187" w:rsidP="00706D47">
      <w:pPr>
        <w:pStyle w:val="PL"/>
        <w:shd w:val="clear" w:color="auto" w:fill="E6E6E6"/>
        <w:rPr>
          <w:snapToGrid w:val="0"/>
        </w:rPr>
      </w:pP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8E4587" w:rsidRPr="009F32C9">
        <w:rPr>
          <w:snapToGrid w:val="0"/>
        </w:rPr>
        <w:tab/>
      </w:r>
      <w:r w:rsidRPr="009F32C9">
        <w:rPr>
          <w:snapToGrid w:val="0"/>
        </w:rPr>
        <w:t>OPTIONAL</w:t>
      </w:r>
      <w:r w:rsidRPr="009F32C9">
        <w:rPr>
          <w:snapToGrid w:val="0"/>
        </w:rPr>
        <w:tab/>
      </w:r>
      <w:r w:rsidRPr="009F32C9">
        <w:rPr>
          <w:snapToGrid w:val="0"/>
        </w:rPr>
        <w:tab/>
      </w:r>
      <w:r w:rsidRPr="009F32C9">
        <w:rPr>
          <w:snapToGrid w:val="0"/>
        </w:rPr>
        <w:tab/>
      </w:r>
      <w:r w:rsidRPr="009F32C9">
        <w:rPr>
          <w:snapToGrid w:val="0"/>
        </w:rPr>
        <w:tab/>
        <w:t>-- Cond PRS-FH</w:t>
      </w:r>
    </w:p>
    <w:p w:rsidR="002B1632" w:rsidRPr="009F32C9" w:rsidRDefault="00706D47" w:rsidP="00706D47">
      <w:pPr>
        <w:pStyle w:val="PL"/>
        <w:shd w:val="clear" w:color="auto" w:fill="E6E6E6"/>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015187" w:rsidRPr="009F32C9" w:rsidRDefault="00015187" w:rsidP="00015187">
      <w:pPr>
        <w:pStyle w:val="PL"/>
        <w:shd w:val="clear" w:color="auto" w:fill="E6E6E6"/>
      </w:pPr>
      <w:r w:rsidRPr="009F32C9">
        <w:t>maxAvailNarrowBands-Minus1-r14</w:t>
      </w:r>
      <w:r w:rsidRPr="009F32C9">
        <w:tab/>
      </w:r>
      <w:r w:rsidRPr="009F32C9">
        <w:tab/>
        <w:t>INTEGER ::= 15</w:t>
      </w:r>
      <w:r w:rsidRPr="009F32C9">
        <w:tab/>
        <w:t>-- Maximum number of narrowbands minus 1</w:t>
      </w:r>
    </w:p>
    <w:p w:rsidR="00015187" w:rsidRPr="009F32C9" w:rsidRDefault="00015187" w:rsidP="00015187">
      <w:pPr>
        <w:pStyle w:val="PL"/>
        <w:shd w:val="clear" w:color="auto" w:fill="E6E6E6"/>
      </w:pPr>
    </w:p>
    <w:p w:rsidR="002B1632" w:rsidRPr="009F32C9" w:rsidRDefault="002B1632" w:rsidP="002D60CB">
      <w:pPr>
        <w:pStyle w:val="PL"/>
        <w:shd w:val="clear" w:color="auto" w:fill="E6E6E6"/>
      </w:pPr>
      <w:r w:rsidRPr="009F32C9">
        <w:t>-- ASN1STOP</w:t>
      </w:r>
    </w:p>
    <w:p w:rsidR="00706D47" w:rsidRPr="009F32C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290FF8">
        <w:trPr>
          <w:cantSplit/>
          <w:tblHeader/>
        </w:trPr>
        <w:tc>
          <w:tcPr>
            <w:tcW w:w="2268" w:type="dxa"/>
          </w:tcPr>
          <w:p w:rsidR="00706D47" w:rsidRPr="009F32C9" w:rsidRDefault="00706D47" w:rsidP="00290FF8">
            <w:pPr>
              <w:pStyle w:val="TAH"/>
            </w:pPr>
            <w:r w:rsidRPr="009F32C9">
              <w:t>Conditional presence</w:t>
            </w:r>
          </w:p>
        </w:tc>
        <w:tc>
          <w:tcPr>
            <w:tcW w:w="7371" w:type="dxa"/>
          </w:tcPr>
          <w:p w:rsidR="00706D47" w:rsidRPr="009F32C9" w:rsidRDefault="00706D47" w:rsidP="00290FF8">
            <w:pPr>
              <w:pStyle w:val="TAH"/>
            </w:pPr>
            <w:r w:rsidRPr="009F32C9">
              <w:t>Explanation</w:t>
            </w:r>
          </w:p>
        </w:tc>
      </w:tr>
      <w:tr w:rsidR="009F32C9" w:rsidRPr="009F32C9" w:rsidTr="00290FF8">
        <w:trPr>
          <w:cantSplit/>
        </w:trPr>
        <w:tc>
          <w:tcPr>
            <w:tcW w:w="2268" w:type="dxa"/>
          </w:tcPr>
          <w:p w:rsidR="00706D47" w:rsidRPr="009F32C9" w:rsidRDefault="00706D47" w:rsidP="00290FF8">
            <w:pPr>
              <w:pStyle w:val="TAL"/>
              <w:rPr>
                <w:i/>
              </w:rPr>
            </w:pPr>
            <w:r w:rsidRPr="009F32C9">
              <w:rPr>
                <w:i/>
              </w:rPr>
              <w:t>sf-add</w:t>
            </w:r>
          </w:p>
        </w:tc>
        <w:tc>
          <w:tcPr>
            <w:tcW w:w="7371" w:type="dxa"/>
          </w:tcPr>
          <w:p w:rsidR="00706D47" w:rsidRPr="009F32C9" w:rsidRDefault="00706D47" w:rsidP="00290FF8">
            <w:pPr>
              <w:pStyle w:val="TAL"/>
            </w:pPr>
            <w:r w:rsidRPr="009F32C9">
              <w:t xml:space="preserve">The field is mandatory present if the </w:t>
            </w:r>
            <w:r w:rsidRPr="009F32C9">
              <w:rPr>
                <w:i/>
              </w:rPr>
              <w:t>numDL-Frames</w:t>
            </w:r>
            <w:r w:rsidRPr="009F32C9">
              <w:t xml:space="preserve"> field has the value '</w:t>
            </w:r>
            <w:r w:rsidRPr="009F32C9">
              <w:rPr>
                <w:i/>
              </w:rPr>
              <w:t>sf-add</w:t>
            </w:r>
            <w:r w:rsidRPr="009F32C9">
              <w:t xml:space="preserve">'; otherwise it is not present. </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pPr>
            <w:r w:rsidRPr="009F32C9">
              <w:t>The field is mandatory present if a PRS occasion group is configured;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pPr>
            <w:r w:rsidRPr="009F32C9">
              <w:t>The field is mandatory present if frequency hopping is used for PRS;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PRS-Info</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rs-Bandwidth</w:t>
            </w:r>
          </w:p>
          <w:p w:rsidR="002B1632" w:rsidRPr="009F32C9" w:rsidRDefault="002B1632" w:rsidP="002D60CB">
            <w:pPr>
              <w:pStyle w:val="TAL"/>
              <w:keepNext w:val="0"/>
              <w:keepLines w:val="0"/>
              <w:widowControl w:val="0"/>
            </w:pPr>
            <w:r w:rsidRPr="009F32C9">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rs-ConfigurationIndex</w:t>
            </w:r>
          </w:p>
          <w:p w:rsidR="002B1632" w:rsidRPr="009F32C9" w:rsidRDefault="002B1632" w:rsidP="002D60CB">
            <w:pPr>
              <w:pStyle w:val="TAL"/>
              <w:keepNext w:val="0"/>
              <w:keepLines w:val="0"/>
              <w:widowControl w:val="0"/>
              <w:rPr>
                <w:bCs/>
                <w:iCs/>
                <w:noProof/>
              </w:rPr>
            </w:pPr>
            <w:r w:rsidRPr="009F32C9">
              <w:rPr>
                <w:bCs/>
                <w:iCs/>
                <w:noProof/>
              </w:rPr>
              <w:t>This field specfies the positioning reference signals configuration index I</w:t>
            </w:r>
            <w:r w:rsidRPr="009F32C9">
              <w:rPr>
                <w:bCs/>
                <w:iCs/>
                <w:noProof/>
                <w:vertAlign w:val="subscript"/>
              </w:rPr>
              <w:t>PRS</w:t>
            </w:r>
            <w:r w:rsidRPr="009F32C9">
              <w:rPr>
                <w:bCs/>
                <w:iCs/>
                <w:noProof/>
              </w:rPr>
              <w:t xml:space="preserve"> as defined in </w:t>
            </w:r>
            <w:r w:rsidR="00DD6009" w:rsidRPr="009F32C9">
              <w:rPr>
                <w:bCs/>
                <w:iCs/>
                <w:noProof/>
              </w:rPr>
              <w:t xml:space="preserve">TS 36.211 </w:t>
            </w:r>
            <w:r w:rsidRPr="009F32C9">
              <w:rPr>
                <w:bCs/>
                <w:iCs/>
                <w:noProof/>
              </w:rPr>
              <w:t>[16].</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umDL-Frames</w:t>
            </w:r>
          </w:p>
          <w:p w:rsidR="002B1632" w:rsidRPr="009F32C9" w:rsidRDefault="002B1632" w:rsidP="002D60CB">
            <w:pPr>
              <w:pStyle w:val="TAL"/>
              <w:keepNext w:val="0"/>
              <w:keepLines w:val="0"/>
              <w:widowControl w:val="0"/>
              <w:rPr>
                <w:bCs/>
                <w:iCs/>
                <w:noProof/>
              </w:rPr>
            </w:pPr>
            <w:r w:rsidRPr="009F32C9">
              <w:rPr>
                <w:bCs/>
                <w:iCs/>
                <w:noProof/>
              </w:rPr>
              <w:t>This field specifies the number of consecutive downlink subframes N</w:t>
            </w:r>
            <w:r w:rsidRPr="009F32C9">
              <w:rPr>
                <w:bCs/>
                <w:iCs/>
                <w:noProof/>
                <w:vertAlign w:val="subscript"/>
              </w:rPr>
              <w:t>PRS</w:t>
            </w:r>
            <w:r w:rsidRPr="009F32C9">
              <w:rPr>
                <w:bCs/>
                <w:iCs/>
                <w:noProof/>
              </w:rPr>
              <w:t xml:space="preserve"> with positioning reference signals, as defined in </w:t>
            </w:r>
            <w:r w:rsidR="00DD6009" w:rsidRPr="009F32C9">
              <w:rPr>
                <w:bCs/>
                <w:iCs/>
                <w:noProof/>
              </w:rPr>
              <w:t xml:space="preserve">TS 36.211 </w:t>
            </w:r>
            <w:r w:rsidRPr="009F32C9">
              <w:rPr>
                <w:bCs/>
                <w:iCs/>
                <w:noProof/>
              </w:rPr>
              <w:t xml:space="preserve">[16]. Enumerated values define 1, 2, 4, or 6 consecutive </w:t>
            </w:r>
            <w:r w:rsidR="00706D47" w:rsidRPr="009F32C9">
              <w:rPr>
                <w:bCs/>
                <w:iCs/>
                <w:noProof/>
              </w:rPr>
              <w:t xml:space="preserve">downlink </w:t>
            </w:r>
            <w:r w:rsidRPr="009F32C9">
              <w:rPr>
                <w:bCs/>
                <w:iCs/>
                <w:noProof/>
              </w:rPr>
              <w:t>subframes.</w:t>
            </w:r>
            <w:r w:rsidR="00706D47" w:rsidRPr="009F32C9">
              <w:rPr>
                <w:bCs/>
                <w:iCs/>
                <w:noProof/>
              </w:rPr>
              <w:t xml:space="preserve"> The value </w:t>
            </w:r>
            <w:r w:rsidR="00706D47" w:rsidRPr="009F32C9">
              <w:rPr>
                <w:bCs/>
                <w:i/>
                <w:iCs/>
                <w:noProof/>
              </w:rPr>
              <w:t>sf-add</w:t>
            </w:r>
            <w:r w:rsidR="00706D47" w:rsidRPr="009F32C9">
              <w:rPr>
                <w:bCs/>
                <w:iCs/>
                <w:noProof/>
              </w:rPr>
              <w:t xml:space="preserve"> indicates that N</w:t>
            </w:r>
            <w:r w:rsidR="00706D47" w:rsidRPr="009F32C9">
              <w:rPr>
                <w:bCs/>
                <w:iCs/>
                <w:noProof/>
                <w:vertAlign w:val="subscript"/>
              </w:rPr>
              <w:t>PRS</w:t>
            </w:r>
            <w:r w:rsidR="00706D47" w:rsidRPr="009F32C9">
              <w:rPr>
                <w:bCs/>
                <w:iCs/>
                <w:noProof/>
              </w:rPr>
              <w:t xml:space="preserve"> is provided in the field </w:t>
            </w:r>
            <w:r w:rsidR="00706D47" w:rsidRPr="009F32C9">
              <w:rPr>
                <w:i/>
                <w:snapToGrid w:val="0"/>
              </w:rPr>
              <w:t>add-numDL-Fram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prs-MutingInfo</w:t>
            </w:r>
          </w:p>
          <w:p w:rsidR="002B1632" w:rsidRPr="009F32C9" w:rsidRDefault="002B1632" w:rsidP="002D60CB">
            <w:pPr>
              <w:pStyle w:val="TAL"/>
              <w:keepNext w:val="0"/>
              <w:keepLines w:val="0"/>
              <w:widowControl w:val="0"/>
            </w:pPr>
            <w:r w:rsidRPr="009F32C9">
              <w:rPr>
                <w:noProof/>
              </w:rPr>
              <w:t>This field specifies the PRS muting configuration of the cell. The PRS muting configuration is defined by a periodic 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w:t>
            </w:r>
            <w:r w:rsidR="00436133" w:rsidRPr="009F32C9">
              <w:rPr>
                <w:noProof/>
              </w:rPr>
              <w:t xml:space="preserve">PRS </w:t>
            </w:r>
            <w:r w:rsidR="00015187" w:rsidRPr="009F32C9">
              <w:rPr>
                <w:noProof/>
              </w:rPr>
              <w:t>occasion groups</w:t>
            </w:r>
            <w:r w:rsidRPr="009F32C9">
              <w:rPr>
                <w:noProof/>
              </w:rPr>
              <w:t xml:space="preserve"> </w:t>
            </w:r>
            <w:r w:rsidR="00DD6009" w:rsidRPr="009F32C9">
              <w:rPr>
                <w:noProof/>
              </w:rPr>
              <w:t xml:space="preserve">(TS 36.133 </w:t>
            </w:r>
            <w:r w:rsidRPr="009F32C9">
              <w:rPr>
                <w:noProof/>
              </w:rPr>
              <w:t>[18]</w:t>
            </w:r>
            <w:r w:rsidR="00DD6009" w:rsidRPr="009F32C9">
              <w:rPr>
                <w:noProof/>
              </w:rPr>
              <w:t>)</w:t>
            </w:r>
            <w:r w:rsidRPr="009F32C9">
              <w:rPr>
                <w:noProof/>
              </w:rPr>
              <w:t>, can be 2, 4, 8, 16</w:t>
            </w:r>
            <w:r w:rsidR="00706D47" w:rsidRPr="009F32C9">
              <w:rPr>
                <w:noProof/>
              </w:rPr>
              <w:t>, 32, 64, 128, 256, 512, or 1024</w:t>
            </w:r>
            <w:r w:rsidRPr="009F32C9">
              <w:rPr>
                <w:noProof/>
              </w:rPr>
              <w:t xml:space="preserve"> which is also the length of the selected bit string that represents this PRS muting sequence. If a bit in the PRS muting sequence </w:t>
            </w:r>
            <w:r w:rsidRPr="009F32C9">
              <w:rPr>
                <w:rFonts w:eastAsia="SimSun" w:cs="Arial"/>
                <w:lang w:eastAsia="zh-CN"/>
              </w:rPr>
              <w:t xml:space="preserve">is set to </w:t>
            </w:r>
            <w:r w:rsidRPr="009F32C9">
              <w:rPr>
                <w:rFonts w:cs="Arial"/>
              </w:rPr>
              <w:t xml:space="preserve">"0", then the PRS is muted in </w:t>
            </w:r>
            <w:r w:rsidR="00015187" w:rsidRPr="009F32C9">
              <w:rPr>
                <w:rFonts w:cs="Arial"/>
              </w:rPr>
              <w:t xml:space="preserve">all the PRS occasions in </w:t>
            </w:r>
            <w:r w:rsidRPr="009F32C9">
              <w:rPr>
                <w:rFonts w:cs="Arial"/>
              </w:rPr>
              <w:t xml:space="preserve">the corresponding PRS </w:t>
            </w:r>
            <w:r w:rsidR="00015187" w:rsidRPr="009F32C9">
              <w:rPr>
                <w:rFonts w:cs="Arial"/>
              </w:rPr>
              <w:t>occasion group</w:t>
            </w:r>
            <w:r w:rsidRPr="009F32C9">
              <w:rPr>
                <w:rFonts w:cs="Arial"/>
              </w:rPr>
              <w:t xml:space="preserve">. A </w:t>
            </w:r>
            <w:r w:rsidR="00436133" w:rsidRPr="009F32C9">
              <w:rPr>
                <w:rFonts w:cs="Arial"/>
              </w:rPr>
              <w:t xml:space="preserve">PRS </w:t>
            </w:r>
            <w:r w:rsidR="00015187" w:rsidRPr="009F32C9">
              <w:rPr>
                <w:rFonts w:cs="Arial"/>
              </w:rPr>
              <w:t>occasion group</w:t>
            </w:r>
            <w:r w:rsidRPr="009F32C9">
              <w:rPr>
                <w:rFonts w:cs="Arial"/>
              </w:rPr>
              <w:t xml:space="preserve"> comprises </w:t>
            </w:r>
            <w:r w:rsidR="00015187" w:rsidRPr="009F32C9">
              <w:rPr>
                <w:rFonts w:cs="Arial"/>
              </w:rPr>
              <w:t>one or more PRS occasions as indicated by</w:t>
            </w:r>
            <w:r w:rsidR="00015187" w:rsidRPr="009F32C9">
              <w:rPr>
                <w:rFonts w:cs="Arial"/>
                <w:i/>
              </w:rPr>
              <w:t xml:space="preserve"> prsOccGroupLen</w:t>
            </w:r>
            <w:r w:rsidR="00004892" w:rsidRPr="009F32C9">
              <w:rPr>
                <w:rFonts w:cs="Arial"/>
              </w:rPr>
              <w:t>.</w:t>
            </w:r>
            <w:r w:rsidR="00015187" w:rsidRPr="009F32C9">
              <w:rPr>
                <w:rFonts w:cs="Arial"/>
              </w:rPr>
              <w:t xml:space="preserve"> </w:t>
            </w:r>
            <w:r w:rsidR="00004892" w:rsidRPr="009F32C9">
              <w:rPr>
                <w:rFonts w:cs="Arial"/>
              </w:rPr>
              <w:t>E</w:t>
            </w:r>
            <w:r w:rsidR="00015187" w:rsidRPr="009F32C9">
              <w:rPr>
                <w:rFonts w:cs="Arial"/>
              </w:rPr>
              <w:t xml:space="preserve">ach </w:t>
            </w:r>
            <w:r w:rsidR="00004892" w:rsidRPr="009F32C9">
              <w:rPr>
                <w:rFonts w:cs="Arial"/>
              </w:rPr>
              <w:t>PRS occasion comprises</w:t>
            </w:r>
            <w:r w:rsidRPr="009F32C9">
              <w:rPr>
                <w:rFonts w:cs="Arial"/>
              </w:rPr>
              <w:t xml:space="preserve"> </w:t>
            </w:r>
            <w:r w:rsidRPr="009F32C9">
              <w:rPr>
                <w:bCs/>
                <w:iCs/>
                <w:noProof/>
              </w:rPr>
              <w:t>N</w:t>
            </w:r>
            <w:r w:rsidRPr="009F32C9">
              <w:rPr>
                <w:bCs/>
                <w:iCs/>
                <w:noProof/>
                <w:vertAlign w:val="subscript"/>
              </w:rPr>
              <w:t xml:space="preserve">PRS </w:t>
            </w:r>
            <w:r w:rsidRPr="009F32C9">
              <w:rPr>
                <w:rFonts w:cs="Arial"/>
              </w:rPr>
              <w:t xml:space="preserve">downlink positioning subframes as defined in </w:t>
            </w:r>
            <w:r w:rsidR="00DD6009" w:rsidRPr="009F32C9">
              <w:rPr>
                <w:rFonts w:cs="Arial"/>
              </w:rPr>
              <w:t xml:space="preserve">TS 36.211 </w:t>
            </w:r>
            <w:r w:rsidRPr="009F32C9">
              <w:rPr>
                <w:rFonts w:cs="Arial"/>
              </w:rPr>
              <w:t>[16].</w:t>
            </w:r>
            <w:r w:rsidRPr="009F32C9">
              <w:t xml:space="preserve"> The first bit of the PRS muting sequence corresponds to the first </w:t>
            </w:r>
            <w:r w:rsidR="00436133" w:rsidRPr="009F32C9">
              <w:t xml:space="preserve">PRS </w:t>
            </w:r>
            <w:r w:rsidR="00015187" w:rsidRPr="009F32C9">
              <w:t xml:space="preserve">occasion group </w:t>
            </w:r>
            <w:r w:rsidRPr="009F32C9">
              <w:t xml:space="preserve">that starts after the beginning of the </w:t>
            </w:r>
            <w:r w:rsidR="00242D02" w:rsidRPr="009F32C9">
              <w:t xml:space="preserve">assistance data </w:t>
            </w:r>
            <w:r w:rsidRPr="009F32C9">
              <w:t xml:space="preserve">reference cell SFN=0. The sequence is valid for all subframes after the </w:t>
            </w:r>
            <w:r w:rsidR="00AE16FB" w:rsidRPr="009F32C9">
              <w:t xml:space="preserve">target device </w:t>
            </w:r>
            <w:r w:rsidRPr="009F32C9">
              <w:t xml:space="preserve">has received the </w:t>
            </w:r>
            <w:r w:rsidRPr="009F32C9">
              <w:rPr>
                <w:i/>
                <w:iCs/>
              </w:rPr>
              <w:t>prs-MutingInfo</w:t>
            </w:r>
            <w:r w:rsidRPr="009F32C9">
              <w:t xml:space="preserve">. If this field is not present the </w:t>
            </w:r>
            <w:r w:rsidR="00AE16FB" w:rsidRPr="009F32C9">
              <w:t>target device</w:t>
            </w:r>
            <w:r w:rsidRPr="009F32C9">
              <w:t xml:space="preserve"> may assume that the PRS muting is not in use for the cell.</w:t>
            </w:r>
          </w:p>
          <w:p w:rsidR="00242D02" w:rsidRPr="009F32C9" w:rsidRDefault="00242D02" w:rsidP="002D60CB">
            <w:pPr>
              <w:pStyle w:val="TAL"/>
              <w:keepNext w:val="0"/>
              <w:keepLines w:val="0"/>
              <w:widowControl w:val="0"/>
            </w:pPr>
          </w:p>
          <w:p w:rsidR="00242D02" w:rsidRPr="009F32C9" w:rsidRDefault="00242D02" w:rsidP="002D60CB">
            <w:pPr>
              <w:pStyle w:val="TAL"/>
              <w:keepNext w:val="0"/>
              <w:keepLines w:val="0"/>
              <w:widowControl w:val="0"/>
            </w:pPr>
            <w:r w:rsidRPr="009F32C9">
              <w:t xml:space="preserve">When the SFN of the assistance data reference cell is not known to the UE and </w:t>
            </w:r>
            <w:r w:rsidRPr="009F32C9">
              <w:rPr>
                <w:i/>
              </w:rPr>
              <w:t>prs-MutingInfo</w:t>
            </w:r>
            <w:r w:rsidRPr="009F32C9">
              <w:t xml:space="preserve"> is provided for a cell in the </w:t>
            </w:r>
            <w:r w:rsidRPr="009F32C9">
              <w:rPr>
                <w:i/>
              </w:rPr>
              <w:t xml:space="preserve">OTDOA-NeighbourCellInfoList </w:t>
            </w:r>
            <w:r w:rsidRPr="009F32C9">
              <w:t>IE, the UE may assume no PRS is transmitted by that cell.</w:t>
            </w:r>
          </w:p>
          <w:p w:rsidR="00B714F9" w:rsidRPr="009F32C9" w:rsidRDefault="00B714F9" w:rsidP="002D60CB">
            <w:pPr>
              <w:pStyle w:val="TAL"/>
              <w:keepNext w:val="0"/>
              <w:keepLines w:val="0"/>
              <w:widowControl w:val="0"/>
            </w:pPr>
          </w:p>
          <w:p w:rsidR="00B714F9" w:rsidRPr="009F32C9" w:rsidRDefault="00706D47" w:rsidP="002D60CB">
            <w:pPr>
              <w:pStyle w:val="TAL"/>
              <w:keepNext w:val="0"/>
              <w:keepLines w:val="0"/>
              <w:widowControl w:val="0"/>
              <w:rPr>
                <w:noProof/>
              </w:rPr>
            </w:pPr>
            <w:r w:rsidRPr="009F32C9">
              <w:rPr>
                <w:lang w:eastAsia="ko-KR"/>
              </w:rPr>
              <w:t>When the UE receives a T</w:t>
            </w:r>
            <w:r w:rsidRPr="009F32C9">
              <w:rPr>
                <w:vertAlign w:val="subscript"/>
                <w:lang w:eastAsia="ko-KR"/>
              </w:rPr>
              <w:t>REP</w:t>
            </w:r>
            <w:r w:rsidRPr="009F32C9">
              <w:rPr>
                <w:lang w:eastAsia="ko-KR"/>
              </w:rPr>
              <w:t>-bit muting pattern together with a PRS periodicity T</w:t>
            </w:r>
            <w:r w:rsidRPr="009F32C9">
              <w:rPr>
                <w:vertAlign w:val="subscript"/>
                <w:lang w:eastAsia="ko-KR"/>
              </w:rPr>
              <w:t>PRS</w:t>
            </w:r>
            <w:r w:rsidRPr="009F32C9">
              <w:rPr>
                <w:lang w:eastAsia="ko-KR"/>
              </w:rPr>
              <w:t xml:space="preserve"> for the same cell which exceeds 10240 subframes (i.e., T</w:t>
            </w:r>
            <w:r w:rsidRPr="009F32C9">
              <w:rPr>
                <w:vertAlign w:val="subscript"/>
                <w:lang w:eastAsia="ko-KR"/>
              </w:rPr>
              <w:t>REP</w:t>
            </w:r>
            <w:r w:rsidRPr="009F32C9">
              <w:rPr>
                <w:lang w:eastAsia="ko-KR"/>
              </w:rPr>
              <w:t xml:space="preserve"> </w:t>
            </w:r>
            <w:r w:rsidRPr="009F32C9">
              <w:rPr>
                <w:rFonts w:cs="Arial"/>
                <w:lang w:eastAsia="ko-KR"/>
              </w:rPr>
              <w:t>×</w:t>
            </w:r>
            <w:r w:rsidRPr="009F32C9">
              <w:rPr>
                <w:lang w:eastAsia="ko-KR"/>
              </w:rPr>
              <w:t xml:space="preserve"> T</w:t>
            </w:r>
            <w:r w:rsidRPr="009F32C9">
              <w:rPr>
                <w:vertAlign w:val="subscript"/>
                <w:lang w:eastAsia="ko-KR"/>
              </w:rPr>
              <w:t>PRS</w:t>
            </w:r>
            <w:r w:rsidRPr="009F32C9">
              <w:rPr>
                <w:lang w:eastAsia="ko-KR"/>
              </w:rPr>
              <w:t xml:space="preserve"> &gt; 10240 subframes), the UE shall assume an n-bit muting pattern based on the first n</w:t>
            </w:r>
            <w:r w:rsidRPr="009F32C9">
              <w:rPr>
                <w:lang w:eastAsia="ko-KR"/>
              </w:rPr>
              <w:noBreakHyphen/>
              <w:t>bits, where n = 10240/T</w:t>
            </w:r>
            <w:r w:rsidRPr="009F32C9">
              <w:rPr>
                <w:vertAlign w:val="subscript"/>
                <w:lang w:eastAsia="ko-KR"/>
              </w:rPr>
              <w:t>PRS</w:t>
            </w:r>
            <w:r w:rsidRPr="009F32C9">
              <w:rPr>
                <w:lang w:eastAsia="ko-KR"/>
              </w:rPr>
              <w:t>.</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
            </w:pPr>
            <w:r w:rsidRPr="009F32C9">
              <w:rPr>
                <w:b/>
                <w:bCs/>
                <w:i/>
                <w:iCs/>
                <w:noProof/>
              </w:rPr>
              <w:t>prsID</w:t>
            </w:r>
          </w:p>
          <w:p w:rsidR="00706D47" w:rsidRPr="009F32C9" w:rsidRDefault="00706D47" w:rsidP="00706D47">
            <w:pPr>
              <w:pStyle w:val="TAL"/>
              <w:keepNext w:val="0"/>
              <w:keepLines w:val="0"/>
              <w:widowControl w:val="0"/>
              <w:rPr>
                <w:b/>
                <w:bCs/>
                <w:i/>
                <w:iCs/>
                <w:noProof/>
              </w:rPr>
            </w:pPr>
            <w:r w:rsidRPr="009F32C9">
              <w:rPr>
                <w:bCs/>
                <w:iCs/>
                <w:noProof/>
              </w:rPr>
              <w:t xml:space="preserve">This field specifies the PRS-ID as defined in </w:t>
            </w:r>
            <w:r w:rsidR="00DD6009" w:rsidRPr="009F32C9">
              <w:rPr>
                <w:bCs/>
                <w:iCs/>
                <w:noProof/>
              </w:rPr>
              <w:t xml:space="preserve">TS 36.211 </w:t>
            </w:r>
            <w:r w:rsidRPr="009F32C9">
              <w:rPr>
                <w:bCs/>
                <w:iCs/>
                <w:noProof/>
              </w:rPr>
              <w:t>[16].</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
            </w:pPr>
            <w:r w:rsidRPr="009F32C9">
              <w:rPr>
                <w:b/>
                <w:bCs/>
                <w:i/>
                <w:iCs/>
                <w:noProof/>
              </w:rPr>
              <w:t>add-numDL-Frames</w:t>
            </w:r>
          </w:p>
          <w:p w:rsidR="00706D47" w:rsidRPr="009F32C9" w:rsidRDefault="00706D47" w:rsidP="00706D47">
            <w:pPr>
              <w:pStyle w:val="TAL"/>
              <w:keepNext w:val="0"/>
              <w:keepLines w:val="0"/>
              <w:widowControl w:val="0"/>
              <w:rPr>
                <w:b/>
                <w:bCs/>
                <w:i/>
                <w:iCs/>
                <w:noProof/>
              </w:rPr>
            </w:pPr>
            <w:r w:rsidRPr="009F32C9">
              <w:rPr>
                <w:bCs/>
                <w:iCs/>
                <w:noProof/>
              </w:rPr>
              <w:t>This field specifies the number of consecutive downlink subframes N</w:t>
            </w:r>
            <w:r w:rsidRPr="009F32C9">
              <w:rPr>
                <w:bCs/>
                <w:iCs/>
                <w:noProof/>
                <w:vertAlign w:val="subscript"/>
              </w:rPr>
              <w:t>PRS</w:t>
            </w:r>
            <w:r w:rsidRPr="009F32C9">
              <w:rPr>
                <w:bCs/>
                <w:iCs/>
                <w:noProof/>
              </w:rPr>
              <w:t xml:space="preserve"> with positioning reference signals, as defined in </w:t>
            </w:r>
            <w:r w:rsidR="00DD6009" w:rsidRPr="009F32C9">
              <w:rPr>
                <w:bCs/>
                <w:iCs/>
                <w:noProof/>
              </w:rPr>
              <w:t xml:space="preserve">TS 36.211 </w:t>
            </w:r>
            <w:r w:rsidRPr="009F32C9">
              <w:rPr>
                <w:bCs/>
                <w:iCs/>
                <w:noProof/>
              </w:rPr>
              <w:t>[16]. Integer values define 1, 2, 3, …, 160 consecutive downlink subframes.</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
            </w:pPr>
            <w:r w:rsidRPr="009F32C9">
              <w:rPr>
                <w:b/>
                <w:bCs/>
                <w:i/>
                <w:iCs/>
                <w:noProof/>
              </w:rPr>
              <w:t>prsOccGroupLen</w:t>
            </w:r>
          </w:p>
          <w:p w:rsidR="00015187" w:rsidRPr="009F32C9" w:rsidRDefault="00015187" w:rsidP="003A41C8">
            <w:pPr>
              <w:pStyle w:val="TAL"/>
              <w:keepNext w:val="0"/>
              <w:keepLines w:val="0"/>
              <w:widowControl w:val="0"/>
              <w:rPr>
                <w:bCs/>
                <w:iCs/>
                <w:noProof/>
              </w:rPr>
            </w:pPr>
            <w:r w:rsidRPr="009F32C9">
              <w:rPr>
                <w:bCs/>
                <w:iCs/>
                <w:noProof/>
              </w:rPr>
              <w:t xml:space="preserve">This field specifies the </w:t>
            </w:r>
            <w:r w:rsidR="003A41C8" w:rsidRPr="009F32C9">
              <w:rPr>
                <w:bCs/>
                <w:iCs/>
                <w:noProof/>
              </w:rPr>
              <w:t xml:space="preserve">PRS occasion group length, defined as </w:t>
            </w:r>
            <w:r w:rsidRPr="009F32C9">
              <w:rPr>
                <w:bCs/>
                <w:iCs/>
                <w:noProof/>
              </w:rPr>
              <w:t xml:space="preserve">the </w:t>
            </w:r>
            <w:r w:rsidR="003A41C8" w:rsidRPr="009F32C9">
              <w:rPr>
                <w:bCs/>
                <w:iCs/>
                <w:noProof/>
              </w:rPr>
              <w:t xml:space="preserve">number of consecutive PRS occasions comprising a </w:t>
            </w:r>
            <w:r w:rsidRPr="009F32C9">
              <w:rPr>
                <w:bCs/>
                <w:iCs/>
                <w:noProof/>
              </w:rPr>
              <w:t xml:space="preserve">PRS occasion group. </w:t>
            </w:r>
            <w:r w:rsidR="003A41C8" w:rsidRPr="009F32C9">
              <w:rPr>
                <w:bCs/>
                <w:iCs/>
                <w:noProof/>
              </w:rPr>
              <w:t xml:space="preserve">Each PRS occasion of the PRS occasion group consists of </w:t>
            </w:r>
            <w:r w:rsidR="003A41C8" w:rsidRPr="009F32C9">
              <w:rPr>
                <w:bCs/>
                <w:i/>
                <w:iCs/>
                <w:noProof/>
              </w:rPr>
              <w:t>numDL-Frames</w:t>
            </w:r>
            <w:r w:rsidR="003A41C8" w:rsidRPr="009F32C9">
              <w:rPr>
                <w:bCs/>
                <w:iCs/>
                <w:noProof/>
              </w:rPr>
              <w:t xml:space="preserve"> or </w:t>
            </w:r>
            <w:r w:rsidR="003A41C8" w:rsidRPr="009F32C9">
              <w:rPr>
                <w:bCs/>
                <w:i/>
                <w:iCs/>
                <w:noProof/>
              </w:rPr>
              <w:t>add-numDL-Frames</w:t>
            </w:r>
            <w:r w:rsidR="003A41C8" w:rsidRPr="009F32C9">
              <w:rPr>
                <w:bCs/>
                <w:iCs/>
                <w:noProof/>
              </w:rPr>
              <w:t xml:space="preserve"> consecutive downlink subframes with positioning reference signals. </w:t>
            </w:r>
            <w:r w:rsidRPr="009F32C9">
              <w:rPr>
                <w:bCs/>
                <w:iCs/>
                <w:noProof/>
              </w:rPr>
              <w:t>Enumerated values define 2, 4, 8, 16, 32, 64 or 128</w:t>
            </w:r>
            <w:r w:rsidR="003A41C8" w:rsidRPr="009F32C9">
              <w:rPr>
                <w:bCs/>
                <w:iCs/>
                <w:noProof/>
              </w:rPr>
              <w:t xml:space="preserve"> consecutive PRS occasions. If omitted, the PRS occasion group length is 1. T</w:t>
            </w:r>
            <w:r w:rsidRPr="009F32C9">
              <w:rPr>
                <w:bCs/>
                <w:iCs/>
                <w:noProof/>
              </w:rPr>
              <w:t>he product of the PRS periodicity T_PRS from the prs-ConfigurationIndex and the PRS occasion group length cannot exceed 1280.</w:t>
            </w:r>
          </w:p>
        </w:tc>
      </w:tr>
      <w:tr w:rsidR="00015187"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
            </w:pPr>
            <w:r w:rsidRPr="009F32C9">
              <w:rPr>
                <w:b/>
                <w:bCs/>
                <w:i/>
                <w:iCs/>
                <w:noProof/>
              </w:rPr>
              <w:t>prsHoppingInfo</w:t>
            </w:r>
          </w:p>
          <w:p w:rsidR="00015187" w:rsidRPr="009F32C9" w:rsidRDefault="00015187" w:rsidP="008E1379">
            <w:pPr>
              <w:pStyle w:val="TAL"/>
              <w:keepNext w:val="0"/>
              <w:keepLines w:val="0"/>
              <w:widowControl w:val="0"/>
              <w:rPr>
                <w:bCs/>
                <w:iCs/>
                <w:noProof/>
              </w:rPr>
            </w:pPr>
            <w:r w:rsidRPr="009F32C9">
              <w:rPr>
                <w:bCs/>
                <w:iCs/>
                <w:noProof/>
              </w:rPr>
              <w:t xml:space="preserve">This field specifies the PRS frequency hopping configuration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C55484">
              <w:rPr>
                <w:bCs/>
                <w:iCs/>
                <w:noProof/>
              </w:rPr>
              <w:object w:dxaOrig="400" w:dyaOrig="360">
                <v:shape id="_x0000_i1046" type="#_x0000_t75" style="width:20.25pt;height:18.75pt" o:ole="">
                  <v:imagedata r:id="rId50" o:title=""/>
                </v:shape>
                <o:OLEObject Type="Embed" ProgID="Equation.3" ShapeID="_x0000_i1046" DrawAspect="Content" ObjectID="_1647979492" r:id="rId51"/>
              </w:object>
            </w:r>
            <w:r w:rsidRPr="009F32C9">
              <w:rPr>
                <w:bCs/>
                <w:iCs/>
                <w:noProof/>
              </w:rPr>
              <w:t>as specified in TS 36.211 [16]. If this field is absent, no PRS frequency hopping is used.</w:t>
            </w:r>
          </w:p>
        </w:tc>
      </w:tr>
    </w:tbl>
    <w:p w:rsidR="00786134" w:rsidRPr="009F32C9" w:rsidRDefault="00786134" w:rsidP="00786134"/>
    <w:p w:rsidR="00786134" w:rsidRPr="009F32C9" w:rsidRDefault="00786134" w:rsidP="00786134">
      <w:pPr>
        <w:pStyle w:val="Heading4"/>
        <w:rPr>
          <w:i/>
          <w:noProof/>
        </w:rPr>
      </w:pPr>
      <w:bookmarkStart w:id="2193" w:name="_Toc27765194"/>
      <w:r w:rsidRPr="009F32C9">
        <w:t>–</w:t>
      </w:r>
      <w:r w:rsidRPr="009F32C9">
        <w:tab/>
      </w:r>
      <w:r w:rsidRPr="009F32C9">
        <w:rPr>
          <w:i/>
          <w:noProof/>
        </w:rPr>
        <w:t>TDD-Config</w:t>
      </w:r>
      <w:bookmarkEnd w:id="2193"/>
    </w:p>
    <w:p w:rsidR="00786134" w:rsidRPr="009F32C9" w:rsidRDefault="00786134" w:rsidP="00786134">
      <w:pPr>
        <w:rPr>
          <w:iCs/>
        </w:rPr>
      </w:pPr>
      <w:r w:rsidRPr="009F32C9">
        <w:t xml:space="preserve">The IE </w:t>
      </w:r>
      <w:r w:rsidRPr="009F32C9">
        <w:rPr>
          <w:i/>
        </w:rPr>
        <w:t>TDD-Config</w:t>
      </w:r>
      <w:r w:rsidRPr="009F32C9">
        <w:t xml:space="preserve"> is used to specify the TDD specific physical channel configuration.</w:t>
      </w:r>
    </w:p>
    <w:p w:rsidR="00786134" w:rsidRPr="009F32C9" w:rsidRDefault="00786134" w:rsidP="00786134">
      <w:pPr>
        <w:pStyle w:val="PL"/>
        <w:shd w:val="clear" w:color="auto" w:fill="E6E6E6"/>
      </w:pPr>
      <w:r w:rsidRPr="009F32C9">
        <w:t>-- ASN1START</w:t>
      </w:r>
    </w:p>
    <w:p w:rsidR="00786134" w:rsidRPr="009F32C9" w:rsidRDefault="00786134" w:rsidP="00786134">
      <w:pPr>
        <w:pStyle w:val="PL"/>
        <w:shd w:val="clear" w:color="auto" w:fill="E6E6E6"/>
      </w:pPr>
    </w:p>
    <w:p w:rsidR="00786134" w:rsidRPr="009F32C9" w:rsidRDefault="00786134" w:rsidP="00786134">
      <w:pPr>
        <w:pStyle w:val="PL"/>
        <w:shd w:val="clear" w:color="auto" w:fill="E6E6E6"/>
      </w:pPr>
      <w:r w:rsidRPr="009F32C9">
        <w:lastRenderedPageBreak/>
        <w:t>TDD-Config-v1520 ::= SEQUENCE {</w:t>
      </w:r>
    </w:p>
    <w:p w:rsidR="00786134" w:rsidRPr="009F32C9" w:rsidRDefault="00786134" w:rsidP="00786134">
      <w:pPr>
        <w:pStyle w:val="PL"/>
        <w:shd w:val="clear" w:color="auto" w:fill="E6E6E6"/>
      </w:pPr>
      <w:r w:rsidRPr="009F32C9">
        <w:tab/>
        <w:t>subframeAssignment-v1520</w:t>
      </w:r>
      <w:r w:rsidRPr="009F32C9">
        <w:tab/>
      </w:r>
      <w:r w:rsidRPr="009F32C9">
        <w:tab/>
      </w:r>
      <w:r w:rsidRPr="009F32C9">
        <w:tab/>
        <w:t>ENUMERATED { sa0, sa1, sa2, sa3, sa4, sa5, sa6 },</w:t>
      </w:r>
    </w:p>
    <w:p w:rsidR="00786134" w:rsidRPr="009F32C9" w:rsidRDefault="00786134" w:rsidP="00786134">
      <w:pPr>
        <w:pStyle w:val="PL"/>
        <w:shd w:val="clear" w:color="auto" w:fill="E6E6E6"/>
      </w:pPr>
      <w:r w:rsidRPr="009F32C9">
        <w:tab/>
        <w:t>...</w:t>
      </w:r>
    </w:p>
    <w:p w:rsidR="00786134" w:rsidRPr="009F32C9" w:rsidRDefault="00786134" w:rsidP="00786134">
      <w:pPr>
        <w:pStyle w:val="PL"/>
        <w:shd w:val="clear" w:color="auto" w:fill="E6E6E6"/>
      </w:pPr>
      <w:r w:rsidRPr="009F32C9">
        <w:t>}</w:t>
      </w:r>
    </w:p>
    <w:p w:rsidR="00786134" w:rsidRPr="009F32C9" w:rsidRDefault="00786134" w:rsidP="00786134">
      <w:pPr>
        <w:pStyle w:val="PL"/>
        <w:shd w:val="clear" w:color="auto" w:fill="E6E6E6"/>
      </w:pPr>
    </w:p>
    <w:p w:rsidR="00786134" w:rsidRPr="009F32C9" w:rsidRDefault="00786134" w:rsidP="00786134">
      <w:pPr>
        <w:pStyle w:val="PL"/>
        <w:shd w:val="clear" w:color="auto" w:fill="E6E6E6"/>
      </w:pPr>
      <w:r w:rsidRPr="009F32C9">
        <w:t>-- ASN1STOP</w:t>
      </w:r>
    </w:p>
    <w:p w:rsidR="00786134" w:rsidRPr="009F32C9"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E7466">
        <w:trPr>
          <w:cantSplit/>
          <w:tblHeader/>
        </w:trPr>
        <w:tc>
          <w:tcPr>
            <w:tcW w:w="9639" w:type="dxa"/>
          </w:tcPr>
          <w:p w:rsidR="00786134" w:rsidRPr="009F32C9" w:rsidRDefault="00786134" w:rsidP="007E7466">
            <w:pPr>
              <w:pStyle w:val="TAH"/>
              <w:rPr>
                <w:lang w:eastAsia="en-GB"/>
              </w:rPr>
            </w:pPr>
            <w:r w:rsidRPr="009F32C9">
              <w:rPr>
                <w:i/>
                <w:noProof/>
                <w:lang w:eastAsia="en-GB"/>
              </w:rPr>
              <w:t xml:space="preserve">TDD-Config </w:t>
            </w:r>
            <w:r w:rsidRPr="009F32C9">
              <w:rPr>
                <w:iCs/>
                <w:noProof/>
                <w:lang w:eastAsia="en-GB"/>
              </w:rPr>
              <w:t>field descriptions</w:t>
            </w:r>
          </w:p>
        </w:tc>
      </w:tr>
      <w:tr w:rsidR="00786134" w:rsidRPr="009F32C9" w:rsidTr="007E7466">
        <w:trPr>
          <w:cantSplit/>
        </w:trPr>
        <w:tc>
          <w:tcPr>
            <w:tcW w:w="9639" w:type="dxa"/>
          </w:tcPr>
          <w:p w:rsidR="00786134" w:rsidRPr="009F32C9" w:rsidRDefault="00786134" w:rsidP="007E7466">
            <w:pPr>
              <w:pStyle w:val="TAL"/>
              <w:rPr>
                <w:b/>
                <w:i/>
                <w:noProof/>
                <w:lang w:eastAsia="en-GB"/>
              </w:rPr>
            </w:pPr>
            <w:r w:rsidRPr="009F32C9">
              <w:rPr>
                <w:b/>
                <w:i/>
                <w:noProof/>
                <w:lang w:eastAsia="en-GB"/>
              </w:rPr>
              <w:t>subframeAssignment</w:t>
            </w:r>
          </w:p>
          <w:p w:rsidR="00786134" w:rsidRPr="009F32C9" w:rsidRDefault="00786134" w:rsidP="007E7466">
            <w:pPr>
              <w:pStyle w:val="TAL"/>
              <w:rPr>
                <w:lang w:eastAsia="en-GB"/>
              </w:rPr>
            </w:pPr>
            <w:r w:rsidRPr="009F32C9">
              <w:rPr>
                <w:lang w:eastAsia="en-GB"/>
              </w:rPr>
              <w:t xml:space="preserve">This field specifies the TDD UL/DL subframe configuration where </w:t>
            </w:r>
            <w:r w:rsidRPr="009F32C9">
              <w:rPr>
                <w:i/>
                <w:lang w:eastAsia="en-GB"/>
              </w:rPr>
              <w:t>sa0</w:t>
            </w:r>
            <w:r w:rsidRPr="009F32C9">
              <w:rPr>
                <w:lang w:eastAsia="en-GB"/>
              </w:rPr>
              <w:t xml:space="preserve"> points to Configuration 0, </w:t>
            </w:r>
            <w:r w:rsidRPr="009F32C9">
              <w:rPr>
                <w:i/>
                <w:lang w:eastAsia="en-GB"/>
              </w:rPr>
              <w:t>sa1</w:t>
            </w:r>
            <w:r w:rsidRPr="009F32C9">
              <w:rPr>
                <w:lang w:eastAsia="en-GB"/>
              </w:rPr>
              <w:t xml:space="preserve"> to Configuration 1 etc. as specified in TS 36.211 [16</w:t>
            </w:r>
            <w:r w:rsidR="00075A80" w:rsidRPr="009F32C9">
              <w:rPr>
                <w:lang w:eastAsia="en-GB"/>
              </w:rPr>
              <w:t>]</w:t>
            </w:r>
            <w:r w:rsidRPr="009F32C9">
              <w:rPr>
                <w:lang w:eastAsia="en-GB"/>
              </w:rPr>
              <w:t>, table 4.2-2. The target device assumes the same value for all assistance data cells residing on same frequency band.</w:t>
            </w:r>
          </w:p>
        </w:tc>
      </w:tr>
    </w:tbl>
    <w:p w:rsidR="002B1632" w:rsidRPr="009F32C9" w:rsidRDefault="002B1632" w:rsidP="002D60CB"/>
    <w:p w:rsidR="002B1632" w:rsidRPr="009F32C9" w:rsidRDefault="002B1632" w:rsidP="002D60CB">
      <w:pPr>
        <w:pStyle w:val="Heading4"/>
      </w:pPr>
      <w:bookmarkStart w:id="2194" w:name="_Toc27765195"/>
      <w:r w:rsidRPr="009F32C9">
        <w:t>–</w:t>
      </w:r>
      <w:r w:rsidRPr="009F32C9">
        <w:tab/>
      </w:r>
      <w:r w:rsidRPr="009F32C9">
        <w:rPr>
          <w:i/>
          <w:noProof/>
        </w:rPr>
        <w:t>OTDOA-NeighbourCellInfoList</w:t>
      </w:r>
      <w:bookmarkEnd w:id="2194"/>
    </w:p>
    <w:p w:rsidR="001311F4" w:rsidRPr="009F32C9" w:rsidRDefault="002B1632" w:rsidP="002D60CB">
      <w:pPr>
        <w:keepLines/>
        <w:rPr>
          <w:noProof/>
        </w:rPr>
      </w:pPr>
      <w:r w:rsidRPr="009F32C9">
        <w:t xml:space="preserve">The IE </w:t>
      </w:r>
      <w:r w:rsidRPr="009F32C9">
        <w:rPr>
          <w:i/>
          <w:noProof/>
        </w:rPr>
        <w:t xml:space="preserve">OTDOA-NeighbourCellInfoList </w:t>
      </w:r>
      <w:r w:rsidRPr="009F32C9">
        <w:rPr>
          <w:noProof/>
        </w:rPr>
        <w:t>is</w:t>
      </w:r>
      <w:r w:rsidRPr="009F32C9">
        <w:t xml:space="preserve"> used by the location server to provide neighbour cell information for OTDOA assistance data. </w:t>
      </w:r>
      <w:r w:rsidR="001311F4" w:rsidRPr="009F32C9">
        <w:rPr>
          <w:noProof/>
        </w:rPr>
        <w:t xml:space="preserve">If the target device is not capable of supporting additional neighbour cells (as indicated by the absence of the IE </w:t>
      </w:r>
      <w:r w:rsidR="001311F4" w:rsidRPr="009F32C9">
        <w:rPr>
          <w:i/>
          <w:noProof/>
        </w:rPr>
        <w:t>additionalNeighbourCellInfoList</w:t>
      </w:r>
      <w:r w:rsidR="001311F4" w:rsidRPr="009F32C9">
        <w:rPr>
          <w:noProof/>
        </w:rPr>
        <w:t xml:space="preserve"> in </w:t>
      </w:r>
      <w:r w:rsidR="001311F4" w:rsidRPr="009F32C9">
        <w:rPr>
          <w:i/>
          <w:noProof/>
        </w:rPr>
        <w:t>OTDOA-ProvideCapabilities</w:t>
      </w:r>
      <w:r w:rsidR="001311F4" w:rsidRPr="009F32C9">
        <w:rPr>
          <w:noProof/>
        </w:rPr>
        <w:t xml:space="preserve">), </w:t>
      </w:r>
      <w:r w:rsidR="001311F4" w:rsidRPr="009F32C9">
        <w:t>t</w:t>
      </w:r>
      <w:r w:rsidRPr="009F32C9">
        <w:t xml:space="preserve">he </w:t>
      </w:r>
      <w:r w:rsidR="001311F4" w:rsidRPr="009F32C9">
        <w:t>set of cells in the</w:t>
      </w:r>
      <w:r w:rsidR="001311F4" w:rsidRPr="009F32C9">
        <w:rPr>
          <w:i/>
          <w:noProof/>
        </w:rPr>
        <w:t xml:space="preserve"> </w:t>
      </w:r>
      <w:r w:rsidRPr="009F32C9">
        <w:rPr>
          <w:i/>
          <w:noProof/>
        </w:rPr>
        <w:t>OTDOA-NeighbourCellInfoList</w:t>
      </w:r>
      <w:r w:rsidRPr="009F32C9">
        <w:rPr>
          <w:noProof/>
        </w:rPr>
        <w:t xml:space="preserve"> is </w:t>
      </w:r>
      <w:r w:rsidR="001311F4" w:rsidRPr="009F32C9">
        <w:rPr>
          <w:noProof/>
        </w:rPr>
        <w:t>grouped per frequency layer and</w:t>
      </w:r>
      <w:r w:rsidRPr="009F32C9">
        <w:rPr>
          <w:noProof/>
        </w:rPr>
        <w:t xml:space="preserve"> in the decreasing order of priority for measurement to be performed by the target device, with the first cell in the list being the highest priority for measurement</w:t>
      </w:r>
      <w:r w:rsidR="001311F4" w:rsidRPr="009F32C9">
        <w:rPr>
          <w:noProof/>
        </w:rPr>
        <w:t xml:space="preserve"> and with the same </w:t>
      </w:r>
      <w:r w:rsidR="001311F4" w:rsidRPr="009F32C9">
        <w:rPr>
          <w:i/>
          <w:snapToGrid w:val="0"/>
        </w:rPr>
        <w:t xml:space="preserve">earfcn </w:t>
      </w:r>
      <w:r w:rsidR="001311F4" w:rsidRPr="009F32C9">
        <w:rPr>
          <w:snapToGrid w:val="0"/>
        </w:rPr>
        <w:t xml:space="preserve">not appearing in more than one instance of </w:t>
      </w:r>
      <w:r w:rsidR="001311F4" w:rsidRPr="009F32C9">
        <w:rPr>
          <w:i/>
        </w:rPr>
        <w:t>OTDOA</w:t>
      </w:r>
      <w:r w:rsidR="001311F4" w:rsidRPr="009F32C9">
        <w:rPr>
          <w:i/>
        </w:rPr>
        <w:noBreakHyphen/>
        <w:t>NeighbourFreqInfo</w:t>
      </w:r>
      <w:r w:rsidRPr="009F32C9">
        <w:rPr>
          <w:noProof/>
        </w:rPr>
        <w:t>.</w:t>
      </w:r>
    </w:p>
    <w:p w:rsidR="001311F4" w:rsidRPr="009F32C9" w:rsidRDefault="001311F4" w:rsidP="002D60CB">
      <w:pPr>
        <w:keepLines/>
        <w:rPr>
          <w:noProof/>
        </w:rPr>
      </w:pPr>
      <w:r w:rsidRPr="009F32C9">
        <w:rPr>
          <w:noProof/>
        </w:rPr>
        <w:t xml:space="preserve">If the target device is capable of supporting additional neighbour cells (as indicated by the presence of the IE </w:t>
      </w:r>
      <w:r w:rsidRPr="009F32C9">
        <w:rPr>
          <w:i/>
          <w:noProof/>
        </w:rPr>
        <w:t>additionalNeighbourCellInfoList</w:t>
      </w:r>
      <w:r w:rsidRPr="009F32C9">
        <w:rPr>
          <w:noProof/>
        </w:rPr>
        <w:t xml:space="preserve"> in </w:t>
      </w:r>
      <w:r w:rsidRPr="009F32C9">
        <w:rPr>
          <w:i/>
          <w:noProof/>
        </w:rPr>
        <w:t>OTDOA-ProvideCapabilities</w:t>
      </w:r>
      <w:r w:rsidRPr="009F32C9">
        <w:rPr>
          <w:noProof/>
        </w:rPr>
        <w:t>)</w:t>
      </w:r>
      <w:r w:rsidRPr="009F32C9">
        <w:rPr>
          <w:i/>
          <w:noProof/>
        </w:rPr>
        <w:t xml:space="preserve">, </w:t>
      </w:r>
      <w:r w:rsidRPr="009F32C9">
        <w:rPr>
          <w:noProof/>
        </w:rPr>
        <w:t>the list may contain all cells (up to 3x24 cells) belonging to the same frequency layer or cells from different frequency layers with the first cell in the list still being the highest priority for measurement.</w:t>
      </w:r>
    </w:p>
    <w:p w:rsidR="001311F4" w:rsidRPr="009F32C9" w:rsidRDefault="002B1632" w:rsidP="002D60CB">
      <w:pPr>
        <w:keepLines/>
        <w:rPr>
          <w:noProof/>
          <w:lang w:eastAsia="zh-CN"/>
        </w:rPr>
      </w:pPr>
      <w:r w:rsidRPr="009F32C9">
        <w:rPr>
          <w:noProof/>
        </w:rPr>
        <w:t xml:space="preserve">The </w:t>
      </w:r>
      <w:r w:rsidR="001311F4" w:rsidRPr="009F32C9">
        <w:rPr>
          <w:noProof/>
        </w:rPr>
        <w:t>prioritization</w:t>
      </w:r>
      <w:r w:rsidRPr="009F32C9">
        <w:rPr>
          <w:noProof/>
        </w:rPr>
        <w:t xml:space="preserve"> of the</w:t>
      </w:r>
      <w:r w:rsidR="001311F4" w:rsidRPr="009F32C9">
        <w:rPr>
          <w:noProof/>
        </w:rPr>
        <w:t xml:space="preserve"> cells in the</w:t>
      </w:r>
      <w:r w:rsidRPr="009F32C9">
        <w:rPr>
          <w:noProof/>
        </w:rPr>
        <w:t xml:space="preserve"> list is left to server implementation. The target device should provide the available measurements in the same order as provided by the server.</w:t>
      </w:r>
    </w:p>
    <w:p w:rsidR="002B1632" w:rsidRPr="009F32C9" w:rsidRDefault="008F0906" w:rsidP="002D60CB">
      <w:pPr>
        <w:keepLines/>
        <w:rPr>
          <w:noProof/>
        </w:rPr>
      </w:pPr>
      <w:r w:rsidRPr="009F32C9">
        <w:rPr>
          <w:noProof/>
          <w:lang w:eastAsia="zh-CN"/>
        </w:rPr>
        <w:t xml:space="preserve">If inter-frequency neighbour cells are included in </w:t>
      </w:r>
      <w:r w:rsidRPr="009F32C9">
        <w:rPr>
          <w:i/>
          <w:noProof/>
        </w:rPr>
        <w:t>OTDOA-NeighbourCellInfoList</w:t>
      </w:r>
      <w:r w:rsidRPr="009F32C9">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NeighbourCellInfoList ::= SEQUENCE (SIZE (1..maxFreqLayers)) OF OTDOA-NeighbourFreqInfo</w:t>
      </w:r>
    </w:p>
    <w:p w:rsidR="002B1632" w:rsidRPr="009F32C9" w:rsidRDefault="002B1632" w:rsidP="002D60CB">
      <w:pPr>
        <w:pStyle w:val="PL"/>
        <w:shd w:val="clear" w:color="auto" w:fill="E6E6E6"/>
      </w:pPr>
      <w:r w:rsidRPr="009F32C9">
        <w:t xml:space="preserve">OTDOA-NeighbourFreqInfo ::= SEQUENCE (SIZE (1..24)) OF </w:t>
      </w:r>
      <w:r w:rsidRPr="009F32C9">
        <w:rPr>
          <w:snapToGrid w:val="0"/>
        </w:rPr>
        <w:t>OTDOA-NeighbourCellInfo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OTDOA-NeighbourCellInfoElement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arfc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t>OPTIONAL,</w:t>
      </w:r>
      <w:r w:rsidRPr="009F32C9">
        <w:rPr>
          <w:snapToGrid w:val="0"/>
        </w:rPr>
        <w:tab/>
      </w:r>
      <w:r w:rsidRPr="009F32C9">
        <w:rPr>
          <w:snapToGrid w:val="0"/>
        </w:rPr>
        <w:tab/>
        <w:t>-- Cond NotSameAsRef0</w:t>
      </w:r>
    </w:p>
    <w:p w:rsidR="002B1632" w:rsidRPr="009F32C9" w:rsidRDefault="002B1632" w:rsidP="002D60CB">
      <w:pPr>
        <w:pStyle w:val="PL"/>
        <w:shd w:val="clear" w:color="auto" w:fill="E6E6E6"/>
        <w:rPr>
          <w:snapToGrid w:val="0"/>
        </w:rPr>
      </w:pPr>
      <w:r w:rsidRPr="009F32C9">
        <w:rPr>
          <w:snapToGrid w:val="0"/>
        </w:rPr>
        <w:tab/>
        <w:t>cpLength</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normal, extended,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1</w:t>
      </w:r>
    </w:p>
    <w:p w:rsidR="002B1632" w:rsidRPr="009F32C9" w:rsidRDefault="002B1632" w:rsidP="002D60CB">
      <w:pPr>
        <w:pStyle w:val="PL"/>
        <w:shd w:val="clear" w:color="auto" w:fill="E6E6E6"/>
        <w:rPr>
          <w:snapToGrid w:val="0"/>
        </w:rPr>
      </w:pP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2</w:t>
      </w:r>
    </w:p>
    <w:p w:rsidR="002B1632" w:rsidRPr="009F32C9" w:rsidRDefault="002B1632" w:rsidP="002D60CB">
      <w:pPr>
        <w:pStyle w:val="PL"/>
        <w:shd w:val="clear" w:color="auto" w:fill="E6E6E6"/>
        <w:rPr>
          <w:snapToGrid w:val="0"/>
        </w:rPr>
      </w:pPr>
      <w:r w:rsidRPr="009F32C9">
        <w:rPr>
          <w:snapToGrid w:val="0"/>
        </w:rPr>
        <w:tab/>
        <w:t>antennaPortConfig</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ports-1-or-2, ports-4,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00354C05" w:rsidRPr="009F32C9">
        <w:rPr>
          <w:snapToGrid w:val="0"/>
        </w:rPr>
        <w:tab/>
      </w:r>
      <w:r w:rsidRPr="009F32C9">
        <w:rPr>
          <w:snapToGrid w:val="0"/>
        </w:rPr>
        <w:tab/>
        <w:t>-- Cond NotsameAsRef3</w:t>
      </w:r>
    </w:p>
    <w:p w:rsidR="002B1632" w:rsidRPr="009F32C9" w:rsidRDefault="002B1632" w:rsidP="002D60CB">
      <w:pPr>
        <w:pStyle w:val="PL"/>
        <w:shd w:val="clear" w:color="auto" w:fill="E6E6E6"/>
        <w:rPr>
          <w:snapToGrid w:val="0"/>
        </w:rPr>
      </w:pPr>
      <w:r w:rsidRPr="009F32C9">
        <w:rPr>
          <w:snapToGrid w:val="0"/>
        </w:rPr>
        <w:tab/>
        <w:t>slotNumberOffse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4D2285" w:rsidRPr="009F32C9">
        <w:rPr>
          <w:snapToGrid w:val="0"/>
        </w:rPr>
        <w:t xml:space="preserve"> </w:t>
      </w:r>
      <w:r w:rsidRPr="009F32C9">
        <w:rPr>
          <w:snapToGrid w:val="0"/>
        </w:rPr>
        <w:t>(0..</w:t>
      </w:r>
      <w:r w:rsidR="00FF26DF" w:rsidRPr="009F32C9">
        <w:rPr>
          <w:snapToGrid w:val="0"/>
        </w:rPr>
        <w:t>19</w:t>
      </w:r>
      <w:r w:rsidRPr="009F32C9">
        <w:rPr>
          <w:snapToGrid w:val="0"/>
        </w:rPr>
        <w:t>)</w:t>
      </w:r>
      <w:r w:rsidRPr="009F32C9">
        <w:rPr>
          <w:snapToGrid w:val="0"/>
        </w:rPr>
        <w:tab/>
      </w:r>
      <w:r w:rsidRPr="009F32C9">
        <w:rPr>
          <w:snapToGrid w:val="0"/>
        </w:rPr>
        <w:tab/>
        <w:t>OPTIONAL,</w:t>
      </w:r>
      <w:r w:rsidRPr="009F32C9">
        <w:rPr>
          <w:snapToGrid w:val="0"/>
        </w:rPr>
        <w:tab/>
      </w:r>
      <w:r w:rsidRPr="009F32C9">
        <w:rPr>
          <w:snapToGrid w:val="0"/>
        </w:rPr>
        <w:tab/>
        <w:t>-- Cond NotSameAsRef4</w:t>
      </w:r>
    </w:p>
    <w:p w:rsidR="002B1632" w:rsidRPr="009F32C9" w:rsidRDefault="002B1632" w:rsidP="002D60CB">
      <w:pPr>
        <w:pStyle w:val="PL"/>
        <w:shd w:val="clear" w:color="auto" w:fill="E6E6E6"/>
        <w:rPr>
          <w:snapToGrid w:val="0"/>
        </w:rPr>
      </w:pPr>
      <w:r w:rsidRPr="009F32C9">
        <w:rPr>
          <w:snapToGrid w:val="0"/>
        </w:rPr>
        <w:tab/>
        <w:t>prs-SubframeOffse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9)</w:t>
      </w:r>
      <w:r w:rsidRPr="009F32C9">
        <w:rPr>
          <w:snapToGrid w:val="0"/>
        </w:rPr>
        <w:tab/>
        <w:t>OPTIONAL,</w:t>
      </w:r>
      <w:r w:rsidRPr="009F32C9">
        <w:rPr>
          <w:snapToGrid w:val="0"/>
        </w:rPr>
        <w:tab/>
      </w:r>
      <w:r w:rsidRPr="009F32C9">
        <w:rPr>
          <w:snapToGrid w:val="0"/>
        </w:rPr>
        <w:tab/>
        <w:t>-- Cond InterFreq</w:t>
      </w:r>
    </w:p>
    <w:p w:rsidR="002B1632" w:rsidRPr="009F32C9" w:rsidRDefault="002B1632" w:rsidP="002D60CB">
      <w:pPr>
        <w:pStyle w:val="PL"/>
        <w:shd w:val="clear" w:color="auto" w:fill="E6E6E6"/>
        <w:rPr>
          <w:snapToGrid w:val="0"/>
        </w:rPr>
      </w:pPr>
      <w:r w:rsidRPr="009F32C9">
        <w:rPr>
          <w:snapToGrid w:val="0"/>
        </w:rPr>
        <w:tab/>
        <w:t>expectedRST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6383),</w:t>
      </w:r>
    </w:p>
    <w:p w:rsidR="002B1632" w:rsidRPr="009F32C9" w:rsidRDefault="002B1632" w:rsidP="002D60CB">
      <w:pPr>
        <w:pStyle w:val="PL"/>
        <w:shd w:val="clear" w:color="auto" w:fill="E6E6E6"/>
        <w:rPr>
          <w:snapToGrid w:val="0"/>
        </w:rPr>
      </w:pPr>
      <w:r w:rsidRPr="009F32C9">
        <w:rPr>
          <w:snapToGrid w:val="0"/>
        </w:rPr>
        <w:tab/>
        <w:t>expectedRSTD-Uncertainty</w:t>
      </w:r>
      <w:r w:rsidRPr="009F32C9">
        <w:rPr>
          <w:snapToGrid w:val="0"/>
        </w:rPr>
        <w:tab/>
      </w:r>
      <w:r w:rsidRPr="009F32C9">
        <w:rPr>
          <w:snapToGrid w:val="0"/>
        </w:rPr>
        <w:tab/>
      </w:r>
      <w:r w:rsidRPr="009F32C9">
        <w:rPr>
          <w:snapToGrid w:val="0"/>
        </w:rPr>
        <w:tab/>
        <w:t>INTEGER (0..1023),</w:t>
      </w:r>
    </w:p>
    <w:p w:rsidR="00531F91" w:rsidRPr="009F32C9" w:rsidRDefault="002B1632" w:rsidP="002D60CB">
      <w:pPr>
        <w:pStyle w:val="PL"/>
        <w:shd w:val="clear" w:color="auto" w:fill="E6E6E6"/>
        <w:rPr>
          <w:snapToGrid w:val="0"/>
        </w:rPr>
      </w:pPr>
      <w:r w:rsidRPr="009F32C9">
        <w:rPr>
          <w:snapToGrid w:val="0"/>
        </w:rPr>
        <w:tab/>
        <w:t>...</w:t>
      </w:r>
      <w:r w:rsidR="00531F91" w:rsidRPr="009F32C9">
        <w:rPr>
          <w:snapToGrid w:val="0"/>
        </w:rPr>
        <w:t>,</w:t>
      </w:r>
    </w:p>
    <w:p w:rsidR="00531F91" w:rsidRPr="009F32C9" w:rsidRDefault="00531F91" w:rsidP="002D60CB">
      <w:pPr>
        <w:pStyle w:val="PL"/>
        <w:shd w:val="clear" w:color="auto" w:fill="E6E6E6"/>
        <w:rPr>
          <w:snapToGrid w:val="0"/>
        </w:rPr>
      </w:pPr>
      <w:r w:rsidRPr="009F32C9">
        <w:rPr>
          <w:snapToGrid w:val="0"/>
        </w:rPr>
        <w:tab/>
        <w:t>[[ earfcn-v9a0</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5</w:t>
      </w:r>
    </w:p>
    <w:p w:rsidR="00706D47" w:rsidRPr="009F32C9" w:rsidRDefault="00531F91"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w:t>
      </w:r>
      <w:r w:rsidR="00786134" w:rsidRPr="009F32C9">
        <w:rPr>
          <w:snapToGrid w:val="0"/>
        </w:rPr>
        <w:tab/>
      </w:r>
      <w:r w:rsidRPr="009F32C9">
        <w:rPr>
          <w:snapToGrid w:val="0"/>
        </w:rPr>
        <w:t>tpId-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Need ON</w:t>
      </w:r>
    </w:p>
    <w:p w:rsidR="00706D47" w:rsidRPr="009F32C9" w:rsidRDefault="00706D47" w:rsidP="00706D47">
      <w:pPr>
        <w:pStyle w:val="PL"/>
        <w:shd w:val="clear" w:color="auto" w:fill="E6E6E6"/>
        <w:rPr>
          <w:snapToGrid w:val="0"/>
        </w:rPr>
      </w:pPr>
      <w:r w:rsidRPr="009F32C9">
        <w:rPr>
          <w:snapToGrid w:val="0"/>
        </w:rPr>
        <w:tab/>
      </w:r>
      <w:r w:rsidR="00E43B26" w:rsidRPr="009F32C9">
        <w:rPr>
          <w:snapToGrid w:val="0"/>
        </w:rPr>
        <w:tab/>
      </w:r>
      <w:r w:rsidRPr="009F32C9">
        <w:rPr>
          <w:snapToGrid w:val="0"/>
        </w:rPr>
        <w:t>prs-only-tp-r14</w:t>
      </w:r>
      <w:r w:rsidRPr="009F32C9">
        <w:rPr>
          <w:snapToGrid w:val="0"/>
        </w:rPr>
        <w:tab/>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r w:rsidRPr="009F32C9">
        <w:rPr>
          <w:snapToGrid w:val="0"/>
        </w:rPr>
        <w:tab/>
      </w:r>
      <w:r w:rsidRPr="009F32C9">
        <w:rPr>
          <w:snapToGrid w:val="0"/>
        </w:rPr>
        <w:tab/>
        <w:t>-- Cond TBS</w:t>
      </w:r>
    </w:p>
    <w:p w:rsidR="00706D47" w:rsidRPr="009F32C9" w:rsidRDefault="00706D47" w:rsidP="00706D47">
      <w:pPr>
        <w:pStyle w:val="PL"/>
        <w:shd w:val="clear" w:color="auto" w:fill="E6E6E6"/>
        <w:rPr>
          <w:snapToGrid w:val="0"/>
        </w:rPr>
      </w:pPr>
      <w:r w:rsidRPr="009F32C9">
        <w:rPr>
          <w:snapToGrid w:val="0"/>
        </w:rPr>
        <w:tab/>
      </w:r>
      <w:r w:rsidR="00E43B26" w:rsidRPr="009F32C9">
        <w:rPr>
          <w:snapToGrid w:val="0"/>
        </w:rPr>
        <w:tab/>
      </w:r>
      <w:r w:rsidRPr="009F32C9">
        <w:rPr>
          <w:snapToGrid w:val="0"/>
        </w:rPr>
        <w:t>cpLengthCRS-r14</w:t>
      </w:r>
      <w:r w:rsidRPr="009F32C9">
        <w:rPr>
          <w:snapToGrid w:val="0"/>
        </w:rPr>
        <w:tab/>
      </w:r>
      <w:r w:rsidRPr="009F32C9">
        <w:rPr>
          <w:snapToGrid w:val="0"/>
        </w:rPr>
        <w:tab/>
      </w:r>
      <w:r w:rsidRPr="009F32C9">
        <w:rPr>
          <w:snapToGrid w:val="0"/>
        </w:rPr>
        <w:tab/>
      </w:r>
      <w:r w:rsidRPr="009F32C9">
        <w:rPr>
          <w:snapToGrid w:val="0"/>
        </w:rPr>
        <w:tab/>
        <w:t>ENUMERATED { normal, extended, ... }</w:t>
      </w:r>
      <w:r w:rsidRPr="009F32C9">
        <w:rPr>
          <w:snapToGrid w:val="0"/>
        </w:rPr>
        <w:tab/>
      </w:r>
    </w:p>
    <w:p w:rsidR="00706D47" w:rsidRPr="009F32C9" w:rsidRDefault="00706D47" w:rsidP="00706D4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CRS</w:t>
      </w:r>
    </w:p>
    <w:p w:rsidR="00706D47" w:rsidRPr="009F32C9" w:rsidRDefault="00706D47" w:rsidP="00706D47">
      <w:pPr>
        <w:pStyle w:val="PL"/>
        <w:shd w:val="clear" w:color="auto" w:fill="E6E6E6"/>
        <w:rPr>
          <w:snapToGrid w:val="0"/>
        </w:rPr>
      </w:pPr>
      <w:r w:rsidRPr="009F32C9">
        <w:rPr>
          <w:snapToGrid w:val="0"/>
        </w:rPr>
        <w:tab/>
      </w:r>
      <w:r w:rsidR="00015187" w:rsidRPr="009F32C9">
        <w:rPr>
          <w:snapToGrid w:val="0"/>
        </w:rPr>
        <w:tab/>
      </w:r>
      <w:r w:rsidRPr="009F32C9">
        <w:rPr>
          <w:snapToGrid w:val="0"/>
        </w:rPr>
        <w:t>sameMBSFNconfigNeighbour-r14</w:t>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t>-- Need ON</w:t>
      </w:r>
    </w:p>
    <w:p w:rsidR="00015187" w:rsidRPr="009F32C9" w:rsidRDefault="00015187" w:rsidP="00015187">
      <w:pPr>
        <w:pStyle w:val="PL"/>
        <w:shd w:val="clear" w:color="auto" w:fill="E6E6E6"/>
      </w:pPr>
      <w:r w:rsidRPr="009F32C9">
        <w:tab/>
      </w:r>
      <w:r w:rsidRPr="009F32C9">
        <w:tab/>
        <w:t>dlBandwidth-r14</w:t>
      </w:r>
      <w:r w:rsidRPr="009F32C9">
        <w:tab/>
      </w:r>
      <w:r w:rsidRPr="009F32C9">
        <w:tab/>
      </w:r>
      <w:r w:rsidRPr="009F32C9">
        <w:tab/>
      </w:r>
      <w:r w:rsidRPr="009F32C9">
        <w:tab/>
        <w:t>ENUMERATED {n6, n15, n25, n50, n75, n100}</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NotSameAsRef6</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t>addPRSconfigNeighbour-r14</w:t>
      </w:r>
      <w:r w:rsidRPr="009F32C9">
        <w:rPr>
          <w:snapToGrid w:val="0"/>
        </w:rPr>
        <w:tab/>
        <w:t>SEQUENCE (SIZE (1..maxAddPRSconfig-r14)) OF</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PRSconfigNeighbourElement-r14</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786134" w:rsidRPr="009F32C9" w:rsidRDefault="00015187" w:rsidP="00786134">
      <w:pPr>
        <w:pStyle w:val="PL"/>
        <w:shd w:val="clear" w:color="auto" w:fill="E6E6E6"/>
        <w:rPr>
          <w:snapToGrid w:val="0"/>
        </w:rPr>
      </w:pPr>
      <w:r w:rsidRPr="009F32C9">
        <w:rPr>
          <w:snapToGrid w:val="0"/>
        </w:rPr>
        <w:tab/>
      </w:r>
      <w:r w:rsidR="00706D47" w:rsidRPr="009F32C9">
        <w:rPr>
          <w:snapToGrid w:val="0"/>
        </w:rPr>
        <w:t>]]</w:t>
      </w:r>
      <w:r w:rsidR="00786134" w:rsidRPr="009F32C9">
        <w:rPr>
          <w:snapToGrid w:val="0"/>
        </w:rPr>
        <w:t>,</w:t>
      </w:r>
    </w:p>
    <w:p w:rsidR="00786134" w:rsidRPr="009F32C9" w:rsidRDefault="00786134" w:rsidP="00786134">
      <w:pPr>
        <w:pStyle w:val="PL"/>
        <w:shd w:val="clear" w:color="auto" w:fill="E6E6E6"/>
        <w:rPr>
          <w:snapToGrid w:val="0"/>
        </w:rPr>
      </w:pPr>
      <w:r w:rsidRPr="009F32C9">
        <w:rPr>
          <w:snapToGrid w:val="0"/>
        </w:rPr>
        <w:tab/>
        <w:t>[[</w:t>
      </w:r>
    </w:p>
    <w:p w:rsidR="00786134" w:rsidRPr="009F32C9" w:rsidRDefault="00786134" w:rsidP="00786134">
      <w:pPr>
        <w:pStyle w:val="PL"/>
        <w:shd w:val="clear" w:color="auto" w:fill="E6E6E6"/>
        <w:rPr>
          <w:snapToGrid w:val="0"/>
        </w:rPr>
      </w:pPr>
      <w:r w:rsidRPr="009F32C9">
        <w:rPr>
          <w:snapToGrid w:val="0"/>
        </w:rPr>
        <w:tab/>
      </w:r>
      <w:r w:rsidRPr="009F32C9">
        <w:rPr>
          <w:snapToGrid w:val="0"/>
        </w:rPr>
        <w:tab/>
        <w:t>tdd-config-v1520</w:t>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786134" w:rsidP="00786134">
      <w:pPr>
        <w:pStyle w:val="PL"/>
        <w:shd w:val="clear" w:color="auto" w:fill="E6E6E6"/>
        <w:rPr>
          <w:snapToGrid w:val="0"/>
        </w:rPr>
      </w:pPr>
      <w:r w:rsidRPr="009F32C9">
        <w:rPr>
          <w:snapToGrid w:val="0"/>
        </w:rPr>
        <w:lastRenderedPageBreak/>
        <w:tab/>
        <w:t>]]</w:t>
      </w:r>
    </w:p>
    <w:p w:rsidR="002B1632" w:rsidRPr="009F32C9" w:rsidRDefault="002B1632" w:rsidP="002D60CB">
      <w:pPr>
        <w:pStyle w:val="PL"/>
        <w:shd w:val="clear" w:color="auto" w:fill="E6E6E6"/>
        <w:rPr>
          <w:snapToGrid w:val="0"/>
        </w:rPr>
      </w:pPr>
      <w:r w:rsidRPr="009F32C9">
        <w:rPr>
          <w:snapToGrid w:val="0"/>
        </w:rPr>
        <w:t>}</w:t>
      </w:r>
    </w:p>
    <w:p w:rsidR="00B871B0" w:rsidRPr="009F32C9" w:rsidRDefault="00B871B0" w:rsidP="002D60CB">
      <w:pPr>
        <w:pStyle w:val="PL"/>
        <w:shd w:val="clear" w:color="auto" w:fill="E6E6E6"/>
        <w:rPr>
          <w:snapToGrid w:val="0"/>
        </w:rPr>
      </w:pPr>
    </w:p>
    <w:p w:rsidR="00015187" w:rsidRPr="009F32C9" w:rsidRDefault="00015187" w:rsidP="00015187">
      <w:pPr>
        <w:pStyle w:val="PL"/>
        <w:shd w:val="clear" w:color="auto" w:fill="E6E6E6"/>
        <w:rPr>
          <w:snapToGrid w:val="0"/>
        </w:rPr>
      </w:pPr>
      <w:r w:rsidRPr="009F32C9">
        <w:rPr>
          <w:snapToGrid w:val="0"/>
        </w:rPr>
        <w:t>Add-PRSconfigNeighbourElement-r14 ::= SEQUENCE {</w:t>
      </w:r>
    </w:p>
    <w:p w:rsidR="00015187" w:rsidRPr="009F32C9" w:rsidRDefault="00015187" w:rsidP="00015187">
      <w:pPr>
        <w:pStyle w:val="PL"/>
        <w:shd w:val="clear" w:color="auto" w:fill="E6E6E6"/>
        <w:rPr>
          <w:snapToGrid w:val="0"/>
        </w:rPr>
      </w:pPr>
      <w:r w:rsidRPr="009F32C9">
        <w:rPr>
          <w:snapToGrid w:val="0"/>
        </w:rPr>
        <w:tab/>
        <w:t>add-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7</w:t>
      </w:r>
    </w:p>
    <w:p w:rsidR="00015187" w:rsidRPr="009F32C9" w:rsidRDefault="00015187" w:rsidP="00015187">
      <w:pPr>
        <w:pStyle w:val="PL"/>
        <w:shd w:val="clear" w:color="auto" w:fill="E6E6E6"/>
        <w:rPr>
          <w:snapToGrid w:val="0"/>
        </w:rPr>
      </w:pPr>
      <w:r w:rsidRPr="009F32C9">
        <w:rPr>
          <w:snapToGrid w:val="0"/>
        </w:rPr>
        <w:tab/>
        <w:t>...</w:t>
      </w:r>
    </w:p>
    <w:p w:rsidR="002B1632" w:rsidRPr="009F32C9" w:rsidRDefault="00015187" w:rsidP="00015187">
      <w:pPr>
        <w:pStyle w:val="PL"/>
        <w:shd w:val="clear" w:color="auto" w:fill="E6E6E6"/>
        <w:rPr>
          <w:snapToGrid w:val="0"/>
        </w:rPr>
      </w:pPr>
      <w:r w:rsidRPr="009F32C9">
        <w:rPr>
          <w:snapToGrid w:val="0"/>
        </w:rPr>
        <w:t>}</w:t>
      </w:r>
    </w:p>
    <w:p w:rsidR="00015187" w:rsidRPr="009F32C9" w:rsidRDefault="00015187" w:rsidP="00015187">
      <w:pPr>
        <w:pStyle w:val="PL"/>
        <w:shd w:val="clear" w:color="auto" w:fill="E6E6E6"/>
      </w:pPr>
    </w:p>
    <w:p w:rsidR="002B1632" w:rsidRPr="009F32C9" w:rsidRDefault="002B1632" w:rsidP="002D60CB">
      <w:pPr>
        <w:pStyle w:val="PL"/>
        <w:shd w:val="clear" w:color="auto" w:fill="E6E6E6"/>
      </w:pPr>
      <w:r w:rsidRPr="009F32C9">
        <w:t>maxFreqLayers</w:t>
      </w:r>
      <w:r w:rsidRPr="009F32C9">
        <w:tab/>
        <w:t>INTEGER ::= 3</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0</w:t>
            </w:r>
          </w:p>
        </w:tc>
        <w:tc>
          <w:tcPr>
            <w:tcW w:w="7371" w:type="dxa"/>
          </w:tcPr>
          <w:p w:rsidR="002B1632" w:rsidRPr="009F32C9" w:rsidRDefault="00531F91" w:rsidP="002D60CB">
            <w:pPr>
              <w:pStyle w:val="TAL"/>
            </w:pPr>
            <w:r w:rsidRPr="009F32C9">
              <w:t xml:space="preserve">The field is absent if </w:t>
            </w:r>
            <w:r w:rsidRPr="009F32C9">
              <w:rPr>
                <w:i/>
                <w:iCs/>
              </w:rPr>
              <w:t>earfcn-v9a0</w:t>
            </w:r>
            <w:r w:rsidRPr="009F32C9">
              <w:t xml:space="preserve"> is present. If earfcn-v9a0 is not present, t</w:t>
            </w:r>
            <w:r w:rsidR="002B1632" w:rsidRPr="009F32C9">
              <w:t xml:space="preserve">he field is mandatory present </w:t>
            </w:r>
            <w:r w:rsidR="002B1632" w:rsidRPr="009F32C9">
              <w:rPr>
                <w:bCs/>
                <w:noProof/>
              </w:rPr>
              <w:t xml:space="preserve">if the </w:t>
            </w:r>
            <w:r w:rsidR="00436133" w:rsidRPr="009F32C9">
              <w:rPr>
                <w:bCs/>
                <w:noProof/>
              </w:rPr>
              <w:t>E</w:t>
            </w:r>
            <w:r w:rsidR="002B1632" w:rsidRPr="009F32C9">
              <w:rPr>
                <w:bCs/>
                <w:noProof/>
              </w:rPr>
              <w:t xml:space="preserve">ARFCN is not the same as for the </w:t>
            </w:r>
            <w:r w:rsidR="00242D02" w:rsidRPr="009F32C9">
              <w:rPr>
                <w:bCs/>
                <w:noProof/>
              </w:rPr>
              <w:t xml:space="preserve">assistance data </w:t>
            </w:r>
            <w:r w:rsidR="002B1632" w:rsidRPr="009F32C9">
              <w:rPr>
                <w:bCs/>
                <w:noProof/>
              </w:rPr>
              <w:t>reference cell</w:t>
            </w:r>
            <w:r w:rsidR="002B1632"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1</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cyclic prefix length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2</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w:t>
            </w:r>
            <w:r w:rsidR="00015187" w:rsidRPr="009F32C9">
              <w:rPr>
                <w:bCs/>
                <w:noProof/>
              </w:rPr>
              <w:t xml:space="preserve">first </w:t>
            </w:r>
            <w:r w:rsidRPr="009F32C9">
              <w:rPr>
                <w:bCs/>
                <w:noProof/>
              </w:rPr>
              <w:t xml:space="preserve">PRS configuration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3</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antenna port configuration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4</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slot timing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rsidTr="003E79E3">
        <w:trPr>
          <w:cantSplit/>
        </w:trPr>
        <w:tc>
          <w:tcPr>
            <w:tcW w:w="2268" w:type="dxa"/>
          </w:tcPr>
          <w:p w:rsidR="00531F91" w:rsidRPr="009F32C9" w:rsidRDefault="00531F91" w:rsidP="002D60CB">
            <w:pPr>
              <w:pStyle w:val="TAL"/>
              <w:rPr>
                <w:i/>
                <w:noProof/>
              </w:rPr>
            </w:pPr>
            <w:r w:rsidRPr="009F32C9">
              <w:rPr>
                <w:i/>
                <w:noProof/>
              </w:rPr>
              <w:t>NotSameAsRef5</w:t>
            </w:r>
          </w:p>
        </w:tc>
        <w:tc>
          <w:tcPr>
            <w:tcW w:w="7371" w:type="dxa"/>
          </w:tcPr>
          <w:p w:rsidR="00531F91" w:rsidRPr="009F32C9" w:rsidRDefault="00531F91" w:rsidP="002D60CB">
            <w:pPr>
              <w:pStyle w:val="TAL"/>
            </w:pPr>
            <w:r w:rsidRPr="009F32C9">
              <w:t xml:space="preserve">The field is absent if </w:t>
            </w:r>
            <w:r w:rsidRPr="009F32C9">
              <w:rPr>
                <w:i/>
              </w:rPr>
              <w:t>earfcn</w:t>
            </w:r>
            <w:r w:rsidRPr="009F32C9">
              <w:t xml:space="preserve"> is present. If </w:t>
            </w:r>
            <w:r w:rsidRPr="009F32C9">
              <w:rPr>
                <w:i/>
              </w:rPr>
              <w:t xml:space="preserve">earfcn </w:t>
            </w:r>
            <w:r w:rsidRPr="009F32C9">
              <w:t xml:space="preserve">is not present, the field is mandatory present </w:t>
            </w:r>
            <w:r w:rsidRPr="009F32C9">
              <w:rPr>
                <w:bCs/>
                <w:noProof/>
              </w:rPr>
              <w:t>if the EARFCN is not the same as for the assistance data 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InterFreq</w:t>
            </w:r>
          </w:p>
        </w:tc>
        <w:tc>
          <w:tcPr>
            <w:tcW w:w="7371" w:type="dxa"/>
          </w:tcPr>
          <w:p w:rsidR="002B1632" w:rsidRPr="009F32C9" w:rsidRDefault="002B1632" w:rsidP="002D60CB">
            <w:pPr>
              <w:pStyle w:val="TAL"/>
            </w:pPr>
            <w:r w:rsidRPr="009F32C9">
              <w:t xml:space="preserve">The field is optionally present, need OP, if the </w:t>
            </w:r>
            <w:r w:rsidR="00436133" w:rsidRPr="009F32C9">
              <w:t>E</w:t>
            </w:r>
            <w:r w:rsidRPr="009F32C9">
              <w:t xml:space="preserve">ARFCN is not the same as for the </w:t>
            </w:r>
            <w:r w:rsidR="00242D02" w:rsidRPr="009F32C9">
              <w:t xml:space="preserve">assistance data </w:t>
            </w:r>
            <w:r w:rsidRPr="009F32C9">
              <w:t>reference cell; otherwise it is not present.</w:t>
            </w:r>
          </w:p>
        </w:tc>
      </w:tr>
      <w:tr w:rsidR="009F32C9" w:rsidRPr="009F32C9" w:rsidTr="00290FF8">
        <w:trPr>
          <w:cantSplit/>
        </w:trPr>
        <w:tc>
          <w:tcPr>
            <w:tcW w:w="2268" w:type="dxa"/>
          </w:tcPr>
          <w:p w:rsidR="00706D47" w:rsidRPr="009F32C9" w:rsidRDefault="00706D47" w:rsidP="00290FF8">
            <w:pPr>
              <w:pStyle w:val="TAL"/>
              <w:rPr>
                <w:i/>
                <w:noProof/>
              </w:rPr>
            </w:pPr>
            <w:r w:rsidRPr="009F32C9">
              <w:rPr>
                <w:i/>
                <w:noProof/>
              </w:rPr>
              <w:t>TBS</w:t>
            </w:r>
          </w:p>
        </w:tc>
        <w:tc>
          <w:tcPr>
            <w:tcW w:w="7371" w:type="dxa"/>
          </w:tcPr>
          <w:p w:rsidR="00706D47" w:rsidRPr="009F32C9" w:rsidRDefault="00706D47" w:rsidP="00290FF8">
            <w:pPr>
              <w:pStyle w:val="TAL"/>
            </w:pPr>
            <w:r w:rsidRPr="009F32C9">
              <w:t xml:space="preserve">The field is mandatory present if the </w:t>
            </w:r>
            <w:r w:rsidRPr="009F32C9">
              <w:rPr>
                <w:i/>
                <w:snapToGrid w:val="0"/>
              </w:rPr>
              <w:t>OTDOA-NeighbourCellInfoElement</w:t>
            </w:r>
            <w:r w:rsidRPr="009F32C9">
              <w:rPr>
                <w:snapToGrid w:val="0"/>
              </w:rPr>
              <w:t xml:space="preserve"> is provided for a PRS-only TP</w:t>
            </w:r>
            <w:r w:rsidRPr="009F32C9">
              <w:t>; otherwise it is not present</w:t>
            </w:r>
            <w:r w:rsidRPr="009F32C9">
              <w:rPr>
                <w:snapToGrid w:val="0"/>
              </w:rPr>
              <w:t xml:space="preserve">. </w:t>
            </w:r>
          </w:p>
        </w:tc>
      </w:tr>
      <w:tr w:rsidR="009F32C9" w:rsidRPr="009F32C9" w:rsidTr="00290FF8">
        <w:trPr>
          <w:cantSplit/>
        </w:trPr>
        <w:tc>
          <w:tcPr>
            <w:tcW w:w="2268" w:type="dxa"/>
          </w:tcPr>
          <w:p w:rsidR="00706D47" w:rsidRPr="009F32C9" w:rsidRDefault="00706D47" w:rsidP="00290FF8">
            <w:pPr>
              <w:pStyle w:val="TAL"/>
              <w:rPr>
                <w:i/>
                <w:noProof/>
              </w:rPr>
            </w:pPr>
            <w:r w:rsidRPr="009F32C9">
              <w:rPr>
                <w:i/>
                <w:noProof/>
              </w:rPr>
              <w:t>CRS</w:t>
            </w:r>
          </w:p>
        </w:tc>
        <w:tc>
          <w:tcPr>
            <w:tcW w:w="7371" w:type="dxa"/>
          </w:tcPr>
          <w:p w:rsidR="00706D47" w:rsidRPr="009F32C9" w:rsidRDefault="00706D47" w:rsidP="00290FF8">
            <w:pPr>
              <w:pStyle w:val="TAL"/>
            </w:pPr>
            <w:r w:rsidRPr="009F32C9">
              <w:rPr>
                <w:rFonts w:cs="Arial"/>
                <w:szCs w:val="18"/>
              </w:rPr>
              <w:t xml:space="preserve">The field is optionally present, need ON, if </w:t>
            </w:r>
            <w:r w:rsidRPr="009F32C9">
              <w:rPr>
                <w:bCs/>
                <w:i/>
                <w:iCs/>
                <w:noProof/>
              </w:rPr>
              <w:t>prsInfo</w:t>
            </w:r>
            <w:r w:rsidRPr="009F32C9">
              <w:rPr>
                <w:bCs/>
                <w:iCs/>
                <w:noProof/>
              </w:rPr>
              <w:t xml:space="preserve"> is present</w:t>
            </w:r>
            <w:r w:rsidRPr="009F32C9">
              <w:rPr>
                <w:rFonts w:cs="Arial"/>
                <w:szCs w:val="18"/>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
            </w:pPr>
            <w:r w:rsidRPr="009F32C9">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 xml:space="preserve">The field is mandatory present if PRS frequency hopping is used on this neighbour cell </w:t>
            </w:r>
            <w:r w:rsidR="00DD6009" w:rsidRPr="009F32C9">
              <w:rPr>
                <w:rFonts w:cs="Arial"/>
                <w:szCs w:val="18"/>
              </w:rPr>
              <w:t xml:space="preserve">(TS 36.211 </w:t>
            </w:r>
            <w:r w:rsidRPr="009F32C9">
              <w:rPr>
                <w:rFonts w:cs="Arial"/>
                <w:szCs w:val="18"/>
              </w:rPr>
              <w:t>[16]</w:t>
            </w:r>
            <w:r w:rsidR="00DD6009" w:rsidRPr="009F32C9">
              <w:rPr>
                <w:rFonts w:cs="Arial"/>
                <w:szCs w:val="18"/>
              </w:rPr>
              <w:t>)</w:t>
            </w:r>
            <w:r w:rsidRPr="009F32C9">
              <w:rPr>
                <w:rFonts w:cs="Arial"/>
                <w:szCs w:val="18"/>
              </w:rPr>
              <w:t xml:space="preserve"> and if the downlink bandwidth configuration is not the same as for the assistance data reference cell;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
            </w:pPr>
            <w:r w:rsidRPr="009F32C9">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 xml:space="preserve">The field is mandatory present if any instance of the additional PRS configurations of </w:t>
            </w:r>
            <w:r w:rsidRPr="009F32C9">
              <w:rPr>
                <w:rFonts w:cs="Arial"/>
                <w:i/>
                <w:szCs w:val="18"/>
              </w:rPr>
              <w:t>addPRSconfigNeighbour</w:t>
            </w:r>
            <w:r w:rsidRPr="009F32C9">
              <w:rPr>
                <w:rFonts w:cs="Arial"/>
                <w:szCs w:val="18"/>
              </w:rPr>
              <w:t xml:space="preserve"> is not the same as the corresponding instance of the additional PRS configuration of the </w:t>
            </w:r>
            <w:r w:rsidRPr="009F32C9">
              <w:rPr>
                <w:rFonts w:cs="Arial"/>
                <w:i/>
                <w:szCs w:val="18"/>
              </w:rPr>
              <w:t>addPRSconfigRef</w:t>
            </w:r>
            <w:r w:rsidRPr="009F32C9">
              <w:rPr>
                <w:rFonts w:cs="Arial"/>
                <w:szCs w:val="18"/>
              </w:rPr>
              <w:t xml:space="preserve"> for the assistance data reference cell;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NeighbourCellInfoL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hysCellId</w:t>
            </w:r>
          </w:p>
          <w:p w:rsidR="002B1632" w:rsidRPr="009F32C9" w:rsidRDefault="002B1632" w:rsidP="002D60CB">
            <w:pPr>
              <w:pStyle w:val="TAL"/>
              <w:keepNext w:val="0"/>
              <w:keepLines w:val="0"/>
              <w:widowControl w:val="0"/>
              <w:rPr>
                <w:b/>
                <w:i/>
              </w:rPr>
            </w:pPr>
            <w:r w:rsidRPr="009F32C9">
              <w:t xml:space="preserve">This field specifies the physical cell identity of the neighbour cell, as defined in </w:t>
            </w:r>
            <w:r w:rsidR="00DD6009" w:rsidRPr="009F32C9">
              <w:t xml:space="preserve">TS 36.331 </w:t>
            </w:r>
            <w:r w:rsidRPr="009F32C9">
              <w:t>[12].</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ellGlobalId</w:t>
            </w:r>
          </w:p>
          <w:p w:rsidR="002B1632" w:rsidRPr="009F32C9" w:rsidRDefault="002B1632" w:rsidP="002D60CB">
            <w:pPr>
              <w:pStyle w:val="TAL"/>
              <w:keepNext w:val="0"/>
              <w:keepLines w:val="0"/>
              <w:widowControl w:val="0"/>
              <w:rPr>
                <w:b/>
                <w:bCs/>
                <w:i/>
                <w:iCs/>
                <w:noProof/>
              </w:rPr>
            </w:pPr>
            <w:r w:rsidRPr="009F32C9">
              <w:rPr>
                <w:noProof/>
              </w:rPr>
              <w:t xml:space="preserve">This field specifies the </w:t>
            </w:r>
            <w:r w:rsidRPr="009F32C9">
              <w:t xml:space="preserve">ECGI, the globally unique identity of a cell in E-UTRA, of the neighbour cell, as defined in </w:t>
            </w:r>
            <w:r w:rsidR="00DD6009" w:rsidRPr="009F32C9">
              <w:t xml:space="preserve">TS 36.331 </w:t>
            </w:r>
            <w:r w:rsidRPr="009F32C9">
              <w:t xml:space="preserve">[12]. The server </w:t>
            </w:r>
            <w:r w:rsidR="00407EA8" w:rsidRPr="009F32C9">
              <w:t>should provide</w:t>
            </w:r>
            <w:r w:rsidRPr="009F32C9">
              <w:t xml:space="preserve"> this field if it considers that it is needed to resolve any ambiguity in the cell identified by </w:t>
            </w:r>
            <w:r w:rsidRPr="009F32C9">
              <w:rPr>
                <w:i/>
              </w:rPr>
              <w:t>physCel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arfcn</w:t>
            </w:r>
          </w:p>
          <w:p w:rsidR="002B1632" w:rsidRPr="009F32C9" w:rsidRDefault="002B1632" w:rsidP="002D60CB">
            <w:pPr>
              <w:pStyle w:val="TAL"/>
              <w:keepNext w:val="0"/>
              <w:keepLines w:val="0"/>
              <w:widowControl w:val="0"/>
              <w:rPr>
                <w:snapToGrid w:val="0"/>
              </w:rPr>
            </w:pPr>
            <w:r w:rsidRPr="009F32C9">
              <w:rPr>
                <w:snapToGrid w:val="0"/>
              </w:rPr>
              <w:t xml:space="preserve">This field specifies the </w:t>
            </w:r>
            <w:r w:rsidR="00436133" w:rsidRPr="009F32C9">
              <w:rPr>
                <w:snapToGrid w:val="0"/>
              </w:rPr>
              <w:t>E</w:t>
            </w:r>
            <w:r w:rsidRPr="009F32C9">
              <w:rPr>
                <w:snapToGrid w:val="0"/>
              </w:rPr>
              <w:t>ARFCN of the neighbo</w:t>
            </w:r>
            <w:r w:rsidR="001311F4" w:rsidRPr="009F32C9">
              <w:rPr>
                <w:snapToGrid w:val="0"/>
              </w:rPr>
              <w:t>u</w:t>
            </w:r>
            <w:r w:rsidRPr="009F32C9">
              <w:rPr>
                <w:snapToGrid w:val="0"/>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pLength</w:t>
            </w:r>
          </w:p>
          <w:p w:rsidR="002B1632" w:rsidRPr="009F32C9" w:rsidRDefault="002B1632" w:rsidP="002D60CB">
            <w:pPr>
              <w:pStyle w:val="TAL"/>
              <w:keepNext w:val="0"/>
              <w:keepLines w:val="0"/>
              <w:widowControl w:val="0"/>
              <w:rPr>
                <w:bCs/>
                <w:iCs/>
                <w:noProof/>
              </w:rPr>
            </w:pPr>
            <w:r w:rsidRPr="009F32C9">
              <w:rPr>
                <w:bCs/>
                <w:iCs/>
                <w:noProof/>
              </w:rPr>
              <w:t>This field specifies the cyclic prefix length of the neigbour cell PRS</w:t>
            </w:r>
            <w:r w:rsidR="00407EA8" w:rsidRPr="009F32C9">
              <w:rPr>
                <w:bCs/>
                <w:iCs/>
                <w:noProof/>
              </w:rPr>
              <w:t xml:space="preserve"> if PRS are present in this neighbo</w:t>
            </w:r>
            <w:r w:rsidR="001311F4" w:rsidRPr="009F32C9">
              <w:rPr>
                <w:bCs/>
                <w:iCs/>
                <w:noProof/>
              </w:rPr>
              <w:t>u</w:t>
            </w:r>
            <w:r w:rsidR="00407EA8" w:rsidRPr="009F32C9">
              <w:rPr>
                <w:bCs/>
                <w:iCs/>
                <w:noProof/>
              </w:rPr>
              <w:t>r cell, otherwise this field specifies the cyclic prefix length of CRS in this neighbo</w:t>
            </w:r>
            <w:r w:rsidR="001311F4" w:rsidRPr="009F32C9">
              <w:rPr>
                <w:bCs/>
                <w:iCs/>
                <w:noProof/>
              </w:rPr>
              <w:t>u</w:t>
            </w:r>
            <w:r w:rsidR="00407EA8" w:rsidRPr="009F32C9">
              <w:rPr>
                <w:bCs/>
                <w:iCs/>
                <w:noProof/>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rsInfo</w:t>
            </w:r>
          </w:p>
          <w:p w:rsidR="00916A9D" w:rsidRPr="009F32C9" w:rsidRDefault="002B1632" w:rsidP="002D60CB">
            <w:pPr>
              <w:pStyle w:val="TAL"/>
              <w:keepNext w:val="0"/>
              <w:keepLines w:val="0"/>
              <w:widowControl w:val="0"/>
              <w:rPr>
                <w:bCs/>
                <w:iCs/>
                <w:noProof/>
              </w:rPr>
            </w:pPr>
            <w:r w:rsidRPr="009F32C9">
              <w:rPr>
                <w:bCs/>
                <w:iCs/>
                <w:noProof/>
              </w:rPr>
              <w:t xml:space="preserve">This field specifies the </w:t>
            </w:r>
            <w:r w:rsidR="00015187" w:rsidRPr="009F32C9">
              <w:rPr>
                <w:bCs/>
                <w:iCs/>
                <w:noProof/>
              </w:rPr>
              <w:t xml:space="preserve">first </w:t>
            </w:r>
            <w:r w:rsidRPr="009F32C9">
              <w:rPr>
                <w:bCs/>
                <w:iCs/>
                <w:noProof/>
              </w:rPr>
              <w:t>PRS confi</w:t>
            </w:r>
            <w:r w:rsidR="00916A9D" w:rsidRPr="009F32C9">
              <w:rPr>
                <w:bCs/>
                <w:iCs/>
                <w:noProof/>
              </w:rPr>
              <w:t>guration of the neighbour cell.</w:t>
            </w:r>
          </w:p>
          <w:p w:rsidR="002B1632" w:rsidRPr="009F32C9" w:rsidRDefault="00436133" w:rsidP="002D60CB">
            <w:pPr>
              <w:pStyle w:val="TAL"/>
              <w:keepNext w:val="0"/>
              <w:keepLines w:val="0"/>
              <w:widowControl w:val="0"/>
              <w:rPr>
                <w:noProof/>
              </w:rPr>
            </w:pPr>
            <w:r w:rsidRPr="009F32C9">
              <w:rPr>
                <w:bCs/>
                <w:iCs/>
                <w:noProof/>
              </w:rPr>
              <w:t xml:space="preserve">When </w:t>
            </w:r>
            <w:r w:rsidRPr="009F32C9">
              <w:t xml:space="preserve">the EARFCN of the neighbour cell is the same as for the </w:t>
            </w:r>
            <w:r w:rsidR="00242D02" w:rsidRPr="009F32C9">
              <w:t xml:space="preserve">assistance data </w:t>
            </w:r>
            <w:r w:rsidRPr="009F32C9">
              <w:t xml:space="preserve">reference cell, </w:t>
            </w:r>
            <w:r w:rsidRPr="009F32C9">
              <w:rPr>
                <w:bCs/>
                <w:iCs/>
                <w:noProof/>
              </w:rPr>
              <w:t>t</w:t>
            </w:r>
            <w:r w:rsidRPr="009F32C9">
              <w:rPr>
                <w:noProof/>
              </w:rPr>
              <w:t xml:space="preserve">he </w:t>
            </w:r>
            <w:r w:rsidR="00916A9D" w:rsidRPr="009F32C9">
              <w:rPr>
                <w:noProof/>
              </w:rPr>
              <w:t>target device</w:t>
            </w:r>
            <w:r w:rsidRPr="009F32C9">
              <w:rPr>
                <w:noProof/>
              </w:rPr>
              <w:t xml:space="preserve"> may assume that each PRS positioning occasion in the neighbour cell at least partially overlaps with a PRS positioning occasion in the </w:t>
            </w:r>
            <w:r w:rsidR="00242D02" w:rsidRPr="009F32C9">
              <w:rPr>
                <w:noProof/>
              </w:rPr>
              <w:t xml:space="preserve">assistance data </w:t>
            </w:r>
            <w:r w:rsidRPr="009F32C9">
              <w:rPr>
                <w:noProof/>
              </w:rPr>
              <w:t>reference cell where the maximum offset between the transmitted PRS positioning occasions may be assumed to not exceed half a subframe.</w:t>
            </w:r>
          </w:p>
          <w:p w:rsidR="00916A9D" w:rsidRPr="009F32C9" w:rsidRDefault="00916A9D" w:rsidP="002D60CB">
            <w:pPr>
              <w:pStyle w:val="TAL"/>
              <w:keepNext w:val="0"/>
              <w:keepLines w:val="0"/>
              <w:widowControl w:val="0"/>
              <w:rPr>
                <w:snapToGrid w:val="0"/>
              </w:rPr>
            </w:pPr>
            <w:r w:rsidRPr="009F32C9">
              <w:rPr>
                <w:noProof/>
              </w:rPr>
              <w:t>When the EARFCN of the neighbour cell is the same as for the assistance data reference cell, the target may assume that this cell has the same PRS periodicity (</w:t>
            </w:r>
            <w:r w:rsidR="002A79CF" w:rsidRPr="009F32C9">
              <w:rPr>
                <w:noProof/>
              </w:rPr>
              <w:t>T</w:t>
            </w:r>
            <w:r w:rsidR="002A79CF" w:rsidRPr="009F32C9">
              <w:rPr>
                <w:noProof/>
                <w:vertAlign w:val="subscript"/>
              </w:rPr>
              <w:t>PRS</w:t>
            </w:r>
            <w:r w:rsidRPr="009F32C9">
              <w:rPr>
                <w:noProof/>
              </w:rPr>
              <w:t>) as the assistance data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ntennaPortConfig</w:t>
            </w:r>
          </w:p>
          <w:p w:rsidR="002B1632" w:rsidRPr="009F32C9" w:rsidRDefault="002B1632" w:rsidP="002D60CB">
            <w:pPr>
              <w:pStyle w:val="TAL"/>
              <w:keepNext w:val="0"/>
              <w:keepLines w:val="0"/>
              <w:widowControl w:val="0"/>
              <w:rPr>
                <w:snapToGrid w:val="0"/>
              </w:rPr>
            </w:pPr>
            <w:r w:rsidRPr="009F32C9">
              <w:rPr>
                <w:snapToGrid w:val="0"/>
              </w:rPr>
              <w:t>This field specifies whether 1 (or 2) antenna port(s) or 4 antenna ports for cell specific reference signals are us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lastRenderedPageBreak/>
              <w:t>slotNumberOffset</w:t>
            </w:r>
          </w:p>
          <w:p w:rsidR="00FF26DF" w:rsidRPr="009F32C9" w:rsidRDefault="002B1632" w:rsidP="002D60CB">
            <w:pPr>
              <w:pStyle w:val="TAL"/>
              <w:keepNext w:val="0"/>
              <w:keepLines w:val="0"/>
              <w:widowControl w:val="0"/>
              <w:rPr>
                <w:snapToGrid w:val="0"/>
              </w:rPr>
            </w:pPr>
            <w:r w:rsidRPr="009F32C9">
              <w:rPr>
                <w:snapToGrid w:val="0"/>
              </w:rPr>
              <w:t xml:space="preserve">This field specifies the slot number offset </w:t>
            </w:r>
            <w:r w:rsidR="00120E41" w:rsidRPr="009F32C9">
              <w:rPr>
                <w:snapToGrid w:val="0"/>
              </w:rPr>
              <w:t xml:space="preserve">at the transmitter </w:t>
            </w:r>
            <w:r w:rsidRPr="009F32C9">
              <w:rPr>
                <w:snapToGrid w:val="0"/>
              </w:rPr>
              <w:t xml:space="preserve">between this cell and the </w:t>
            </w:r>
            <w:r w:rsidR="00FF26DF" w:rsidRPr="009F32C9">
              <w:rPr>
                <w:snapToGrid w:val="0"/>
              </w:rPr>
              <w:t xml:space="preserve">assistance data </w:t>
            </w:r>
            <w:r w:rsidRPr="009F32C9">
              <w:rPr>
                <w:snapToGrid w:val="0"/>
              </w:rPr>
              <w:t>reference cell.</w:t>
            </w:r>
          </w:p>
          <w:p w:rsidR="002B1632" w:rsidRPr="009F32C9" w:rsidRDefault="00FF26DF" w:rsidP="002D60CB">
            <w:pPr>
              <w:pStyle w:val="TAL"/>
              <w:keepNext w:val="0"/>
              <w:keepLines w:val="0"/>
              <w:widowControl w:val="0"/>
              <w:rPr>
                <w:snapToGrid w:val="0"/>
              </w:rPr>
            </w:pPr>
            <w:r w:rsidRPr="009F32C9">
              <w:rPr>
                <w:snapToGrid w:val="0"/>
              </w:rPr>
              <w:t xml:space="preserve">The </w:t>
            </w:r>
            <w:r w:rsidRPr="009F32C9">
              <w:rPr>
                <w:i/>
                <w:snapToGrid w:val="0"/>
              </w:rPr>
              <w:t xml:space="preserve">slotNumberOffset </w:t>
            </w:r>
            <w:r w:rsidRPr="009F32C9">
              <w:rPr>
                <w:snapToGrid w:val="0"/>
              </w:rPr>
              <w:t>t</w:t>
            </w:r>
            <w:r w:rsidRPr="009F32C9">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F32C9">
              <w:rPr>
                <w:rFonts w:eastAsia="SimSun"/>
                <w:snapToGrid w:val="0"/>
                <w:lang w:eastAsia="zh-CN"/>
              </w:rPr>
              <w:t>target device</w:t>
            </w:r>
            <w:r w:rsidRPr="009F32C9">
              <w:rPr>
                <w:rFonts w:eastAsia="SimSun"/>
                <w:snapToGrid w:val="0"/>
                <w:lang w:eastAsia="zh-CN"/>
              </w:rPr>
              <w:t xml:space="preserve">. </w:t>
            </w:r>
            <w:r w:rsidR="002B1632" w:rsidRPr="009F32C9">
              <w:rPr>
                <w:rFonts w:eastAsia="SimSun"/>
                <w:snapToGrid w:val="0"/>
                <w:lang w:eastAsia="zh-CN"/>
              </w:rPr>
              <w:t xml:space="preserve">The offset corresponds to the number of full slots counted from the beginning of a radio frame of the </w:t>
            </w:r>
            <w:r w:rsidRPr="009F32C9">
              <w:rPr>
                <w:rFonts w:eastAsia="SimSun"/>
                <w:snapToGrid w:val="0"/>
                <w:lang w:eastAsia="zh-CN"/>
              </w:rPr>
              <w:t xml:space="preserve">assistance data </w:t>
            </w:r>
            <w:r w:rsidR="002B1632" w:rsidRPr="009F32C9">
              <w:rPr>
                <w:rFonts w:eastAsia="SimSun"/>
                <w:snapToGrid w:val="0"/>
                <w:lang w:eastAsia="zh-CN"/>
              </w:rPr>
              <w:t>reference cell to the beginning of the closest subsequent radio frame of this cell.</w:t>
            </w:r>
            <w:r w:rsidR="002B1632" w:rsidRPr="009F32C9">
              <w:rPr>
                <w:snapToGrid w:val="0"/>
              </w:rPr>
              <w:t xml:space="preserve"> If this field is absent, the slot timing is the same as for the </w:t>
            </w:r>
            <w:r w:rsidRPr="009F32C9">
              <w:rPr>
                <w:snapToGrid w:val="0"/>
              </w:rPr>
              <w:t xml:space="preserve">assistance data </w:t>
            </w:r>
            <w:r w:rsidR="002B1632" w:rsidRPr="009F32C9">
              <w:rPr>
                <w:snapToGrid w:val="0"/>
              </w:rPr>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rs-SubframeOffset</w:t>
            </w:r>
          </w:p>
          <w:p w:rsidR="002B1632" w:rsidRPr="009F32C9" w:rsidRDefault="002B1632" w:rsidP="00CB241F">
            <w:pPr>
              <w:pStyle w:val="TAL"/>
              <w:keepNext w:val="0"/>
              <w:keepLines w:val="0"/>
              <w:widowControl w:val="0"/>
              <w:rPr>
                <w:snapToGrid w:val="0"/>
              </w:rPr>
            </w:pPr>
            <w:r w:rsidRPr="009F32C9">
              <w:rPr>
                <w:snapToGrid w:val="0"/>
              </w:rPr>
              <w:t xml:space="preserve">This field specifies the offset between the first PRS subframe </w:t>
            </w:r>
            <w:r w:rsidR="00015187" w:rsidRPr="009F32C9">
              <w:rPr>
                <w:snapToGrid w:val="0"/>
              </w:rPr>
              <w:t xml:space="preserve">of the </w:t>
            </w:r>
            <w:r w:rsidR="00CB241F" w:rsidRPr="009F32C9">
              <w:rPr>
                <w:snapToGrid w:val="0"/>
              </w:rPr>
              <w:t xml:space="preserve">first </w:t>
            </w:r>
            <w:r w:rsidR="00015187" w:rsidRPr="009F32C9">
              <w:rPr>
                <w:snapToGrid w:val="0"/>
              </w:rPr>
              <w:t xml:space="preserve">PRS occasion group of the first PRS configuration </w:t>
            </w:r>
            <w:r w:rsidRPr="009F32C9">
              <w:rPr>
                <w:snapToGrid w:val="0"/>
              </w:rPr>
              <w:t xml:space="preserve">in the </w:t>
            </w:r>
            <w:r w:rsidR="00242D02" w:rsidRPr="009F32C9">
              <w:rPr>
                <w:snapToGrid w:val="0"/>
              </w:rPr>
              <w:t xml:space="preserve">assistance data </w:t>
            </w:r>
            <w:r w:rsidRPr="009F32C9">
              <w:rPr>
                <w:snapToGrid w:val="0"/>
              </w:rPr>
              <w:t>reference cell on the reference carrier frequency layer and the first PRS subframe in the closest subsequent PRS</w:t>
            </w:r>
            <w:r w:rsidR="00015187" w:rsidRPr="009F32C9">
              <w:rPr>
                <w:snapToGrid w:val="0"/>
              </w:rPr>
              <w:t xml:space="preserve"> occasion group</w:t>
            </w:r>
            <w:r w:rsidRPr="009F32C9">
              <w:rPr>
                <w:snapToGrid w:val="0"/>
              </w:rPr>
              <w:t xml:space="preserve"> </w:t>
            </w:r>
            <w:r w:rsidR="00015187" w:rsidRPr="009F32C9">
              <w:rPr>
                <w:snapToGrid w:val="0"/>
              </w:rPr>
              <w:t xml:space="preserve">of the PRS configuration </w:t>
            </w:r>
            <w:r w:rsidR="00CB241F" w:rsidRPr="009F32C9">
              <w:rPr>
                <w:snapToGrid w:val="0"/>
              </w:rPr>
              <w:t>with the longest PRS occasion group periodicity (NOTE</w:t>
            </w:r>
            <w:r w:rsidR="00786134" w:rsidRPr="009F32C9">
              <w:rPr>
                <w:snapToGrid w:val="0"/>
              </w:rPr>
              <w:t xml:space="preserve"> 1</w:t>
            </w:r>
            <w:r w:rsidR="00CB241F" w:rsidRPr="009F32C9">
              <w:rPr>
                <w:snapToGrid w:val="0"/>
              </w:rPr>
              <w:t xml:space="preserve">) </w:t>
            </w:r>
            <w:r w:rsidRPr="009F32C9">
              <w:rPr>
                <w:snapToGrid w:val="0"/>
              </w:rPr>
              <w:t>of th</w:t>
            </w:r>
            <w:r w:rsidR="00314DA3" w:rsidRPr="009F32C9">
              <w:rPr>
                <w:snapToGrid w:val="0"/>
              </w:rPr>
              <w:t>is</w:t>
            </w:r>
            <w:r w:rsidRPr="009F32C9">
              <w:rPr>
                <w:snapToGrid w:val="0"/>
              </w:rPr>
              <w:t xml:space="preserve"> cell on the other carrier frequency layer. The value is given</w:t>
            </w:r>
            <w:r w:rsidR="00F03608" w:rsidRPr="009F32C9">
              <w:rPr>
                <w:snapToGrid w:val="0"/>
              </w:rPr>
              <w:t xml:space="preserve"> in number of full sub-frames. </w:t>
            </w:r>
            <w:r w:rsidRPr="009F32C9">
              <w:t xml:space="preserve">If the </w:t>
            </w:r>
            <w:r w:rsidR="001311F4" w:rsidRPr="009F32C9">
              <w:t>E</w:t>
            </w:r>
            <w:r w:rsidRPr="009F32C9">
              <w:t xml:space="preserve">ARFCN is not the same as for the </w:t>
            </w:r>
            <w:r w:rsidR="00242D02" w:rsidRPr="009F32C9">
              <w:t xml:space="preserve">assistance data </w:t>
            </w:r>
            <w:r w:rsidRPr="009F32C9">
              <w:t>reference cell and the field is not present</w:t>
            </w:r>
            <w:r w:rsidR="00314DA3" w:rsidRPr="009F32C9">
              <w:t xml:space="preserve"> but PRS are available on this cell</w:t>
            </w:r>
            <w:r w:rsidRPr="009F32C9">
              <w:t>, the receiver shall consider the PRS subframe offset for this cell to be 0.</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xpectedRSTD</w:t>
            </w:r>
          </w:p>
          <w:p w:rsidR="00FF26DF" w:rsidRPr="009F32C9" w:rsidRDefault="00FF26DF" w:rsidP="002D60CB">
            <w:pPr>
              <w:pStyle w:val="TAL"/>
              <w:keepNext w:val="0"/>
              <w:keepLines w:val="0"/>
              <w:widowControl w:val="0"/>
              <w:rPr>
                <w:snapToGrid w:val="0"/>
              </w:rPr>
            </w:pPr>
            <w:r w:rsidRPr="009F32C9">
              <w:rPr>
                <w:snapToGrid w:val="0"/>
              </w:rPr>
              <w:t>If PRS is transmitted:</w:t>
            </w:r>
          </w:p>
          <w:p w:rsidR="00FF26DF" w:rsidRPr="009F32C9" w:rsidRDefault="00FF26DF" w:rsidP="002D60CB">
            <w:pPr>
              <w:pStyle w:val="TAL"/>
              <w:keepNext w:val="0"/>
              <w:keepLines w:val="0"/>
              <w:widowControl w:val="0"/>
              <w:rPr>
                <w:snapToGrid w:val="0"/>
              </w:rPr>
            </w:pPr>
          </w:p>
          <w:p w:rsidR="002B1632" w:rsidRPr="009F32C9" w:rsidRDefault="002B1632" w:rsidP="002D60CB">
            <w:pPr>
              <w:pStyle w:val="TAL"/>
              <w:keepNext w:val="0"/>
              <w:keepLines w:val="0"/>
              <w:widowControl w:val="0"/>
              <w:rPr>
                <w:snapToGrid w:val="0"/>
              </w:rPr>
            </w:pPr>
            <w:r w:rsidRPr="009F32C9">
              <w:rPr>
                <w:snapToGrid w:val="0"/>
              </w:rPr>
              <w:t xml:space="preserve">This field indicates the RSTD value that the target device is expected to measure between this cell and the </w:t>
            </w:r>
            <w:r w:rsidR="00242D02" w:rsidRPr="009F32C9">
              <w:rPr>
                <w:snapToGrid w:val="0"/>
              </w:rPr>
              <w:t xml:space="preserve">assistance data </w:t>
            </w:r>
            <w:r w:rsidRPr="009F32C9">
              <w:rPr>
                <w:snapToGrid w:val="0"/>
              </w:rPr>
              <w:t xml:space="preserve">reference cell. </w:t>
            </w:r>
            <w:r w:rsidR="00436133" w:rsidRPr="009F32C9">
              <w:rPr>
                <w:snapToGrid w:val="0"/>
              </w:rPr>
              <w:t xml:space="preserve">The </w:t>
            </w:r>
            <w:r w:rsidR="00436133" w:rsidRPr="009F32C9">
              <w:rPr>
                <w:i/>
                <w:snapToGrid w:val="0"/>
              </w:rPr>
              <w:t>expectedRSTD</w:t>
            </w:r>
            <w:r w:rsidR="00436133" w:rsidRPr="009F32C9">
              <w:rPr>
                <w:snapToGrid w:val="0"/>
              </w:rPr>
              <w:t xml:space="preserve"> field takes into account the expected propagation time difference as well as transmit time difference of PRS positioning occasions between the two cells. </w:t>
            </w:r>
            <w:r w:rsidRPr="009F32C9">
              <w:rPr>
                <w:rFonts w:eastAsia="SimSun"/>
                <w:snapToGrid w:val="0"/>
                <w:lang w:eastAsia="zh-CN"/>
              </w:rPr>
              <w:t>T</w:t>
            </w:r>
            <w:r w:rsidRPr="009F32C9">
              <w:rPr>
                <w:snapToGrid w:val="0"/>
              </w:rPr>
              <w:t xml:space="preserve">he RSTD </w:t>
            </w:r>
            <w:r w:rsidRPr="009F32C9">
              <w:rPr>
                <w:rFonts w:eastAsia="SimSun"/>
                <w:snapToGrid w:val="0"/>
                <w:lang w:eastAsia="zh-CN"/>
              </w:rPr>
              <w:t xml:space="preserve">value can </w:t>
            </w:r>
            <w:r w:rsidRPr="009F32C9">
              <w:rPr>
                <w:snapToGrid w:val="0"/>
              </w:rPr>
              <w:t>be negative and is calculated as (</w:t>
            </w:r>
            <w:r w:rsidRPr="009F32C9">
              <w:rPr>
                <w:i/>
                <w:snapToGrid w:val="0"/>
              </w:rPr>
              <w:t>expectedRSTD</w:t>
            </w:r>
            <w:r w:rsidRPr="009F32C9">
              <w:rPr>
                <w:snapToGrid w:val="0"/>
              </w:rPr>
              <w:t>-819</w:t>
            </w:r>
            <w:r w:rsidRPr="009F32C9">
              <w:rPr>
                <w:rFonts w:eastAsia="SimSun"/>
                <w:snapToGrid w:val="0"/>
                <w:lang w:eastAsia="zh-CN"/>
              </w:rPr>
              <w:t>2</w:t>
            </w:r>
            <w:r w:rsidRPr="009F32C9">
              <w:rPr>
                <w:snapToGrid w:val="0"/>
              </w:rPr>
              <w:t>)</w:t>
            </w:r>
            <w:r w:rsidRPr="009F32C9">
              <w:rPr>
                <w:rFonts w:eastAsia="SimSun"/>
                <w:snapToGrid w:val="0"/>
                <w:lang w:eastAsia="zh-CN"/>
              </w:rPr>
              <w:t>.</w:t>
            </w:r>
            <w:r w:rsidRPr="009F32C9">
              <w:rPr>
                <w:snapToGrid w:val="0"/>
              </w:rPr>
              <w:t xml:space="preserve"> The resolution is 3</w:t>
            </w:r>
            <w:r w:rsidRPr="009F32C9">
              <w:rPr>
                <w:snapToGrid w:val="0"/>
              </w:rPr>
              <w:sym w:font="Symbol" w:char="F0B4"/>
            </w:r>
            <w:r w:rsidRPr="009F32C9">
              <w:rPr>
                <w:snapToGrid w:val="0"/>
              </w:rPr>
              <w:t>T</w:t>
            </w:r>
            <w:r w:rsidRPr="009F32C9">
              <w:rPr>
                <w:snapToGrid w:val="0"/>
                <w:vertAlign w:val="subscript"/>
              </w:rPr>
              <w:t>s</w:t>
            </w:r>
            <w:r w:rsidR="00F03608" w:rsidRPr="009F32C9">
              <w:rPr>
                <w:snapToGrid w:val="0"/>
              </w:rPr>
              <w:t>,</w:t>
            </w:r>
            <w:r w:rsidRPr="009F32C9">
              <w:rPr>
                <w:snapToGrid w:val="0"/>
              </w:rPr>
              <w:t xml:space="preserve"> with T</w:t>
            </w:r>
            <w:r w:rsidRPr="009F32C9">
              <w:rPr>
                <w:snapToGrid w:val="0"/>
                <w:vertAlign w:val="subscript"/>
              </w:rPr>
              <w:t>s</w:t>
            </w:r>
            <w:r w:rsidRPr="009F32C9">
              <w:rPr>
                <w:snapToGrid w:val="0"/>
              </w:rPr>
              <w:t>=1/(15000*2048) seconds.</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PRS is not transmitted:</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widowControl w:val="0"/>
              <w:rPr>
                <w:snapToGrid w:val="0"/>
              </w:rPr>
            </w:pPr>
            <w:r w:rsidRPr="009F32C9">
              <w:rPr>
                <w:snapToGrid w:val="0"/>
              </w:rPr>
              <w:t xml:space="preserve">This field indicates the RSTD value that the target device is expected to measure between this cell and the </w:t>
            </w:r>
            <w:r w:rsidR="00314DA3" w:rsidRPr="009F32C9">
              <w:rPr>
                <w:snapToGrid w:val="0"/>
              </w:rPr>
              <w:t xml:space="preserve">assistance data </w:t>
            </w:r>
            <w:r w:rsidRPr="009F32C9">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xpectedRSTD-Uncertainty</w:t>
            </w:r>
          </w:p>
          <w:p w:rsidR="00FF26DF" w:rsidRPr="009F32C9" w:rsidRDefault="00FF26DF" w:rsidP="002D60CB">
            <w:pPr>
              <w:pStyle w:val="TAL"/>
              <w:keepNext w:val="0"/>
              <w:keepLines w:val="0"/>
              <w:widowControl w:val="0"/>
              <w:rPr>
                <w:snapToGrid w:val="0"/>
              </w:rPr>
            </w:pPr>
            <w:r w:rsidRPr="009F32C9">
              <w:rPr>
                <w:snapToGrid w:val="0"/>
              </w:rPr>
              <w:t>If PRS is transmitted:</w:t>
            </w:r>
          </w:p>
          <w:p w:rsidR="00FF26DF" w:rsidRPr="009F32C9" w:rsidRDefault="00FF26DF" w:rsidP="002D60CB">
            <w:pPr>
              <w:pStyle w:val="TAL"/>
              <w:keepNext w:val="0"/>
              <w:keepLines w:val="0"/>
              <w:widowControl w:val="0"/>
              <w:rPr>
                <w:snapToGrid w:val="0"/>
              </w:rPr>
            </w:pPr>
          </w:p>
          <w:p w:rsidR="0025492C" w:rsidRPr="009F32C9" w:rsidRDefault="002B1632" w:rsidP="002D60CB">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00E32A02" w:rsidRPr="009F32C9">
              <w:rPr>
                <w:snapToGrid w:val="0"/>
              </w:rPr>
              <w:t xml:space="preserve"> and </w:t>
            </w:r>
            <w:r w:rsidR="00E32A02" w:rsidRPr="009F32C9">
              <w:rPr>
                <w:i/>
                <w:snapToGrid w:val="0"/>
              </w:rPr>
              <w:t>expectedRSTD</w:t>
            </w:r>
            <w:r w:rsidRPr="009F32C9">
              <w:rPr>
                <w:i/>
                <w:snapToGrid w:val="0"/>
              </w:rPr>
              <w:t xml:space="preserve">-Uncertainty </w:t>
            </w:r>
            <w:r w:rsidR="00E32A02" w:rsidRPr="009F32C9">
              <w:rPr>
                <w:snapToGrid w:val="0"/>
              </w:rPr>
              <w:t>together</w:t>
            </w:r>
            <w:r w:rsidR="00E32A02" w:rsidRPr="009F32C9">
              <w:rPr>
                <w:i/>
                <w:snapToGrid w:val="0"/>
              </w:rPr>
              <w:t xml:space="preserve"> </w:t>
            </w:r>
            <w:r w:rsidRPr="009F32C9">
              <w:rPr>
                <w:snapToGrid w:val="0"/>
              </w:rPr>
              <w:t>define the search window for the target device</w:t>
            </w:r>
            <w:r w:rsidR="002B4869" w:rsidRPr="009F32C9">
              <w:rPr>
                <w:snapToGrid w:val="0"/>
              </w:rPr>
              <w:t>.</w:t>
            </w:r>
          </w:p>
          <w:p w:rsidR="002B1632" w:rsidRPr="009F32C9" w:rsidRDefault="002B1632" w:rsidP="002D60CB">
            <w:pPr>
              <w:pStyle w:val="TAL"/>
              <w:keepNext w:val="0"/>
              <w:keepLines w:val="0"/>
              <w:widowControl w:val="0"/>
              <w:rPr>
                <w:snapToGrid w:val="0"/>
              </w:rPr>
            </w:pPr>
            <w:r w:rsidRPr="009F32C9">
              <w:rPr>
                <w:snapToGrid w:val="0"/>
              </w:rPr>
              <w:t xml:space="preserve">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E32A02" w:rsidRPr="009F32C9" w:rsidRDefault="00E32A02" w:rsidP="002D60CB">
            <w:pPr>
              <w:pStyle w:val="TAL"/>
              <w:keepNext w:val="0"/>
              <w:keepLines w:val="0"/>
              <w:widowControl w:val="0"/>
              <w:rPr>
                <w:snapToGrid w:val="0"/>
              </w:rPr>
            </w:pPr>
          </w:p>
          <w:p w:rsidR="00CB241F" w:rsidRPr="009F32C9" w:rsidRDefault="002B0908" w:rsidP="002D60CB">
            <w:pPr>
              <w:pStyle w:val="TAL"/>
              <w:keepNext w:val="0"/>
              <w:keepLines w:val="0"/>
              <w:widowControl w:val="0"/>
              <w:rPr>
                <w:snapToGrid w:val="0"/>
              </w:rPr>
            </w:pPr>
            <w:r w:rsidRPr="009F32C9">
              <w:rPr>
                <w:snapToGrid w:val="0"/>
              </w:rPr>
              <w:t>The</w:t>
            </w:r>
            <w:r w:rsidR="00E32A02" w:rsidRPr="009F32C9">
              <w:rPr>
                <w:snapToGrid w:val="0"/>
              </w:rPr>
              <w:t xml:space="preserve"> </w:t>
            </w:r>
            <w:r w:rsidRPr="009F32C9">
              <w:rPr>
                <w:snapToGrid w:val="0"/>
              </w:rPr>
              <w:t xml:space="preserve">target device </w:t>
            </w:r>
            <w:r w:rsidR="00E32A02" w:rsidRPr="009F32C9">
              <w:rPr>
                <w:snapToGrid w:val="0"/>
              </w:rPr>
              <w:t xml:space="preserve">may assume that the beginning of the PRS </w:t>
            </w:r>
            <w:r w:rsidR="00015187" w:rsidRPr="009F32C9">
              <w:rPr>
                <w:snapToGrid w:val="0"/>
              </w:rPr>
              <w:t xml:space="preserve">occasion group </w:t>
            </w:r>
            <w:r w:rsidR="00E32A02" w:rsidRPr="009F32C9">
              <w:rPr>
                <w:snapToGrid w:val="0"/>
              </w:rPr>
              <w:t xml:space="preserve">of the </w:t>
            </w:r>
            <w:r w:rsidR="00015187" w:rsidRPr="009F32C9">
              <w:rPr>
                <w:snapToGrid w:val="0"/>
              </w:rPr>
              <w:t xml:space="preserve">PRS configuration </w:t>
            </w:r>
            <w:r w:rsidR="00CB241F" w:rsidRPr="009F32C9">
              <w:rPr>
                <w:snapToGrid w:val="0"/>
              </w:rPr>
              <w:t xml:space="preserve">with the longest PRS occasion group periodicity (NOTE) </w:t>
            </w:r>
            <w:r w:rsidR="00015187" w:rsidRPr="009F32C9">
              <w:rPr>
                <w:snapToGrid w:val="0"/>
              </w:rPr>
              <w:t xml:space="preserve">of the </w:t>
            </w:r>
            <w:r w:rsidR="00E32A02" w:rsidRPr="009F32C9">
              <w:rPr>
                <w:snapToGrid w:val="0"/>
              </w:rPr>
              <w:t>neighbour cell is received within the search window of size</w:t>
            </w:r>
          </w:p>
          <w:p w:rsidR="00E32A02" w:rsidRPr="009F32C9" w:rsidRDefault="00E32A02" w:rsidP="002D60CB">
            <w:pPr>
              <w:pStyle w:val="TAL"/>
              <w:keepNext w:val="0"/>
              <w:keepLines w:val="0"/>
              <w:widowControl w:val="0"/>
              <w:rPr>
                <w:snapToGrid w:val="0"/>
              </w:rPr>
            </w:pPr>
            <w:r w:rsidRPr="009F32C9">
              <w:rPr>
                <w:snapToGrid w:val="0"/>
              </w:rPr>
              <w:t>[</w:t>
            </w:r>
            <w:r w:rsidRPr="009F32C9">
              <w:rPr>
                <w:rFonts w:ascii="Symbol" w:hAnsi="Symbol"/>
                <w:i/>
                <w:iCs/>
                <w:snapToGrid w:val="0"/>
              </w:rPr>
              <w:t></w:t>
            </w:r>
            <w:r w:rsidRPr="009F32C9">
              <w:rPr>
                <w:i/>
                <w:iCs/>
                <w:snapToGrid w:val="0"/>
              </w:rPr>
              <w:t xml:space="preserve"> 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w:t>
            </w:r>
          </w:p>
          <w:p w:rsidR="00E32A02" w:rsidRPr="009F32C9" w:rsidRDefault="00E32A02" w:rsidP="002D60CB">
            <w:pPr>
              <w:pStyle w:val="TAL"/>
              <w:keepNext w:val="0"/>
              <w:keepLines w:val="0"/>
              <w:widowControl w:val="0"/>
              <w:rPr>
                <w:snapToGrid w:val="0"/>
              </w:rPr>
            </w:pPr>
            <w:r w:rsidRPr="009F32C9">
              <w:rPr>
                <w:snapToGrid w:val="0"/>
              </w:rPr>
              <w:t>T</w:t>
            </w:r>
            <w:r w:rsidRPr="009F32C9">
              <w:rPr>
                <w:snapToGrid w:val="0"/>
                <w:vertAlign w:val="subscript"/>
              </w:rPr>
              <w:t>REF</w:t>
            </w:r>
            <w:r w:rsidRPr="009F32C9">
              <w:rPr>
                <w:i/>
                <w:iCs/>
                <w:snapToGrid w:val="0"/>
              </w:rPr>
              <w:t xml:space="preserve"> + </w:t>
            </w:r>
            <w:r w:rsidRPr="009F32C9">
              <w:rPr>
                <w:snapToGrid w:val="0"/>
              </w:rPr>
              <w:t>1 millisecond</w:t>
            </w:r>
            <w:r w:rsidRPr="009F32C9">
              <w:rPr>
                <w:snapToGrid w:val="0"/>
              </w:rPr>
              <w:sym w:font="Symbol" w:char="F0B4"/>
            </w:r>
            <w:r w:rsidRPr="009F32C9">
              <w:rPr>
                <w:snapToGrid w:val="0"/>
              </w:rPr>
              <w:t>N +</w:t>
            </w:r>
            <w:r w:rsidRPr="009F32C9">
              <w:rPr>
                <w:i/>
                <w:iCs/>
                <w:snapToGrid w:val="0"/>
              </w:rPr>
              <w:t xml:space="preserve">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where T</w:t>
            </w:r>
            <w:r w:rsidRPr="009F32C9">
              <w:rPr>
                <w:snapToGrid w:val="0"/>
                <w:vertAlign w:val="subscript"/>
              </w:rPr>
              <w:t>REF</w:t>
            </w:r>
            <w:r w:rsidRPr="009F32C9">
              <w:rPr>
                <w:snapToGrid w:val="0"/>
              </w:rPr>
              <w:t xml:space="preserve"> is the reception time of the beginning of the </w:t>
            </w:r>
            <w:r w:rsidR="005611D0" w:rsidRPr="009F32C9">
              <w:rPr>
                <w:snapToGrid w:val="0"/>
              </w:rPr>
              <w:t xml:space="preserve">first </w:t>
            </w:r>
            <w:r w:rsidRPr="009F32C9">
              <w:rPr>
                <w:snapToGrid w:val="0"/>
              </w:rPr>
              <w:t xml:space="preserve">PRS </w:t>
            </w:r>
            <w:r w:rsidR="00015187" w:rsidRPr="009F32C9">
              <w:rPr>
                <w:snapToGrid w:val="0"/>
              </w:rPr>
              <w:t>occasion group</w:t>
            </w:r>
            <w:r w:rsidRPr="009F32C9">
              <w:rPr>
                <w:snapToGrid w:val="0"/>
              </w:rPr>
              <w:t xml:space="preserve"> of the </w:t>
            </w:r>
            <w:r w:rsidR="00015187" w:rsidRPr="009F32C9">
              <w:rPr>
                <w:snapToGrid w:val="0"/>
              </w:rPr>
              <w:t xml:space="preserve">first PRS configuration of the </w:t>
            </w:r>
            <w:r w:rsidR="00242D02" w:rsidRPr="009F32C9">
              <w:rPr>
                <w:snapToGrid w:val="0"/>
              </w:rPr>
              <w:t xml:space="preserve">assistance data </w:t>
            </w:r>
            <w:r w:rsidRPr="009F32C9">
              <w:rPr>
                <w:snapToGrid w:val="0"/>
              </w:rPr>
              <w:t xml:space="preserve">reference cell at the </w:t>
            </w:r>
            <w:r w:rsidR="002B0908" w:rsidRPr="009F32C9">
              <w:rPr>
                <w:snapToGrid w:val="0"/>
              </w:rPr>
              <w:t>target device</w:t>
            </w:r>
            <w:r w:rsidRPr="009F32C9">
              <w:rPr>
                <w:snapToGrid w:val="0"/>
              </w:rPr>
              <w:t xml:space="preserve"> antenna connector, N = 0 when the EAR</w:t>
            </w:r>
            <w:r w:rsidR="001311F4" w:rsidRPr="009F32C9">
              <w:rPr>
                <w:snapToGrid w:val="0"/>
              </w:rPr>
              <w:t>F</w:t>
            </w:r>
            <w:r w:rsidRPr="009F32C9">
              <w:rPr>
                <w:snapToGrid w:val="0"/>
              </w:rPr>
              <w:t xml:space="preserve">CN of the neighbour cell is equal to that of the </w:t>
            </w:r>
            <w:r w:rsidR="00242D02" w:rsidRPr="009F32C9">
              <w:rPr>
                <w:snapToGrid w:val="0"/>
              </w:rPr>
              <w:t xml:space="preserve">assistance data </w:t>
            </w:r>
            <w:r w:rsidRPr="009F32C9">
              <w:rPr>
                <w:snapToGrid w:val="0"/>
              </w:rPr>
              <w:t xml:space="preserve">reference cell, and N = </w:t>
            </w:r>
            <w:r w:rsidRPr="009F32C9">
              <w:rPr>
                <w:i/>
                <w:iCs/>
                <w:snapToGrid w:val="0"/>
              </w:rPr>
              <w:t>prs-SubframeOffset</w:t>
            </w:r>
            <w:r w:rsidRPr="009F32C9">
              <w:rPr>
                <w:snapToGrid w:val="0"/>
              </w:rPr>
              <w:t xml:space="preserve"> otherwise.</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PRS is not transmitted:</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Pr="009F32C9">
              <w:rPr>
                <w:snapToGrid w:val="0"/>
              </w:rPr>
              <w:t xml:space="preserve"> and </w:t>
            </w:r>
            <w:r w:rsidRPr="009F32C9">
              <w:rPr>
                <w:i/>
                <w:snapToGrid w:val="0"/>
              </w:rPr>
              <w:t xml:space="preserve">expectedRSTD-Uncertainty </w:t>
            </w:r>
            <w:r w:rsidRPr="009F32C9">
              <w:rPr>
                <w:snapToGrid w:val="0"/>
              </w:rPr>
              <w:t>together</w:t>
            </w:r>
            <w:r w:rsidRPr="009F32C9">
              <w:rPr>
                <w:i/>
                <w:snapToGrid w:val="0"/>
              </w:rPr>
              <w:t xml:space="preserve"> </w:t>
            </w:r>
            <w:r w:rsidRPr="009F32C9">
              <w:rPr>
                <w:snapToGrid w:val="0"/>
              </w:rPr>
              <w:t xml:space="preserve">define the search window for the target device. 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T</w:t>
            </w:r>
            <w:r w:rsidRPr="009F32C9">
              <w:rPr>
                <w:snapToGrid w:val="0"/>
                <w:vertAlign w:val="subscript"/>
              </w:rPr>
              <w:t>x</w:t>
            </w:r>
            <w:r w:rsidRPr="009F32C9">
              <w:rPr>
                <w:snapToGrid w:val="0"/>
              </w:rPr>
              <w:t xml:space="preserve"> is the reception time of the beginning of the subframe X of the assistance data reference cell at the </w:t>
            </w:r>
            <w:r w:rsidR="002B0908" w:rsidRPr="009F32C9">
              <w:rPr>
                <w:snapToGrid w:val="0"/>
              </w:rPr>
              <w:t>target device</w:t>
            </w:r>
            <w:r w:rsidRPr="009F32C9">
              <w:rPr>
                <w:snapToGrid w:val="0"/>
              </w:rPr>
              <w:t xml:space="preserve"> antenna connector, the </w:t>
            </w:r>
            <w:r w:rsidR="002B0908" w:rsidRPr="009F32C9">
              <w:rPr>
                <w:snapToGrid w:val="0"/>
              </w:rPr>
              <w:t>target device</w:t>
            </w:r>
            <w:r w:rsidRPr="009F32C9">
              <w:rPr>
                <w:snapToGrid w:val="0"/>
              </w:rPr>
              <w:t xml:space="preserve"> may assume that the beginning of the closest s</w:t>
            </w:r>
            <w:r w:rsidR="002B0908" w:rsidRPr="009F32C9">
              <w:rPr>
                <w:snapToGrid w:val="0"/>
              </w:rPr>
              <w:t>ubframe of this neighbour cell</w:t>
            </w:r>
            <w:r w:rsidRPr="009F32C9">
              <w:rPr>
                <w:snapToGrid w:val="0"/>
              </w:rPr>
              <w:t xml:space="preserve"> to subframe X is received within the search window of size [</w:t>
            </w:r>
            <w:r w:rsidRPr="009F32C9">
              <w:rPr>
                <w:rFonts w:ascii="Symbol" w:hAnsi="Symbol"/>
                <w:i/>
                <w:iCs/>
                <w:snapToGrid w:val="0"/>
              </w:rPr>
              <w:t></w:t>
            </w:r>
            <w:r w:rsidRPr="009F32C9">
              <w:rPr>
                <w:i/>
                <w:iCs/>
                <w:snapToGrid w:val="0"/>
              </w:rPr>
              <w:t xml:space="preserve"> 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 T</w:t>
            </w:r>
            <w:r w:rsidRPr="009F32C9">
              <w:rPr>
                <w:snapToGrid w:val="0"/>
                <w:vertAlign w:val="subscript"/>
              </w:rPr>
              <w:t>x</w:t>
            </w:r>
            <w:r w:rsidRPr="009F32C9">
              <w:rPr>
                <w:snapToGrid w:val="0"/>
              </w:rPr>
              <w:t xml:space="preserve"> +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w:t>
            </w:r>
          </w:p>
        </w:tc>
      </w:tr>
      <w:tr w:rsidR="009F32C9" w:rsidRPr="009F32C9">
        <w:trPr>
          <w:cantSplit/>
        </w:trPr>
        <w:tc>
          <w:tcPr>
            <w:tcW w:w="9639" w:type="dxa"/>
          </w:tcPr>
          <w:p w:rsidR="00706D47" w:rsidRPr="009F32C9" w:rsidRDefault="00706D47" w:rsidP="00290FF8">
            <w:pPr>
              <w:pStyle w:val="TAL"/>
              <w:rPr>
                <w:b/>
                <w:i/>
              </w:rPr>
            </w:pPr>
            <w:r w:rsidRPr="009F32C9">
              <w:rPr>
                <w:b/>
                <w:i/>
              </w:rPr>
              <w:t>tpId</w:t>
            </w:r>
          </w:p>
          <w:p w:rsidR="00706D47" w:rsidRPr="009F32C9" w:rsidRDefault="00706D47" w:rsidP="002D60CB">
            <w:pPr>
              <w:pStyle w:val="TAL"/>
              <w:keepNext w:val="0"/>
              <w:keepLines w:val="0"/>
              <w:widowControl w:val="0"/>
              <w:rPr>
                <w:b/>
                <w:i/>
                <w:snapToGrid w:val="0"/>
              </w:rPr>
            </w:pPr>
            <w:r w:rsidRPr="009F32C9">
              <w:t xml:space="preserve">This field specifies an identity of the transmission point. This field together with the </w:t>
            </w:r>
            <w:r w:rsidRPr="009F32C9">
              <w:rPr>
                <w:i/>
              </w:rPr>
              <w:t>physCellId</w:t>
            </w:r>
            <w:r w:rsidRPr="009F32C9">
              <w:t xml:space="preserve"> and/or </w:t>
            </w:r>
            <w:r w:rsidRPr="009F32C9">
              <w:rPr>
                <w:i/>
              </w:rPr>
              <w:t>prsID</w:t>
            </w:r>
            <w:r w:rsidRPr="009F32C9">
              <w:t xml:space="preserve"> may be used to identify the transmission point in case the same physical cell ID is shared by multiple transmission points.</w:t>
            </w:r>
          </w:p>
        </w:tc>
      </w:tr>
      <w:tr w:rsidR="009F32C9" w:rsidRPr="009F32C9">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only-tp</w:t>
            </w:r>
          </w:p>
          <w:p w:rsidR="00706D47" w:rsidRPr="009F32C9" w:rsidRDefault="00706D47" w:rsidP="00290FF8">
            <w:pPr>
              <w:pStyle w:val="TAL"/>
              <w:keepNext w:val="0"/>
              <w:keepLines w:val="0"/>
              <w:widowControl w:val="0"/>
              <w:rPr>
                <w:snapToGrid w:val="0"/>
              </w:rPr>
            </w:pPr>
            <w:r w:rsidRPr="009F32C9">
              <w:rPr>
                <w:snapToGrid w:val="0"/>
              </w:rPr>
              <w:t xml:space="preserve">This field, if present, indicates that the </w:t>
            </w:r>
            <w:r w:rsidRPr="009F32C9">
              <w:rPr>
                <w:i/>
                <w:snapToGrid w:val="0"/>
              </w:rPr>
              <w:t>OTDOA-NeighbourCellInfoElement</w:t>
            </w:r>
            <w:r w:rsidRPr="009F32C9">
              <w:rPr>
                <w:snapToGrid w:val="0"/>
              </w:rPr>
              <w:t xml:space="preserve"> is provided for a PRS-only TP.</w:t>
            </w:r>
          </w:p>
          <w:p w:rsidR="00706D47" w:rsidRPr="009F32C9" w:rsidRDefault="00706D47" w:rsidP="00290FF8">
            <w:pPr>
              <w:pStyle w:val="TAL"/>
              <w:keepNext w:val="0"/>
              <w:keepLines w:val="0"/>
              <w:widowControl w:val="0"/>
              <w:rPr>
                <w:snapToGrid w:val="0"/>
              </w:rPr>
            </w:pPr>
          </w:p>
          <w:p w:rsidR="00706D47" w:rsidRPr="009F32C9" w:rsidRDefault="00706D47" w:rsidP="00290FF8">
            <w:pPr>
              <w:pStyle w:val="TAL"/>
              <w:keepNext w:val="0"/>
              <w:keepLines w:val="0"/>
              <w:widowControl w:val="0"/>
              <w:rPr>
                <w:snapToGrid w:val="0"/>
              </w:rPr>
            </w:pPr>
            <w:r w:rsidRPr="009F32C9">
              <w:rPr>
                <w:snapToGrid w:val="0"/>
              </w:rPr>
              <w:t xml:space="preserve">For the purpose of RSTD measurements from a PRS-only TP, the target device shall not assume any other signals or physical channels are present other than PRS </w:t>
            </w:r>
            <w:r w:rsidR="00DD6009" w:rsidRPr="009F32C9">
              <w:rPr>
                <w:snapToGrid w:val="0"/>
              </w:rPr>
              <w:t xml:space="preserve">(TS 36.213 </w:t>
            </w:r>
            <w:r w:rsidRPr="009F32C9">
              <w:rPr>
                <w:snapToGrid w:val="0"/>
              </w:rPr>
              <w:t>[28]</w:t>
            </w:r>
            <w:r w:rsidR="00DD6009" w:rsidRPr="009F32C9">
              <w:rPr>
                <w:snapToGrid w:val="0"/>
              </w:rPr>
              <w:t>)</w:t>
            </w:r>
            <w:r w:rsidRPr="009F32C9">
              <w:rPr>
                <w:snapToGrid w:val="0"/>
              </w:rPr>
              <w:t>.</w:t>
            </w:r>
          </w:p>
          <w:p w:rsidR="00706D47" w:rsidRPr="009F32C9" w:rsidRDefault="00706D47" w:rsidP="00290FF8">
            <w:pPr>
              <w:pStyle w:val="TAL"/>
              <w:keepNext w:val="0"/>
              <w:keepLines w:val="0"/>
              <w:widowControl w:val="0"/>
              <w:rPr>
                <w:snapToGrid w:val="0"/>
              </w:rPr>
            </w:pPr>
          </w:p>
          <w:p w:rsidR="00706D47" w:rsidRPr="009F32C9" w:rsidRDefault="00706D47" w:rsidP="002D60CB">
            <w:pPr>
              <w:pStyle w:val="TAL"/>
              <w:keepNext w:val="0"/>
              <w:keepLines w:val="0"/>
              <w:widowControl w:val="0"/>
              <w:rPr>
                <w:b/>
                <w:i/>
                <w:snapToGrid w:val="0"/>
              </w:rPr>
            </w:pPr>
            <w:r w:rsidRPr="009F32C9">
              <w:rPr>
                <w:snapToGrid w:val="0"/>
              </w:rPr>
              <w:t>For the purpose of RSTD measurements from a PRS-only TP, t</w:t>
            </w:r>
            <w:r w:rsidRPr="009F32C9">
              <w:t xml:space="preserve">he target device shall use the </w:t>
            </w:r>
            <w:r w:rsidRPr="009F32C9">
              <w:rPr>
                <w:i/>
              </w:rPr>
              <w:t xml:space="preserve">physCellId </w:t>
            </w:r>
            <w:r w:rsidRPr="009F32C9">
              <w:t>only for PRS generation, and only if no PRS-ID is provided for this TP.</w:t>
            </w:r>
          </w:p>
        </w:tc>
      </w:tr>
      <w:tr w:rsidR="009F32C9" w:rsidRPr="009F32C9">
        <w:trPr>
          <w:cantSplit/>
        </w:trPr>
        <w:tc>
          <w:tcPr>
            <w:tcW w:w="9639" w:type="dxa"/>
          </w:tcPr>
          <w:p w:rsidR="00706D47" w:rsidRPr="009F32C9" w:rsidRDefault="00706D47" w:rsidP="00290FF8">
            <w:pPr>
              <w:pStyle w:val="TAL"/>
              <w:rPr>
                <w:b/>
                <w:i/>
                <w:snapToGrid w:val="0"/>
              </w:rPr>
            </w:pPr>
            <w:r w:rsidRPr="009F32C9">
              <w:rPr>
                <w:b/>
                <w:i/>
                <w:snapToGrid w:val="0"/>
              </w:rPr>
              <w:lastRenderedPageBreak/>
              <w:t>cpLengthCRS</w:t>
            </w:r>
          </w:p>
          <w:p w:rsidR="00706D47" w:rsidRPr="009F32C9" w:rsidRDefault="00706D47" w:rsidP="002D60CB">
            <w:pPr>
              <w:pStyle w:val="TAL"/>
              <w:keepNext w:val="0"/>
              <w:keepLines w:val="0"/>
              <w:widowControl w:val="0"/>
              <w:rPr>
                <w:b/>
                <w:i/>
                <w:snapToGrid w:val="0"/>
              </w:rPr>
            </w:pPr>
            <w:r w:rsidRPr="009F32C9">
              <w:rPr>
                <w:bCs/>
                <w:iCs/>
                <w:noProof/>
              </w:rPr>
              <w:t xml:space="preserve">This field specifies the cyclic prefix length of </w:t>
            </w:r>
            <w:r w:rsidRPr="009F32C9">
              <w:t xml:space="preserve">this assistance data neighbour cell </w:t>
            </w:r>
            <w:r w:rsidRPr="009F32C9">
              <w:rPr>
                <w:bCs/>
                <w:iCs/>
                <w:noProof/>
              </w:rPr>
              <w:t xml:space="preserve">CRS. If this field is present, the target device may assume </w:t>
            </w:r>
            <w:r w:rsidRPr="009F32C9">
              <w:rPr>
                <w:rFonts w:eastAsia="SimSun"/>
                <w:lang w:eastAsia="zh-CN"/>
              </w:rPr>
              <w:t xml:space="preserve">the CRS and PRS antenna ports of </w:t>
            </w:r>
            <w:r w:rsidRPr="009F32C9">
              <w:rPr>
                <w:rFonts w:eastAsia="MS Mincho"/>
                <w:lang w:eastAsia="ja-JP"/>
              </w:rPr>
              <w:t>this</w:t>
            </w:r>
            <w:r w:rsidRPr="009F32C9">
              <w:rPr>
                <w:rFonts w:eastAsia="SimSun"/>
                <w:lang w:eastAsia="zh-CN"/>
              </w:rPr>
              <w:t xml:space="preserve"> assistance data neighbour cell are quasi co-located (as defined in </w:t>
            </w:r>
            <w:r w:rsidR="00DD6009" w:rsidRPr="009F32C9">
              <w:rPr>
                <w:rFonts w:eastAsia="SimSun"/>
                <w:lang w:eastAsia="zh-CN"/>
              </w:rPr>
              <w:t xml:space="preserve">TS 36.211 </w:t>
            </w:r>
            <w:r w:rsidRPr="009F32C9">
              <w:rPr>
                <w:rFonts w:eastAsia="SimSun"/>
                <w:lang w:eastAsia="zh-CN"/>
              </w:rPr>
              <w:t>[16]).</w:t>
            </w:r>
          </w:p>
        </w:tc>
      </w:tr>
      <w:tr w:rsidR="009F32C9" w:rsidRPr="009F32C9">
        <w:trPr>
          <w:cantSplit/>
        </w:trPr>
        <w:tc>
          <w:tcPr>
            <w:tcW w:w="9639" w:type="dxa"/>
          </w:tcPr>
          <w:p w:rsidR="00706D47" w:rsidRPr="009F32C9" w:rsidRDefault="00706D47" w:rsidP="00290FF8">
            <w:pPr>
              <w:pStyle w:val="TAL"/>
              <w:rPr>
                <w:b/>
                <w:i/>
                <w:snapToGrid w:val="0"/>
              </w:rPr>
            </w:pPr>
            <w:r w:rsidRPr="009F32C9">
              <w:rPr>
                <w:b/>
                <w:i/>
                <w:snapToGrid w:val="0"/>
              </w:rPr>
              <w:t>sameMBSFNconfigNeighbour</w:t>
            </w:r>
          </w:p>
          <w:p w:rsidR="00706D47" w:rsidRPr="009F32C9" w:rsidRDefault="00706D47" w:rsidP="002D60CB">
            <w:pPr>
              <w:pStyle w:val="TAL"/>
              <w:keepNext w:val="0"/>
              <w:keepLines w:val="0"/>
              <w:widowControl w:val="0"/>
              <w:rPr>
                <w:b/>
                <w:i/>
                <w:snapToGrid w:val="0"/>
              </w:rPr>
            </w:pPr>
            <w:r w:rsidRPr="009F32C9">
              <w:rPr>
                <w:snapToGrid w:val="0"/>
              </w:rPr>
              <w:t xml:space="preserve">This field indicates whether the </w:t>
            </w:r>
            <w:r w:rsidRPr="009F32C9">
              <w:rPr>
                <w:rFonts w:eastAsia="MS Mincho"/>
                <w:lang w:eastAsia="ja-JP"/>
              </w:rPr>
              <w:t xml:space="preserve">MBSFN subframe configuration of </w:t>
            </w:r>
            <w:r w:rsidRPr="009F32C9">
              <w:rPr>
                <w:lang w:eastAsia="zh-CN"/>
              </w:rPr>
              <w:t xml:space="preserve">the </w:t>
            </w:r>
            <w:r w:rsidRPr="009F32C9">
              <w:rPr>
                <w:rFonts w:eastAsia="MS Mincho"/>
                <w:lang w:eastAsia="ja-JP"/>
              </w:rPr>
              <w:t>neighbour cell is the same as the current 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
            </w:pPr>
            <w:r w:rsidRPr="009F32C9">
              <w:rPr>
                <w:b/>
                <w:i/>
                <w:snapToGrid w:val="0"/>
              </w:rPr>
              <w:t>dlBandwidth</w:t>
            </w:r>
          </w:p>
          <w:p w:rsidR="00015187" w:rsidRPr="009F32C9" w:rsidRDefault="00015187" w:rsidP="008E1379">
            <w:pPr>
              <w:pStyle w:val="TAL"/>
              <w:rPr>
                <w:snapToGrid w:val="0"/>
              </w:rPr>
            </w:pPr>
            <w:r w:rsidRPr="009F32C9">
              <w:rPr>
                <w:snapToGrid w:val="0"/>
              </w:rPr>
              <w:t>This field specifies the downlink bandwidth configuration of the neighbour cell, N</w:t>
            </w:r>
            <w:r w:rsidRPr="009F32C9">
              <w:rPr>
                <w:snapToGrid w:val="0"/>
                <w:vertAlign w:val="subscript"/>
              </w:rPr>
              <w:t>RB</w:t>
            </w:r>
            <w:r w:rsidRPr="009F32C9">
              <w:rPr>
                <w:snapToGrid w:val="0"/>
              </w:rPr>
              <w:t xml:space="preserve"> in downlink, see TS 36.101 [21, table 5.6-1]. </w:t>
            </w:r>
            <w:r w:rsidR="00BE3613" w:rsidRPr="009F32C9">
              <w:rPr>
                <w:snapToGrid w:val="0"/>
              </w:rPr>
              <w:t xml:space="preserve">Enumerated value </w:t>
            </w:r>
            <w:r w:rsidRPr="009F32C9">
              <w:rPr>
                <w:snapToGrid w:val="0"/>
              </w:rPr>
              <w:t>n6 corresponds to 6 resource blocks, n15 to 15 resource blocks and so on.</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
            </w:pPr>
            <w:r w:rsidRPr="009F32C9">
              <w:rPr>
                <w:b/>
                <w:i/>
                <w:snapToGrid w:val="0"/>
              </w:rPr>
              <w:t>addPRSconfigNeighbour</w:t>
            </w:r>
          </w:p>
          <w:p w:rsidR="00015187" w:rsidRPr="009F32C9" w:rsidRDefault="00015187" w:rsidP="00015187">
            <w:pPr>
              <w:pStyle w:val="TAL"/>
              <w:rPr>
                <w:snapToGrid w:val="0"/>
              </w:rPr>
            </w:pPr>
            <w:r w:rsidRPr="009F32C9">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F32C9">
              <w:rPr>
                <w:i/>
                <w:snapToGrid w:val="0"/>
              </w:rPr>
              <w:t>addPRSconfigNeighbour</w:t>
            </w:r>
            <w:r w:rsidRPr="009F32C9">
              <w:rPr>
                <w:snapToGrid w:val="0"/>
              </w:rPr>
              <w:t xml:space="preserve"> in the neighbour cell at least partially overlaps with a PRS positioning occasion of the same instance of </w:t>
            </w:r>
            <w:r w:rsidRPr="009F32C9">
              <w:rPr>
                <w:i/>
                <w:snapToGrid w:val="0"/>
              </w:rPr>
              <w:t>addPRSconfigRef</w:t>
            </w:r>
            <w:r w:rsidRPr="009F32C9">
              <w:rPr>
                <w:snapToGrid w:val="0"/>
              </w:rPr>
              <w:t xml:space="preserve"> in the assistance data reference cell where the maximum offset between the transmitted PRS positioning occasions may be assumed to not exceed half a subframe.</w:t>
            </w:r>
          </w:p>
          <w:p w:rsidR="00015187" w:rsidRPr="009F32C9" w:rsidRDefault="00015187" w:rsidP="008E1379">
            <w:pPr>
              <w:pStyle w:val="TAL"/>
              <w:rPr>
                <w:b/>
                <w:i/>
                <w:snapToGrid w:val="0"/>
              </w:rPr>
            </w:pPr>
            <w:r w:rsidRPr="009F32C9">
              <w:rPr>
                <w:snapToGrid w:val="0"/>
              </w:rPr>
              <w:t xml:space="preserve">When the EARFCN of the neighbour cell is the same as for the assistance data reference cell, the target may assume that each instance of </w:t>
            </w:r>
            <w:r w:rsidRPr="009F32C9">
              <w:rPr>
                <w:i/>
                <w:snapToGrid w:val="0"/>
              </w:rPr>
              <w:t>addPRSconfigNeighbour</w:t>
            </w:r>
            <w:r w:rsidRPr="009F32C9">
              <w:rPr>
                <w:snapToGrid w:val="0"/>
              </w:rPr>
              <w:t xml:space="preserve"> of this cell has the same PRS periodicity (</w:t>
            </w:r>
            <w:r w:rsidR="002A79CF" w:rsidRPr="009F32C9">
              <w:rPr>
                <w:snapToGrid w:val="0"/>
              </w:rPr>
              <w:t>T</w:t>
            </w:r>
            <w:r w:rsidR="002A79CF" w:rsidRPr="009F32C9">
              <w:rPr>
                <w:snapToGrid w:val="0"/>
                <w:vertAlign w:val="subscript"/>
              </w:rPr>
              <w:t>PRS</w:t>
            </w:r>
            <w:r w:rsidRPr="009F32C9">
              <w:rPr>
                <w:snapToGrid w:val="0"/>
              </w:rPr>
              <w:t xml:space="preserve">) as the corresponding instance of </w:t>
            </w:r>
            <w:r w:rsidRPr="009F32C9">
              <w:rPr>
                <w:i/>
                <w:snapToGrid w:val="0"/>
              </w:rPr>
              <w:t>addPRSconfigRef</w:t>
            </w:r>
            <w:r w:rsidRPr="009F32C9">
              <w:rPr>
                <w:snapToGrid w:val="0"/>
              </w:rPr>
              <w:t xml:space="preserve"> of the assistance data reference cell.</w:t>
            </w:r>
          </w:p>
        </w:tc>
      </w:tr>
      <w:tr w:rsidR="00786134"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9F32C9" w:rsidRDefault="00786134" w:rsidP="007E7466">
            <w:pPr>
              <w:pStyle w:val="TAL"/>
              <w:rPr>
                <w:b/>
                <w:i/>
                <w:snapToGrid w:val="0"/>
              </w:rPr>
            </w:pPr>
            <w:r w:rsidRPr="009F32C9">
              <w:rPr>
                <w:b/>
                <w:i/>
                <w:snapToGrid w:val="0"/>
              </w:rPr>
              <w:t>tdd-config</w:t>
            </w:r>
          </w:p>
          <w:p w:rsidR="00786134" w:rsidRPr="009F32C9" w:rsidRDefault="00786134" w:rsidP="007E7466">
            <w:pPr>
              <w:pStyle w:val="TAL"/>
              <w:rPr>
                <w:b/>
                <w:i/>
                <w:snapToGrid w:val="0"/>
              </w:rPr>
            </w:pPr>
            <w:r w:rsidRPr="009F32C9">
              <w:rPr>
                <w:bCs/>
                <w:iCs/>
                <w:noProof/>
              </w:rPr>
              <w:t xml:space="preserve">This field specifies the TDD specific </w:t>
            </w:r>
            <w:r w:rsidRPr="009F32C9">
              <w:rPr>
                <w:lang w:eastAsia="en-GB"/>
              </w:rPr>
              <w:t xml:space="preserve">physical channel configuration of the neighbour cell </w:t>
            </w:r>
            <w:r w:rsidRPr="009F32C9">
              <w:rPr>
                <w:i/>
                <w:lang w:eastAsia="en-GB"/>
              </w:rPr>
              <w:t>earfcn</w:t>
            </w:r>
            <w:r w:rsidRPr="009F32C9">
              <w:rPr>
                <w:lang w:eastAsia="en-GB"/>
              </w:rPr>
              <w:t xml:space="preserve">. </w:t>
            </w:r>
            <w:r w:rsidRPr="009F32C9">
              <w:rPr>
                <w:rFonts w:cs="Arial"/>
                <w:szCs w:val="18"/>
              </w:rPr>
              <w:t xml:space="preserve">The field should be present if this neighbour cell is a TDD cell and if the TDD UL/DL configuration for assistance data cells on this </w:t>
            </w:r>
            <w:r w:rsidRPr="009F32C9">
              <w:rPr>
                <w:rFonts w:cs="Arial"/>
                <w:i/>
                <w:szCs w:val="18"/>
              </w:rPr>
              <w:t>earfcn</w:t>
            </w:r>
            <w:r w:rsidRPr="009F32C9">
              <w:rPr>
                <w:rFonts w:cs="Arial"/>
                <w:szCs w:val="18"/>
              </w:rPr>
              <w:t xml:space="preserve"> has not been provided in any other instance of </w:t>
            </w:r>
            <w:r w:rsidRPr="009F32C9">
              <w:rPr>
                <w:i/>
                <w:snapToGrid w:val="0"/>
              </w:rPr>
              <w:t>OTDOA-NeighbourCellInfoElement</w:t>
            </w:r>
            <w:r w:rsidRPr="009F32C9">
              <w:rPr>
                <w:rFonts w:cs="Arial"/>
                <w:szCs w:val="18"/>
              </w:rPr>
              <w:t xml:space="preserve"> or in IE </w:t>
            </w:r>
            <w:r w:rsidRPr="009F32C9">
              <w:rPr>
                <w:i/>
                <w:snapToGrid w:val="0"/>
              </w:rPr>
              <w:t>OTDOA-ReferenceCellInfo</w:t>
            </w:r>
            <w:r w:rsidRPr="009F32C9">
              <w:rPr>
                <w:rFonts w:cs="Arial"/>
                <w:szCs w:val="18"/>
              </w:rPr>
              <w:t>, and is no</w:t>
            </w:r>
            <w:r w:rsidR="00F03608" w:rsidRPr="009F32C9">
              <w:rPr>
                <w:rFonts w:cs="Arial"/>
                <w:szCs w:val="18"/>
              </w:rPr>
              <w:t>t the same as the target device</w:t>
            </w:r>
            <w:r w:rsidR="002A511C" w:rsidRPr="009F32C9">
              <w:rPr>
                <w:rFonts w:cs="Arial"/>
                <w:szCs w:val="18"/>
              </w:rPr>
              <w:t>′</w:t>
            </w:r>
            <w:r w:rsidRPr="009F32C9">
              <w:rPr>
                <w:rFonts w:cs="Arial"/>
                <w:szCs w:val="18"/>
              </w:rPr>
              <w:t>s current primary cell when this is a TDD cell.</w:t>
            </w:r>
            <w:r w:rsidRPr="009F32C9">
              <w:rPr>
                <w:lang w:eastAsia="en-GB"/>
              </w:rPr>
              <w:t xml:space="preserve"> NOTE 2.</w:t>
            </w:r>
          </w:p>
        </w:tc>
      </w:tr>
    </w:tbl>
    <w:p w:rsidR="00CB241F" w:rsidRPr="009F32C9" w:rsidRDefault="00CB241F" w:rsidP="00CB241F"/>
    <w:p w:rsidR="00786134" w:rsidRPr="009F32C9" w:rsidRDefault="00CB241F" w:rsidP="00786134">
      <w:pPr>
        <w:pStyle w:val="NO"/>
      </w:pPr>
      <w:r w:rsidRPr="009F32C9">
        <w:t>NOTE</w:t>
      </w:r>
      <w:r w:rsidR="00786134" w:rsidRPr="009F32C9">
        <w:t xml:space="preserve"> 1</w:t>
      </w:r>
      <w:r w:rsidRPr="009F32C9">
        <w:t>:</w:t>
      </w:r>
      <w:r w:rsidR="00354C05" w:rsidRPr="009F32C9">
        <w:tab/>
      </w:r>
      <w:r w:rsidRPr="009F32C9">
        <w:t>If this cell has more than one PRS configuration with equal longest PRS occasion group periodicity (i.e., PRS occasion group length times T</w:t>
      </w:r>
      <w:r w:rsidRPr="009F32C9">
        <w:rPr>
          <w:vertAlign w:val="subscript"/>
        </w:rPr>
        <w:t>PRS</w:t>
      </w:r>
      <w:r w:rsidRPr="009F32C9">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9F32C9" w:rsidRDefault="00786134" w:rsidP="00786134">
      <w:pPr>
        <w:pStyle w:val="NO"/>
      </w:pPr>
      <w:r w:rsidRPr="009F32C9">
        <w:t>NOTE 2:</w:t>
      </w:r>
      <w:r w:rsidRPr="009F32C9">
        <w:tab/>
        <w:t xml:space="preserve">The target device assumes the same TDD UL/DL configuration for all TDD cells residing on same frequency band specified by </w:t>
      </w:r>
      <w:r w:rsidRPr="009F32C9">
        <w:rPr>
          <w:i/>
        </w:rPr>
        <w:t>earfcn</w:t>
      </w:r>
      <w:r w:rsidRPr="009F32C9">
        <w:t xml:space="preserve">. Therefore, the location server should include the field </w:t>
      </w:r>
      <w:r w:rsidRPr="009F32C9">
        <w:rPr>
          <w:i/>
        </w:rPr>
        <w:t xml:space="preserve">tdd-config </w:t>
      </w:r>
      <w:r w:rsidRPr="009F32C9">
        <w:t xml:space="preserve">only once for assistance data cells with the same </w:t>
      </w:r>
      <w:r w:rsidRPr="009F32C9">
        <w:rPr>
          <w:i/>
        </w:rPr>
        <w:t>earfcn</w:t>
      </w:r>
      <w:r w:rsidRPr="009F32C9">
        <w:t xml:space="preserve"> in IE </w:t>
      </w:r>
      <w:r w:rsidRPr="009F32C9">
        <w:rPr>
          <w:i/>
        </w:rPr>
        <w:t>OTDOA-ProvideAssistanceData</w:t>
      </w:r>
      <w:r w:rsidRPr="009F32C9">
        <w:t xml:space="preserve">. The location server does not need to include the field </w:t>
      </w:r>
      <w:r w:rsidRPr="009F32C9">
        <w:rPr>
          <w:i/>
        </w:rPr>
        <w:t>tdd-config</w:t>
      </w:r>
      <w:r w:rsidRPr="009F32C9">
        <w:t xml:space="preserve"> for any assistance data cell in IE </w:t>
      </w:r>
      <w:r w:rsidRPr="009F32C9">
        <w:rPr>
          <w:i/>
        </w:rPr>
        <w:t>OTDOA</w:t>
      </w:r>
      <w:r w:rsidR="008F050E" w:rsidRPr="009F32C9">
        <w:rPr>
          <w:i/>
        </w:rPr>
        <w:t>-</w:t>
      </w:r>
      <w:r w:rsidRPr="009F32C9">
        <w:rPr>
          <w:i/>
        </w:rPr>
        <w:t>ProvideAssistanceData</w:t>
      </w:r>
      <w:r w:rsidRPr="009F32C9">
        <w:t xml:space="preserve"> with the same </w:t>
      </w:r>
      <w:r w:rsidRPr="009F32C9">
        <w:rPr>
          <w:i/>
        </w:rPr>
        <w:t>earfcn</w:t>
      </w:r>
      <w:r w:rsidRPr="009F32C9">
        <w:t xml:space="preserve"> or the same TDD UL/DL configuration as the target devi</w:t>
      </w:r>
      <w:r w:rsidR="00F03608" w:rsidRPr="009F32C9">
        <w:t>ces</w:t>
      </w:r>
      <w:r w:rsidR="002A511C" w:rsidRPr="009F32C9">
        <w:t>′</w:t>
      </w:r>
      <w:r w:rsidRPr="009F32C9">
        <w:t xml:space="preserve"> current primary cell if this is a TDD cell.</w:t>
      </w:r>
    </w:p>
    <w:p w:rsidR="006C6D0E" w:rsidRPr="009F32C9" w:rsidRDefault="006C6D0E" w:rsidP="006C6D0E">
      <w:pPr>
        <w:pStyle w:val="Heading4"/>
      </w:pPr>
      <w:bookmarkStart w:id="2195" w:name="_Toc27765196"/>
      <w:r w:rsidRPr="009F32C9">
        <w:t>–</w:t>
      </w:r>
      <w:r w:rsidRPr="009F32C9">
        <w:tab/>
      </w:r>
      <w:r w:rsidRPr="009F32C9">
        <w:rPr>
          <w:i/>
          <w:noProof/>
        </w:rPr>
        <w:t>OTDOA-ReferenceCellInfoNB</w:t>
      </w:r>
      <w:bookmarkEnd w:id="2195"/>
    </w:p>
    <w:p w:rsidR="006C6D0E" w:rsidRPr="009F32C9" w:rsidRDefault="006C6D0E" w:rsidP="006C6D0E">
      <w:pPr>
        <w:keepLines/>
      </w:pPr>
      <w:r w:rsidRPr="009F32C9">
        <w:t xml:space="preserve">The IE </w:t>
      </w:r>
      <w:r w:rsidRPr="009F32C9">
        <w:rPr>
          <w:i/>
          <w:noProof/>
        </w:rPr>
        <w:t>OTDOA-ReferenceCellInfoNB</w:t>
      </w:r>
      <w:r w:rsidRPr="009F32C9">
        <w:rPr>
          <w:noProof/>
        </w:rPr>
        <w:t xml:space="preserve"> is</w:t>
      </w:r>
      <w:r w:rsidRPr="009F32C9">
        <w:t xml:space="preserve"> used by the location server to provide NB-IoT assistance data reference cell information for OTDOA assistance data.</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rPr>
          <w:snapToGrid w:val="0"/>
        </w:rPr>
      </w:pPr>
    </w:p>
    <w:p w:rsidR="006C6D0E" w:rsidRPr="009F32C9" w:rsidRDefault="006C6D0E" w:rsidP="006C6D0E">
      <w:pPr>
        <w:pStyle w:val="PL"/>
        <w:shd w:val="clear" w:color="auto" w:fill="E6E6E6"/>
        <w:outlineLvl w:val="0"/>
        <w:rPr>
          <w:snapToGrid w:val="0"/>
        </w:rPr>
      </w:pPr>
      <w:r w:rsidRPr="009F32C9">
        <w:rPr>
          <w:snapToGrid w:val="0"/>
        </w:rPr>
        <w:t>OTDOA-ReferenceCellInfoNB-r14 ::= SEQUENCE {</w:t>
      </w:r>
    </w:p>
    <w:p w:rsidR="006C6D0E" w:rsidRPr="009F32C9" w:rsidRDefault="006C6D0E" w:rsidP="006C6D0E">
      <w:pPr>
        <w:pStyle w:val="PL"/>
        <w:shd w:val="clear" w:color="auto" w:fill="E6E6E6"/>
        <w:rPr>
          <w:snapToGrid w:val="0"/>
        </w:rPr>
      </w:pPr>
      <w:r w:rsidRPr="009F32C9">
        <w:rPr>
          <w:snapToGrid w:val="0"/>
        </w:rPr>
        <w:tab/>
        <w:t>physCellIdNB-r14</w:t>
      </w:r>
      <w:r w:rsidRPr="009F32C9">
        <w:rPr>
          <w:snapToGrid w:val="0"/>
        </w:rPr>
        <w:tab/>
      </w:r>
      <w:r w:rsidRPr="009F32C9">
        <w:rPr>
          <w:snapToGrid w:val="0"/>
        </w:rPr>
        <w:tab/>
      </w:r>
      <w:r w:rsidRPr="009F32C9">
        <w:rPr>
          <w:snapToGrid w:val="0"/>
        </w:rPr>
        <w:tab/>
      </w:r>
      <w:r w:rsidRPr="009F32C9">
        <w:rPr>
          <w:snapToGrid w:val="0"/>
        </w:rPr>
        <w:tab/>
        <w:t>INTEGER (0..503)</w:t>
      </w:r>
      <w:r w:rsidRPr="009F32C9">
        <w:rPr>
          <w:snapToGrid w:val="0"/>
        </w:rPr>
        <w:tab/>
      </w:r>
      <w:r w:rsidRPr="009F32C9">
        <w:rPr>
          <w:snapToGrid w:val="0"/>
        </w:rPr>
        <w:tab/>
      </w:r>
      <w:r w:rsidRPr="009F32C9">
        <w:rPr>
          <w:snapToGrid w:val="0"/>
        </w:rPr>
        <w:tab/>
        <w:t>OPTIONAL,</w:t>
      </w:r>
      <w:r w:rsidRPr="009F32C9">
        <w:rPr>
          <w:snapToGrid w:val="0"/>
        </w:rPr>
        <w:tab/>
        <w:t>-- Cond NoPRS-AD1</w:t>
      </w:r>
    </w:p>
    <w:p w:rsidR="006C6D0E" w:rsidRPr="009F32C9" w:rsidRDefault="006C6D0E" w:rsidP="006C6D0E">
      <w:pPr>
        <w:pStyle w:val="PL"/>
        <w:shd w:val="clear" w:color="auto" w:fill="E6E6E6"/>
        <w:rPr>
          <w:snapToGrid w:val="0"/>
        </w:rPr>
      </w:pPr>
      <w:r w:rsidRPr="009F32C9">
        <w:rPr>
          <w:snapToGrid w:val="0"/>
        </w:rPr>
        <w:tab/>
        <w:t>cellGlobalIdNB-r14</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PRS-AD2</w:t>
      </w:r>
    </w:p>
    <w:p w:rsidR="006C6D0E" w:rsidRPr="009F32C9" w:rsidRDefault="006C6D0E" w:rsidP="006C6D0E">
      <w:pPr>
        <w:pStyle w:val="PL"/>
        <w:shd w:val="clear" w:color="auto" w:fill="E6E6E6"/>
        <w:rPr>
          <w:snapToGrid w:val="0"/>
        </w:rPr>
      </w:pPr>
      <w:r w:rsidRPr="009F32C9">
        <w:rPr>
          <w:snapToGrid w:val="0"/>
        </w:rPr>
        <w:tab/>
        <w:t>carrierFreqRef-r14</w:t>
      </w:r>
      <w:r w:rsidRPr="009F32C9">
        <w:rPr>
          <w:snapToGrid w:val="0"/>
        </w:rPr>
        <w:tab/>
      </w:r>
      <w:r w:rsidRPr="009F32C9">
        <w:rPr>
          <w:snapToGrid w:val="0"/>
        </w:rPr>
        <w:tab/>
      </w:r>
      <w:r w:rsidRPr="009F32C9">
        <w:rPr>
          <w:snapToGrid w:val="0"/>
        </w:rPr>
        <w:tab/>
      </w:r>
      <w:r w:rsidRPr="009F32C9">
        <w:rPr>
          <w:snapToGrid w:val="0"/>
        </w:rPr>
        <w:tab/>
        <w:t>CarrierFreq-NB-r14</w:t>
      </w:r>
      <w:r w:rsidRPr="009F32C9">
        <w:rPr>
          <w:snapToGrid w:val="0"/>
        </w:rPr>
        <w:tab/>
      </w:r>
      <w:r w:rsidRPr="009F32C9">
        <w:rPr>
          <w:snapToGrid w:val="0"/>
        </w:rPr>
        <w:tab/>
      </w:r>
      <w:r w:rsidRPr="009F32C9">
        <w:rPr>
          <w:snapToGrid w:val="0"/>
        </w:rPr>
        <w:tab/>
        <w:t>OPTIONAL,</w:t>
      </w:r>
      <w:r w:rsidRPr="009F32C9">
        <w:rPr>
          <w:snapToGrid w:val="0"/>
        </w:rPr>
        <w:tab/>
        <w:t>-- Cond NotSameAsServ1</w:t>
      </w:r>
    </w:p>
    <w:p w:rsidR="008D3254" w:rsidRPr="009F32C9" w:rsidRDefault="008D3254" w:rsidP="006C6D0E">
      <w:pPr>
        <w:pStyle w:val="PL"/>
        <w:shd w:val="clear" w:color="auto" w:fill="E6E6E6"/>
        <w:rPr>
          <w:snapToGrid w:val="0"/>
        </w:rPr>
      </w:pPr>
      <w:r w:rsidRPr="009F32C9">
        <w:rPr>
          <w:snapToGrid w:val="0"/>
        </w:rPr>
        <w:tab/>
        <w:t>earfcn-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r14</w:t>
      </w:r>
      <w:r w:rsidRPr="009F32C9">
        <w:rPr>
          <w:snapToGrid w:val="0"/>
        </w:rPr>
        <w:tab/>
      </w:r>
      <w:r w:rsidRPr="009F32C9">
        <w:rPr>
          <w:snapToGrid w:val="0"/>
        </w:rPr>
        <w:tab/>
        <w:t>OPTIONAL,</w:t>
      </w:r>
      <w:r w:rsidRPr="009F32C9">
        <w:rPr>
          <w:snapToGrid w:val="0"/>
        </w:rPr>
        <w:tab/>
        <w:t>-- Cond Inband</w:t>
      </w:r>
    </w:p>
    <w:p w:rsidR="006C6D0E" w:rsidRPr="009F32C9" w:rsidRDefault="006C6D0E" w:rsidP="006C6D0E">
      <w:pPr>
        <w:pStyle w:val="PL"/>
        <w:shd w:val="clear" w:color="auto" w:fill="E6E6E6"/>
        <w:rPr>
          <w:snapToGrid w:val="0"/>
        </w:rPr>
      </w:pPr>
      <w:r w:rsidRPr="009F32C9">
        <w:rPr>
          <w:snapToGrid w:val="0"/>
        </w:rPr>
        <w:tab/>
        <w:t>eutra-NumCRS-Ports-r14</w:t>
      </w:r>
      <w:r w:rsidRPr="009F32C9">
        <w:rPr>
          <w:snapToGrid w:val="0"/>
        </w:rPr>
        <w:tab/>
      </w:r>
      <w:r w:rsidRPr="009F32C9">
        <w:rPr>
          <w:snapToGrid w:val="0"/>
        </w:rPr>
        <w:tab/>
      </w:r>
      <w:r w:rsidRPr="009F32C9">
        <w:rPr>
          <w:snapToGrid w:val="0"/>
        </w:rPr>
        <w:tab/>
        <w:t>ENUMERATED {ports1-or-2, ports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otdoa-SIB1-NB-repetitions-r14</w:t>
      </w:r>
      <w:r w:rsidRPr="009F32C9">
        <w:rPr>
          <w:snapToGrid w:val="0"/>
        </w:rPr>
        <w:tab/>
        <w:t>ENUMERATED { r4, r8, r16 }</w:t>
      </w:r>
      <w:r w:rsidRPr="009F32C9">
        <w:rPr>
          <w:snapToGrid w:val="0"/>
        </w:rPr>
        <w:tab/>
        <w:t>OPTIONAL,</w:t>
      </w:r>
      <w:r w:rsidRPr="009F32C9">
        <w:rPr>
          <w:snapToGrid w:val="0"/>
        </w:rPr>
        <w:tab/>
        <w:t>-- Cond</w:t>
      </w:r>
      <w:r w:rsidR="008D3254" w:rsidRPr="009F32C9">
        <w:rPr>
          <w:snapToGrid w:val="0"/>
        </w:rPr>
        <w:t xml:space="preserve"> </w:t>
      </w:r>
      <w:r w:rsidRPr="009F32C9">
        <w:rPr>
          <w:snapToGrid w:val="0"/>
        </w:rPr>
        <w:t>NotSameAsServ2</w:t>
      </w:r>
    </w:p>
    <w:p w:rsidR="006C6D0E" w:rsidRPr="009F32C9" w:rsidRDefault="006C6D0E" w:rsidP="006C6D0E">
      <w:pPr>
        <w:pStyle w:val="PL"/>
        <w:shd w:val="clear" w:color="auto" w:fill="E6E6E6"/>
        <w:rPr>
          <w:snapToGrid w:val="0"/>
        </w:rPr>
      </w:pPr>
      <w:r w:rsidRPr="009F32C9">
        <w:rPr>
          <w:snapToGrid w:val="0"/>
        </w:rPr>
        <w:tab/>
        <w:t>n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PRS</w:t>
      </w:r>
      <w:r w:rsidR="005E3BFF" w:rsidRPr="009F32C9">
        <w:rPr>
          <w:snapToGrid w:val="0"/>
        </w:rPr>
        <w:t>-Type1</w:t>
      </w:r>
    </w:p>
    <w:p w:rsidR="005E3BFF" w:rsidRPr="009F32C9" w:rsidRDefault="006C6D0E" w:rsidP="005E3BFF">
      <w:pPr>
        <w:pStyle w:val="PL"/>
        <w:shd w:val="clear" w:color="auto" w:fill="E6E6E6"/>
        <w:rPr>
          <w:snapToGrid w:val="0"/>
        </w:rPr>
      </w:pPr>
      <w:r w:rsidRPr="009F32C9">
        <w:rPr>
          <w:snapToGrid w:val="0"/>
        </w:rPr>
        <w:tab/>
        <w:t>...</w:t>
      </w:r>
      <w:r w:rsidR="005E3BFF" w:rsidRPr="009F32C9">
        <w:rPr>
          <w:snapToGrid w:val="0"/>
        </w:rPr>
        <w:t>,</w:t>
      </w:r>
    </w:p>
    <w:p w:rsidR="005E3BFF" w:rsidRPr="009F32C9" w:rsidRDefault="005E3BFF" w:rsidP="005E3BFF">
      <w:pPr>
        <w:pStyle w:val="PL"/>
        <w:shd w:val="clear" w:color="auto" w:fill="E6E6E6"/>
        <w:rPr>
          <w:snapToGrid w:val="0"/>
        </w:rPr>
      </w:pPr>
      <w:r w:rsidRPr="009F32C9">
        <w:rPr>
          <w:snapToGrid w:val="0"/>
        </w:rPr>
        <w:tab/>
        <w:t>[[</w:t>
      </w:r>
    </w:p>
    <w:p w:rsidR="005E3BFF" w:rsidRPr="009F32C9" w:rsidRDefault="005E3BFF" w:rsidP="005E3BFF">
      <w:pPr>
        <w:pStyle w:val="PL"/>
        <w:shd w:val="clear" w:color="auto" w:fill="E6E6E6"/>
        <w:rPr>
          <w:snapToGrid w:val="0"/>
        </w:rPr>
      </w:pPr>
      <w:r w:rsidRPr="009F32C9">
        <w:rPr>
          <w:snapToGrid w:val="0"/>
        </w:rPr>
        <w:tab/>
        <w:t>nprsInfo-Type2-v1470</w:t>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PRS-Type2</w:t>
      </w:r>
    </w:p>
    <w:p w:rsidR="00D93C7D" w:rsidRPr="009F32C9" w:rsidRDefault="005E3BFF" w:rsidP="00D93C7D">
      <w:pPr>
        <w:pStyle w:val="PL"/>
        <w:shd w:val="clear" w:color="auto" w:fill="E6E6E6"/>
        <w:rPr>
          <w:snapToGrid w:val="0"/>
        </w:rPr>
      </w:pPr>
      <w:r w:rsidRPr="009F32C9">
        <w:rPr>
          <w:snapToGrid w:val="0"/>
        </w:rPr>
        <w:tab/>
        <w:t>]]</w:t>
      </w:r>
      <w:r w:rsidR="00D93C7D" w:rsidRPr="009F32C9">
        <w:rPr>
          <w:snapToGrid w:val="0"/>
        </w:rPr>
        <w:t>,</w:t>
      </w:r>
    </w:p>
    <w:p w:rsidR="00D93C7D" w:rsidRPr="009F32C9" w:rsidRDefault="00D93C7D" w:rsidP="00D93C7D">
      <w:pPr>
        <w:pStyle w:val="PL"/>
        <w:shd w:val="clear" w:color="auto" w:fill="E6E6E6"/>
        <w:rPr>
          <w:snapToGrid w:val="0"/>
        </w:rPr>
      </w:pPr>
      <w:r w:rsidRPr="009F32C9">
        <w:rPr>
          <w:snapToGrid w:val="0"/>
        </w:rPr>
        <w:tab/>
        <w:t>[[</w:t>
      </w:r>
      <w:r w:rsidRPr="009F32C9">
        <w:rPr>
          <w:snapToGrid w:val="0"/>
        </w:rPr>
        <w:tab/>
        <w:t>tdd-config-r15</w:t>
      </w:r>
      <w:r w:rsidRPr="009F32C9">
        <w:rPr>
          <w:snapToGrid w:val="0"/>
        </w:rPr>
        <w:tab/>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r>
      <w:r w:rsidRPr="009F32C9">
        <w:rPr>
          <w:snapToGrid w:val="0"/>
        </w:rPr>
        <w:tab/>
        <w:t>OPTIONAL</w:t>
      </w:r>
      <w:r w:rsidRPr="009F32C9">
        <w:rPr>
          <w:snapToGrid w:val="0"/>
        </w:rPr>
        <w:tab/>
        <w:t>-- Need ON</w:t>
      </w:r>
    </w:p>
    <w:p w:rsidR="006C6D0E" w:rsidRPr="009F32C9" w:rsidRDefault="00D93C7D" w:rsidP="00D93C7D">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pPr>
            <w:r w:rsidRPr="009F32C9">
              <w:lastRenderedPageBreak/>
              <w:t>Conditional presence</w:t>
            </w:r>
          </w:p>
        </w:tc>
        <w:tc>
          <w:tcPr>
            <w:tcW w:w="7371" w:type="dxa"/>
          </w:tcPr>
          <w:p w:rsidR="006C6D0E" w:rsidRPr="009F32C9" w:rsidRDefault="006C6D0E" w:rsidP="008E1379">
            <w:pPr>
              <w:pStyle w:val="TAH"/>
            </w:pPr>
            <w:r w:rsidRPr="009F32C9">
              <w:t>Explanation</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1</w:t>
            </w:r>
          </w:p>
        </w:tc>
        <w:tc>
          <w:tcPr>
            <w:tcW w:w="7371" w:type="dxa"/>
          </w:tcPr>
          <w:p w:rsidR="006C6D0E" w:rsidRPr="009F32C9" w:rsidRDefault="006C6D0E" w:rsidP="008E1379">
            <w:pPr>
              <w:pStyle w:val="TAL"/>
            </w:pPr>
            <w:r w:rsidRPr="009F32C9">
              <w:t xml:space="preserve">This field is mandatory present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ReferenceCellInfo</w:t>
            </w:r>
            <w:r w:rsidRPr="009F32C9">
              <w:t xml:space="preserve"> IE is included in </w:t>
            </w:r>
            <w:r w:rsidRPr="009F32C9">
              <w:rPr>
                <w:i/>
              </w:rPr>
              <w:t>OTDOA</w:t>
            </w:r>
            <w:r w:rsidRPr="009F32C9">
              <w:rPr>
                <w:i/>
              </w:rPr>
              <w:noBreakHyphen/>
              <w:t xml:space="preserve">ProvideAssistanceData </w:t>
            </w:r>
            <w:r w:rsidRPr="009F32C9">
              <w:t xml:space="preserve">and the narrowband physical layer cell identity is not the same as the physical cell identity provided in </w:t>
            </w:r>
            <w:r w:rsidRPr="009F32C9">
              <w:rPr>
                <w:i/>
              </w:rPr>
              <w:t>OTDOA-ReferenceCellInfo</w:t>
            </w:r>
            <w:r w:rsidRPr="009F32C9">
              <w:t xml:space="preserve"> IE. 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2</w:t>
            </w:r>
          </w:p>
        </w:tc>
        <w:tc>
          <w:tcPr>
            <w:tcW w:w="7371" w:type="dxa"/>
          </w:tcPr>
          <w:p w:rsidR="006C6D0E" w:rsidRPr="009F32C9" w:rsidRDefault="006C6D0E" w:rsidP="008E1379">
            <w:pPr>
              <w:pStyle w:val="TAL"/>
            </w:pPr>
            <w:r w:rsidRPr="009F32C9">
              <w:t xml:space="preserve">This field is optionally present, need ON,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ReferenceCellInfo</w:t>
            </w:r>
            <w:r w:rsidRPr="009F32C9">
              <w:t xml:space="preserve"> IE is included in </w:t>
            </w:r>
            <w:r w:rsidRPr="009F32C9">
              <w:rPr>
                <w:i/>
              </w:rPr>
              <w:t>OTDOA</w:t>
            </w:r>
            <w:r w:rsidRPr="009F32C9">
              <w:rPr>
                <w:i/>
              </w:rPr>
              <w:noBreakHyphen/>
              <w:t xml:space="preserve">ProvideAssistanceData </w:t>
            </w:r>
            <w:r w:rsidRPr="009F32C9">
              <w:t xml:space="preserve">and the global cell identity is not the same as provided in </w:t>
            </w:r>
            <w:r w:rsidRPr="009F32C9">
              <w:rPr>
                <w:i/>
              </w:rPr>
              <w:t>OTDOA-ReferenceCellInfo</w:t>
            </w:r>
            <w:r w:rsidRPr="009F32C9">
              <w:t xml:space="preserve"> IE. </w:t>
            </w:r>
          </w:p>
        </w:tc>
      </w:tr>
      <w:tr w:rsidR="009F32C9" w:rsidRPr="009F32C9" w:rsidTr="008E1379">
        <w:trPr>
          <w:cantSplit/>
        </w:trPr>
        <w:tc>
          <w:tcPr>
            <w:tcW w:w="2268" w:type="dxa"/>
          </w:tcPr>
          <w:p w:rsidR="006C6D0E" w:rsidRPr="009F32C9" w:rsidRDefault="006C6D0E" w:rsidP="008E1379">
            <w:pPr>
              <w:pStyle w:val="TAL"/>
              <w:rPr>
                <w:i/>
              </w:rPr>
            </w:pPr>
            <w:r w:rsidRPr="009F32C9">
              <w:rPr>
                <w:i/>
              </w:rPr>
              <w:t>NotSameAsServ1</w:t>
            </w:r>
          </w:p>
        </w:tc>
        <w:tc>
          <w:tcPr>
            <w:tcW w:w="7371" w:type="dxa"/>
          </w:tcPr>
          <w:p w:rsidR="006C6D0E" w:rsidRPr="009F32C9" w:rsidRDefault="006C6D0E" w:rsidP="00F57468">
            <w:pPr>
              <w:pStyle w:val="TAL"/>
            </w:pPr>
            <w:r w:rsidRPr="009F32C9">
              <w:t>This field is mandatory present if the carrier frequency of the NB-IoT assistance data reference cell is not the same as the carrier frequency of the target devices</w:t>
            </w:r>
            <w:r w:rsidR="00354C05" w:rsidRPr="009F32C9">
              <w:t>'</w:t>
            </w:r>
            <w:r w:rsidRPr="009F32C9">
              <w:t xml:space="preserve"> current serving NB-IoT cell. Otherwise it is not present.</w:t>
            </w:r>
          </w:p>
        </w:tc>
      </w:tr>
      <w:tr w:rsidR="009F32C9" w:rsidRPr="009F32C9" w:rsidTr="0057226A">
        <w:trPr>
          <w:cantSplit/>
        </w:trPr>
        <w:tc>
          <w:tcPr>
            <w:tcW w:w="2268" w:type="dxa"/>
          </w:tcPr>
          <w:p w:rsidR="008D3254" w:rsidRPr="009F32C9" w:rsidRDefault="008D3254" w:rsidP="0057226A">
            <w:pPr>
              <w:pStyle w:val="TAL"/>
              <w:rPr>
                <w:i/>
                <w:noProof/>
              </w:rPr>
            </w:pPr>
            <w:r w:rsidRPr="009F32C9">
              <w:rPr>
                <w:i/>
                <w:noProof/>
                <w:lang w:eastAsia="en-GB"/>
              </w:rPr>
              <w:t>Inband</w:t>
            </w:r>
          </w:p>
        </w:tc>
        <w:tc>
          <w:tcPr>
            <w:tcW w:w="7371" w:type="dxa"/>
          </w:tcPr>
          <w:p w:rsidR="008D3254" w:rsidRPr="009F32C9" w:rsidRDefault="008D3254" w:rsidP="0057226A">
            <w:pPr>
              <w:pStyle w:val="TAL"/>
            </w:pPr>
            <w:r w:rsidRPr="009F32C9">
              <w:t>This field is mandatory present, if the NPRS is configured within the LTE spectrum allocation (inband deployment)</w:t>
            </w:r>
            <w:r w:rsidRPr="009F32C9">
              <w:rPr>
                <w:lang w:eastAsia="zh-CN"/>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3</w:t>
            </w:r>
          </w:p>
        </w:tc>
        <w:tc>
          <w:tcPr>
            <w:tcW w:w="7371" w:type="dxa"/>
          </w:tcPr>
          <w:p w:rsidR="006C6D0E" w:rsidRPr="009F32C9" w:rsidRDefault="006C6D0E" w:rsidP="008E1379">
            <w:pPr>
              <w:pStyle w:val="TAL"/>
            </w:pPr>
            <w:r w:rsidRPr="009F32C9">
              <w:t xml:space="preserve">This field is mandatory present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and if the NB-IoT assistance data reference cell is deployed within the LTE spectrum allocation (inband deployment)</w:t>
            </w:r>
            <w:r w:rsidRPr="009F32C9">
              <w:rPr>
                <w:i/>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tSameAsServ2</w:t>
            </w:r>
          </w:p>
        </w:tc>
        <w:tc>
          <w:tcPr>
            <w:tcW w:w="7371" w:type="dxa"/>
          </w:tcPr>
          <w:p w:rsidR="006C6D0E" w:rsidRPr="009F32C9" w:rsidRDefault="006C6D0E" w:rsidP="008E1379">
            <w:pPr>
              <w:pStyle w:val="TAL"/>
            </w:pPr>
            <w:r w:rsidRPr="009F32C9">
              <w:t>This field is mandatory present, if NPRS configuration Part B only is configured on the NB-IoT assistance data reference cell, and if the repetition number of SIB1-NB of the NB</w:t>
            </w:r>
            <w:r w:rsidRPr="009F32C9">
              <w:noBreakHyphen/>
              <w:t>IoT assistance data reference cell is not the same as the repetition number of SIB1</w:t>
            </w:r>
            <w:r w:rsidRPr="009F32C9">
              <w:noBreakHyphen/>
              <w:t>NB of the target devices</w:t>
            </w:r>
            <w:r w:rsidR="002A511C" w:rsidRPr="009F32C9">
              <w:t>′</w:t>
            </w:r>
            <w:r w:rsidRPr="009F32C9">
              <w:t xml:space="preserve"> current serving NB-IoT cell. Otherwise it is not present. </w:t>
            </w:r>
          </w:p>
        </w:tc>
      </w:tr>
      <w:tr w:rsidR="009F32C9" w:rsidRPr="009F32C9" w:rsidTr="008E1379">
        <w:trPr>
          <w:cantSplit/>
        </w:trPr>
        <w:tc>
          <w:tcPr>
            <w:tcW w:w="2268" w:type="dxa"/>
          </w:tcPr>
          <w:p w:rsidR="006C6D0E" w:rsidRPr="009F32C9" w:rsidRDefault="006C6D0E" w:rsidP="008E1379">
            <w:pPr>
              <w:pStyle w:val="TAL"/>
              <w:rPr>
                <w:i/>
              </w:rPr>
            </w:pPr>
            <w:r w:rsidRPr="009F32C9">
              <w:rPr>
                <w:i/>
              </w:rPr>
              <w:t>NPRS</w:t>
            </w:r>
            <w:r w:rsidR="005E3BFF" w:rsidRPr="009F32C9">
              <w:rPr>
                <w:i/>
              </w:rPr>
              <w:t>-Type1</w:t>
            </w:r>
          </w:p>
        </w:tc>
        <w:tc>
          <w:tcPr>
            <w:tcW w:w="7371" w:type="dxa"/>
          </w:tcPr>
          <w:p w:rsidR="006C6D0E" w:rsidRPr="009F32C9" w:rsidRDefault="006C6D0E" w:rsidP="008E1379">
            <w:pPr>
              <w:pStyle w:val="TAL"/>
            </w:pPr>
            <w:r w:rsidRPr="009F32C9">
              <w:t xml:space="preserve">The field is mandatory present if </w:t>
            </w:r>
            <w:r w:rsidR="005E3BFF" w:rsidRPr="009F32C9">
              <w:t xml:space="preserve">Type 1 </w:t>
            </w:r>
            <w:r w:rsidRPr="009F32C9">
              <w:t xml:space="preserve">narrowband positioning reference signals are available in the assistance data reference cell </w:t>
            </w:r>
            <w:r w:rsidR="00DD6009" w:rsidRPr="009F32C9">
              <w:t xml:space="preserve">(TS 36.211 </w:t>
            </w:r>
            <w:r w:rsidRPr="009F32C9">
              <w:t>[16]</w:t>
            </w:r>
            <w:r w:rsidR="00DD6009" w:rsidRPr="009F32C9">
              <w:t>)</w:t>
            </w:r>
            <w:r w:rsidRPr="009F32C9">
              <w:t>; otherwise it is not present.</w:t>
            </w:r>
          </w:p>
        </w:tc>
      </w:tr>
      <w:tr w:rsidR="005E3BFF" w:rsidRPr="009F32C9"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i/>
              </w:rPr>
            </w:pPr>
            <w:r w:rsidRPr="009F32C9">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pPr>
            <w:r w:rsidRPr="009F32C9">
              <w:t xml:space="preserve">The field is mandatory present if Type 2 narrowband positioning reference signals are available in the assistance data reference cell </w:t>
            </w:r>
            <w:r w:rsidR="00DD6009" w:rsidRPr="009F32C9">
              <w:t xml:space="preserve">(TS 36.211 </w:t>
            </w:r>
            <w:r w:rsidRPr="009F32C9">
              <w:t>[16]</w:t>
            </w:r>
            <w:r w:rsidR="00DD6009" w:rsidRPr="009F32C9">
              <w:t>)</w:t>
            </w:r>
            <w:r w:rsidRPr="009F32C9">
              <w:t>; otherwise it is not present.</w:t>
            </w:r>
          </w:p>
        </w:tc>
      </w:tr>
    </w:tbl>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OTDOA-ReferenceCellInfo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physCellIdNB</w:t>
            </w:r>
          </w:p>
          <w:p w:rsidR="006C6D0E" w:rsidRPr="009F32C9" w:rsidRDefault="006C6D0E" w:rsidP="008E1379">
            <w:pPr>
              <w:pStyle w:val="TAL"/>
              <w:keepNext w:val="0"/>
              <w:keepLines w:val="0"/>
              <w:widowControl w:val="0"/>
            </w:pPr>
            <w:r w:rsidRPr="009F32C9">
              <w:t xml:space="preserve">This field specifies the narrowband physical layer cell identity of the NB-IoT assistance data reference cell, as defined in </w:t>
            </w:r>
            <w:r w:rsidR="00DD6009" w:rsidRPr="009F32C9">
              <w:t xml:space="preserve">TS 36.331 </w:t>
            </w:r>
            <w:r w:rsidRPr="009F32C9">
              <w:t xml:space="preserve">[12]. If this field is absent and if the </w:t>
            </w:r>
            <w:r w:rsidRPr="009F32C9">
              <w:rPr>
                <w:i/>
              </w:rPr>
              <w:t>OTDOA-ReferenceCellInfo</w:t>
            </w:r>
            <w:r w:rsidRPr="009F32C9">
              <w:t xml:space="preserve"> IE is included in </w:t>
            </w:r>
            <w:r w:rsidRPr="009F32C9">
              <w:rPr>
                <w:i/>
              </w:rPr>
              <w:t>OTDOA</w:t>
            </w:r>
            <w:r w:rsidRPr="009F32C9">
              <w:rPr>
                <w:i/>
              </w:rPr>
              <w:noBreakHyphen/>
              <w:t>ProvideAssistanceData</w:t>
            </w:r>
            <w:r w:rsidRPr="009F32C9">
              <w:t xml:space="preserve"> the narrowband physical layer cell identity is the same as the </w:t>
            </w:r>
            <w:r w:rsidRPr="009F32C9">
              <w:rPr>
                <w:i/>
              </w:rPr>
              <w:t>physCellId</w:t>
            </w:r>
            <w:r w:rsidRPr="009F32C9">
              <w:t xml:space="preserve"> provided in </w:t>
            </w:r>
            <w:r w:rsidRPr="009F32C9">
              <w:rPr>
                <w:i/>
              </w:rPr>
              <w:t>OTDOA</w:t>
            </w:r>
            <w:r w:rsidRPr="009F32C9">
              <w:rPr>
                <w:i/>
              </w:rPr>
              <w:noBreakHyphen/>
              <w:t>ReferenceCellInfo</w:t>
            </w:r>
            <w:r w:rsidRPr="009F32C9">
              <w:t xml:space="preserve"> I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cellGlobalIdNB</w:t>
            </w:r>
          </w:p>
          <w:p w:rsidR="006C6D0E" w:rsidRPr="009F32C9" w:rsidRDefault="006C6D0E" w:rsidP="008E1379">
            <w:pPr>
              <w:pStyle w:val="TAL"/>
              <w:keepNext w:val="0"/>
              <w:keepLines w:val="0"/>
              <w:widowControl w:val="0"/>
            </w:pPr>
            <w:r w:rsidRPr="009F32C9">
              <w:rPr>
                <w:noProof/>
              </w:rPr>
              <w:t xml:space="preserve">This field specifies the </w:t>
            </w:r>
            <w:r w:rsidRPr="009F32C9">
              <w:t xml:space="preserve">global cell identity of the NB-IoT assistance data reference cell, as defined in </w:t>
            </w:r>
            <w:r w:rsidR="00DD6009" w:rsidRPr="009F32C9">
              <w:t xml:space="preserve">TS 36.331 </w:t>
            </w:r>
            <w:r w:rsidRPr="009F32C9">
              <w:t xml:space="preserve">[12]. If this field is absent and if the </w:t>
            </w:r>
            <w:r w:rsidRPr="009F32C9">
              <w:rPr>
                <w:i/>
              </w:rPr>
              <w:t>OTDOA-ReferenceCellInfo</w:t>
            </w:r>
            <w:r w:rsidRPr="009F32C9">
              <w:t xml:space="preserve"> IE with </w:t>
            </w:r>
            <w:r w:rsidRPr="009F32C9">
              <w:rPr>
                <w:i/>
              </w:rPr>
              <w:t>cellGlobalId</w:t>
            </w:r>
            <w:r w:rsidRPr="009F32C9">
              <w:t xml:space="preserve"> is included in </w:t>
            </w:r>
            <w:r w:rsidRPr="009F32C9">
              <w:rPr>
                <w:i/>
              </w:rPr>
              <w:t>OTDOA</w:t>
            </w:r>
            <w:r w:rsidRPr="009F32C9">
              <w:rPr>
                <w:i/>
              </w:rPr>
              <w:noBreakHyphen/>
              <w:t>ProvideAssistanceData,</w:t>
            </w:r>
            <w:r w:rsidRPr="009F32C9">
              <w:t xml:space="preserve"> </w:t>
            </w:r>
            <w:r w:rsidRPr="009F32C9">
              <w:rPr>
                <w:noProof/>
              </w:rPr>
              <w:t xml:space="preserve">the </w:t>
            </w:r>
            <w:r w:rsidRPr="009F32C9">
              <w:t xml:space="preserve">global cell identity is the same as provided in </w:t>
            </w:r>
            <w:r w:rsidRPr="009F32C9">
              <w:rPr>
                <w:i/>
              </w:rPr>
              <w:t>OTDOA</w:t>
            </w:r>
            <w:r w:rsidRPr="009F32C9">
              <w:rPr>
                <w:i/>
              </w:rPr>
              <w:noBreakHyphen/>
              <w:t>ReferenceCellInfo</w:t>
            </w:r>
            <w:r w:rsidRPr="009F32C9">
              <w:t xml:space="preserve"> IE</w:t>
            </w:r>
            <w:r w:rsidRPr="009F32C9">
              <w:rPr>
                <w:i/>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snapToGrid w:val="0"/>
              </w:rPr>
              <w:t>carrierFreqRef</w:t>
            </w:r>
          </w:p>
          <w:p w:rsidR="006C6D0E" w:rsidRPr="009F32C9" w:rsidRDefault="006C6D0E" w:rsidP="008E1379">
            <w:pPr>
              <w:pStyle w:val="TAL"/>
              <w:keepNext w:val="0"/>
              <w:keepLines w:val="0"/>
              <w:widowControl w:val="0"/>
              <w:rPr>
                <w:noProof/>
              </w:rPr>
            </w:pPr>
            <w:r w:rsidRPr="009F32C9">
              <w:rPr>
                <w:noProof/>
              </w:rPr>
              <w:t>This field specifies the carrier frequency of the NB-IoT assistance data reference cell.</w:t>
            </w:r>
          </w:p>
        </w:tc>
      </w:tr>
      <w:tr w:rsidR="009F32C9" w:rsidRPr="009F32C9" w:rsidTr="0057226A">
        <w:trPr>
          <w:cantSplit/>
        </w:trPr>
        <w:tc>
          <w:tcPr>
            <w:tcW w:w="9639" w:type="dxa"/>
          </w:tcPr>
          <w:p w:rsidR="008D3254" w:rsidRPr="009F32C9" w:rsidRDefault="008D3254" w:rsidP="0057226A">
            <w:pPr>
              <w:pStyle w:val="TAL"/>
              <w:keepNext w:val="0"/>
              <w:keepLines w:val="0"/>
              <w:widowControl w:val="0"/>
              <w:rPr>
                <w:b/>
                <w:i/>
                <w:noProof/>
              </w:rPr>
            </w:pPr>
            <w:r w:rsidRPr="009F32C9">
              <w:rPr>
                <w:b/>
                <w:i/>
                <w:noProof/>
              </w:rPr>
              <w:t>earfcn</w:t>
            </w:r>
          </w:p>
          <w:p w:rsidR="008D3254" w:rsidRPr="009F32C9" w:rsidRDefault="008D3254" w:rsidP="0057226A">
            <w:pPr>
              <w:pStyle w:val="TAL"/>
              <w:keepNext w:val="0"/>
              <w:keepLines w:val="0"/>
              <w:widowControl w:val="0"/>
              <w:rPr>
                <w:b/>
                <w:i/>
                <w:snapToGrid w:val="0"/>
              </w:rPr>
            </w:pPr>
            <w:r w:rsidRPr="009F32C9">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eutra-NumCRS-Ports</w:t>
            </w:r>
          </w:p>
          <w:p w:rsidR="006C6D0E" w:rsidRPr="009F32C9" w:rsidRDefault="006C6D0E" w:rsidP="008E1379">
            <w:pPr>
              <w:pStyle w:val="TAL"/>
              <w:keepNext w:val="0"/>
              <w:keepLines w:val="0"/>
              <w:widowControl w:val="0"/>
              <w:rPr>
                <w:snapToGrid w:val="0"/>
              </w:rPr>
            </w:pPr>
            <w:r w:rsidRPr="009F32C9">
              <w:rPr>
                <w:snapToGrid w:val="0"/>
              </w:rPr>
              <w:t xml:space="preserve">This field specifies whether 1 (or 2) antenna port(s) or 4 antenna ports for cell specific reference signals (CRS) are used in the NB-IoT assistance data reference cell. </w:t>
            </w:r>
            <w:r w:rsidRPr="009F32C9">
              <w:t xml:space="preserve">If this field is absent and if the </w:t>
            </w:r>
            <w:r w:rsidRPr="009F32C9">
              <w:rPr>
                <w:i/>
              </w:rPr>
              <w:t>OTDOA-ReferenceCellInfo</w:t>
            </w:r>
            <w:r w:rsidRPr="009F32C9">
              <w:t xml:space="preserve"> IE is included in </w:t>
            </w:r>
            <w:r w:rsidRPr="009F32C9">
              <w:rPr>
                <w:i/>
              </w:rPr>
              <w:t>OTDOA</w:t>
            </w:r>
            <w:r w:rsidRPr="009F32C9">
              <w:rPr>
                <w:i/>
              </w:rPr>
              <w:noBreakHyphen/>
              <w:t>ProvideAssistanceData</w:t>
            </w:r>
            <w:r w:rsidRPr="009F32C9">
              <w:t xml:space="preserve">, the number of CRS antenna ports is the same as provided in </w:t>
            </w:r>
            <w:r w:rsidRPr="009F32C9">
              <w:rPr>
                <w:i/>
              </w:rPr>
              <w:t>OTDOA</w:t>
            </w:r>
            <w:r w:rsidRPr="009F32C9">
              <w:rPr>
                <w:i/>
              </w:rPr>
              <w:noBreakHyphen/>
              <w:t>ReferenceCellInfo</w:t>
            </w:r>
            <w:r w:rsidRPr="009F32C9">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otdoa-SIB1-NB-repetitions</w:t>
            </w:r>
          </w:p>
          <w:p w:rsidR="001808D6" w:rsidRPr="009F32C9" w:rsidRDefault="006C6D0E" w:rsidP="001808D6">
            <w:pPr>
              <w:pStyle w:val="TAL"/>
              <w:widowControl w:val="0"/>
              <w:rPr>
                <w:noProof/>
              </w:rPr>
            </w:pPr>
            <w:r w:rsidRPr="009F32C9">
              <w:rPr>
                <w:noProof/>
              </w:rPr>
              <w:t>This field specifies the repetition number of SIB1-NB of the NB-IoT assistance data reference cell. Enumerated values r4 correspond to 4 repetions, r8 to 8 repetitions, and r16 to 16 repetions.</w:t>
            </w:r>
          </w:p>
          <w:p w:rsidR="006C6D0E" w:rsidRPr="009F32C9" w:rsidRDefault="001808D6" w:rsidP="001808D6">
            <w:pPr>
              <w:pStyle w:val="TAL"/>
              <w:keepNext w:val="0"/>
              <w:keepLines w:val="0"/>
              <w:widowControl w:val="0"/>
              <w:rPr>
                <w:noProof/>
              </w:rPr>
            </w:pPr>
            <w:r w:rsidRPr="009F32C9">
              <w:rPr>
                <w:noProof/>
              </w:rPr>
              <w:t xml:space="preserve">Note, when NPRS configuration Part B only is configured on the NB-IoT assistance data reference cell (i.e., anchor carrier), </w:t>
            </w:r>
            <w:r w:rsidRPr="009F32C9">
              <w:rPr>
                <w:i/>
                <w:noProof/>
              </w:rPr>
              <w:t>nprs-NumSF</w:t>
            </w:r>
            <w:r w:rsidRPr="009F32C9">
              <w:rPr>
                <w:noProof/>
              </w:rPr>
              <w:t xml:space="preserve"> does also count/include subframes containing NPSS, NSSS, NPBCH, or SIB1-NB, but the UE can assume that no NPRS are transmitted in these subframes </w:t>
            </w:r>
            <w:r w:rsidR="00DD6009" w:rsidRPr="009F32C9">
              <w:rPr>
                <w:noProof/>
              </w:rPr>
              <w:t xml:space="preserve">(TS 36.211 </w:t>
            </w:r>
            <w:r w:rsidRPr="009F32C9">
              <w:rPr>
                <w:noProof/>
              </w:rPr>
              <w:t>[16]</w:t>
            </w:r>
            <w:r w:rsidR="00DD6009" w:rsidRPr="009F32C9">
              <w:rPr>
                <w:noProof/>
              </w:rPr>
              <w:t>)</w:t>
            </w:r>
            <w:r w:rsidRPr="009F32C9">
              <w:rPr>
                <w:noProof/>
              </w:rPr>
              <w:t>.</w:t>
            </w:r>
          </w:p>
        </w:tc>
      </w:tr>
      <w:tr w:rsidR="009F32C9" w:rsidRPr="009F32C9" w:rsidTr="008E1379">
        <w:trPr>
          <w:cantSplit/>
        </w:trPr>
        <w:tc>
          <w:tcPr>
            <w:tcW w:w="9639" w:type="dxa"/>
          </w:tcPr>
          <w:p w:rsidR="006C6D0E" w:rsidRPr="009F32C9" w:rsidRDefault="006C6D0E" w:rsidP="008E1379">
            <w:pPr>
              <w:pStyle w:val="TAL"/>
              <w:rPr>
                <w:b/>
                <w:i/>
              </w:rPr>
            </w:pPr>
            <w:r w:rsidRPr="009F32C9">
              <w:rPr>
                <w:b/>
                <w:i/>
              </w:rPr>
              <w:lastRenderedPageBreak/>
              <w:t>nprsInfo</w:t>
            </w:r>
          </w:p>
          <w:p w:rsidR="005E3BFF" w:rsidRPr="009F32C9" w:rsidRDefault="006C6D0E" w:rsidP="005E3BFF">
            <w:pPr>
              <w:pStyle w:val="TAL"/>
              <w:rPr>
                <w:bCs/>
                <w:iCs/>
                <w:noProof/>
              </w:rPr>
            </w:pPr>
            <w:r w:rsidRPr="009F32C9">
              <w:rPr>
                <w:bCs/>
                <w:iCs/>
                <w:noProof/>
              </w:rPr>
              <w:t xml:space="preserve">This field specifies the </w:t>
            </w:r>
            <w:r w:rsidR="005E3BFF" w:rsidRPr="009F32C9">
              <w:rPr>
                <w:bCs/>
                <w:iCs/>
                <w:noProof/>
              </w:rPr>
              <w:t xml:space="preserve">Type 1 </w:t>
            </w:r>
            <w:r w:rsidRPr="009F32C9">
              <w:rPr>
                <w:bCs/>
                <w:iCs/>
                <w:noProof/>
              </w:rPr>
              <w:t xml:space="preserve">NPRS </w:t>
            </w:r>
            <w:r w:rsidR="00DD6009" w:rsidRPr="009F32C9">
              <w:rPr>
                <w:bCs/>
                <w:iCs/>
                <w:noProof/>
              </w:rPr>
              <w:t xml:space="preserve">(TS 36.211 </w:t>
            </w:r>
            <w:r w:rsidR="005E3BFF" w:rsidRPr="009F32C9">
              <w:rPr>
                <w:bCs/>
                <w:iCs/>
                <w:noProof/>
              </w:rPr>
              <w:t>[16]</w:t>
            </w:r>
            <w:r w:rsidR="00DD6009" w:rsidRPr="009F32C9">
              <w:rPr>
                <w:bCs/>
                <w:iCs/>
                <w:noProof/>
              </w:rPr>
              <w:t>)</w:t>
            </w:r>
            <w:r w:rsidR="005E3BFF" w:rsidRPr="009F32C9">
              <w:rPr>
                <w:bCs/>
                <w:iCs/>
                <w:noProof/>
              </w:rPr>
              <w:t xml:space="preserve"> </w:t>
            </w:r>
            <w:r w:rsidRPr="009F32C9">
              <w:rPr>
                <w:bCs/>
                <w:iCs/>
                <w:noProof/>
              </w:rPr>
              <w:t>configuration of the</w:t>
            </w:r>
            <w:r w:rsidRPr="009F32C9">
              <w:rPr>
                <w:noProof/>
              </w:rPr>
              <w:t xml:space="preserve"> NB-IoT</w:t>
            </w:r>
            <w:r w:rsidRPr="009F32C9">
              <w:rPr>
                <w:bCs/>
                <w:iCs/>
                <w:noProof/>
              </w:rPr>
              <w:t xml:space="preserve"> assistance data reference cell.</w:t>
            </w:r>
          </w:p>
          <w:p w:rsidR="005E3BFF" w:rsidRPr="009F32C9" w:rsidRDefault="005E3BFF" w:rsidP="005E3BFF">
            <w:pPr>
              <w:pStyle w:val="TAL"/>
              <w:rPr>
                <w:bCs/>
                <w:iCs/>
                <w:noProof/>
              </w:rPr>
            </w:pPr>
          </w:p>
          <w:p w:rsidR="006C6D0E" w:rsidRPr="009F32C9" w:rsidRDefault="005E3BFF" w:rsidP="005E3BFF">
            <w:pPr>
              <w:pStyle w:val="TAL"/>
            </w:pPr>
            <w:r w:rsidRPr="009F32C9">
              <w:rPr>
                <w:bCs/>
                <w:iCs/>
                <w:noProof/>
              </w:rPr>
              <w:t xml:space="preserve">When the target device receives this field with </w:t>
            </w:r>
            <w:r w:rsidRPr="009F32C9">
              <w:rPr>
                <w:bCs/>
                <w:i/>
                <w:iCs/>
                <w:noProof/>
              </w:rPr>
              <w:t>operationModeInfoNPRS</w:t>
            </w:r>
            <w:r w:rsidR="000A65A9" w:rsidRPr="009F32C9">
              <w:rPr>
                <w:bCs/>
                <w:iCs/>
                <w:noProof/>
              </w:rPr>
              <w:t xml:space="preserve"> set to value </w:t>
            </w:r>
            <w:r w:rsidR="00D013AF" w:rsidRPr="009F32C9">
              <w:rPr>
                <w:rFonts w:cs="Arial"/>
                <w:bCs/>
                <w:iCs/>
                <w:noProof/>
              </w:rPr>
              <w:t>′</w:t>
            </w:r>
            <w:r w:rsidRPr="009F32C9">
              <w:rPr>
                <w:bCs/>
                <w:i/>
                <w:iCs/>
                <w:noProof/>
              </w:rPr>
              <w:t>standalon</w:t>
            </w:r>
            <w:r w:rsidR="00D013AF" w:rsidRPr="009F32C9">
              <w:rPr>
                <w:bCs/>
                <w:i/>
                <w:iCs/>
                <w:noProof/>
              </w:rPr>
              <w:t>e</w:t>
            </w:r>
            <w:r w:rsidR="00D013AF" w:rsidRPr="009F32C9">
              <w:rPr>
                <w:rFonts w:cs="Arial"/>
                <w:bCs/>
                <w:iCs/>
                <w:noProof/>
              </w:rPr>
              <w:t>′</w:t>
            </w:r>
            <w:r w:rsidRPr="009F32C9">
              <w:rPr>
                <w:bCs/>
                <w:iCs/>
                <w:noProof/>
              </w:rPr>
              <w:t>, the target device shall assume no NPRS are transmitted on that NB-IoT carrier.</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rPr>
            </w:pPr>
            <w:r w:rsidRPr="009F32C9">
              <w:rPr>
                <w:b/>
                <w:i/>
              </w:rPr>
              <w:t>nprsInfo-Type2</w:t>
            </w:r>
          </w:p>
          <w:p w:rsidR="005E3BFF" w:rsidRPr="009F32C9" w:rsidRDefault="005E3BFF" w:rsidP="008140DF">
            <w:pPr>
              <w:pStyle w:val="TAL"/>
            </w:pPr>
            <w:r w:rsidRPr="009F32C9">
              <w:t xml:space="preserve">This field specifies the Type 2 NPRS </w:t>
            </w:r>
            <w:r w:rsidR="00DD6009" w:rsidRPr="009F32C9">
              <w:t xml:space="preserve">(TS 36.211 </w:t>
            </w:r>
            <w:r w:rsidRPr="009F32C9">
              <w:t>[16]</w:t>
            </w:r>
            <w:r w:rsidR="00DD6009" w:rsidRPr="009F32C9">
              <w:t>)</w:t>
            </w:r>
            <w:r w:rsidRPr="009F32C9">
              <w:t xml:space="preserve"> configuration of the NB-IoT assistance data reference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
            </w:pPr>
            <w:r w:rsidRPr="009F32C9">
              <w:rPr>
                <w:b/>
                <w:i/>
                <w:snapToGrid w:val="0"/>
              </w:rPr>
              <w:t>tdd-config</w:t>
            </w:r>
          </w:p>
          <w:p w:rsidR="00D93C7D" w:rsidRPr="009F32C9" w:rsidRDefault="00D93C7D" w:rsidP="00F03608">
            <w:pPr>
              <w:pStyle w:val="TAL"/>
            </w:pPr>
            <w:r w:rsidRPr="009F32C9">
              <w:rPr>
                <w:noProof/>
              </w:rPr>
              <w:t xml:space="preserve">Indicates the TDD specific physical channel configuration of the NB-IoT assistance data reference cell operating in TDD mode. </w:t>
            </w:r>
            <w:r w:rsidRPr="009F32C9">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9F32C9" w:rsidRDefault="006C6D0E" w:rsidP="006C6D0E"/>
    <w:p w:rsidR="006C6D0E" w:rsidRPr="009F32C9" w:rsidRDefault="006C6D0E" w:rsidP="006C6D0E">
      <w:pPr>
        <w:pStyle w:val="Heading4"/>
        <w:rPr>
          <w:lang w:eastAsia="ko-KR"/>
        </w:rPr>
      </w:pPr>
      <w:bookmarkStart w:id="2196" w:name="_Toc27765197"/>
      <w:r w:rsidRPr="009F32C9">
        <w:rPr>
          <w:lang w:eastAsia="ko-KR"/>
        </w:rPr>
        <w:t xml:space="preserve">– </w:t>
      </w:r>
      <w:r w:rsidR="00354C05" w:rsidRPr="009F32C9">
        <w:rPr>
          <w:lang w:eastAsia="ko-KR"/>
        </w:rPr>
        <w:tab/>
      </w:r>
      <w:r w:rsidRPr="009F32C9">
        <w:rPr>
          <w:i/>
          <w:lang w:eastAsia="ko-KR"/>
        </w:rPr>
        <w:t>PRS-Info-NB</w:t>
      </w:r>
      <w:bookmarkEnd w:id="2196"/>
    </w:p>
    <w:p w:rsidR="006C6D0E" w:rsidRPr="009F32C9" w:rsidRDefault="006C6D0E" w:rsidP="006C6D0E">
      <w:r w:rsidRPr="009F32C9">
        <w:t xml:space="preserve">The IE </w:t>
      </w:r>
      <w:r w:rsidRPr="009F32C9">
        <w:rPr>
          <w:i/>
          <w:noProof/>
        </w:rPr>
        <w:t xml:space="preserve">PRS-Info-NB </w:t>
      </w:r>
      <w:r w:rsidRPr="009F32C9">
        <w:t xml:space="preserve">provides the information related to the configuration of NPRS in a cell. If </w:t>
      </w:r>
      <w:r w:rsidRPr="009F32C9">
        <w:rPr>
          <w:i/>
          <w:snapToGrid w:val="0"/>
        </w:rPr>
        <w:t>PRS-Info-NB</w:t>
      </w:r>
      <w:r w:rsidRPr="009F32C9">
        <w:rPr>
          <w:snapToGrid w:val="0"/>
        </w:rPr>
        <w:t xml:space="preserve"> includes configurations for multiple NPRS carrier frequencies, the target device may assume the antenna ports for the NPRS carrier are quasi co-located, as defined in </w:t>
      </w:r>
      <w:r w:rsidR="00DD6009" w:rsidRPr="009F32C9">
        <w:rPr>
          <w:snapToGrid w:val="0"/>
        </w:rPr>
        <w:t xml:space="preserve">TS 36.211 </w:t>
      </w:r>
      <w:r w:rsidRPr="009F32C9">
        <w:rPr>
          <w:snapToGrid w:val="0"/>
        </w:rPr>
        <w:t>[16].</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pPr>
    </w:p>
    <w:p w:rsidR="006C6D0E" w:rsidRPr="009F32C9" w:rsidRDefault="006C6D0E" w:rsidP="006C6D0E">
      <w:pPr>
        <w:pStyle w:val="PL"/>
        <w:shd w:val="clear" w:color="auto" w:fill="E6E6E6"/>
        <w:outlineLvl w:val="0"/>
      </w:pPr>
      <w:r w:rsidRPr="009F32C9">
        <w:rPr>
          <w:snapToGrid w:val="0"/>
        </w:rPr>
        <w:t>PRS-Info-NB-r14</w:t>
      </w:r>
      <w:r w:rsidRPr="009F32C9">
        <w:t xml:space="preserve"> ::= SEQUENCE (SIZE (1..maxCarrier-r14)) OF NPRS-Info-r14</w:t>
      </w:r>
    </w:p>
    <w:p w:rsidR="006C6D0E" w:rsidRPr="009F32C9" w:rsidRDefault="006C6D0E" w:rsidP="006C6D0E">
      <w:pPr>
        <w:pStyle w:val="PL"/>
        <w:shd w:val="clear" w:color="auto" w:fill="E6E6E6"/>
        <w:outlineLvl w:val="0"/>
      </w:pPr>
    </w:p>
    <w:p w:rsidR="006C6D0E" w:rsidRPr="009F32C9" w:rsidRDefault="006C6D0E" w:rsidP="006C6D0E">
      <w:pPr>
        <w:pStyle w:val="PL"/>
        <w:shd w:val="clear" w:color="auto" w:fill="E6E6E6"/>
        <w:outlineLvl w:val="0"/>
      </w:pPr>
      <w:r w:rsidRPr="009F32C9">
        <w:t>NPRS-Info-r14 ::= SEQUENCE {</w:t>
      </w:r>
    </w:p>
    <w:p w:rsidR="006C6D0E" w:rsidRPr="009F32C9" w:rsidRDefault="006C6D0E" w:rsidP="006C6D0E">
      <w:pPr>
        <w:pStyle w:val="PL"/>
        <w:shd w:val="clear" w:color="auto" w:fill="E6E6E6"/>
        <w:outlineLvl w:val="0"/>
      </w:pPr>
      <w:r w:rsidRPr="009F32C9">
        <w:tab/>
        <w:t>operationModeInfoNPRS-r14</w:t>
      </w:r>
      <w:r w:rsidRPr="009F32C9">
        <w:tab/>
        <w:t>ENUMERATED { inband, standalone },</w:t>
      </w:r>
    </w:p>
    <w:p w:rsidR="006C6D0E" w:rsidRPr="009F32C9" w:rsidRDefault="006C6D0E" w:rsidP="006C6D0E">
      <w:pPr>
        <w:pStyle w:val="PL"/>
        <w:shd w:val="clear" w:color="auto" w:fill="E6E6E6"/>
        <w:outlineLvl w:val="0"/>
      </w:pPr>
      <w:r w:rsidRPr="009F32C9">
        <w:tab/>
        <w:t>nprs-carrier-r14</w:t>
      </w:r>
      <w:r w:rsidRPr="009F32C9">
        <w:tab/>
      </w:r>
      <w:r w:rsidRPr="009F32C9">
        <w:tab/>
      </w:r>
      <w:r w:rsidRPr="009F32C9">
        <w:tab/>
        <w:t>CarrierFreq-NB-r14</w:t>
      </w:r>
      <w:r w:rsidR="0004546E" w:rsidRPr="009F32C9">
        <w:tab/>
        <w:t>OPTIONAL</w:t>
      </w:r>
      <w:r w:rsidRPr="009F32C9">
        <w:t>,</w:t>
      </w:r>
      <w:r w:rsidR="00354C05" w:rsidRPr="009F32C9">
        <w:tab/>
      </w:r>
      <w:r w:rsidR="0004546E" w:rsidRPr="009F32C9">
        <w:t>-- Cond Standalone/Guardband</w:t>
      </w:r>
    </w:p>
    <w:p w:rsidR="006C6D0E" w:rsidRPr="009F32C9" w:rsidRDefault="006C6D0E" w:rsidP="006C6D0E">
      <w:pPr>
        <w:pStyle w:val="PL"/>
        <w:shd w:val="clear" w:color="auto" w:fill="E6E6E6"/>
        <w:outlineLvl w:val="0"/>
      </w:pPr>
      <w:r w:rsidRPr="009F32C9">
        <w:tab/>
        <w:t>nprsSequenceInfo-r14</w:t>
      </w:r>
      <w:r w:rsidRPr="009F32C9">
        <w:tab/>
      </w:r>
      <w:r w:rsidRPr="009F32C9">
        <w:tab/>
        <w:t>INTEGER (0..174)</w:t>
      </w:r>
      <w:r w:rsidRPr="009F32C9">
        <w:tab/>
        <w:t>OPTIONAL,</w:t>
      </w:r>
      <w:r w:rsidRPr="009F32C9">
        <w:tab/>
        <w:t>-- Cond Inband</w:t>
      </w:r>
    </w:p>
    <w:p w:rsidR="006C6D0E" w:rsidRPr="009F32C9" w:rsidRDefault="006C6D0E" w:rsidP="006C6D0E">
      <w:pPr>
        <w:pStyle w:val="PL"/>
        <w:shd w:val="clear" w:color="auto" w:fill="E6E6E6"/>
        <w:outlineLvl w:val="0"/>
      </w:pPr>
      <w:r w:rsidRPr="009F32C9">
        <w:tab/>
        <w:t>nprsID-r14</w:t>
      </w:r>
      <w:r w:rsidRPr="009F32C9">
        <w:tab/>
      </w:r>
      <w:r w:rsidRPr="009F32C9">
        <w:tab/>
      </w:r>
      <w:r w:rsidRPr="009F32C9">
        <w:tab/>
      </w:r>
      <w:r w:rsidRPr="009F32C9">
        <w:tab/>
      </w:r>
      <w:r w:rsidRPr="009F32C9">
        <w:tab/>
        <w:t>INTEGER (0..4095)</w:t>
      </w:r>
      <w:r w:rsidRPr="009F32C9">
        <w:tab/>
        <w:t>OPTIONAL,</w:t>
      </w:r>
      <w:r w:rsidRPr="009F32C9">
        <w:tab/>
        <w:t>-- Cond NPRS-ID</w:t>
      </w:r>
    </w:p>
    <w:p w:rsidR="006C6D0E" w:rsidRPr="009F32C9" w:rsidRDefault="006C6D0E" w:rsidP="006C6D0E">
      <w:pPr>
        <w:pStyle w:val="PL"/>
        <w:shd w:val="clear" w:color="auto" w:fill="E6E6E6"/>
        <w:outlineLvl w:val="0"/>
      </w:pPr>
      <w:r w:rsidRPr="009F32C9">
        <w:tab/>
        <w:t>partA-r14</w:t>
      </w:r>
      <w:r w:rsidRPr="009F32C9">
        <w:tab/>
      </w: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t>nprsBitmap-r14</w:t>
      </w:r>
      <w:r w:rsidRPr="009F32C9">
        <w:tab/>
      </w:r>
      <w:r w:rsidRPr="009F32C9">
        <w:tab/>
      </w:r>
      <w:r w:rsidRPr="009F32C9">
        <w:tab/>
        <w:t>CHOICE {</w:t>
      </w:r>
    </w:p>
    <w:p w:rsidR="006C6D0E" w:rsidRPr="009F32C9" w:rsidRDefault="006C6D0E" w:rsidP="006C6D0E">
      <w:pPr>
        <w:pStyle w:val="PL"/>
        <w:shd w:val="clear" w:color="auto" w:fill="E6E6E6"/>
      </w:pPr>
      <w:r w:rsidRPr="009F32C9">
        <w:tab/>
      </w:r>
      <w:r w:rsidRPr="009F32C9">
        <w:tab/>
      </w:r>
      <w:r w:rsidRPr="009F32C9">
        <w:tab/>
        <w:t>subframePattern10-r14</w:t>
      </w:r>
      <w:r w:rsidRPr="009F32C9">
        <w:tab/>
        <w:t>BIT STRING (SIZE (10)),</w:t>
      </w:r>
    </w:p>
    <w:p w:rsidR="006C6D0E" w:rsidRPr="009F32C9" w:rsidRDefault="006C6D0E" w:rsidP="006C6D0E">
      <w:pPr>
        <w:pStyle w:val="PL"/>
        <w:shd w:val="clear" w:color="auto" w:fill="E6E6E6"/>
      </w:pPr>
      <w:r w:rsidRPr="009F32C9">
        <w:tab/>
      </w:r>
      <w:r w:rsidRPr="009F32C9">
        <w:tab/>
      </w:r>
      <w:r w:rsidRPr="009F32C9">
        <w:tab/>
        <w:t xml:space="preserve">subframePattern40-r14 </w:t>
      </w:r>
      <w:r w:rsidR="00354C05" w:rsidRPr="009F32C9">
        <w:tab/>
      </w:r>
      <w:r w:rsidRPr="009F32C9">
        <w:t>BIT STRING (SIZE (40))</w:t>
      </w:r>
      <w:r w:rsidRPr="009F32C9">
        <w:tab/>
      </w:r>
    </w:p>
    <w:p w:rsidR="006C6D0E" w:rsidRPr="009F32C9" w:rsidRDefault="006C6D0E" w:rsidP="006C6D0E">
      <w:pPr>
        <w:pStyle w:val="PL"/>
        <w:shd w:val="clear" w:color="auto" w:fill="E6E6E6"/>
      </w:pPr>
      <w:r w:rsidRPr="009F32C9">
        <w:tab/>
      </w:r>
      <w:r w:rsidRPr="009F32C9">
        <w:tab/>
        <w:t>},</w:t>
      </w:r>
    </w:p>
    <w:p w:rsidR="006C6D0E" w:rsidRPr="009F32C9" w:rsidRDefault="006C6D0E" w:rsidP="006C6D0E">
      <w:pPr>
        <w:pStyle w:val="PL"/>
        <w:shd w:val="clear" w:color="auto" w:fill="E6E6E6"/>
      </w:pPr>
      <w:r w:rsidRPr="009F32C9">
        <w:tab/>
      </w:r>
      <w:r w:rsidRPr="009F32C9">
        <w:tab/>
        <w:t>nprs-MutingInfoA-r14</w:t>
      </w:r>
      <w:r w:rsidRPr="009F32C9">
        <w:tab/>
        <w:t>CHOICE {</w:t>
      </w:r>
    </w:p>
    <w:p w:rsidR="006C6D0E" w:rsidRPr="009F32C9" w:rsidRDefault="006C6D0E" w:rsidP="006C6D0E">
      <w:pPr>
        <w:pStyle w:val="PL"/>
        <w:shd w:val="clear" w:color="auto" w:fill="E6E6E6"/>
      </w:pPr>
      <w:r w:rsidRPr="009F32C9">
        <w:tab/>
      </w:r>
      <w:r w:rsidRPr="009F32C9">
        <w:tab/>
      </w:r>
      <w:r w:rsidRPr="009F32C9">
        <w:tab/>
        <w:t>po2-r14</w:t>
      </w:r>
      <w:r w:rsidRPr="009F32C9">
        <w:tab/>
      </w:r>
      <w:r w:rsidRPr="009F32C9">
        <w:tab/>
      </w:r>
      <w:r w:rsidRPr="009F32C9">
        <w:tab/>
      </w:r>
      <w:r w:rsidRPr="009F32C9">
        <w:tab/>
      </w:r>
      <w:r w:rsidRPr="009F32C9">
        <w:tab/>
        <w:t>BIT STRING (SIZE(2)),</w:t>
      </w:r>
    </w:p>
    <w:p w:rsidR="006C6D0E" w:rsidRPr="009F32C9" w:rsidRDefault="006C6D0E" w:rsidP="006C6D0E">
      <w:pPr>
        <w:pStyle w:val="PL"/>
        <w:shd w:val="clear" w:color="auto" w:fill="E6E6E6"/>
      </w:pPr>
      <w:r w:rsidRPr="009F32C9">
        <w:tab/>
      </w:r>
      <w:r w:rsidRPr="009F32C9">
        <w:tab/>
      </w:r>
      <w:r w:rsidRPr="009F32C9">
        <w:tab/>
        <w:t>po4-r14</w:t>
      </w:r>
      <w:r w:rsidRPr="009F32C9">
        <w:tab/>
      </w:r>
      <w:r w:rsidRPr="009F32C9">
        <w:tab/>
      </w:r>
      <w:r w:rsidRPr="009F32C9">
        <w:tab/>
      </w:r>
      <w:r w:rsidRPr="009F32C9">
        <w:tab/>
      </w:r>
      <w:r w:rsidRPr="009F32C9">
        <w:tab/>
        <w:t>BIT STRING (SIZE(4)),</w:t>
      </w:r>
    </w:p>
    <w:p w:rsidR="006C6D0E" w:rsidRPr="009F32C9" w:rsidRDefault="006C6D0E" w:rsidP="006C6D0E">
      <w:pPr>
        <w:pStyle w:val="PL"/>
        <w:shd w:val="clear" w:color="auto" w:fill="E6E6E6"/>
      </w:pPr>
      <w:r w:rsidRPr="009F32C9">
        <w:tab/>
      </w:r>
      <w:r w:rsidRPr="009F32C9">
        <w:tab/>
      </w:r>
      <w:r w:rsidRPr="009F32C9">
        <w:tab/>
        <w:t>po8-r14</w:t>
      </w:r>
      <w:r w:rsidRPr="009F32C9">
        <w:tab/>
      </w:r>
      <w:r w:rsidRPr="009F32C9">
        <w:tab/>
      </w:r>
      <w:r w:rsidRPr="009F32C9">
        <w:tab/>
      </w:r>
      <w:r w:rsidRPr="009F32C9">
        <w:tab/>
      </w:r>
      <w:r w:rsidRPr="009F32C9">
        <w:tab/>
        <w:t>BIT STRING (SIZE(8)),</w:t>
      </w:r>
    </w:p>
    <w:p w:rsidR="006C6D0E" w:rsidRPr="009F32C9" w:rsidRDefault="006C6D0E" w:rsidP="006C6D0E">
      <w:pPr>
        <w:pStyle w:val="PL"/>
        <w:shd w:val="clear" w:color="auto" w:fill="E6E6E6"/>
      </w:pPr>
      <w:r w:rsidRPr="009F32C9">
        <w:tab/>
      </w:r>
      <w:r w:rsidRPr="009F32C9">
        <w:tab/>
      </w:r>
      <w:r w:rsidRPr="009F32C9">
        <w:tab/>
        <w:t>po16-r14</w:t>
      </w:r>
      <w:r w:rsidRPr="009F32C9">
        <w:tab/>
      </w:r>
      <w:r w:rsidRPr="009F32C9">
        <w:tab/>
      </w:r>
      <w:r w:rsidRPr="009F32C9">
        <w:tab/>
      </w:r>
      <w:r w:rsidRPr="009F32C9">
        <w:tab/>
        <w:t>BIT STRING (SIZE(16)),</w:t>
      </w:r>
    </w:p>
    <w:p w:rsidR="006C6D0E" w:rsidRPr="009F32C9" w:rsidRDefault="006C6D0E" w:rsidP="006C6D0E">
      <w:pPr>
        <w:pStyle w:val="PL"/>
        <w:shd w:val="clear" w:color="auto" w:fill="E6E6E6"/>
      </w:pPr>
      <w:r w:rsidRPr="009F32C9">
        <w:tab/>
      </w:r>
      <w:r w:rsidRPr="009F32C9">
        <w:tab/>
      </w:r>
      <w:r w:rsidRPr="009F32C9">
        <w:tab/>
        <w:t>...</w:t>
      </w:r>
    </w:p>
    <w:p w:rsidR="006C6D0E" w:rsidRPr="009F32C9" w:rsidRDefault="006C6D0E" w:rsidP="006C6D0E">
      <w:pPr>
        <w:pStyle w:val="PL"/>
        <w:shd w:val="clear" w:color="auto" w:fill="E6E6E6"/>
      </w:pP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MutingA</w:t>
      </w:r>
    </w:p>
    <w:p w:rsidR="006C6D0E" w:rsidRPr="009F32C9" w:rsidRDefault="006C6D0E" w:rsidP="006C6D0E">
      <w:pPr>
        <w:pStyle w:val="PL"/>
        <w:shd w:val="clear" w:color="auto" w:fill="E6E6E6"/>
      </w:pPr>
      <w:r w:rsidRPr="009F32C9">
        <w:tab/>
      </w:r>
      <w:r w:rsidRPr="009F32C9">
        <w:tab/>
        <w:t>...</w:t>
      </w:r>
    </w:p>
    <w:p w:rsidR="006C6D0E" w:rsidRPr="009F32C9" w:rsidRDefault="006C6D0E" w:rsidP="006C6D0E">
      <w:pPr>
        <w:pStyle w:val="PL"/>
        <w:shd w:val="clear" w:color="auto" w:fill="E6E6E6"/>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PartA</w:t>
      </w:r>
    </w:p>
    <w:p w:rsidR="006C6D0E" w:rsidRPr="009F32C9" w:rsidRDefault="006C6D0E" w:rsidP="006C6D0E">
      <w:pPr>
        <w:pStyle w:val="PL"/>
        <w:shd w:val="clear" w:color="auto" w:fill="E6E6E6"/>
      </w:pPr>
      <w:r w:rsidRPr="009F32C9">
        <w:tab/>
        <w:t>partB-r14</w:t>
      </w:r>
      <w:r w:rsidRPr="009F32C9">
        <w:tab/>
      </w: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t>nprs-Period-r14</w:t>
      </w:r>
      <w:r w:rsidRPr="009F32C9">
        <w:tab/>
      </w:r>
      <w:r w:rsidRPr="009F32C9">
        <w:tab/>
      </w:r>
      <w:r w:rsidRPr="009F32C9">
        <w:tab/>
        <w:t xml:space="preserve">ENUMERATED { ms160, ms320, ms640, ms1280, ... </w:t>
      </w:r>
      <w:r w:rsidR="00013B07" w:rsidRPr="009F32C9">
        <w:t>, ms2560-v15</w:t>
      </w:r>
      <w:r w:rsidR="00A81533" w:rsidRPr="009F32C9">
        <w:t>10</w:t>
      </w:r>
      <w:r w:rsidRPr="009F32C9">
        <w:t>},</w:t>
      </w:r>
    </w:p>
    <w:p w:rsidR="007A0A9D" w:rsidRPr="009F32C9" w:rsidRDefault="006C6D0E" w:rsidP="007A0A9D">
      <w:pPr>
        <w:pStyle w:val="PL"/>
        <w:shd w:val="clear" w:color="auto" w:fill="E6E6E6"/>
      </w:pPr>
      <w:r w:rsidRPr="009F32C9">
        <w:tab/>
      </w:r>
      <w:r w:rsidRPr="009F32C9">
        <w:tab/>
        <w:t>nprs-startSF-r14</w:t>
      </w:r>
      <w:r w:rsidRPr="009F32C9">
        <w:tab/>
      </w:r>
      <w:r w:rsidRPr="009F32C9">
        <w:tab/>
        <w:t xml:space="preserve">ENUMERATED { </w:t>
      </w:r>
      <w:r w:rsidR="007A0A9D" w:rsidRPr="009F32C9">
        <w:t>zero</w:t>
      </w:r>
      <w:r w:rsidRPr="009F32C9">
        <w:t xml:space="preserve">, </w:t>
      </w:r>
      <w:r w:rsidR="007A0A9D" w:rsidRPr="009F32C9">
        <w:t>one-eighth</w:t>
      </w:r>
      <w:r w:rsidRPr="009F32C9">
        <w:t xml:space="preserve">, </w:t>
      </w:r>
      <w:r w:rsidR="007A0A9D" w:rsidRPr="009F32C9">
        <w:t>two-eighths</w:t>
      </w:r>
      <w:r w:rsidRPr="009F32C9">
        <w:t xml:space="preserve">, </w:t>
      </w:r>
      <w:r w:rsidR="007A0A9D" w:rsidRPr="009F32C9">
        <w:t>three-eighths</w:t>
      </w:r>
      <w:r w:rsidRPr="009F32C9">
        <w:t>,</w:t>
      </w:r>
    </w:p>
    <w:p w:rsidR="007A0A9D" w:rsidRPr="009F32C9" w:rsidRDefault="007A0A9D" w:rsidP="007A0A9D">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four-eighths</w:t>
      </w:r>
      <w:r w:rsidR="006C6D0E" w:rsidRPr="009F32C9">
        <w:t xml:space="preserve">, </w:t>
      </w:r>
      <w:r w:rsidRPr="009F32C9">
        <w:t>five-eighths</w:t>
      </w:r>
      <w:r w:rsidR="006C6D0E" w:rsidRPr="009F32C9">
        <w:t>,</w:t>
      </w:r>
      <w:r w:rsidRPr="009F32C9">
        <w:t xml:space="preserve"> six-eighths</w:t>
      </w:r>
      <w:r w:rsidR="006C6D0E" w:rsidRPr="009F32C9">
        <w:t>,</w:t>
      </w:r>
    </w:p>
    <w:p w:rsidR="006C6D0E" w:rsidRPr="009F32C9" w:rsidRDefault="00354C05" w:rsidP="007A0A9D">
      <w:pPr>
        <w:pStyle w:val="PL"/>
        <w:shd w:val="clear" w:color="auto" w:fill="E6E6E6"/>
      </w:pPr>
      <w:r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Pr="009F32C9">
        <w:tab/>
      </w:r>
      <w:r w:rsidR="007A0A9D" w:rsidRPr="009F32C9">
        <w:t>seven-eighths</w:t>
      </w:r>
      <w:r w:rsidR="006C6D0E" w:rsidRPr="009F32C9">
        <w:t>, ...},</w:t>
      </w:r>
    </w:p>
    <w:p w:rsidR="006C6D0E" w:rsidRPr="009F32C9" w:rsidRDefault="006C6D0E" w:rsidP="006C6D0E">
      <w:pPr>
        <w:pStyle w:val="PL"/>
        <w:shd w:val="clear" w:color="auto" w:fill="E6E6E6"/>
      </w:pPr>
      <w:r w:rsidRPr="009F32C9">
        <w:tab/>
      </w:r>
      <w:r w:rsidRPr="009F32C9">
        <w:tab/>
        <w:t>nprs-NumSF-r14</w:t>
      </w:r>
      <w:r w:rsidRPr="009F32C9">
        <w:tab/>
      </w:r>
      <w:r w:rsidRPr="009F32C9">
        <w:tab/>
      </w:r>
      <w:r w:rsidRPr="009F32C9">
        <w:tab/>
        <w:t>ENUMERATED { sf10, sf20, sf40, sf80, sf160, sf320,</w:t>
      </w:r>
    </w:p>
    <w:p w:rsidR="006C6D0E" w:rsidRPr="009F32C9" w:rsidRDefault="00354C05" w:rsidP="006C6D0E">
      <w:pPr>
        <w:pStyle w:val="PL"/>
        <w:shd w:val="clear" w:color="auto" w:fill="E6E6E6"/>
      </w:pPr>
      <w:r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Pr="009F32C9">
        <w:tab/>
      </w:r>
      <w:r w:rsidR="006C6D0E" w:rsidRPr="009F32C9">
        <w:t>sf640, sf1280, ...</w:t>
      </w:r>
      <w:r w:rsidR="00D05E71" w:rsidRPr="009F32C9">
        <w:t xml:space="preserve"> , sf2560-v15</w:t>
      </w:r>
      <w:r w:rsidR="00A81533" w:rsidRPr="009F32C9">
        <w:t>10</w:t>
      </w:r>
      <w:r w:rsidR="006C6D0E" w:rsidRPr="009F32C9">
        <w:t>},</w:t>
      </w:r>
    </w:p>
    <w:p w:rsidR="006C6D0E" w:rsidRPr="009F32C9" w:rsidRDefault="006C6D0E" w:rsidP="006C6D0E">
      <w:pPr>
        <w:pStyle w:val="PL"/>
        <w:shd w:val="clear" w:color="auto" w:fill="E6E6E6"/>
      </w:pPr>
      <w:r w:rsidRPr="009F32C9">
        <w:tab/>
      </w:r>
      <w:r w:rsidRPr="009F32C9">
        <w:tab/>
        <w:t>nprs-MutingInfoB-r14</w:t>
      </w:r>
      <w:r w:rsidRPr="009F32C9">
        <w:tab/>
        <w:t>CHOICE {</w:t>
      </w:r>
    </w:p>
    <w:p w:rsidR="006C6D0E" w:rsidRPr="009F32C9" w:rsidRDefault="006C6D0E" w:rsidP="006C6D0E">
      <w:pPr>
        <w:pStyle w:val="PL"/>
        <w:shd w:val="clear" w:color="auto" w:fill="E6E6E6"/>
      </w:pPr>
      <w:r w:rsidRPr="009F32C9">
        <w:tab/>
      </w:r>
      <w:r w:rsidRPr="009F32C9">
        <w:tab/>
      </w:r>
      <w:r w:rsidRPr="009F32C9">
        <w:tab/>
        <w:t>po2-r14</w:t>
      </w:r>
      <w:r w:rsidRPr="009F32C9">
        <w:tab/>
      </w:r>
      <w:r w:rsidRPr="009F32C9">
        <w:tab/>
      </w:r>
      <w:r w:rsidRPr="009F32C9">
        <w:tab/>
      </w:r>
      <w:r w:rsidRPr="009F32C9">
        <w:tab/>
      </w:r>
      <w:r w:rsidRPr="009F32C9">
        <w:tab/>
        <w:t>BIT STRING (SIZE(2)),</w:t>
      </w:r>
    </w:p>
    <w:p w:rsidR="006C6D0E" w:rsidRPr="009F32C9" w:rsidRDefault="006C6D0E" w:rsidP="006C6D0E">
      <w:pPr>
        <w:pStyle w:val="PL"/>
        <w:shd w:val="clear" w:color="auto" w:fill="E6E6E6"/>
      </w:pPr>
      <w:r w:rsidRPr="009F32C9">
        <w:tab/>
      </w:r>
      <w:r w:rsidRPr="009F32C9">
        <w:tab/>
      </w:r>
      <w:r w:rsidRPr="009F32C9">
        <w:tab/>
        <w:t>po4-r14</w:t>
      </w:r>
      <w:r w:rsidRPr="009F32C9">
        <w:tab/>
      </w:r>
      <w:r w:rsidRPr="009F32C9">
        <w:tab/>
      </w:r>
      <w:r w:rsidRPr="009F32C9">
        <w:tab/>
      </w:r>
      <w:r w:rsidRPr="009F32C9">
        <w:tab/>
      </w:r>
      <w:r w:rsidRPr="009F32C9">
        <w:tab/>
        <w:t>BIT STRING (SIZE(4)),</w:t>
      </w:r>
    </w:p>
    <w:p w:rsidR="006C6D0E" w:rsidRPr="009F32C9" w:rsidRDefault="006C6D0E" w:rsidP="006C6D0E">
      <w:pPr>
        <w:pStyle w:val="PL"/>
        <w:shd w:val="clear" w:color="auto" w:fill="E6E6E6"/>
      </w:pPr>
      <w:r w:rsidRPr="009F32C9">
        <w:tab/>
      </w:r>
      <w:r w:rsidRPr="009F32C9">
        <w:tab/>
      </w:r>
      <w:r w:rsidRPr="009F32C9">
        <w:tab/>
        <w:t>po8-r14</w:t>
      </w:r>
      <w:r w:rsidRPr="009F32C9">
        <w:tab/>
      </w:r>
      <w:r w:rsidRPr="009F32C9">
        <w:tab/>
      </w:r>
      <w:r w:rsidRPr="009F32C9">
        <w:tab/>
      </w:r>
      <w:r w:rsidRPr="009F32C9">
        <w:tab/>
      </w:r>
      <w:r w:rsidRPr="009F32C9">
        <w:tab/>
        <w:t>BIT STRING (SIZE(8)),</w:t>
      </w:r>
    </w:p>
    <w:p w:rsidR="006C6D0E" w:rsidRPr="009F32C9" w:rsidRDefault="006C6D0E" w:rsidP="006C6D0E">
      <w:pPr>
        <w:pStyle w:val="PL"/>
        <w:shd w:val="clear" w:color="auto" w:fill="E6E6E6"/>
      </w:pPr>
      <w:r w:rsidRPr="009F32C9">
        <w:tab/>
      </w:r>
      <w:r w:rsidRPr="009F32C9">
        <w:tab/>
      </w:r>
      <w:r w:rsidRPr="009F32C9">
        <w:tab/>
        <w:t>po16-r14</w:t>
      </w:r>
      <w:r w:rsidRPr="009F32C9">
        <w:tab/>
      </w:r>
      <w:r w:rsidRPr="009F32C9">
        <w:tab/>
      </w:r>
      <w:r w:rsidRPr="009F32C9">
        <w:tab/>
      </w:r>
      <w:r w:rsidRPr="009F32C9">
        <w:tab/>
        <w:t>BIT STRING (SIZE(16)),</w:t>
      </w:r>
    </w:p>
    <w:p w:rsidR="006C6D0E" w:rsidRPr="009F32C9" w:rsidRDefault="006C6D0E" w:rsidP="006C6D0E">
      <w:pPr>
        <w:pStyle w:val="PL"/>
        <w:shd w:val="clear" w:color="auto" w:fill="E6E6E6"/>
      </w:pPr>
      <w:r w:rsidRPr="009F32C9">
        <w:tab/>
      </w:r>
      <w:r w:rsidRPr="009F32C9">
        <w:tab/>
      </w:r>
      <w:r w:rsidRPr="009F32C9">
        <w:tab/>
        <w:t>...</w:t>
      </w:r>
    </w:p>
    <w:p w:rsidR="006C6D0E" w:rsidRPr="009F32C9" w:rsidRDefault="006C6D0E" w:rsidP="006C6D0E">
      <w:pPr>
        <w:pStyle w:val="PL"/>
        <w:shd w:val="clear" w:color="auto" w:fill="E6E6E6"/>
      </w:pP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MutingB</w:t>
      </w:r>
    </w:p>
    <w:p w:rsidR="00A20646" w:rsidRPr="009F32C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tab/>
      </w:r>
      <w:r w:rsidRPr="009F32C9">
        <w:tab/>
      </w:r>
      <w:r w:rsidR="00A20646" w:rsidRPr="009F32C9">
        <w:rPr>
          <w:rFonts w:ascii="Courier New" w:hAnsi="Courier New"/>
          <w:noProof/>
          <w:sz w:val="16"/>
        </w:rPr>
        <w:t>...,</w:t>
      </w:r>
    </w:p>
    <w:p w:rsidR="00A20646" w:rsidRPr="009F32C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t>[[</w:t>
      </w:r>
      <w:r w:rsidRPr="009F32C9">
        <w:rPr>
          <w:rFonts w:ascii="Courier New" w:hAnsi="Courier New"/>
          <w:noProof/>
          <w:sz w:val="16"/>
        </w:rPr>
        <w:tab/>
      </w:r>
      <w:bookmarkStart w:id="2197" w:name="OLE_LINK419"/>
      <w:bookmarkStart w:id="2198" w:name="OLE_LINK422"/>
      <w:bookmarkStart w:id="2199" w:name="OLE_LINK429"/>
      <w:bookmarkStart w:id="2200" w:name="OLE_LINK430"/>
      <w:r w:rsidRPr="009F32C9">
        <w:rPr>
          <w:rFonts w:ascii="Courier New" w:hAnsi="Courier New"/>
          <w:noProof/>
          <w:sz w:val="16"/>
        </w:rPr>
        <w:t>sib1-SF-TDD</w:t>
      </w:r>
      <w:bookmarkEnd w:id="2197"/>
      <w:bookmarkEnd w:id="2198"/>
      <w:r w:rsidRPr="009F32C9">
        <w:rPr>
          <w:rFonts w:ascii="Courier New" w:hAnsi="Courier New"/>
          <w:noProof/>
          <w:sz w:val="16"/>
        </w:rPr>
        <w:t>-r15</w:t>
      </w:r>
      <w:bookmarkEnd w:id="2199"/>
      <w:bookmarkEnd w:id="2200"/>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ENUMERATED {sf0, sf4, sf0and5}</w:t>
      </w:r>
      <w:r w:rsidRPr="009F32C9">
        <w:rPr>
          <w:rFonts w:ascii="Courier New" w:hAnsi="Courier New"/>
          <w:noProof/>
          <w:sz w:val="16"/>
        </w:rPr>
        <w:tab/>
      </w:r>
      <w:r w:rsidRPr="009F32C9">
        <w:rPr>
          <w:rFonts w:ascii="Courier New" w:hAnsi="Courier New"/>
          <w:noProof/>
          <w:sz w:val="16"/>
        </w:rPr>
        <w:tab/>
        <w:t>OPTIONAL</w:t>
      </w:r>
      <w:r w:rsidRPr="009F32C9">
        <w:rPr>
          <w:rFonts w:ascii="Courier New" w:hAnsi="Courier New"/>
          <w:noProof/>
          <w:sz w:val="16"/>
        </w:rPr>
        <w:tab/>
      </w:r>
      <w:r w:rsidRPr="009F32C9">
        <w:rPr>
          <w:rFonts w:ascii="Courier New" w:hAnsi="Courier New"/>
          <w:noProof/>
          <w:sz w:val="16"/>
        </w:rPr>
        <w:tab/>
        <w:t>-- Cond SIB1-TDD</w:t>
      </w:r>
    </w:p>
    <w:p w:rsidR="006C6D0E" w:rsidRPr="009F32C9" w:rsidRDefault="00A20646" w:rsidP="00A20646">
      <w:pPr>
        <w:pStyle w:val="PL"/>
        <w:shd w:val="clear" w:color="auto" w:fill="E6E6E6"/>
      </w:pPr>
      <w:r w:rsidRPr="009F32C9">
        <w:tab/>
        <w:t>]]</w:t>
      </w:r>
    </w:p>
    <w:p w:rsidR="006C6D0E" w:rsidRPr="009F32C9" w:rsidRDefault="006C6D0E" w:rsidP="006C6D0E">
      <w:pPr>
        <w:pStyle w:val="PL"/>
        <w:shd w:val="clear" w:color="auto" w:fill="E6E6E6"/>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PartB</w:t>
      </w:r>
    </w:p>
    <w:p w:rsidR="00013B07" w:rsidRPr="009F32C9" w:rsidRDefault="006C6D0E" w:rsidP="00013B07">
      <w:pPr>
        <w:pStyle w:val="PL"/>
        <w:shd w:val="clear" w:color="auto" w:fill="E6E6E6"/>
        <w:rPr>
          <w:snapToGrid w:val="0"/>
        </w:rPr>
      </w:pPr>
      <w:r w:rsidRPr="009F32C9">
        <w:rPr>
          <w:snapToGrid w:val="0"/>
        </w:rPr>
        <w:tab/>
        <w:t>...</w:t>
      </w:r>
      <w:r w:rsidR="00013B07" w:rsidRPr="009F32C9">
        <w:rPr>
          <w:snapToGrid w:val="0"/>
        </w:rPr>
        <w:t>,</w:t>
      </w:r>
    </w:p>
    <w:p w:rsidR="00013B07" w:rsidRPr="009F32C9" w:rsidRDefault="00013B07" w:rsidP="00013B07">
      <w:pPr>
        <w:pStyle w:val="PL"/>
        <w:shd w:val="clear" w:color="auto" w:fill="E6E6E6"/>
        <w:rPr>
          <w:snapToGrid w:val="0"/>
        </w:rPr>
      </w:pP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t>partA-TD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QUEN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nprsBitmap-r15</w:t>
      </w:r>
      <w:r w:rsidRPr="009F32C9">
        <w:rPr>
          <w:snapToGrid w:val="0"/>
        </w:rPr>
        <w:tab/>
      </w:r>
      <w:r w:rsidRPr="009F32C9">
        <w:rPr>
          <w:snapToGrid w:val="0"/>
        </w:rPr>
        <w:tab/>
      </w:r>
      <w:r w:rsidRPr="009F32C9">
        <w:rPr>
          <w:snapToGrid w:val="0"/>
        </w:rPr>
        <w:tab/>
        <w:t>CHOI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subframePattern10-TDD-r15</w:t>
      </w:r>
      <w:r w:rsidRPr="009F32C9">
        <w:rPr>
          <w:snapToGrid w:val="0"/>
        </w:rPr>
        <w:tab/>
        <w:t>BIT STRING (SIZE (8)),</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 xml:space="preserve">subframePattern40-TDD-r15 </w:t>
      </w:r>
      <w:r w:rsidRPr="009F32C9">
        <w:rPr>
          <w:snapToGrid w:val="0"/>
        </w:rPr>
        <w:tab/>
        <w:t>BIT STRING (SIZE (32)),</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w:t>
      </w:r>
      <w:r w:rsidRPr="009F32C9">
        <w:rPr>
          <w:snapToGrid w:val="0"/>
        </w:rPr>
        <w:tab/>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nprs-MutingInfoA-r15</w:t>
      </w:r>
      <w:r w:rsidRPr="009F32C9">
        <w:rPr>
          <w:snapToGrid w:val="0"/>
        </w:rPr>
        <w:tab/>
        <w:t>CHOI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2-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2)),</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4-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4)),</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8-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8)),</w:t>
      </w:r>
    </w:p>
    <w:p w:rsidR="00013B07" w:rsidRPr="009F32C9" w:rsidRDefault="00013B07" w:rsidP="00013B07">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t>po16-r15</w:t>
      </w:r>
      <w:r w:rsidRPr="009F32C9">
        <w:rPr>
          <w:snapToGrid w:val="0"/>
        </w:rPr>
        <w:tab/>
      </w:r>
      <w:r w:rsidRPr="009F32C9">
        <w:rPr>
          <w:snapToGrid w:val="0"/>
        </w:rPr>
        <w:tab/>
      </w:r>
      <w:r w:rsidRPr="009F32C9">
        <w:rPr>
          <w:snapToGrid w:val="0"/>
        </w:rPr>
        <w:tab/>
      </w:r>
      <w:r w:rsidRPr="009F32C9">
        <w:rPr>
          <w:snapToGrid w:val="0"/>
        </w:rPr>
        <w:tab/>
        <w:t>BIT STRING (SIZE(16)),</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MutingA</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artA-TDD</w:t>
      </w:r>
    </w:p>
    <w:p w:rsidR="006C6D0E" w:rsidRPr="009F32C9" w:rsidRDefault="00013B07" w:rsidP="00013B07">
      <w:pPr>
        <w:pStyle w:val="PL"/>
        <w:shd w:val="clear" w:color="auto" w:fill="E6E6E6"/>
      </w:pPr>
      <w:r w:rsidRPr="009F32C9">
        <w:rPr>
          <w:snapToGrid w:val="0"/>
        </w:rPr>
        <w:tab/>
        <w:t>]]</w:t>
      </w:r>
    </w:p>
    <w:p w:rsidR="006C6D0E" w:rsidRPr="009F32C9" w:rsidRDefault="006C6D0E" w:rsidP="006C6D0E">
      <w:pPr>
        <w:pStyle w:val="PL"/>
        <w:shd w:val="clear" w:color="auto" w:fill="E6E6E6"/>
      </w:pPr>
      <w:r w:rsidRPr="009F32C9">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maxCarrier-r14</w:t>
      </w:r>
      <w:r w:rsidRPr="009F32C9">
        <w:tab/>
        <w:t xml:space="preserve">INTEGER ::= </w:t>
      </w:r>
      <w:r w:rsidR="00C50C3B" w:rsidRPr="009F32C9">
        <w:t>5</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rPr>
                <w:iCs/>
                <w:lang w:eastAsia="en-GB"/>
              </w:rPr>
            </w:pPr>
            <w:r w:rsidRPr="009F32C9">
              <w:rPr>
                <w:iCs/>
                <w:lang w:eastAsia="en-GB"/>
              </w:rPr>
              <w:t>Conditional presence</w:t>
            </w:r>
          </w:p>
        </w:tc>
        <w:tc>
          <w:tcPr>
            <w:tcW w:w="7371" w:type="dxa"/>
          </w:tcPr>
          <w:p w:rsidR="006C6D0E" w:rsidRPr="009F32C9" w:rsidRDefault="006C6D0E" w:rsidP="008E1379">
            <w:pPr>
              <w:pStyle w:val="TAH"/>
              <w:rPr>
                <w:lang w:eastAsia="en-GB"/>
              </w:rPr>
            </w:pPr>
            <w:r w:rsidRPr="009F32C9">
              <w:rPr>
                <w:iCs/>
                <w:lang w:eastAsia="en-GB"/>
              </w:rPr>
              <w:t>Explanation</w:t>
            </w:r>
          </w:p>
        </w:tc>
      </w:tr>
      <w:tr w:rsidR="009F32C9" w:rsidRPr="009F32C9" w:rsidTr="0057226A">
        <w:trPr>
          <w:cantSplit/>
          <w:tblHeader/>
        </w:trPr>
        <w:tc>
          <w:tcPr>
            <w:tcW w:w="2268" w:type="dxa"/>
          </w:tcPr>
          <w:p w:rsidR="0004546E" w:rsidRPr="009F32C9" w:rsidRDefault="0004546E" w:rsidP="0004546E">
            <w:pPr>
              <w:pStyle w:val="TAL"/>
              <w:rPr>
                <w:i/>
                <w:iCs/>
                <w:lang w:eastAsia="en-GB"/>
              </w:rPr>
            </w:pPr>
            <w:r w:rsidRPr="009F32C9">
              <w:rPr>
                <w:i/>
                <w:noProof/>
                <w:lang w:eastAsia="en-GB"/>
              </w:rPr>
              <w:t>Standalone/Guardband</w:t>
            </w:r>
          </w:p>
        </w:tc>
        <w:tc>
          <w:tcPr>
            <w:tcW w:w="7371" w:type="dxa"/>
          </w:tcPr>
          <w:p w:rsidR="0004546E" w:rsidRPr="009F32C9" w:rsidRDefault="0004546E" w:rsidP="0004546E">
            <w:pPr>
              <w:pStyle w:val="TAL"/>
              <w:rPr>
                <w:iCs/>
                <w:lang w:eastAsia="en-GB"/>
              </w:rPr>
            </w:pPr>
            <w:r w:rsidRPr="009F32C9">
              <w:t>This field is mandatory present</w:t>
            </w:r>
            <w:r w:rsidRPr="009F32C9">
              <w:rPr>
                <w:lang w:eastAsia="zh-CN"/>
              </w:rPr>
              <w:t xml:space="preserve">, </w:t>
            </w:r>
            <w:r w:rsidRPr="009F32C9">
              <w:t>if the NPRS is configured in standalone or guardband operation mode.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is field is mandatory present, if the NPRS is configured within the LTE spectrum allocation (inband deployment) and the LTE carrier frequency is not provided in the assistance data.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field is mandatory present, if the NPRS is generated based on the NPRS-ID </w:t>
            </w:r>
            <w:r w:rsidR="00DD6009" w:rsidRPr="009F32C9">
              <w:t xml:space="preserve">(TS 36.211 </w:t>
            </w:r>
            <w:r w:rsidRPr="009F32C9">
              <w:t>[16]</w:t>
            </w:r>
            <w:r w:rsidR="00DD6009" w:rsidRPr="009F32C9">
              <w:t>)</w:t>
            </w:r>
            <w:r w:rsidRPr="009F32C9">
              <w:t>, different from the PCI.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field is mandatory present, if muting is used for the NPRS Part A </w:t>
            </w:r>
            <w:r w:rsidR="00013B07" w:rsidRPr="009F32C9">
              <w:t xml:space="preserve">or Part A TDD </w:t>
            </w:r>
            <w:r w:rsidRPr="009F32C9">
              <w:t>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NPRS is configured based on a bitmap of subframes which are not NB-IoT DL subframes (i.e., invalid DL subframes) (Part A configuration). Otherwise the field is not present.</w:t>
            </w:r>
            <w:r w:rsidR="00013B07" w:rsidRPr="009F32C9">
              <w:t xml:space="preserve"> This field is not applicable for NB-IoT operating in TDD mode.</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muting is used for the NPRS Part B 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NPRS is configured based on a NPRS period, a NPRS subframe offset, and a number of consecutive NPRS downlink subframes per positioning occasion (Part B configuration). Otherwise the field is not present.</w:t>
            </w:r>
          </w:p>
          <w:p w:rsidR="006C6D0E" w:rsidRPr="009F32C9" w:rsidRDefault="006C6D0E" w:rsidP="008E1379">
            <w:pPr>
              <w:pStyle w:val="TAL"/>
            </w:pPr>
            <w:r w:rsidRPr="009F32C9">
              <w:rPr>
                <w:noProof/>
              </w:rPr>
              <w:t>If NPRS configuration Part A and Part B are both configured, then a subframe contains NPRS if both configurations indicate that it contains NPRS.</w:t>
            </w:r>
          </w:p>
        </w:tc>
      </w:tr>
      <w:tr w:rsidR="009F32C9" w:rsidRPr="009F32C9"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rPr>
                <w:i/>
                <w:noProof/>
                <w:lang w:eastAsia="en-GB"/>
              </w:rPr>
            </w:pPr>
            <w:r w:rsidRPr="009F32C9">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pPr>
            <w:r w:rsidRPr="009F32C9">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F32C9"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rPr>
                <w:i/>
                <w:noProof/>
                <w:lang w:eastAsia="en-GB"/>
              </w:rPr>
            </w:pPr>
            <w:r w:rsidRPr="009F32C9">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pPr>
            <w:r w:rsidRPr="009F32C9">
              <w:t>The field is mandatory present, if NPRS is configured for NB-IoT operating in TDD mode and if SIB1-NB is transmitted on this carrier frequency. Otherwise the field is not present.</w:t>
            </w:r>
          </w:p>
        </w:tc>
      </w:tr>
    </w:tbl>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PRS-Info-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operationModeInfoNPRS</w:t>
            </w:r>
          </w:p>
          <w:p w:rsidR="006C6D0E" w:rsidRPr="009F32C9" w:rsidRDefault="006C6D0E" w:rsidP="008E1379">
            <w:pPr>
              <w:pStyle w:val="TAL"/>
              <w:keepNext w:val="0"/>
              <w:keepLines w:val="0"/>
              <w:widowControl w:val="0"/>
            </w:pPr>
            <w:r w:rsidRPr="009F32C9">
              <w:t xml:space="preserve">This field specifies the operation mode of the NPRS carrier. The value </w:t>
            </w:r>
            <w:r w:rsidR="00D013AF" w:rsidRPr="009F32C9">
              <w:rPr>
                <w:rFonts w:cs="Arial"/>
              </w:rPr>
              <w:t>′</w:t>
            </w:r>
            <w:r w:rsidRPr="009F32C9">
              <w:t>standalone</w:t>
            </w:r>
            <w:r w:rsidR="00D013AF" w:rsidRPr="009F32C9">
              <w:rPr>
                <w:rFonts w:cs="Arial"/>
              </w:rPr>
              <w:t>′</w:t>
            </w:r>
            <w:r w:rsidRPr="009F32C9">
              <w:t xml:space="preserve"> indicates standalone or guardband operation mod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carrier</w:t>
            </w:r>
          </w:p>
          <w:p w:rsidR="006C6D0E" w:rsidRPr="009F32C9" w:rsidRDefault="006C6D0E" w:rsidP="008E1379">
            <w:pPr>
              <w:pStyle w:val="TAL"/>
              <w:widowControl w:val="0"/>
            </w:pPr>
            <w:r w:rsidRPr="009F32C9">
              <w:t xml:space="preserve">This field specifies the NB-IoT carrier frequency for the NPRS.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SequenceInfo</w:t>
            </w:r>
          </w:p>
          <w:p w:rsidR="006C6D0E" w:rsidRPr="009F32C9" w:rsidRDefault="006C6D0E" w:rsidP="008E1379">
            <w:pPr>
              <w:pStyle w:val="TAL"/>
              <w:keepNext w:val="0"/>
              <w:keepLines w:val="0"/>
              <w:widowControl w:val="0"/>
            </w:pPr>
            <w:r w:rsidRPr="009F32C9">
              <w:t xml:space="preserve">This field specifies the index of the PRB containing the NPRS as defined in the table </w:t>
            </w:r>
            <w:r w:rsidRPr="009F32C9">
              <w:rPr>
                <w:i/>
              </w:rPr>
              <w:t>nprsSequenceInfo</w:t>
            </w:r>
            <w:r w:rsidRPr="009F32C9">
              <w:t xml:space="preserve"> to E</w:t>
            </w:r>
            <w:r w:rsidRPr="009F32C9">
              <w:noBreakHyphen/>
              <w:t>UTRA PRB index relation below.</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ID</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NPRS-ID as defined in </w:t>
            </w:r>
            <w:r w:rsidR="00DD6009" w:rsidRPr="009F32C9">
              <w:rPr>
                <w:bCs/>
                <w:iCs/>
                <w:noProof/>
              </w:rPr>
              <w:t xml:space="preserve">TS 36.211 </w:t>
            </w:r>
            <w:r w:rsidRPr="009F32C9">
              <w:rPr>
                <w:bCs/>
                <w:iCs/>
                <w:noProof/>
              </w:rPr>
              <w:t xml:space="preserve">[16]. </w:t>
            </w:r>
          </w:p>
        </w:tc>
      </w:tr>
      <w:tr w:rsidR="009F32C9" w:rsidRPr="009F32C9" w:rsidTr="008140DF">
        <w:trPr>
          <w:cantSplit/>
        </w:trPr>
        <w:tc>
          <w:tcPr>
            <w:tcW w:w="9639" w:type="dxa"/>
          </w:tcPr>
          <w:p w:rsidR="00A20646" w:rsidRPr="009F32C9" w:rsidRDefault="00A20646" w:rsidP="00A20646">
            <w:pPr>
              <w:pStyle w:val="TAL"/>
              <w:rPr>
                <w:b/>
                <w:i/>
                <w:noProof/>
              </w:rPr>
            </w:pPr>
            <w:r w:rsidRPr="009F32C9">
              <w:rPr>
                <w:b/>
                <w:i/>
                <w:noProof/>
              </w:rPr>
              <w:t>sib1-SF-TDD</w:t>
            </w:r>
          </w:p>
          <w:p w:rsidR="00A20646" w:rsidRPr="009F32C9" w:rsidRDefault="00A20646" w:rsidP="00A20646">
            <w:pPr>
              <w:pStyle w:val="TAL"/>
              <w:rPr>
                <w:noProof/>
              </w:rPr>
            </w:pPr>
            <w:r w:rsidRPr="009F32C9">
              <w:rPr>
                <w:noProof/>
              </w:rPr>
              <w:t xml:space="preserve">This field indicates the subframe(s) used to transmit SIB1-NB. Values </w:t>
            </w:r>
            <w:r w:rsidRPr="009F32C9">
              <w:rPr>
                <w:i/>
                <w:noProof/>
              </w:rPr>
              <w:t>sf0</w:t>
            </w:r>
            <w:r w:rsidRPr="009F32C9">
              <w:rPr>
                <w:noProof/>
              </w:rPr>
              <w:t xml:space="preserve"> and </w:t>
            </w:r>
            <w:r w:rsidRPr="009F32C9">
              <w:rPr>
                <w:i/>
                <w:noProof/>
              </w:rPr>
              <w:t>sf4</w:t>
            </w:r>
            <w:r w:rsidRPr="009F32C9">
              <w:rPr>
                <w:noProof/>
              </w:rPr>
              <w:t xml:space="preserve"> correspond with subframe #0 and #4 respectively. Value </w:t>
            </w:r>
            <w:r w:rsidRPr="009F32C9">
              <w:rPr>
                <w:i/>
                <w:noProof/>
              </w:rPr>
              <w:t>sf0and5</w:t>
            </w:r>
            <w:r w:rsidRPr="009F32C9">
              <w:rPr>
                <w:noProof/>
              </w:rPr>
              <w:t xml:space="preserve"> corresponds with subframes #0 and #5.</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subframePattern10, subframePattern40</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NPRS subframe Part A configuration over 10ms or 40ms. Subframes not containing NPRS are indicated with value </w:t>
            </w:r>
            <w:r w:rsidR="002A511C" w:rsidRPr="009F32C9">
              <w:rPr>
                <w:bCs/>
                <w:iCs/>
                <w:noProof/>
              </w:rPr>
              <w:t>′</w:t>
            </w:r>
            <w:r w:rsidRPr="009F32C9">
              <w:rPr>
                <w:bCs/>
                <w:iCs/>
                <w:noProof/>
              </w:rPr>
              <w:t>0</w:t>
            </w:r>
            <w:r w:rsidR="002A511C" w:rsidRPr="009F32C9">
              <w:rPr>
                <w:bCs/>
                <w:iCs/>
                <w:noProof/>
              </w:rPr>
              <w:t>′</w:t>
            </w:r>
            <w:r w:rsidRPr="009F32C9">
              <w:rPr>
                <w:bCs/>
                <w:iCs/>
                <w:noProof/>
              </w:rPr>
              <w:t xml:space="preserve"> in the bitmap; subframes containing NPRS are indicated with value </w:t>
            </w:r>
            <w:r w:rsidR="002A511C" w:rsidRPr="009F32C9">
              <w:rPr>
                <w:bCs/>
                <w:iCs/>
                <w:noProof/>
              </w:rPr>
              <w:t>′</w:t>
            </w:r>
            <w:r w:rsidRPr="009F32C9">
              <w:rPr>
                <w:bCs/>
                <w:iCs/>
                <w:noProof/>
              </w:rPr>
              <w:t>1</w:t>
            </w:r>
            <w:r w:rsidR="002A511C" w:rsidRPr="009F32C9">
              <w:rPr>
                <w:bCs/>
                <w:iCs/>
                <w:noProof/>
              </w:rPr>
              <w:t>′</w:t>
            </w:r>
            <w:r w:rsidRPr="009F32C9">
              <w:rPr>
                <w:bCs/>
                <w:iCs/>
                <w:noProof/>
              </w:rPr>
              <w:t xml:space="preserve"> in the bitmap. The first/leftmost bit corresponds to the subframe #0 of the radio frame satisfying SFN mod x = 0, where x is the size of the bit string divided by 10.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lastRenderedPageBreak/>
              <w:t>nprs-MutingInfoA</w:t>
            </w:r>
          </w:p>
          <w:p w:rsidR="006C6D0E" w:rsidRPr="009F32C9" w:rsidRDefault="006C6D0E" w:rsidP="008E1379">
            <w:pPr>
              <w:pStyle w:val="TAL"/>
              <w:keepNext w:val="0"/>
              <w:keepLines w:val="0"/>
              <w:widowControl w:val="0"/>
            </w:pPr>
            <w:r w:rsidRPr="009F32C9">
              <w:rPr>
                <w:noProof/>
              </w:rPr>
              <w:t>This field specifies the NPRS muting configuration of the NB-IoT carrier Part A configuration. The NPRS muting configuration is defined by a periodic N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
              <w:t xml:space="preserve">is set to </w:t>
            </w:r>
            <w:r w:rsidR="002A511C" w:rsidRPr="009F32C9">
              <w:rPr>
                <w:rFonts w:cs="Arial"/>
              </w:rPr>
              <w:t>′</w:t>
            </w:r>
            <w:r w:rsidRPr="009F32C9">
              <w:rPr>
                <w:rFonts w:cs="Arial"/>
              </w:rPr>
              <w:t>0</w:t>
            </w:r>
            <w:r w:rsidR="002A511C" w:rsidRPr="009F32C9">
              <w:rPr>
                <w:rFonts w:cs="Arial"/>
              </w:rPr>
              <w:t>′</w:t>
            </w:r>
            <w:r w:rsidRPr="009F32C9">
              <w:rPr>
                <w:rFonts w:cs="Arial"/>
              </w:rPr>
              <w:t>, then the NPRS is muted in the corresponding NPRS positioning occasion. A NPRS positioning occasion for Part A comprises one radio frame (i.e., 10 subframes).</w:t>
            </w:r>
            <w:r w:rsidRPr="009F32C9">
              <w:t xml:space="preserve"> The first</w:t>
            </w:r>
            <w:r w:rsidRPr="009F32C9">
              <w:rPr>
                <w:bCs/>
                <w:iCs/>
                <w:noProof/>
              </w:rPr>
              <w:t>/leftmost</w:t>
            </w:r>
            <w:r w:rsidRPr="009F32C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
              <w:t>n</w:t>
            </w:r>
            <w:r w:rsidRPr="009F32C9">
              <w:rPr>
                <w:i/>
                <w:iCs/>
              </w:rPr>
              <w:t>prs-MutingInfoA</w:t>
            </w:r>
            <w:r w:rsidRPr="009F32C9">
              <w:t>.</w:t>
            </w:r>
          </w:p>
          <w:p w:rsidR="006C6D0E" w:rsidRPr="009F32C9" w:rsidRDefault="006C6D0E" w:rsidP="008E1379">
            <w:pPr>
              <w:pStyle w:val="TAL"/>
              <w:keepNext w:val="0"/>
              <w:keepLines w:val="0"/>
              <w:widowControl w:val="0"/>
            </w:pPr>
            <w:r w:rsidRPr="009F32C9">
              <w:t xml:space="preserve">When the SFN of the NB-IoT assistance data reference cell is not known to the target device and </w:t>
            </w:r>
            <w:r w:rsidRPr="009F32C9">
              <w:rPr>
                <w:i/>
              </w:rPr>
              <w:t>nprs-MutingInfoA</w:t>
            </w:r>
            <w:r w:rsidRPr="009F32C9">
              <w:t xml:space="preserve"> is provided for a cell in the </w:t>
            </w:r>
            <w:r w:rsidRPr="009F32C9">
              <w:rPr>
                <w:i/>
              </w:rPr>
              <w:t xml:space="preserve">OTDOA-NeighbourCellInfoListNB </w:t>
            </w:r>
            <w:r w:rsidRPr="009F32C9">
              <w:t>IE, the target device may assume 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Period</w:t>
            </w:r>
          </w:p>
          <w:p w:rsidR="006C6D0E" w:rsidRPr="009F32C9" w:rsidRDefault="006C6D0E" w:rsidP="00013B07">
            <w:pPr>
              <w:pStyle w:val="TAL"/>
              <w:keepNext w:val="0"/>
              <w:keepLines w:val="0"/>
              <w:widowControl w:val="0"/>
              <w:rPr>
                <w:bCs/>
                <w:iCs/>
                <w:noProof/>
              </w:rPr>
            </w:pPr>
            <w:r w:rsidRPr="009F32C9">
              <w:rPr>
                <w:bCs/>
                <w:iCs/>
                <w:noProof/>
              </w:rPr>
              <w:t xml:space="preserve">This field specifies the NPRS occasion period </w:t>
            </w:r>
            <w:r w:rsidRPr="009F32C9">
              <w:rPr>
                <w:bCs/>
                <w:i/>
                <w:iCs/>
                <w:noProof/>
              </w:rPr>
              <w:t>T</w:t>
            </w:r>
            <w:r w:rsidRPr="009F32C9">
              <w:rPr>
                <w:bCs/>
                <w:i/>
                <w:iCs/>
                <w:noProof/>
                <w:vertAlign w:val="subscript"/>
              </w:rPr>
              <w:t>N</w:t>
            </w:r>
            <w:r w:rsidR="00F03608" w:rsidRPr="009F32C9">
              <w:rPr>
                <w:bCs/>
                <w:i/>
                <w:iCs/>
                <w:noProof/>
                <w:vertAlign w:val="subscript"/>
              </w:rPr>
              <w:t>PRS</w:t>
            </w:r>
            <w:r w:rsidR="00DD6009" w:rsidRPr="009F32C9">
              <w:rPr>
                <w:bCs/>
                <w:iCs/>
                <w:noProof/>
                <w:vertAlign w:val="subscript"/>
              </w:rPr>
              <w:t xml:space="preserve">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xml:space="preserve">. Enumerated values correspond to </w:t>
            </w:r>
            <w:r w:rsidRPr="009F32C9">
              <w:rPr>
                <w:rFonts w:eastAsia="MS Mincho"/>
                <w:lang w:eastAsia="ja-JP"/>
              </w:rPr>
              <w:t>160ms, 320ms, 640ms, 1280ms</w:t>
            </w:r>
            <w:r w:rsidR="00013B07" w:rsidRPr="009F32C9">
              <w:rPr>
                <w:rFonts w:eastAsia="MS Mincho"/>
                <w:lang w:eastAsia="ja-JP"/>
              </w:rPr>
              <w:t xml:space="preserve">, and 2560ms. The value </w:t>
            </w:r>
            <w:r w:rsidR="00013B07" w:rsidRPr="009F32C9">
              <w:rPr>
                <w:rFonts w:eastAsia="MS Mincho"/>
                <w:i/>
                <w:lang w:eastAsia="ja-JP"/>
              </w:rPr>
              <w:t>ms2560</w:t>
            </w:r>
            <w:r w:rsidR="00013B07" w:rsidRPr="009F32C9">
              <w:rPr>
                <w:rFonts w:eastAsia="MS Mincho"/>
                <w:lang w:eastAsia="ja-JP"/>
              </w:rPr>
              <w:t xml:space="preserve"> is only applicable to TDD mode</w:t>
            </w:r>
            <w:r w:rsidRPr="009F32C9">
              <w:rPr>
                <w:rFonts w:eastAsia="MS Mincho"/>
                <w:lang w:eastAsia="ja-JP"/>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startSF</w:t>
            </w:r>
          </w:p>
          <w:p w:rsidR="006C6D0E" w:rsidRPr="009F32C9" w:rsidRDefault="006C6D0E" w:rsidP="007A0A9D">
            <w:pPr>
              <w:pStyle w:val="TAL"/>
              <w:keepNext w:val="0"/>
              <w:keepLines w:val="0"/>
              <w:widowControl w:val="0"/>
              <w:rPr>
                <w:bCs/>
                <w:iCs/>
                <w:noProof/>
              </w:rPr>
            </w:pPr>
            <w:r w:rsidRPr="009F32C9">
              <w:rPr>
                <w:bCs/>
                <w:iCs/>
                <w:noProof/>
              </w:rPr>
              <w:t xml:space="preserve">This field specifies the subframe offset </w:t>
            </w:r>
            <w:r w:rsidR="007A0A9D" w:rsidRPr="00C55484">
              <w:rPr>
                <w:position w:val="-12"/>
              </w:rPr>
              <w:object w:dxaOrig="580" w:dyaOrig="360">
                <v:shape id="_x0000_i1047" type="#_x0000_t75" style="width:29.25pt;height:18.75pt" o:ole="">
                  <v:imagedata r:id="rId52" o:title=""/>
                </v:shape>
                <o:OLEObject Type="Embed" ProgID="Equation.3" ShapeID="_x0000_i1047" DrawAspect="Content" ObjectID="_1647979493" r:id="rId53"/>
              </w:object>
            </w:r>
            <w:r w:rsidR="00DD6009" w:rsidRPr="009F32C9">
              <w:t>(TS 36.211</w:t>
            </w:r>
            <w:r w:rsidRPr="009F32C9">
              <w:rPr>
                <w:i/>
                <w:vertAlign w:val="subscript"/>
              </w:rPr>
              <w:t xml:space="preserve"> </w:t>
            </w:r>
            <w:r w:rsidRPr="009F32C9">
              <w:t>[16]</w:t>
            </w:r>
            <w:r w:rsidR="00DD6009" w:rsidRPr="009F32C9">
              <w:t>)</w:t>
            </w:r>
            <w:r w:rsidRPr="009F32C9">
              <w:t xml:space="preserve">. Enumerated values correspond to </w:t>
            </w:r>
            <w:r w:rsidRPr="009F32C9">
              <w:rPr>
                <w:rFonts w:ascii="Symbol" w:hAnsi="Symbol"/>
              </w:rPr>
              <w:t></w:t>
            </w:r>
            <w:r w:rsidRPr="009F32C9">
              <w:t xml:space="preserve"> of 0, 1/8, 2/8, 3/8, 4/8, 5/8, 6/8, or 7/8</w:t>
            </w:r>
            <w:r w:rsidRPr="009F32C9">
              <w:rPr>
                <w:bCs/>
                <w:iCs/>
                <w:noProof/>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NumSF</w:t>
            </w:r>
          </w:p>
          <w:p w:rsidR="006C6D0E" w:rsidRPr="009F32C9" w:rsidRDefault="006C6D0E" w:rsidP="008E1379">
            <w:pPr>
              <w:pStyle w:val="TAL"/>
              <w:keepNext w:val="0"/>
              <w:keepLines w:val="0"/>
              <w:widowControl w:val="0"/>
              <w:rPr>
                <w:bCs/>
                <w:iCs/>
                <w:noProof/>
              </w:rPr>
            </w:pPr>
            <w:r w:rsidRPr="009F32C9">
              <w:rPr>
                <w:bCs/>
                <w:iCs/>
                <w:noProof/>
              </w:rPr>
              <w:t>This field specifies the number of consecutive downlink subframes N</w:t>
            </w:r>
            <w:r w:rsidRPr="009F32C9">
              <w:rPr>
                <w:bCs/>
                <w:iCs/>
                <w:noProof/>
                <w:vertAlign w:val="subscript"/>
              </w:rPr>
              <w:t>NPRS</w:t>
            </w:r>
            <w:r w:rsidRPr="009F32C9">
              <w:rPr>
                <w:bCs/>
                <w:iCs/>
                <w:noProof/>
              </w:rPr>
              <w:t xml:space="preserve"> in one NPRS positioning occasion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Enumerated values correspond to 10, 20, 40, 80, 160, 320, 640, 1280</w:t>
            </w:r>
            <w:r w:rsidR="00013B07" w:rsidRPr="009F32C9">
              <w:rPr>
                <w:bCs/>
                <w:iCs/>
                <w:noProof/>
              </w:rPr>
              <w:t>, and 2560</w:t>
            </w:r>
            <w:r w:rsidRPr="009F32C9">
              <w:rPr>
                <w:bCs/>
                <w:iCs/>
                <w:noProof/>
              </w:rPr>
              <w:t xml:space="preserve"> subframes.</w:t>
            </w:r>
            <w:r w:rsidR="00013B07" w:rsidRPr="009F32C9">
              <w:rPr>
                <w:bCs/>
                <w:iCs/>
                <w:noProof/>
              </w:rPr>
              <w:t xml:space="preserve"> </w:t>
            </w:r>
            <w:r w:rsidR="00A20646" w:rsidRPr="009F32C9">
              <w:rPr>
                <w:bCs/>
                <w:iCs/>
                <w:noProof/>
              </w:rPr>
              <w:t xml:space="preserve">The values </w:t>
            </w:r>
            <w:r w:rsidR="00A20646" w:rsidRPr="009F32C9">
              <w:rPr>
                <w:bCs/>
                <w:i/>
                <w:iCs/>
                <w:noProof/>
              </w:rPr>
              <w:t>sf10</w:t>
            </w:r>
            <w:r w:rsidR="00A20646" w:rsidRPr="009F32C9">
              <w:rPr>
                <w:bCs/>
                <w:iCs/>
                <w:noProof/>
              </w:rPr>
              <w:t xml:space="preserve"> and </w:t>
            </w:r>
            <w:r w:rsidR="00A20646" w:rsidRPr="009F32C9">
              <w:rPr>
                <w:bCs/>
                <w:i/>
                <w:iCs/>
                <w:noProof/>
              </w:rPr>
              <w:t>sf20</w:t>
            </w:r>
            <w:r w:rsidR="00A20646" w:rsidRPr="009F32C9">
              <w:rPr>
                <w:bCs/>
                <w:iCs/>
                <w:noProof/>
              </w:rPr>
              <w:t xml:space="preserve"> are only applicable to FDD mode. </w:t>
            </w:r>
            <w:r w:rsidR="00013B07" w:rsidRPr="009F32C9">
              <w:rPr>
                <w:bCs/>
                <w:iCs/>
                <w:noProof/>
              </w:rPr>
              <w:t xml:space="preserve">The value </w:t>
            </w:r>
            <w:r w:rsidR="00013B07" w:rsidRPr="009F32C9">
              <w:rPr>
                <w:bCs/>
                <w:i/>
                <w:iCs/>
                <w:noProof/>
              </w:rPr>
              <w:t>sf2560</w:t>
            </w:r>
            <w:r w:rsidR="00013B07" w:rsidRPr="009F32C9">
              <w:rPr>
                <w:bCs/>
                <w:iCs/>
                <w:noProof/>
              </w:rPr>
              <w:t xml:space="preserve"> is only applicable to TDD mode.</w:t>
            </w:r>
          </w:p>
          <w:p w:rsidR="006C6D0E" w:rsidRPr="009F32C9" w:rsidRDefault="006C6D0E" w:rsidP="008E1379">
            <w:pPr>
              <w:pStyle w:val="TAL"/>
              <w:keepNext w:val="0"/>
              <w:keepLines w:val="0"/>
              <w:widowControl w:val="0"/>
              <w:rPr>
                <w:bCs/>
                <w:iCs/>
                <w:noProof/>
              </w:rPr>
            </w:pPr>
            <w:r w:rsidRPr="009F32C9">
              <w:rPr>
                <w:bCs/>
                <w:iCs/>
                <w:noProof/>
              </w:rPr>
              <w:t xml:space="preserve">When the target device receives a </w:t>
            </w:r>
            <w:r w:rsidRPr="009F32C9">
              <w:rPr>
                <w:bCs/>
                <w:i/>
                <w:iCs/>
                <w:noProof/>
              </w:rPr>
              <w:t>nprs-NumSF</w:t>
            </w:r>
            <w:r w:rsidRPr="009F32C9">
              <w:rPr>
                <w:bCs/>
                <w:iCs/>
                <w:noProof/>
              </w:rPr>
              <w:t xml:space="preserve"> which exceeds the </w:t>
            </w:r>
            <w:r w:rsidRPr="009F32C9">
              <w:rPr>
                <w:bCs/>
                <w:i/>
                <w:iCs/>
                <w:noProof/>
              </w:rPr>
              <w:t xml:space="preserve">nprs-Period </w:t>
            </w:r>
            <w:r w:rsidRPr="009F32C9">
              <w:rPr>
                <w:bCs/>
                <w:iCs/>
                <w:noProof/>
              </w:rPr>
              <w:t xml:space="preserve">(i.e., </w:t>
            </w:r>
            <w:r w:rsidRPr="009F32C9">
              <w:rPr>
                <w:bCs/>
                <w:i/>
                <w:iCs/>
                <w:noProof/>
              </w:rPr>
              <w:t>N</w:t>
            </w:r>
            <w:r w:rsidRPr="009F32C9">
              <w:rPr>
                <w:bCs/>
                <w:i/>
                <w:iCs/>
                <w:noProof/>
                <w:vertAlign w:val="subscript"/>
              </w:rPr>
              <w:t>NPRS</w:t>
            </w:r>
            <w:r w:rsidRPr="009F32C9">
              <w:rPr>
                <w:bCs/>
                <w:iCs/>
                <w:noProof/>
              </w:rPr>
              <w:t xml:space="preserve"> &gt; </w:t>
            </w:r>
            <w:r w:rsidRPr="009F32C9">
              <w:rPr>
                <w:bCs/>
                <w:i/>
                <w:iCs/>
                <w:noProof/>
              </w:rPr>
              <w:t>T</w:t>
            </w:r>
            <w:r w:rsidRPr="009F32C9">
              <w:rPr>
                <w:bCs/>
                <w:i/>
                <w:iCs/>
                <w:noProof/>
                <w:vertAlign w:val="subscript"/>
              </w:rPr>
              <w:t>NPRS</w:t>
            </w:r>
            <w:r w:rsidRPr="009F32C9">
              <w:rPr>
                <w:bCs/>
                <w:iCs/>
                <w:noProof/>
              </w:rPr>
              <w:t xml:space="preserve">), the target device may assume </w:t>
            </w:r>
            <w:r w:rsidRPr="009F32C9">
              <w:t>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MutingInfoB</w:t>
            </w:r>
          </w:p>
          <w:p w:rsidR="006C6D0E" w:rsidRPr="009F32C9" w:rsidRDefault="006C6D0E" w:rsidP="008E1379">
            <w:pPr>
              <w:pStyle w:val="TAL"/>
              <w:keepNext w:val="0"/>
              <w:keepLines w:val="0"/>
              <w:widowControl w:val="0"/>
            </w:pPr>
            <w:r w:rsidRPr="009F32C9">
              <w:rPr>
                <w:noProof/>
              </w:rPr>
              <w:t>This field specifies the NPRS muting configuration of the NB-IoT carrier Part B configuration. The NPRS muting configuration is defined by a periodic N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
              <w:t xml:space="preserve">is set to </w:t>
            </w:r>
            <w:r w:rsidR="002A511C" w:rsidRPr="009F32C9">
              <w:rPr>
                <w:rFonts w:cs="Arial"/>
              </w:rPr>
              <w:t>′</w:t>
            </w:r>
            <w:r w:rsidRPr="009F32C9">
              <w:rPr>
                <w:rFonts w:cs="Arial"/>
              </w:rPr>
              <w:t>0</w:t>
            </w:r>
            <w:r w:rsidR="002A511C" w:rsidRPr="009F32C9">
              <w:rPr>
                <w:rFonts w:cs="Arial"/>
              </w:rPr>
              <w:t>′</w:t>
            </w:r>
            <w:r w:rsidRPr="009F32C9">
              <w:rPr>
                <w:rFonts w:cs="Arial"/>
              </w:rPr>
              <w:t xml:space="preserve">, then the NPRS is muted in the corresponding NPRS positioning occasion. A NPRS positioning occasion for Part B comprises </w:t>
            </w:r>
            <w:r w:rsidRPr="009F32C9">
              <w:rPr>
                <w:bCs/>
                <w:iCs/>
                <w:noProof/>
              </w:rPr>
              <w:t>N</w:t>
            </w:r>
            <w:r w:rsidRPr="009F32C9">
              <w:rPr>
                <w:bCs/>
                <w:iCs/>
                <w:noProof/>
                <w:vertAlign w:val="subscript"/>
              </w:rPr>
              <w:t xml:space="preserve">NPRS </w:t>
            </w:r>
            <w:r w:rsidRPr="009F32C9">
              <w:rPr>
                <w:bCs/>
                <w:iCs/>
                <w:noProof/>
              </w:rPr>
              <w:t xml:space="preserve">consecutive </w:t>
            </w:r>
            <w:r w:rsidRPr="009F32C9">
              <w:rPr>
                <w:rFonts w:cs="Arial"/>
              </w:rPr>
              <w:t>downlink positioning subframes, where N</w:t>
            </w:r>
            <w:r w:rsidRPr="009F32C9">
              <w:rPr>
                <w:rFonts w:cs="Arial"/>
                <w:vertAlign w:val="subscript"/>
              </w:rPr>
              <w:t>NPRS</w:t>
            </w:r>
            <w:r w:rsidRPr="009F32C9">
              <w:rPr>
                <w:rFonts w:cs="Arial"/>
              </w:rPr>
              <w:t xml:space="preserve"> is given by the </w:t>
            </w:r>
            <w:r w:rsidRPr="009F32C9">
              <w:rPr>
                <w:rFonts w:cs="Arial"/>
                <w:i/>
              </w:rPr>
              <w:t>nprs-NumSF</w:t>
            </w:r>
            <w:r w:rsidRPr="009F32C9">
              <w:rPr>
                <w:rFonts w:cs="Arial"/>
              </w:rPr>
              <w:t xml:space="preserve"> field.</w:t>
            </w:r>
            <w:r w:rsidRPr="009F32C9">
              <w:t xml:space="preserve"> The first</w:t>
            </w:r>
            <w:r w:rsidRPr="009F32C9">
              <w:rPr>
                <w:bCs/>
                <w:iCs/>
                <w:noProof/>
              </w:rPr>
              <w:t>/leftmost</w:t>
            </w:r>
            <w:r w:rsidRPr="009F32C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
              <w:t>n</w:t>
            </w:r>
            <w:r w:rsidRPr="009F32C9">
              <w:rPr>
                <w:i/>
                <w:iCs/>
              </w:rPr>
              <w:t>prs</w:t>
            </w:r>
            <w:r w:rsidRPr="009F32C9">
              <w:rPr>
                <w:i/>
                <w:iCs/>
              </w:rPr>
              <w:noBreakHyphen/>
              <w:t>MutingInfoB</w:t>
            </w:r>
            <w:r w:rsidRPr="009F32C9">
              <w:t>.</w:t>
            </w:r>
          </w:p>
          <w:p w:rsidR="006C6D0E" w:rsidRPr="009F32C9" w:rsidRDefault="006C6D0E" w:rsidP="008E1379">
            <w:pPr>
              <w:pStyle w:val="TAL"/>
              <w:keepNext w:val="0"/>
              <w:keepLines w:val="0"/>
              <w:widowControl w:val="0"/>
            </w:pPr>
            <w:r w:rsidRPr="009F32C9">
              <w:t xml:space="preserve">When the SFN of the NB-IoT assistance data reference cell is not known to the UE and </w:t>
            </w:r>
            <w:r w:rsidRPr="009F32C9">
              <w:rPr>
                <w:i/>
              </w:rPr>
              <w:t>nprs-MutingInfoB</w:t>
            </w:r>
            <w:r w:rsidRPr="009F32C9">
              <w:t xml:space="preserve"> is provided for a cell in the </w:t>
            </w:r>
            <w:r w:rsidRPr="009F32C9">
              <w:rPr>
                <w:i/>
              </w:rPr>
              <w:t xml:space="preserve">OTDOA-NeighbourCellInfoListNB </w:t>
            </w:r>
            <w:r w:rsidRPr="009F32C9">
              <w:t>IE, the target device may assume no NPRS is transmitted by that cell.</w:t>
            </w:r>
          </w:p>
          <w:p w:rsidR="006C6D0E" w:rsidRPr="009F32C9" w:rsidRDefault="006C6D0E" w:rsidP="008E1379">
            <w:pPr>
              <w:pStyle w:val="TAL"/>
              <w:keepNext w:val="0"/>
              <w:keepLines w:val="0"/>
              <w:widowControl w:val="0"/>
              <w:rPr>
                <w:noProof/>
              </w:rPr>
            </w:pPr>
            <w:r w:rsidRPr="009F32C9">
              <w:rPr>
                <w:noProof/>
              </w:rPr>
              <w:t>When the UE receives a T</w:t>
            </w:r>
            <w:r w:rsidRPr="009F32C9">
              <w:rPr>
                <w:noProof/>
                <w:vertAlign w:val="subscript"/>
              </w:rPr>
              <w:t>REP</w:t>
            </w:r>
            <w:r w:rsidRPr="009F32C9">
              <w:rPr>
                <w:noProof/>
              </w:rPr>
              <w:t>-bit muting pattern together with a NPRS periodicity T</w:t>
            </w:r>
            <w:r w:rsidRPr="009F32C9">
              <w:rPr>
                <w:noProof/>
                <w:vertAlign w:val="subscript"/>
              </w:rPr>
              <w:t>NPRS</w:t>
            </w:r>
            <w:r w:rsidRPr="009F32C9">
              <w:rPr>
                <w:noProof/>
              </w:rPr>
              <w:t xml:space="preserve"> for the same carrier which exceeds 10240 subframes (i.e., T</w:t>
            </w:r>
            <w:r w:rsidRPr="009F32C9">
              <w:rPr>
                <w:noProof/>
                <w:vertAlign w:val="subscript"/>
              </w:rPr>
              <w:t>REP</w:t>
            </w:r>
            <w:r w:rsidRPr="009F32C9">
              <w:rPr>
                <w:noProof/>
              </w:rPr>
              <w:t xml:space="preserve"> × T</w:t>
            </w:r>
            <w:r w:rsidRPr="009F32C9">
              <w:rPr>
                <w:noProof/>
                <w:vertAlign w:val="subscript"/>
              </w:rPr>
              <w:t>NPRS</w:t>
            </w:r>
            <w:r w:rsidRPr="009F32C9">
              <w:rPr>
                <w:noProof/>
              </w:rPr>
              <w:t xml:space="preserve"> &gt; 10240 subframes), the target device shall assume an n-bit muting pattern based on the first n bits, where n = 10240/T</w:t>
            </w:r>
            <w:r w:rsidRPr="009F32C9">
              <w:rPr>
                <w:noProof/>
                <w:vertAlign w:val="subscript"/>
              </w:rPr>
              <w:t>NPRS</w:t>
            </w:r>
            <w:r w:rsidRPr="009F32C9">
              <w:rPr>
                <w:noProof/>
              </w:rPr>
              <w:t>.</w:t>
            </w:r>
          </w:p>
        </w:tc>
      </w:tr>
      <w:tr w:rsidR="009F32C9" w:rsidRPr="009F32C9"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9F32C9" w:rsidRDefault="00013B07" w:rsidP="00013B07">
            <w:pPr>
              <w:pStyle w:val="TAL"/>
              <w:keepNext w:val="0"/>
              <w:keepLines w:val="0"/>
              <w:widowControl w:val="0"/>
              <w:rPr>
                <w:b/>
                <w:bCs/>
                <w:i/>
                <w:iCs/>
                <w:noProof/>
              </w:rPr>
            </w:pPr>
            <w:r w:rsidRPr="009F32C9">
              <w:rPr>
                <w:b/>
                <w:bCs/>
                <w:i/>
                <w:iCs/>
                <w:noProof/>
              </w:rPr>
              <w:t>subframePattern10-TDD, subframePattern40-TDD</w:t>
            </w:r>
          </w:p>
          <w:p w:rsidR="00013B07" w:rsidRPr="009F32C9" w:rsidRDefault="00013B07" w:rsidP="00271F46">
            <w:pPr>
              <w:pStyle w:val="TAL"/>
              <w:keepNext w:val="0"/>
              <w:keepLines w:val="0"/>
              <w:widowControl w:val="0"/>
              <w:rPr>
                <w:bCs/>
                <w:iCs/>
                <w:noProof/>
              </w:rPr>
            </w:pPr>
            <w:r w:rsidRPr="009F32C9">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9F32C9" w:rsidRDefault="006C6D0E" w:rsidP="006C6D0E"/>
    <w:p w:rsidR="006C6D0E" w:rsidRPr="009F32C9" w:rsidRDefault="006C6D0E" w:rsidP="006C6D0E">
      <w:pPr>
        <w:pStyle w:val="TAH"/>
      </w:pPr>
      <w:r w:rsidRPr="009F32C9">
        <w:rPr>
          <w:i/>
        </w:rPr>
        <w:t>nprsSequenceInfo</w:t>
      </w:r>
      <w:r w:rsidRPr="009F32C9">
        <w:t xml:space="preserve"> to E</w:t>
      </w:r>
      <w:r w:rsidRPr="009F32C9">
        <w:noBreakHyphen/>
        <w:t>UTRA PRB index relation</w:t>
      </w:r>
      <w:r w:rsidRPr="009F32C9">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F32C9" w:rsidRPr="009F32C9" w:rsidTr="008E1379">
        <w:trPr>
          <w:jc w:val="center"/>
        </w:trPr>
        <w:tc>
          <w:tcPr>
            <w:tcW w:w="2149" w:type="dxa"/>
            <w:shd w:val="clear" w:color="auto" w:fill="auto"/>
          </w:tcPr>
          <w:p w:rsidR="006C6D0E" w:rsidRPr="009F32C9" w:rsidRDefault="006C6D0E" w:rsidP="008E1379">
            <w:pPr>
              <w:pStyle w:val="TAH"/>
              <w:rPr>
                <w:i/>
                <w:lang w:eastAsia="ja-JP"/>
              </w:rPr>
            </w:pPr>
            <w:bookmarkStart w:id="2201" w:name="OLE_LINK205"/>
            <w:bookmarkStart w:id="2202" w:name="OLE_LINK206"/>
            <w:bookmarkStart w:id="2203" w:name="OLE_LINK227"/>
            <w:r w:rsidRPr="009F32C9">
              <w:rPr>
                <w:i/>
              </w:rPr>
              <w:t>nprsSequenceInfo</w:t>
            </w:r>
          </w:p>
        </w:tc>
        <w:tc>
          <w:tcPr>
            <w:tcW w:w="2150" w:type="dxa"/>
            <w:shd w:val="clear" w:color="auto" w:fill="auto"/>
          </w:tcPr>
          <w:p w:rsidR="006C6D0E" w:rsidRPr="009F32C9" w:rsidRDefault="006C6D0E" w:rsidP="008E1379">
            <w:pPr>
              <w:pStyle w:val="TAH"/>
              <w:rPr>
                <w:lang w:eastAsia="ja-JP"/>
              </w:rPr>
            </w:pPr>
            <w:r w:rsidRPr="009F32C9">
              <w:t xml:space="preserve">E-UTRA PRB index </w:t>
            </w:r>
            <w:r w:rsidRPr="00C55484">
              <w:rPr>
                <w:position w:val="-10"/>
              </w:rPr>
              <w:object w:dxaOrig="468" w:dyaOrig="300">
                <v:shape id="_x0000_i1048" type="#_x0000_t75" style="width:22.5pt;height:15pt" o:ole="">
                  <v:imagedata r:id="rId54" o:title=""/>
                </v:shape>
                <o:OLEObject Type="Embed" ProgID="Equation.3" ShapeID="_x0000_i1048" DrawAspect="Content" ObjectID="_1647979494" r:id="rId55"/>
              </w:object>
            </w:r>
            <w:r w:rsidRPr="009F32C9">
              <w:rPr>
                <w:lang w:eastAsia="ja-JP"/>
              </w:rPr>
              <w:t xml:space="preserve">for odd number of </w:t>
            </w:r>
            <w:r w:rsidRPr="00C55484">
              <w:rPr>
                <w:position w:val="-10"/>
                <w:lang w:eastAsia="ja-JP"/>
              </w:rPr>
              <w:object w:dxaOrig="420" w:dyaOrig="340">
                <v:shape id="_x0000_i1049" type="#_x0000_t75" style="width:21.75pt;height:16.5pt" o:ole="">
                  <v:imagedata r:id="rId56" o:title=""/>
                </v:shape>
                <o:OLEObject Type="Embed" ProgID="Equation.3" ShapeID="_x0000_i1049" DrawAspect="Content" ObjectID="_1647979495" r:id="rId57"/>
              </w:object>
            </w:r>
            <w:r w:rsidRPr="009F32C9">
              <w:rPr>
                <w:lang w:eastAsia="ja-JP"/>
              </w:rPr>
              <w:t>[16]</w:t>
            </w:r>
          </w:p>
        </w:tc>
        <w:tc>
          <w:tcPr>
            <w:tcW w:w="2149" w:type="dxa"/>
            <w:shd w:val="clear" w:color="auto" w:fill="auto"/>
          </w:tcPr>
          <w:p w:rsidR="006C6D0E" w:rsidRPr="009F32C9" w:rsidRDefault="006C6D0E" w:rsidP="008E1379">
            <w:pPr>
              <w:pStyle w:val="TAH"/>
              <w:rPr>
                <w:i/>
                <w:lang w:eastAsia="ja-JP"/>
              </w:rPr>
            </w:pPr>
            <w:r w:rsidRPr="009F32C9">
              <w:rPr>
                <w:i/>
              </w:rPr>
              <w:t>nprsSequenceInfo</w:t>
            </w:r>
          </w:p>
        </w:tc>
        <w:tc>
          <w:tcPr>
            <w:tcW w:w="2150" w:type="dxa"/>
            <w:shd w:val="clear" w:color="auto" w:fill="auto"/>
          </w:tcPr>
          <w:p w:rsidR="006C6D0E" w:rsidRPr="009F32C9" w:rsidRDefault="006C6D0E" w:rsidP="008E1379">
            <w:pPr>
              <w:pStyle w:val="TAH"/>
              <w:rPr>
                <w:lang w:eastAsia="ja-JP"/>
              </w:rPr>
            </w:pPr>
            <w:r w:rsidRPr="009F32C9">
              <w:t xml:space="preserve">E-UTRA PRB index </w:t>
            </w:r>
            <w:r w:rsidRPr="00C55484">
              <w:rPr>
                <w:position w:val="-10"/>
              </w:rPr>
              <w:object w:dxaOrig="468" w:dyaOrig="300">
                <v:shape id="_x0000_i1050" type="#_x0000_t75" style="width:22.5pt;height:15pt" o:ole="">
                  <v:imagedata r:id="rId54" o:title=""/>
                </v:shape>
                <o:OLEObject Type="Embed" ProgID="Equation.3" ShapeID="_x0000_i1050" DrawAspect="Content" ObjectID="_1647979496" r:id="rId58"/>
              </w:object>
            </w:r>
            <w:r w:rsidRPr="009F32C9">
              <w:rPr>
                <w:lang w:eastAsia="ja-JP"/>
              </w:rPr>
              <w:t xml:space="preserve">for even number of </w:t>
            </w:r>
            <w:r w:rsidRPr="00C55484">
              <w:rPr>
                <w:position w:val="-10"/>
                <w:lang w:eastAsia="ja-JP"/>
              </w:rPr>
              <w:object w:dxaOrig="420" w:dyaOrig="340">
                <v:shape id="_x0000_i1051" type="#_x0000_t75" style="width:21.75pt;height:16.5pt" o:ole="">
                  <v:imagedata r:id="rId59" o:title=""/>
                </v:shape>
                <o:OLEObject Type="Embed" ProgID="Equation.3" ShapeID="_x0000_i1051" DrawAspect="Content" ObjectID="_1647979497" r:id="rId60"/>
              </w:object>
            </w:r>
            <w:r w:rsidRPr="009F32C9">
              <w:rPr>
                <w:lang w:eastAsia="ja-JP"/>
              </w:rPr>
              <w:t>[16]</w:t>
            </w:r>
          </w:p>
        </w:tc>
      </w:tr>
      <w:tr w:rsidR="006C6D0E" w:rsidRPr="009F32C9" w:rsidTr="008E1379">
        <w:trPr>
          <w:jc w:val="center"/>
        </w:trPr>
        <w:tc>
          <w:tcPr>
            <w:tcW w:w="2149" w:type="dxa"/>
            <w:shd w:val="clear" w:color="auto" w:fill="auto"/>
            <w:vAlign w:val="center"/>
          </w:tcPr>
          <w:p w:rsidR="006C6D0E" w:rsidRPr="009F32C9" w:rsidRDefault="006C6D0E" w:rsidP="008E1379">
            <w:pPr>
              <w:pStyle w:val="TAC"/>
              <w:rPr>
                <w:lang w:eastAsia="zh-CN"/>
              </w:rPr>
            </w:pPr>
            <w:r w:rsidRPr="009F32C9">
              <w:rPr>
                <w:lang w:eastAsia="ja-JP"/>
              </w:rPr>
              <w:t>0</w:t>
            </w:r>
            <w:r w:rsidRPr="009F32C9">
              <w:rPr>
                <w:lang w:eastAsia="zh-CN"/>
              </w:rPr>
              <w:t xml:space="preserve"> - 74</w:t>
            </w:r>
          </w:p>
        </w:tc>
        <w:tc>
          <w:tcPr>
            <w:tcW w:w="2150" w:type="dxa"/>
            <w:shd w:val="clear" w:color="auto" w:fill="auto"/>
            <w:vAlign w:val="center"/>
          </w:tcPr>
          <w:p w:rsidR="006C6D0E" w:rsidRPr="009F32C9" w:rsidRDefault="006C6D0E" w:rsidP="008E1379">
            <w:pPr>
              <w:pStyle w:val="TAC"/>
              <w:rPr>
                <w:lang w:eastAsia="zh-CN"/>
              </w:rPr>
            </w:pPr>
            <w:r w:rsidRPr="009F32C9">
              <w:rPr>
                <w:lang w:eastAsia="ja-JP"/>
              </w:rPr>
              <w:t>-3</w:t>
            </w:r>
            <w:r w:rsidRPr="009F32C9">
              <w:rPr>
                <w:lang w:eastAsia="zh-CN"/>
              </w:rPr>
              <w:t>7, -36, …, 37</w:t>
            </w:r>
          </w:p>
        </w:tc>
        <w:tc>
          <w:tcPr>
            <w:tcW w:w="2149" w:type="dxa"/>
            <w:shd w:val="clear" w:color="auto" w:fill="auto"/>
            <w:vAlign w:val="center"/>
          </w:tcPr>
          <w:p w:rsidR="006C6D0E" w:rsidRPr="009F32C9" w:rsidRDefault="006C6D0E" w:rsidP="008E1379">
            <w:pPr>
              <w:pStyle w:val="TAC"/>
              <w:rPr>
                <w:lang w:eastAsia="zh-CN"/>
              </w:rPr>
            </w:pPr>
            <w:r w:rsidRPr="009F32C9">
              <w:rPr>
                <w:lang w:eastAsia="zh-CN"/>
              </w:rPr>
              <w:t>75 – 174</w:t>
            </w:r>
          </w:p>
        </w:tc>
        <w:tc>
          <w:tcPr>
            <w:tcW w:w="2150" w:type="dxa"/>
            <w:shd w:val="clear" w:color="auto" w:fill="auto"/>
            <w:vAlign w:val="center"/>
          </w:tcPr>
          <w:p w:rsidR="006C6D0E" w:rsidRPr="009F32C9" w:rsidRDefault="006C6D0E" w:rsidP="008E1379">
            <w:pPr>
              <w:pStyle w:val="TAC"/>
              <w:rPr>
                <w:lang w:eastAsia="zh-CN"/>
              </w:rPr>
            </w:pPr>
            <w:r w:rsidRPr="009F32C9">
              <w:rPr>
                <w:lang w:eastAsia="ja-JP"/>
              </w:rPr>
              <w:t>-</w:t>
            </w:r>
            <w:r w:rsidRPr="009F32C9">
              <w:rPr>
                <w:lang w:eastAsia="zh-CN"/>
              </w:rPr>
              <w:t>50, -49, …, 49</w:t>
            </w:r>
          </w:p>
        </w:tc>
      </w:tr>
      <w:bookmarkEnd w:id="2201"/>
      <w:bookmarkEnd w:id="2202"/>
      <w:bookmarkEnd w:id="2203"/>
    </w:tbl>
    <w:p w:rsidR="0004546E" w:rsidRPr="009F32C9" w:rsidRDefault="0004546E" w:rsidP="0004546E"/>
    <w:p w:rsidR="0004546E" w:rsidRPr="009F32C9" w:rsidRDefault="0004546E" w:rsidP="0004546E">
      <w:pPr>
        <w:pStyle w:val="NO"/>
        <w:rPr>
          <w:rFonts w:ascii="Arial" w:hAnsi="Arial"/>
        </w:rPr>
      </w:pPr>
      <w:r w:rsidRPr="009F32C9">
        <w:t>NOTE:</w:t>
      </w:r>
      <w:r w:rsidRPr="009F32C9">
        <w:tab/>
        <w:t>Based on the above relation, in inband deployment, the carrier frequency of the NPRS carrier (</w:t>
      </w:r>
      <w:r w:rsidRPr="009F32C9">
        <w:rPr>
          <w:i/>
        </w:rPr>
        <w:t>f</w:t>
      </w:r>
      <w:r w:rsidRPr="009F32C9">
        <w:rPr>
          <w:vertAlign w:val="subscript"/>
        </w:rPr>
        <w:t>NB-IoT</w:t>
      </w:r>
      <w:r w:rsidRPr="009F32C9">
        <w:t>) can be calculated as follows:</w:t>
      </w:r>
    </w:p>
    <w:p w:rsidR="0004546E" w:rsidRPr="009F32C9" w:rsidRDefault="00A4222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9F32C9" w:rsidRDefault="00132913" w:rsidP="00132913">
      <w:pPr>
        <w:pStyle w:val="NO"/>
        <w:tabs>
          <w:tab w:val="left" w:pos="1701"/>
        </w:tabs>
        <w:ind w:left="1134" w:firstLine="0"/>
      </w:pPr>
      <w:r w:rsidRPr="009F32C9">
        <w:lastRenderedPageBreak/>
        <w:t>w</w:t>
      </w:r>
      <w:r w:rsidR="0004546E" w:rsidRPr="009F32C9">
        <w:t xml:space="preserve">here </w:t>
      </w:r>
      <w:r w:rsidR="0004546E" w:rsidRPr="009F32C9">
        <w:rPr>
          <w:i/>
        </w:rPr>
        <w:t>f</w:t>
      </w:r>
      <w:r w:rsidR="0004546E" w:rsidRPr="009F32C9">
        <w:rPr>
          <w:vertAlign w:val="subscript"/>
        </w:rPr>
        <w:t xml:space="preserve">EUTRA </w:t>
      </w:r>
      <w:r w:rsidR="0004546E" w:rsidRPr="009F32C9">
        <w:t>is</w:t>
      </w:r>
      <w:r w:rsidR="0004546E" w:rsidRPr="009F32C9">
        <w:rPr>
          <w:vertAlign w:val="subscript"/>
        </w:rPr>
        <w:t xml:space="preserve"> </w:t>
      </w:r>
      <w:r w:rsidR="0004546E" w:rsidRPr="009F32C9">
        <w:t xml:space="preserve">derived from </w:t>
      </w:r>
      <w:r w:rsidR="0004546E" w:rsidRPr="009F32C9">
        <w:rPr>
          <w:i/>
        </w:rPr>
        <w:t>earfcn</w:t>
      </w:r>
      <w:r w:rsidR="0004546E" w:rsidRPr="009F32C9">
        <w:t xml:space="preserve"> according to TS 36.101 [21, 5.7.3]</w:t>
      </w:r>
      <w:r w:rsidR="00F57468" w:rsidRPr="009F32C9">
        <w:t>.</w:t>
      </w:r>
    </w:p>
    <w:p w:rsidR="00013B07" w:rsidRPr="009F32C9" w:rsidRDefault="00013B07" w:rsidP="00013B07"/>
    <w:p w:rsidR="00013B07" w:rsidRPr="009F32C9" w:rsidRDefault="00013B07" w:rsidP="00013B07">
      <w:pPr>
        <w:pStyle w:val="TH"/>
      </w:pPr>
      <w:r w:rsidRPr="00C55484">
        <w:object w:dxaOrig="4560" w:dyaOrig="3630">
          <v:shape id="_x0000_i1052" type="#_x0000_t75" style="width:228pt;height:109.5pt" o:ole="">
            <v:imagedata r:id="rId61" o:title="" cropbottom="25997f"/>
          </v:shape>
          <o:OLEObject Type="Embed" ProgID="Visio.Drawing.15" ShapeID="_x0000_i1052" DrawAspect="Content" ObjectID="_1647979498" r:id="rId62"/>
        </w:object>
      </w:r>
    </w:p>
    <w:p w:rsidR="00013B07" w:rsidRPr="009F32C9" w:rsidRDefault="00013B07" w:rsidP="00013B07">
      <w:pPr>
        <w:pStyle w:val="TF"/>
      </w:pPr>
      <w:r w:rsidRPr="009F32C9">
        <w:t>Figure 6.</w:t>
      </w:r>
      <w:r w:rsidR="00C20042" w:rsidRPr="009F32C9">
        <w:t>5</w:t>
      </w:r>
      <w:r w:rsidRPr="009F32C9">
        <w:t>.</w:t>
      </w:r>
      <w:r w:rsidR="00C20042" w:rsidRPr="009F32C9">
        <w:t>1.</w:t>
      </w:r>
      <w:r w:rsidRPr="009F32C9">
        <w:t>2-1: NPRS bitmap to subframe number mapping</w:t>
      </w:r>
    </w:p>
    <w:p w:rsidR="006C6D0E" w:rsidRPr="009F32C9" w:rsidRDefault="006C6D0E" w:rsidP="006C6D0E">
      <w:pPr>
        <w:pStyle w:val="Heading4"/>
      </w:pPr>
      <w:bookmarkStart w:id="2204" w:name="_Toc27765198"/>
      <w:r w:rsidRPr="009F32C9">
        <w:t>–</w:t>
      </w:r>
      <w:r w:rsidRPr="009F32C9">
        <w:tab/>
      </w:r>
      <w:r w:rsidRPr="009F32C9">
        <w:rPr>
          <w:i/>
          <w:noProof/>
        </w:rPr>
        <w:t>OTDOA-NeighbourCellInfoListNB</w:t>
      </w:r>
      <w:bookmarkEnd w:id="2204"/>
    </w:p>
    <w:p w:rsidR="006C6D0E" w:rsidRPr="009F32C9" w:rsidRDefault="006C6D0E" w:rsidP="006C6D0E">
      <w:pPr>
        <w:keepLines/>
        <w:rPr>
          <w:noProof/>
          <w:lang w:eastAsia="zh-CN"/>
        </w:rPr>
      </w:pPr>
      <w:r w:rsidRPr="009F32C9">
        <w:t xml:space="preserve">The IE </w:t>
      </w:r>
      <w:r w:rsidRPr="009F32C9">
        <w:rPr>
          <w:i/>
          <w:noProof/>
        </w:rPr>
        <w:t xml:space="preserve">OTDOA-NeighbourCellInfoListNB </w:t>
      </w:r>
      <w:r w:rsidRPr="009F32C9">
        <w:rPr>
          <w:noProof/>
        </w:rPr>
        <w:t>is</w:t>
      </w:r>
      <w:r w:rsidRPr="009F32C9">
        <w:t xml:space="preserve"> used by the location server to provide NB-IoT neighbour cell information for OTDOA assistance data.</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rPr>
          <w:snapToGrid w:val="0"/>
        </w:rPr>
      </w:pPr>
    </w:p>
    <w:p w:rsidR="006C6D0E" w:rsidRPr="009F32C9" w:rsidRDefault="006C6D0E" w:rsidP="006C6D0E">
      <w:pPr>
        <w:pStyle w:val="PL"/>
        <w:shd w:val="clear" w:color="auto" w:fill="E6E6E6"/>
        <w:outlineLvl w:val="0"/>
        <w:rPr>
          <w:snapToGrid w:val="0"/>
        </w:rPr>
      </w:pPr>
      <w:r w:rsidRPr="009F32C9">
        <w:rPr>
          <w:snapToGrid w:val="0"/>
        </w:rPr>
        <w:t>OTDOA-NeighbourCellInfoListNB-r14 ::= SEQUENCE (SIZE (1..maxCells-r14)) OF</w:t>
      </w:r>
    </w:p>
    <w:p w:rsidR="006C6D0E" w:rsidRPr="009F32C9" w:rsidRDefault="006C6D0E" w:rsidP="006C6D0E">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NeighbourCellInfoNB-r14</w:t>
      </w:r>
    </w:p>
    <w:p w:rsidR="006C6D0E" w:rsidRPr="009F32C9" w:rsidRDefault="006C6D0E" w:rsidP="006C6D0E">
      <w:pPr>
        <w:pStyle w:val="PL"/>
        <w:shd w:val="clear" w:color="auto" w:fill="E6E6E6"/>
      </w:pPr>
    </w:p>
    <w:p w:rsidR="006C6D0E" w:rsidRPr="009F32C9" w:rsidRDefault="006C6D0E" w:rsidP="006C6D0E">
      <w:pPr>
        <w:pStyle w:val="PL"/>
        <w:shd w:val="clear" w:color="auto" w:fill="E6E6E6"/>
        <w:outlineLvl w:val="0"/>
      </w:pPr>
      <w:r w:rsidRPr="009F32C9">
        <w:rPr>
          <w:snapToGrid w:val="0"/>
        </w:rPr>
        <w:t>OTDOA-NeighbourCellInfoNB-r14 ::= SEQUENCE {</w:t>
      </w:r>
    </w:p>
    <w:p w:rsidR="006C6D0E" w:rsidRPr="009F32C9" w:rsidRDefault="006C6D0E" w:rsidP="006C6D0E">
      <w:pPr>
        <w:pStyle w:val="PL"/>
        <w:shd w:val="clear" w:color="auto" w:fill="E6E6E6"/>
        <w:rPr>
          <w:snapToGrid w:val="0"/>
        </w:rPr>
      </w:pPr>
      <w:r w:rsidRPr="009F32C9">
        <w:rPr>
          <w:snapToGrid w:val="0"/>
        </w:rPr>
        <w:tab/>
        <w:t>physCellIdNB-r14</w:t>
      </w:r>
      <w:r w:rsidRPr="009F32C9">
        <w:rPr>
          <w:snapToGrid w:val="0"/>
        </w:rPr>
        <w:tab/>
      </w:r>
      <w:r w:rsidRPr="009F32C9">
        <w:rPr>
          <w:snapToGrid w:val="0"/>
        </w:rPr>
        <w:tab/>
      </w:r>
      <w:r w:rsidRPr="009F32C9">
        <w:rPr>
          <w:snapToGrid w:val="0"/>
        </w:rPr>
        <w:tab/>
      </w:r>
      <w:r w:rsidRPr="009F32C9">
        <w:rPr>
          <w:snapToGrid w:val="0"/>
        </w:rPr>
        <w:tab/>
        <w:t>INTEGER (0..50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1</w:t>
      </w:r>
    </w:p>
    <w:p w:rsidR="006C6D0E" w:rsidRPr="009F32C9" w:rsidRDefault="006C6D0E" w:rsidP="006C6D0E">
      <w:pPr>
        <w:pStyle w:val="PL"/>
        <w:shd w:val="clear" w:color="auto" w:fill="E6E6E6"/>
        <w:rPr>
          <w:snapToGrid w:val="0"/>
        </w:rPr>
      </w:pPr>
      <w:r w:rsidRPr="009F32C9">
        <w:rPr>
          <w:snapToGrid w:val="0"/>
        </w:rPr>
        <w:tab/>
        <w:t>cellGlobalIdNB-r14</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2</w:t>
      </w:r>
    </w:p>
    <w:p w:rsidR="006C6D0E" w:rsidRPr="009F32C9" w:rsidRDefault="006C6D0E" w:rsidP="006C6D0E">
      <w:pPr>
        <w:pStyle w:val="PL"/>
        <w:shd w:val="clear" w:color="auto" w:fill="E6E6E6"/>
        <w:rPr>
          <w:snapToGrid w:val="0"/>
        </w:rPr>
      </w:pPr>
      <w:r w:rsidRPr="009F32C9">
        <w:rPr>
          <w:snapToGrid w:val="0"/>
        </w:rPr>
        <w:tab/>
        <w:t>carrierFreq-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arrierFreq-NB-r14</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1</w:t>
      </w:r>
    </w:p>
    <w:p w:rsidR="0004546E" w:rsidRPr="009F32C9" w:rsidRDefault="0004546E" w:rsidP="006C6D0E">
      <w:pPr>
        <w:pStyle w:val="PL"/>
        <w:shd w:val="clear" w:color="auto" w:fill="E6E6E6"/>
        <w:rPr>
          <w:snapToGrid w:val="0"/>
        </w:rPr>
      </w:pPr>
      <w:r w:rsidRPr="009F32C9">
        <w:rPr>
          <w:snapToGrid w:val="0"/>
        </w:rPr>
        <w:tab/>
        <w:t>earfcn-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r14</w:t>
      </w:r>
      <w:r w:rsidRPr="009F32C9">
        <w:rPr>
          <w:snapToGrid w:val="0"/>
        </w:rPr>
        <w:tab/>
        <w:t>OPTIONAL,</w:t>
      </w:r>
      <w:r w:rsidRPr="009F32C9">
        <w:rPr>
          <w:snapToGrid w:val="0"/>
        </w:rPr>
        <w:tab/>
      </w:r>
      <w:r w:rsidRPr="009F32C9">
        <w:rPr>
          <w:snapToGrid w:val="0"/>
        </w:rPr>
        <w:tab/>
        <w:t>-- Cond Inband</w:t>
      </w:r>
    </w:p>
    <w:p w:rsidR="006C6D0E" w:rsidRPr="009F32C9" w:rsidRDefault="006C6D0E" w:rsidP="006C6D0E">
      <w:pPr>
        <w:pStyle w:val="PL"/>
        <w:shd w:val="clear" w:color="auto" w:fill="E6E6E6"/>
        <w:rPr>
          <w:snapToGrid w:val="0"/>
        </w:rPr>
      </w:pPr>
      <w:r w:rsidRPr="009F32C9">
        <w:rPr>
          <w:snapToGrid w:val="0"/>
        </w:rPr>
        <w:tab/>
        <w:t>eutra-NumCRS-Ports-r14</w:t>
      </w:r>
      <w:r w:rsidRPr="009F32C9">
        <w:rPr>
          <w:snapToGrid w:val="0"/>
        </w:rPr>
        <w:tab/>
      </w:r>
      <w:r w:rsidRPr="009F32C9">
        <w:rPr>
          <w:snapToGrid w:val="0"/>
        </w:rPr>
        <w:tab/>
      </w:r>
      <w:r w:rsidRPr="009F32C9">
        <w:rPr>
          <w:snapToGrid w:val="0"/>
        </w:rPr>
        <w:tab/>
        <w:t>ENUMERATED {ports-1-or-2, ports-4, ...}</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 xml:space="preserve">OPTIONAL, </w:t>
      </w:r>
      <w:r w:rsidR="00354C05" w:rsidRPr="009F32C9">
        <w:rPr>
          <w:snapToGrid w:val="0"/>
        </w:rPr>
        <w:tab/>
      </w:r>
      <w:r w:rsidRPr="009F32C9">
        <w:rPr>
          <w:snapToGrid w:val="0"/>
        </w:rPr>
        <w:tab/>
        <w:t>-- Cond NotsameAsRef2</w:t>
      </w:r>
    </w:p>
    <w:p w:rsidR="006C6D0E" w:rsidRPr="009F32C9" w:rsidRDefault="006C6D0E" w:rsidP="006C6D0E">
      <w:pPr>
        <w:pStyle w:val="PL"/>
        <w:shd w:val="clear" w:color="auto" w:fill="E6E6E6"/>
        <w:rPr>
          <w:snapToGrid w:val="0"/>
        </w:rPr>
      </w:pPr>
      <w:r w:rsidRPr="009F32C9">
        <w:rPr>
          <w:snapToGrid w:val="0"/>
        </w:rPr>
        <w:tab/>
        <w:t>otdoa-SIB1-NB-repetitions-r14</w:t>
      </w:r>
      <w:r w:rsidRPr="009F32C9">
        <w:rPr>
          <w:snapToGrid w:val="0"/>
        </w:rPr>
        <w:tab/>
        <w:t>ENUMERATED { r4, r8, r16 }</w:t>
      </w:r>
      <w:r w:rsidRPr="009F32C9">
        <w:rPr>
          <w:snapToGrid w:val="0"/>
        </w:rPr>
        <w:tab/>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w:t>
      </w:r>
      <w:r w:rsidRPr="009F32C9">
        <w:rPr>
          <w:snapToGrid w:val="0"/>
        </w:rPr>
        <w:tab/>
        <w:t>NotSameAsRef3</w:t>
      </w:r>
    </w:p>
    <w:p w:rsidR="006C6D0E" w:rsidRPr="009F32C9" w:rsidRDefault="006C6D0E" w:rsidP="006C6D0E">
      <w:pPr>
        <w:pStyle w:val="PL"/>
        <w:shd w:val="clear" w:color="auto" w:fill="E6E6E6"/>
        <w:rPr>
          <w:snapToGrid w:val="0"/>
        </w:rPr>
      </w:pPr>
      <w:r w:rsidRPr="009F32C9">
        <w:rPr>
          <w:snapToGrid w:val="0"/>
        </w:rPr>
        <w:tab/>
        <w:t>n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4</w:t>
      </w:r>
    </w:p>
    <w:p w:rsidR="006C6D0E" w:rsidRPr="009F32C9" w:rsidRDefault="006C6D0E" w:rsidP="006C6D0E">
      <w:pPr>
        <w:pStyle w:val="PL"/>
        <w:shd w:val="clear" w:color="auto" w:fill="E6E6E6"/>
        <w:rPr>
          <w:snapToGrid w:val="0"/>
        </w:rPr>
      </w:pPr>
      <w:r w:rsidRPr="009F32C9">
        <w:rPr>
          <w:snapToGrid w:val="0"/>
        </w:rPr>
        <w:tab/>
        <w:t>nprs-slotNumberOffset-r14</w:t>
      </w:r>
      <w:r w:rsidRPr="009F32C9">
        <w:rPr>
          <w:snapToGrid w:val="0"/>
        </w:rPr>
        <w:tab/>
      </w:r>
      <w:r w:rsidRPr="009F32C9">
        <w:rPr>
          <w:snapToGrid w:val="0"/>
        </w:rPr>
        <w:tab/>
        <w:t>INTEGER (0..19)</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5</w:t>
      </w:r>
    </w:p>
    <w:p w:rsidR="006C6D0E" w:rsidRPr="009F32C9" w:rsidRDefault="006C6D0E" w:rsidP="006C6D0E">
      <w:pPr>
        <w:pStyle w:val="PL"/>
        <w:shd w:val="clear" w:color="auto" w:fill="E6E6E6"/>
        <w:rPr>
          <w:snapToGrid w:val="0"/>
        </w:rPr>
      </w:pPr>
      <w:r w:rsidRPr="009F32C9">
        <w:rPr>
          <w:snapToGrid w:val="0"/>
        </w:rPr>
        <w:tab/>
        <w:t>nprs-SFN-Offset-r14</w:t>
      </w:r>
      <w:r w:rsidRPr="009F32C9">
        <w:rPr>
          <w:snapToGrid w:val="0"/>
        </w:rPr>
        <w:tab/>
      </w:r>
      <w:r w:rsidRPr="009F32C9">
        <w:rPr>
          <w:snapToGrid w:val="0"/>
        </w:rPr>
        <w:tab/>
      </w:r>
      <w:r w:rsidRPr="009F32C9">
        <w:rPr>
          <w:snapToGrid w:val="0"/>
        </w:rPr>
        <w:tab/>
      </w:r>
      <w:r w:rsidRPr="009F32C9">
        <w:rPr>
          <w:snapToGrid w:val="0"/>
        </w:rPr>
        <w:tab/>
        <w:t>INTEGER (0..63)</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6</w:t>
      </w:r>
    </w:p>
    <w:p w:rsidR="006C6D0E" w:rsidRPr="009F32C9" w:rsidRDefault="006C6D0E" w:rsidP="006C6D0E">
      <w:pPr>
        <w:pStyle w:val="PL"/>
        <w:shd w:val="clear" w:color="auto" w:fill="E6E6E6"/>
        <w:rPr>
          <w:snapToGrid w:val="0"/>
        </w:rPr>
      </w:pPr>
      <w:r w:rsidRPr="009F32C9">
        <w:rPr>
          <w:snapToGrid w:val="0"/>
        </w:rPr>
        <w:tab/>
        <w:t>nprs-SubframeOffset-r14</w:t>
      </w:r>
      <w:r w:rsidRPr="009F32C9">
        <w:rPr>
          <w:snapToGrid w:val="0"/>
        </w:rPr>
        <w:tab/>
      </w:r>
      <w:r w:rsidRPr="009F32C9">
        <w:rPr>
          <w:snapToGrid w:val="0"/>
        </w:rPr>
        <w:tab/>
      </w:r>
      <w:r w:rsidRPr="009F32C9">
        <w:rPr>
          <w:snapToGrid w:val="0"/>
        </w:rPr>
        <w:tab/>
        <w:t>INTEGER (0..1279)</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Need OP</w:t>
      </w:r>
    </w:p>
    <w:p w:rsidR="006C6D0E" w:rsidRPr="009F32C9" w:rsidRDefault="006C6D0E" w:rsidP="006C6D0E">
      <w:pPr>
        <w:pStyle w:val="PL"/>
        <w:shd w:val="clear" w:color="auto" w:fill="E6E6E6"/>
        <w:rPr>
          <w:snapToGrid w:val="0"/>
        </w:rPr>
      </w:pPr>
      <w:r w:rsidRPr="009F32C9">
        <w:rPr>
          <w:snapToGrid w:val="0"/>
        </w:rPr>
        <w:tab/>
        <w:t>expectedRSTD-r14</w:t>
      </w:r>
      <w:r w:rsidRPr="009F32C9">
        <w:rPr>
          <w:snapToGrid w:val="0"/>
        </w:rPr>
        <w:tab/>
      </w:r>
      <w:r w:rsidRPr="009F32C9">
        <w:rPr>
          <w:snapToGrid w:val="0"/>
        </w:rPr>
        <w:tab/>
      </w:r>
      <w:r w:rsidRPr="009F32C9">
        <w:rPr>
          <w:snapToGrid w:val="0"/>
        </w:rPr>
        <w:tab/>
      </w:r>
      <w:r w:rsidRPr="009F32C9">
        <w:rPr>
          <w:snapToGrid w:val="0"/>
        </w:rPr>
        <w:tab/>
        <w:t>INTEGER (0..1638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expectedRSTD-Uncertainty-r14</w:t>
      </w:r>
      <w:r w:rsidRPr="009F32C9">
        <w:rPr>
          <w:snapToGrid w:val="0"/>
        </w:rPr>
        <w:tab/>
        <w:t>INTEGER (0..102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prsNeighbourCellIndex-r14</w:t>
      </w:r>
      <w:r w:rsidRPr="009F32C9">
        <w:rPr>
          <w:snapToGrid w:val="0"/>
        </w:rPr>
        <w:tab/>
      </w:r>
      <w:r w:rsidRPr="009F32C9">
        <w:rPr>
          <w:snapToGrid w:val="0"/>
        </w:rPr>
        <w:tab/>
        <w:t>INTEGER (1..72)</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PRS-AD</w:t>
      </w:r>
    </w:p>
    <w:p w:rsidR="005E3BFF" w:rsidRPr="009F32C9" w:rsidRDefault="006C6D0E" w:rsidP="005E3BFF">
      <w:pPr>
        <w:pStyle w:val="PL"/>
        <w:shd w:val="clear" w:color="auto" w:fill="E6E6E6"/>
        <w:rPr>
          <w:snapToGrid w:val="0"/>
        </w:rPr>
      </w:pPr>
      <w:r w:rsidRPr="009F32C9">
        <w:rPr>
          <w:snapToGrid w:val="0"/>
        </w:rPr>
        <w:tab/>
        <w:t>...</w:t>
      </w:r>
      <w:r w:rsidR="005E3BFF" w:rsidRPr="009F32C9">
        <w:rPr>
          <w:snapToGrid w:val="0"/>
        </w:rPr>
        <w:t>,</w:t>
      </w:r>
    </w:p>
    <w:p w:rsidR="005E3BFF" w:rsidRPr="009F32C9" w:rsidRDefault="005E3BFF" w:rsidP="005E3BFF">
      <w:pPr>
        <w:pStyle w:val="PL"/>
        <w:shd w:val="clear" w:color="auto" w:fill="E6E6E6"/>
        <w:rPr>
          <w:snapToGrid w:val="0"/>
        </w:rPr>
      </w:pPr>
      <w:r w:rsidRPr="009F32C9">
        <w:rPr>
          <w:snapToGrid w:val="0"/>
        </w:rPr>
        <w:tab/>
        <w:t>[[</w:t>
      </w:r>
    </w:p>
    <w:p w:rsidR="005E3BFF" w:rsidRPr="009F32C9" w:rsidRDefault="005E3BFF" w:rsidP="005E3BFF">
      <w:pPr>
        <w:pStyle w:val="PL"/>
        <w:shd w:val="clear" w:color="auto" w:fill="E6E6E6"/>
        <w:rPr>
          <w:snapToGrid w:val="0"/>
        </w:rPr>
      </w:pPr>
      <w:r w:rsidRPr="009F32C9">
        <w:rPr>
          <w:snapToGrid w:val="0"/>
        </w:rPr>
        <w:tab/>
        <w:t>nprsInfo-Type2-v1470</w:t>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4</w:t>
      </w:r>
    </w:p>
    <w:p w:rsidR="00D93C7D" w:rsidRPr="009F32C9" w:rsidRDefault="005E3BFF" w:rsidP="00D93C7D">
      <w:pPr>
        <w:pStyle w:val="PL"/>
        <w:shd w:val="clear" w:color="auto" w:fill="E6E6E6"/>
        <w:rPr>
          <w:snapToGrid w:val="0"/>
        </w:rPr>
      </w:pPr>
      <w:r w:rsidRPr="009F32C9">
        <w:rPr>
          <w:snapToGrid w:val="0"/>
        </w:rPr>
        <w:tab/>
        <w:t>]]</w:t>
      </w:r>
      <w:r w:rsidR="00D93C7D" w:rsidRPr="009F32C9">
        <w:rPr>
          <w:snapToGrid w:val="0"/>
        </w:rPr>
        <w:t>,</w:t>
      </w:r>
    </w:p>
    <w:p w:rsidR="00D93C7D" w:rsidRPr="009F32C9" w:rsidRDefault="00D93C7D" w:rsidP="00D93C7D">
      <w:pPr>
        <w:pStyle w:val="PL"/>
        <w:shd w:val="clear" w:color="auto" w:fill="E6E6E6"/>
        <w:rPr>
          <w:snapToGrid w:val="0"/>
        </w:rPr>
      </w:pPr>
      <w:r w:rsidRPr="009F32C9">
        <w:rPr>
          <w:snapToGrid w:val="0"/>
        </w:rPr>
        <w:tab/>
        <w:t>[[</w:t>
      </w:r>
      <w:r w:rsidRPr="009F32C9">
        <w:rPr>
          <w:snapToGrid w:val="0"/>
        </w:rPr>
        <w:tab/>
        <w:t>tdd-config-r15</w:t>
      </w:r>
      <w:r w:rsidRPr="009F32C9">
        <w:rPr>
          <w:snapToGrid w:val="0"/>
        </w:rPr>
        <w:tab/>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t>OPTIONAL</w:t>
      </w:r>
      <w:r w:rsidRPr="009F32C9">
        <w:rPr>
          <w:snapToGrid w:val="0"/>
        </w:rPr>
        <w:tab/>
      </w:r>
      <w:r w:rsidRPr="009F32C9">
        <w:rPr>
          <w:snapToGrid w:val="0"/>
        </w:rPr>
        <w:tab/>
        <w:t>-- Need ON</w:t>
      </w:r>
    </w:p>
    <w:p w:rsidR="006C6D0E" w:rsidRPr="009F32C9" w:rsidRDefault="00D93C7D" w:rsidP="00D93C7D">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maxCells-r14</w:t>
      </w:r>
      <w:r w:rsidRPr="009F32C9">
        <w:tab/>
        <w:t>INTEGER ::= 72</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pPr>
            <w:r w:rsidRPr="009F32C9">
              <w:lastRenderedPageBreak/>
              <w:t>Conditional presence</w:t>
            </w:r>
          </w:p>
        </w:tc>
        <w:tc>
          <w:tcPr>
            <w:tcW w:w="7371" w:type="dxa"/>
          </w:tcPr>
          <w:p w:rsidR="006C6D0E" w:rsidRPr="009F32C9" w:rsidRDefault="006C6D0E" w:rsidP="008E1379">
            <w:pPr>
              <w:pStyle w:val="TAH"/>
            </w:pPr>
            <w:r w:rsidRPr="009F32C9">
              <w:t>Explanation</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PRS-AD1</w:t>
            </w:r>
          </w:p>
        </w:tc>
        <w:tc>
          <w:tcPr>
            <w:tcW w:w="7371" w:type="dxa"/>
          </w:tcPr>
          <w:p w:rsidR="006C6D0E" w:rsidRPr="009F32C9" w:rsidRDefault="006C6D0E" w:rsidP="008E1379">
            <w:pPr>
              <w:pStyle w:val="TAL"/>
            </w:pPr>
            <w:r w:rsidRPr="009F32C9">
              <w:t xml:space="preserve">This field is mandatory present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the narrowband physical layer cell identity of this cell is not the same as the physical cell identity of the corresponding cell (as indicated by </w:t>
            </w:r>
            <w:r w:rsidRPr="009F32C9">
              <w:rPr>
                <w:i/>
                <w:snapToGrid w:val="0"/>
              </w:rPr>
              <w:t>prsNeighbourCellIndex</w:t>
            </w:r>
            <w:r w:rsidRPr="009F32C9">
              <w:rPr>
                <w:snapToGrid w:val="0"/>
              </w:rPr>
              <w:t>)</w:t>
            </w:r>
            <w:r w:rsidRPr="009F32C9">
              <w:t xml:space="preserve"> in </w:t>
            </w:r>
            <w:r w:rsidRPr="009F32C9">
              <w:rPr>
                <w:i/>
              </w:rPr>
              <w:t>OTDOA</w:t>
            </w:r>
            <w:r w:rsidRPr="009F32C9">
              <w:rPr>
                <w:i/>
              </w:rPr>
              <w:noBreakHyphen/>
              <w:t>NeighbourCellInfoList</w:t>
            </w:r>
            <w:r w:rsidR="00F03608" w:rsidRPr="009F32C9">
              <w:t xml:space="preserve"> IE.</w:t>
            </w:r>
          </w:p>
        </w:tc>
      </w:tr>
      <w:tr w:rsidR="009F32C9" w:rsidRPr="009F32C9" w:rsidTr="008E1379">
        <w:trPr>
          <w:cantSplit/>
        </w:trPr>
        <w:tc>
          <w:tcPr>
            <w:tcW w:w="2268" w:type="dxa"/>
          </w:tcPr>
          <w:p w:rsidR="006C6D0E" w:rsidRPr="009F32C9" w:rsidRDefault="006C6D0E" w:rsidP="008E1379">
            <w:pPr>
              <w:pStyle w:val="TAL"/>
              <w:rPr>
                <w:i/>
                <w:noProof/>
              </w:rPr>
            </w:pPr>
            <w:r w:rsidRPr="009F32C9">
              <w:rPr>
                <w:i/>
              </w:rPr>
              <w:t>NoPRS-AD2</w:t>
            </w:r>
          </w:p>
        </w:tc>
        <w:tc>
          <w:tcPr>
            <w:tcW w:w="7371" w:type="dxa"/>
          </w:tcPr>
          <w:p w:rsidR="006C6D0E" w:rsidRPr="009F32C9" w:rsidRDefault="006C6D0E" w:rsidP="008E1379">
            <w:pPr>
              <w:pStyle w:val="TAL"/>
            </w:pPr>
            <w:r w:rsidRPr="009F32C9">
              <w:t xml:space="preserve">This field is optionally present, need ON,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the global cell identity of this cell is not the same as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 </w:t>
            </w:r>
          </w:p>
        </w:tc>
      </w:tr>
      <w:tr w:rsidR="009F32C9" w:rsidRPr="009F32C9" w:rsidTr="0057226A">
        <w:trPr>
          <w:cantSplit/>
        </w:trPr>
        <w:tc>
          <w:tcPr>
            <w:tcW w:w="2268" w:type="dxa"/>
          </w:tcPr>
          <w:p w:rsidR="0004546E" w:rsidRPr="009F32C9" w:rsidRDefault="0004546E" w:rsidP="0057226A">
            <w:pPr>
              <w:pStyle w:val="TAL"/>
              <w:rPr>
                <w:i/>
                <w:noProof/>
              </w:rPr>
            </w:pPr>
            <w:r w:rsidRPr="009F32C9">
              <w:rPr>
                <w:i/>
                <w:noProof/>
                <w:lang w:eastAsia="en-GB"/>
              </w:rPr>
              <w:t>Inband</w:t>
            </w:r>
          </w:p>
        </w:tc>
        <w:tc>
          <w:tcPr>
            <w:tcW w:w="7371" w:type="dxa"/>
          </w:tcPr>
          <w:p w:rsidR="0004546E" w:rsidRPr="009F32C9" w:rsidRDefault="0004546E" w:rsidP="0057226A">
            <w:pPr>
              <w:pStyle w:val="TAL"/>
            </w:pPr>
            <w:r w:rsidRPr="009F32C9">
              <w:t>This field is mandatory present, if the NPRS is configured within the LTE spectrum allocation (inband deployment)</w:t>
            </w:r>
            <w:r w:rsidRPr="009F32C9">
              <w:rPr>
                <w:lang w:eastAsia="zh-CN"/>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1</w:t>
            </w:r>
          </w:p>
        </w:tc>
        <w:tc>
          <w:tcPr>
            <w:tcW w:w="7371" w:type="dxa"/>
          </w:tcPr>
          <w:p w:rsidR="006C6D0E" w:rsidRPr="009F32C9" w:rsidRDefault="006C6D0E" w:rsidP="008E1379">
            <w:pPr>
              <w:pStyle w:val="TAL"/>
            </w:pPr>
            <w:r w:rsidRPr="009F32C9">
              <w:t xml:space="preserve">The field is mandatory present </w:t>
            </w:r>
            <w:r w:rsidRPr="009F32C9">
              <w:rPr>
                <w:bCs/>
                <w:noProof/>
              </w:rPr>
              <w:t xml:space="preserve">if the </w:t>
            </w:r>
            <w:r w:rsidRPr="009F32C9">
              <w:t xml:space="preserve">carrier frequency </w:t>
            </w:r>
            <w:r w:rsidRPr="009F32C9">
              <w:rPr>
                <w:bCs/>
                <w:noProof/>
              </w:rPr>
              <w:t>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2</w:t>
            </w:r>
          </w:p>
        </w:tc>
        <w:tc>
          <w:tcPr>
            <w:tcW w:w="7371" w:type="dxa"/>
          </w:tcPr>
          <w:p w:rsidR="006C6D0E" w:rsidRPr="009F32C9" w:rsidRDefault="006C6D0E" w:rsidP="008E1379">
            <w:pPr>
              <w:pStyle w:val="TAL"/>
            </w:pPr>
            <w:r w:rsidRPr="009F32C9">
              <w:t xml:space="preserve">The field is mandatory present if this cell is deployed within the LTE spectrum allocation (inband deployment) and </w:t>
            </w:r>
            <w:r w:rsidRPr="009F32C9">
              <w:rPr>
                <w:bCs/>
                <w:noProof/>
              </w:rPr>
              <w:t xml:space="preserve">if the number of </w:t>
            </w:r>
            <w:r w:rsidRPr="009F32C9">
              <w:rPr>
                <w:lang w:eastAsia="en-GB"/>
              </w:rPr>
              <w:t>E-UTRA CRS antenna ports</w:t>
            </w:r>
            <w:r w:rsidRPr="009F32C9">
              <w:rPr>
                <w:bCs/>
                <w:noProof/>
              </w:rPr>
              <w:t xml:space="preserve">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3</w:t>
            </w:r>
          </w:p>
        </w:tc>
        <w:tc>
          <w:tcPr>
            <w:tcW w:w="7371" w:type="dxa"/>
          </w:tcPr>
          <w:p w:rsidR="006C6D0E" w:rsidRPr="009F32C9" w:rsidRDefault="006C6D0E" w:rsidP="008E1379">
            <w:pPr>
              <w:pStyle w:val="TAL"/>
            </w:pPr>
            <w:r w:rsidRPr="009F32C9">
              <w:t>This field is mandatory present if NPRS configuration Part B only is configured on this neighbour cell, and if the repetition number of SIB1-NB of this neighbor cell is not the same as the repetition number of SIB1</w:t>
            </w:r>
            <w:r w:rsidRPr="009F32C9">
              <w:noBreakHyphen/>
              <w:t>NB of the NB-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4</w:t>
            </w:r>
          </w:p>
        </w:tc>
        <w:tc>
          <w:tcPr>
            <w:tcW w:w="7371" w:type="dxa"/>
          </w:tcPr>
          <w:p w:rsidR="006C6D0E" w:rsidRPr="009F32C9" w:rsidRDefault="006C6D0E" w:rsidP="008E1379">
            <w:pPr>
              <w:pStyle w:val="TAL"/>
            </w:pPr>
            <w:r w:rsidRPr="009F32C9">
              <w:t>The field is mandatory present, if the NPRS configuration is not the same as for the NB</w:t>
            </w:r>
            <w:r w:rsidRPr="009F32C9">
              <w:noBreakHyphen/>
              <w:t>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5</w:t>
            </w:r>
          </w:p>
        </w:tc>
        <w:tc>
          <w:tcPr>
            <w:tcW w:w="7371" w:type="dxa"/>
          </w:tcPr>
          <w:p w:rsidR="006C6D0E" w:rsidRPr="009F32C9" w:rsidRDefault="006C6D0E" w:rsidP="008E1379">
            <w:pPr>
              <w:pStyle w:val="TAL"/>
            </w:pPr>
            <w:r w:rsidRPr="009F32C9">
              <w:t xml:space="preserve">The field is mandatory present </w:t>
            </w:r>
            <w:r w:rsidRPr="009F32C9">
              <w:rPr>
                <w:bCs/>
                <w:noProof/>
              </w:rPr>
              <w:t>if the slot timing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6</w:t>
            </w:r>
          </w:p>
        </w:tc>
        <w:tc>
          <w:tcPr>
            <w:tcW w:w="7371" w:type="dxa"/>
          </w:tcPr>
          <w:p w:rsidR="006C6D0E" w:rsidRPr="009F32C9" w:rsidRDefault="006C6D0E" w:rsidP="008E1379">
            <w:pPr>
              <w:pStyle w:val="TAL"/>
            </w:pPr>
            <w:r w:rsidRPr="009F32C9">
              <w:t xml:space="preserve">The field is mandatory present </w:t>
            </w:r>
            <w:r w:rsidRPr="009F32C9">
              <w:rPr>
                <w:bCs/>
                <w:noProof/>
              </w:rPr>
              <w:t>if the frame timing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rPr>
              <w:t>NoPRS-AD3</w:t>
            </w:r>
          </w:p>
        </w:tc>
        <w:tc>
          <w:tcPr>
            <w:tcW w:w="7371" w:type="dxa"/>
          </w:tcPr>
          <w:p w:rsidR="006C6D0E" w:rsidRPr="009F32C9" w:rsidRDefault="006C6D0E" w:rsidP="008E1379">
            <w:pPr>
              <w:pStyle w:val="TAL"/>
            </w:pPr>
            <w:r w:rsidRPr="009F32C9">
              <w:t xml:space="preserve">This field is mandatory present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w:t>
            </w:r>
            <w:r w:rsidRPr="009F32C9">
              <w:rPr>
                <w:i/>
                <w:snapToGrid w:val="0"/>
              </w:rPr>
              <w:t xml:space="preserve">prsNeighbourCellIndex </w:t>
            </w:r>
            <w:r w:rsidRPr="009F32C9">
              <w:rPr>
                <w:snapToGrid w:val="0"/>
              </w:rPr>
              <w:t>is absent for this cell</w:t>
            </w:r>
            <w:r w:rsidRPr="009F32C9">
              <w:t xml:space="preserve">. </w:t>
            </w:r>
          </w:p>
        </w:tc>
      </w:tr>
      <w:tr w:rsidR="006C6D0E" w:rsidRPr="009F32C9" w:rsidTr="008E1379">
        <w:trPr>
          <w:cantSplit/>
        </w:trPr>
        <w:tc>
          <w:tcPr>
            <w:tcW w:w="2268" w:type="dxa"/>
          </w:tcPr>
          <w:p w:rsidR="006C6D0E" w:rsidRPr="009F32C9" w:rsidRDefault="006C6D0E" w:rsidP="008E1379">
            <w:pPr>
              <w:pStyle w:val="TAL"/>
              <w:rPr>
                <w:i/>
              </w:rPr>
            </w:pPr>
            <w:r w:rsidRPr="009F32C9">
              <w:rPr>
                <w:i/>
              </w:rPr>
              <w:t>PRS-AD</w:t>
            </w:r>
          </w:p>
        </w:tc>
        <w:tc>
          <w:tcPr>
            <w:tcW w:w="7371" w:type="dxa"/>
          </w:tcPr>
          <w:p w:rsidR="006C6D0E" w:rsidRPr="009F32C9" w:rsidRDefault="006C6D0E" w:rsidP="008E1379">
            <w:pPr>
              <w:pStyle w:val="TAL"/>
            </w:pPr>
            <w:r w:rsidRPr="009F32C9">
              <w:t xml:space="preserve">This field is optionally present, need OP,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otherwise it is not present.</w:t>
            </w:r>
          </w:p>
        </w:tc>
      </w:tr>
    </w:tbl>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OTDOA-NeighbourCellInfoList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physCellIdNB</w:t>
            </w:r>
          </w:p>
          <w:p w:rsidR="006C6D0E" w:rsidRPr="009F32C9" w:rsidRDefault="006C6D0E" w:rsidP="008E1379">
            <w:pPr>
              <w:pStyle w:val="TAL"/>
              <w:keepNext w:val="0"/>
              <w:keepLines w:val="0"/>
              <w:widowControl w:val="0"/>
              <w:rPr>
                <w:b/>
                <w:i/>
              </w:rPr>
            </w:pPr>
            <w:r w:rsidRPr="009F32C9">
              <w:t xml:space="preserve">This field specifies the narrowband physical cell identity of the NB-IoT neighbour cell, as defined in </w:t>
            </w:r>
            <w:r w:rsidR="00DD6009" w:rsidRPr="009F32C9">
              <w:t xml:space="preserve">TS 36.331 </w:t>
            </w:r>
            <w:r w:rsidRPr="009F32C9">
              <w:t xml:space="preserve">[12]. 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narrowband physical layer cell identity is the same as the </w:t>
            </w:r>
            <w:r w:rsidRPr="009F32C9">
              <w:rPr>
                <w:i/>
              </w:rPr>
              <w:t>physCellId</w:t>
            </w:r>
            <w:r w:rsidRPr="009F32C9">
              <w:t xml:space="preserve"> provided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cellGlobalIdNB</w:t>
            </w:r>
          </w:p>
          <w:p w:rsidR="006C6D0E" w:rsidRPr="009F32C9" w:rsidRDefault="006C6D0E" w:rsidP="008E1379">
            <w:pPr>
              <w:pStyle w:val="TAL"/>
              <w:keepNext w:val="0"/>
              <w:keepLines w:val="0"/>
              <w:widowControl w:val="0"/>
              <w:rPr>
                <w:b/>
                <w:bCs/>
                <w:i/>
                <w:iCs/>
                <w:noProof/>
              </w:rPr>
            </w:pPr>
            <w:r w:rsidRPr="009F32C9">
              <w:rPr>
                <w:noProof/>
              </w:rPr>
              <w:t xml:space="preserve">This field specifies the </w:t>
            </w:r>
            <w:r w:rsidRPr="009F32C9">
              <w:t xml:space="preserve">global cell ID of the NB-IoT neighbour cell, as defined in </w:t>
            </w:r>
            <w:r w:rsidR="00DD6009" w:rsidRPr="009F32C9">
              <w:t xml:space="preserve">TS 36.331 </w:t>
            </w:r>
            <w:r w:rsidRPr="009F32C9">
              <w:t xml:space="preserve">[12]. If this field is absent and if the </w:t>
            </w:r>
            <w:r w:rsidRPr="009F32C9">
              <w:rPr>
                <w:i/>
              </w:rPr>
              <w:t>OTDOA</w:t>
            </w:r>
            <w:r w:rsidRPr="009F32C9">
              <w:rPr>
                <w:i/>
              </w:rPr>
              <w:noBreakHyphen/>
              <w:t>NeighbourCellInfoList</w:t>
            </w:r>
            <w:r w:rsidRPr="009F32C9">
              <w:t xml:space="preserve"> IE with </w:t>
            </w:r>
            <w:r w:rsidRPr="009F32C9">
              <w:rPr>
                <w:i/>
              </w:rPr>
              <w:t>cellGlobalId</w:t>
            </w:r>
            <w:r w:rsidRPr="009F32C9">
              <w:t xml:space="preserve"> is included in </w:t>
            </w:r>
            <w:r w:rsidRPr="009F32C9">
              <w:rPr>
                <w:i/>
              </w:rPr>
              <w:t>OTDOA</w:t>
            </w:r>
            <w:r w:rsidRPr="009F32C9">
              <w:rPr>
                <w:i/>
              </w:rPr>
              <w:noBreakHyphen/>
              <w:t>ProvideAssistanceData,</w:t>
            </w:r>
            <w:r w:rsidRPr="009F32C9">
              <w:t xml:space="preserve"> </w:t>
            </w:r>
            <w:r w:rsidRPr="009F32C9">
              <w:rPr>
                <w:noProof/>
              </w:rPr>
              <w:t xml:space="preserve">the </w:t>
            </w:r>
            <w:r w:rsidRPr="009F32C9">
              <w:t xml:space="preserve">global cell identity of the NB-IoT neighbour cell is the same as provided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w:t>
            </w:r>
            <w:r w:rsidRPr="009F32C9">
              <w:rPr>
                <w:i/>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carrierFreq</w:t>
            </w:r>
          </w:p>
          <w:p w:rsidR="006C6D0E" w:rsidRPr="009F32C9" w:rsidRDefault="006C6D0E" w:rsidP="008E1379">
            <w:pPr>
              <w:pStyle w:val="TAL"/>
              <w:keepNext w:val="0"/>
              <w:keepLines w:val="0"/>
              <w:widowControl w:val="0"/>
              <w:rPr>
                <w:snapToGrid w:val="0"/>
              </w:rPr>
            </w:pPr>
            <w:r w:rsidRPr="009F32C9">
              <w:rPr>
                <w:snapToGrid w:val="0"/>
              </w:rPr>
              <w:t>This field specifies the carrier frequency of the NB-IoT neighbour cell.</w:t>
            </w:r>
          </w:p>
        </w:tc>
      </w:tr>
      <w:tr w:rsidR="009F32C9" w:rsidRPr="009F32C9" w:rsidTr="0057226A">
        <w:trPr>
          <w:cantSplit/>
        </w:trPr>
        <w:tc>
          <w:tcPr>
            <w:tcW w:w="9639" w:type="dxa"/>
          </w:tcPr>
          <w:p w:rsidR="0004546E" w:rsidRPr="009F32C9" w:rsidRDefault="0004546E" w:rsidP="0057226A">
            <w:pPr>
              <w:pStyle w:val="TAL"/>
              <w:keepNext w:val="0"/>
              <w:keepLines w:val="0"/>
              <w:widowControl w:val="0"/>
              <w:rPr>
                <w:b/>
                <w:i/>
                <w:noProof/>
              </w:rPr>
            </w:pPr>
            <w:r w:rsidRPr="009F32C9">
              <w:rPr>
                <w:b/>
                <w:i/>
                <w:noProof/>
              </w:rPr>
              <w:t>earfcn</w:t>
            </w:r>
          </w:p>
          <w:p w:rsidR="0004546E" w:rsidRPr="009F32C9" w:rsidRDefault="0004546E" w:rsidP="0057226A">
            <w:pPr>
              <w:pStyle w:val="TAL"/>
              <w:keepNext w:val="0"/>
              <w:keepLines w:val="0"/>
              <w:widowControl w:val="0"/>
              <w:rPr>
                <w:b/>
                <w:i/>
                <w:snapToGrid w:val="0"/>
              </w:rPr>
            </w:pPr>
            <w:r w:rsidRPr="009F32C9">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utra-NumCRS-Ports</w:t>
            </w:r>
          </w:p>
          <w:p w:rsidR="006C6D0E" w:rsidRPr="009F32C9" w:rsidRDefault="006C6D0E" w:rsidP="008E1379">
            <w:pPr>
              <w:pStyle w:val="TAL"/>
              <w:keepNext w:val="0"/>
              <w:keepLines w:val="0"/>
              <w:widowControl w:val="0"/>
              <w:rPr>
                <w:snapToGrid w:val="0"/>
              </w:rPr>
            </w:pPr>
            <w:r w:rsidRPr="009F32C9">
              <w:rPr>
                <w:snapToGrid w:val="0"/>
              </w:rPr>
              <w:t xml:space="preserve">This field specifies whether 1 (or 2) antenna port(s) or 4 antenna ports for cell specific reference signals are used.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otdoa-SIB1-NB-repetitions</w:t>
            </w:r>
          </w:p>
          <w:p w:rsidR="007A0A9D" w:rsidRPr="009F32C9" w:rsidRDefault="006C6D0E" w:rsidP="007A0A9D">
            <w:pPr>
              <w:pStyle w:val="TAL"/>
              <w:widowControl w:val="0"/>
              <w:rPr>
                <w:noProof/>
              </w:rPr>
            </w:pPr>
            <w:r w:rsidRPr="009F32C9">
              <w:rPr>
                <w:noProof/>
              </w:rPr>
              <w:t>This field specifies the repetition number of SIB1-NB of the neighbour cell. Enumerated values r4 correspond to 4 repetions, r8 to 8 repetitions, and r16 to 16 repetions.</w:t>
            </w:r>
          </w:p>
          <w:p w:rsidR="006C6D0E" w:rsidRPr="009F32C9" w:rsidRDefault="007A0A9D" w:rsidP="007A0A9D">
            <w:pPr>
              <w:pStyle w:val="TAL"/>
              <w:keepNext w:val="0"/>
              <w:keepLines w:val="0"/>
              <w:widowControl w:val="0"/>
              <w:rPr>
                <w:b/>
                <w:i/>
                <w:snapToGrid w:val="0"/>
              </w:rPr>
            </w:pPr>
            <w:r w:rsidRPr="009F32C9">
              <w:rPr>
                <w:noProof/>
              </w:rPr>
              <w:t xml:space="preserve">Note, when NPRS configuration Part B only is configured on this NB-IoT neighbour cell (i.e., anchor carrier), </w:t>
            </w:r>
            <w:r w:rsidRPr="009F32C9">
              <w:rPr>
                <w:i/>
                <w:noProof/>
              </w:rPr>
              <w:t>nprs-NumSF</w:t>
            </w:r>
            <w:r w:rsidRPr="009F32C9">
              <w:rPr>
                <w:noProof/>
              </w:rPr>
              <w:t xml:space="preserve"> does also count/include subframes containing NPSS, NSSS, NPBCH, or SIB1-NB, but the UE can assume that no NPRS are transmitted in these subframes </w:t>
            </w:r>
            <w:r w:rsidR="00DD6009" w:rsidRPr="009F32C9">
              <w:rPr>
                <w:noProof/>
              </w:rPr>
              <w:t xml:space="preserve">(TS 36.211 </w:t>
            </w:r>
            <w:r w:rsidRPr="009F32C9">
              <w:rPr>
                <w:noProof/>
              </w:rPr>
              <w:t>[16]</w:t>
            </w:r>
            <w:r w:rsidR="00DD6009" w:rsidRPr="009F32C9">
              <w:rPr>
                <w:noProof/>
              </w:rPr>
              <w:t>)</w:t>
            </w:r>
            <w:r w:rsidRPr="009F32C9">
              <w:rPr>
                <w:noProof/>
              </w:rPr>
              <w:t>.</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lastRenderedPageBreak/>
              <w:t>nprsInfo</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w:t>
            </w:r>
            <w:r w:rsidR="005E3BFF" w:rsidRPr="009F32C9">
              <w:rPr>
                <w:bCs/>
                <w:iCs/>
                <w:noProof/>
              </w:rPr>
              <w:t xml:space="preserve">Type 1 </w:t>
            </w:r>
            <w:r w:rsidRPr="009F32C9">
              <w:rPr>
                <w:bCs/>
                <w:iCs/>
                <w:noProof/>
              </w:rPr>
              <w:t xml:space="preserve">NPRS </w:t>
            </w:r>
            <w:r w:rsidR="00DD6009" w:rsidRPr="009F32C9">
              <w:rPr>
                <w:bCs/>
                <w:iCs/>
                <w:noProof/>
              </w:rPr>
              <w:t xml:space="preserve">(TS 36.211 </w:t>
            </w:r>
            <w:r w:rsidR="005E3BFF" w:rsidRPr="009F32C9">
              <w:rPr>
                <w:bCs/>
                <w:iCs/>
                <w:noProof/>
              </w:rPr>
              <w:t>[16]</w:t>
            </w:r>
            <w:r w:rsidR="00DD6009" w:rsidRPr="009F32C9">
              <w:rPr>
                <w:bCs/>
                <w:iCs/>
                <w:noProof/>
              </w:rPr>
              <w:t>)</w:t>
            </w:r>
            <w:r w:rsidR="005E3BFF" w:rsidRPr="009F32C9">
              <w:rPr>
                <w:bCs/>
                <w:iCs/>
                <w:noProof/>
              </w:rPr>
              <w:t xml:space="preserve"> </w:t>
            </w:r>
            <w:r w:rsidRPr="009F32C9">
              <w:rPr>
                <w:bCs/>
                <w:iCs/>
                <w:noProof/>
              </w:rPr>
              <w:t>configuration of the NB-IoT neighbour cell.</w:t>
            </w:r>
          </w:p>
          <w:p w:rsidR="005E3BFF" w:rsidRPr="009F32C9" w:rsidRDefault="005E3BFF" w:rsidP="008E1379">
            <w:pPr>
              <w:pStyle w:val="TAL"/>
              <w:keepNext w:val="0"/>
              <w:keepLines w:val="0"/>
              <w:widowControl w:val="0"/>
              <w:rPr>
                <w:bCs/>
                <w:iCs/>
                <w:noProof/>
              </w:rPr>
            </w:pPr>
          </w:p>
          <w:p w:rsidR="006C6D0E" w:rsidRPr="009F32C9" w:rsidRDefault="006C6D0E" w:rsidP="008E1379">
            <w:pPr>
              <w:pStyle w:val="TAL"/>
              <w:keepNext w:val="0"/>
              <w:keepLines w:val="0"/>
              <w:widowControl w:val="0"/>
              <w:rPr>
                <w:noProof/>
              </w:rPr>
            </w:pPr>
            <w:r w:rsidRPr="009F32C9">
              <w:rPr>
                <w:bCs/>
                <w:iCs/>
                <w:noProof/>
              </w:rPr>
              <w:t xml:space="preserve">When </w:t>
            </w:r>
            <w:r w:rsidRPr="009F32C9">
              <w:t xml:space="preserve">the </w:t>
            </w:r>
            <w:r w:rsidRPr="009F32C9">
              <w:rPr>
                <w:snapToGrid w:val="0"/>
              </w:rPr>
              <w:t xml:space="preserve">carrier frequency </w:t>
            </w:r>
            <w:r w:rsidRPr="009F32C9">
              <w:t xml:space="preserve">of the NB-IoT neighbour cell is the same as for the NB-IoT assistance data reference cell, </w:t>
            </w:r>
            <w:r w:rsidRPr="009F32C9">
              <w:rPr>
                <w:bCs/>
                <w:iCs/>
                <w:noProof/>
              </w:rPr>
              <w:t>t</w:t>
            </w:r>
            <w:r w:rsidRPr="009F32C9">
              <w:rPr>
                <w:noProof/>
              </w:rPr>
              <w:t xml:space="preserve">he target device may assume that each NPRS positioning occasion for each NPRS carrier frequency in the neighbour cell at least partially overlaps with a NPRS positioning occasion for each NPRS carrier frequency in the </w:t>
            </w:r>
            <w:r w:rsidRPr="009F32C9">
              <w:rPr>
                <w:snapToGrid w:val="0"/>
              </w:rPr>
              <w:t xml:space="preserve">NB-IoT </w:t>
            </w:r>
            <w:r w:rsidRPr="009F32C9">
              <w:rPr>
                <w:noProof/>
              </w:rPr>
              <w:t>assistance data reference cell where the maximum offset between the transmitted NPRS positioning occasions may be assumed to not exceed half a subframe.</w:t>
            </w:r>
          </w:p>
          <w:p w:rsidR="005E3BFF" w:rsidRPr="009F32C9" w:rsidRDefault="006C6D0E" w:rsidP="005E3BFF">
            <w:pPr>
              <w:pStyle w:val="TAL"/>
              <w:keepNext w:val="0"/>
              <w:keepLines w:val="0"/>
              <w:widowControl w:val="0"/>
              <w:rPr>
                <w:noProof/>
              </w:rPr>
            </w:pPr>
            <w:r w:rsidRPr="009F32C9">
              <w:rPr>
                <w:noProof/>
              </w:rPr>
              <w:t xml:space="preserve">When the </w:t>
            </w:r>
            <w:r w:rsidRPr="009F32C9">
              <w:rPr>
                <w:snapToGrid w:val="0"/>
              </w:rPr>
              <w:t>carrier frequency</w:t>
            </w:r>
            <w:r w:rsidRPr="009F32C9">
              <w:rPr>
                <w:noProof/>
              </w:rPr>
              <w:t xml:space="preserve"> of the neighbour cell is the same as for the NB-IoT assistance data reference cell, and NPRS configuration Part B is configured, the target may assume that this cell has the same NPRS periodicity (T</w:t>
            </w:r>
            <w:r w:rsidRPr="009F32C9">
              <w:rPr>
                <w:noProof/>
                <w:vertAlign w:val="subscript"/>
              </w:rPr>
              <w:t>NPRS</w:t>
            </w:r>
            <w:r w:rsidRPr="009F32C9">
              <w:rPr>
                <w:noProof/>
              </w:rPr>
              <w:t>) as the assistance data reference cell for each NPRS carrier frequency.</w:t>
            </w:r>
          </w:p>
          <w:p w:rsidR="005E3BFF" w:rsidRPr="009F32C9" w:rsidRDefault="005E3BFF" w:rsidP="005E3BFF">
            <w:pPr>
              <w:pStyle w:val="TAL"/>
              <w:keepNext w:val="0"/>
              <w:keepLines w:val="0"/>
              <w:widowControl w:val="0"/>
              <w:rPr>
                <w:noProof/>
              </w:rPr>
            </w:pPr>
          </w:p>
          <w:p w:rsidR="006C6D0E" w:rsidRPr="009F32C9" w:rsidRDefault="005E3BFF" w:rsidP="005E3BFF">
            <w:pPr>
              <w:pStyle w:val="TAL"/>
              <w:keepNext w:val="0"/>
              <w:keepLines w:val="0"/>
              <w:widowControl w:val="0"/>
              <w:rPr>
                <w:b/>
                <w:i/>
                <w:snapToGrid w:val="0"/>
              </w:rPr>
            </w:pPr>
            <w:r w:rsidRPr="009F32C9">
              <w:rPr>
                <w:bCs/>
                <w:iCs/>
                <w:noProof/>
              </w:rPr>
              <w:t xml:space="preserve">When the target device receives this field with </w:t>
            </w:r>
            <w:r w:rsidRPr="009F32C9">
              <w:rPr>
                <w:bCs/>
                <w:i/>
                <w:iCs/>
                <w:noProof/>
              </w:rPr>
              <w:t>operationModeInfoNPRS</w:t>
            </w:r>
            <w:r w:rsidR="000A65A9" w:rsidRPr="009F32C9">
              <w:rPr>
                <w:bCs/>
                <w:iCs/>
                <w:noProof/>
              </w:rPr>
              <w:t xml:space="preserve"> set to value </w:t>
            </w:r>
            <w:r w:rsidR="002A511C" w:rsidRPr="009F32C9">
              <w:rPr>
                <w:bCs/>
                <w:iCs/>
                <w:noProof/>
              </w:rPr>
              <w:t>′</w:t>
            </w:r>
            <w:r w:rsidRPr="009F32C9">
              <w:rPr>
                <w:bCs/>
                <w:i/>
                <w:iCs/>
                <w:noProof/>
              </w:rPr>
              <w:t>standalone</w:t>
            </w:r>
            <w:r w:rsidR="002A511C" w:rsidRPr="009F32C9">
              <w:rPr>
                <w:bCs/>
                <w:iCs/>
                <w:noProof/>
              </w:rPr>
              <w:t>′</w:t>
            </w:r>
            <w:r w:rsidRPr="009F32C9">
              <w:rPr>
                <w:bCs/>
                <w:iCs/>
                <w:noProof/>
              </w:rPr>
              <w:t>, the target device shall assume no NPRS are transmitted on that NB-IoT carrier.</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t>nprs-slotNumberOffset</w:t>
            </w:r>
          </w:p>
          <w:p w:rsidR="006C6D0E" w:rsidRPr="009F32C9" w:rsidRDefault="006C6D0E" w:rsidP="008E1379">
            <w:pPr>
              <w:pStyle w:val="TAL"/>
              <w:keepNext w:val="0"/>
              <w:keepLines w:val="0"/>
              <w:widowControl w:val="0"/>
              <w:rPr>
                <w:snapToGrid w:val="0"/>
              </w:rPr>
            </w:pPr>
            <w:r w:rsidRPr="009F32C9">
              <w:rPr>
                <w:snapToGrid w:val="0"/>
              </w:rPr>
              <w:t xml:space="preserve">This field specifies the slot number offset at the transmitter between this cell and the NB-IoT assistance data reference cell. </w:t>
            </w:r>
            <w:r w:rsidRPr="009F32C9">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F32C9">
              <w:rPr>
                <w:snapToGrid w:val="0"/>
              </w:rPr>
              <w:t xml:space="preserve"> If this field is absent, the slot timing is the same as for the NB-IoT assistance data reference cell.</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t>nprs-SFN-Offset</w:t>
            </w:r>
          </w:p>
          <w:p w:rsidR="007A0A9D" w:rsidRPr="009F32C9" w:rsidRDefault="006C6D0E" w:rsidP="007A0A9D">
            <w:pPr>
              <w:pStyle w:val="TAL"/>
              <w:rPr>
                <w:snapToGrid w:val="0"/>
              </w:rPr>
            </w:pPr>
            <w:r w:rsidRPr="009F32C9">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F32C9">
              <w:rPr>
                <w:snapToGrid w:val="0"/>
              </w:rPr>
              <w:noBreakHyphen/>
              <w:t>IoT assistance data reference cell to the beginning of the closest subsequent radio frame #0 of this cell.</w:t>
            </w:r>
          </w:p>
          <w:p w:rsidR="006C6D0E" w:rsidRPr="009F32C9" w:rsidRDefault="007A0A9D" w:rsidP="007A0A9D">
            <w:pPr>
              <w:pStyle w:val="TAL"/>
              <w:rPr>
                <w:snapToGrid w:val="0"/>
              </w:rPr>
            </w:pPr>
            <w:r w:rsidRPr="009F32C9">
              <w:rPr>
                <w:snapToGrid w:val="0"/>
              </w:rPr>
              <w:t xml:space="preserve">The UE may use this field together with the </w:t>
            </w:r>
            <w:r w:rsidRPr="009F32C9">
              <w:rPr>
                <w:i/>
                <w:snapToGrid w:val="0"/>
              </w:rPr>
              <w:t>nprs-slotNumberOffset</w:t>
            </w:r>
            <w:r w:rsidRPr="009F32C9">
              <w:rPr>
                <w:snapToGrid w:val="0"/>
              </w:rPr>
              <w:t xml:space="preserve"> and </w:t>
            </w:r>
            <w:r w:rsidRPr="009F32C9">
              <w:rPr>
                <w:i/>
                <w:snapToGrid w:val="0"/>
              </w:rPr>
              <w:t>otdoa-SIB1-NB-repetitions</w:t>
            </w:r>
            <w:r w:rsidRPr="009F32C9">
              <w:rPr>
                <w:snapToGrid w:val="0"/>
              </w:rPr>
              <w:t xml:space="preserve"> to determine the SIB1-NB subframes of this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nprs-SubframeOffset</w:t>
            </w:r>
          </w:p>
          <w:p w:rsidR="006C6D0E" w:rsidRPr="009F32C9" w:rsidRDefault="006C6D0E" w:rsidP="008E1379">
            <w:pPr>
              <w:pStyle w:val="TAL"/>
              <w:keepNext w:val="0"/>
              <w:keepLines w:val="0"/>
              <w:widowControl w:val="0"/>
              <w:rPr>
                <w:snapToGrid w:val="0"/>
              </w:rPr>
            </w:pPr>
            <w:r w:rsidRPr="009F32C9">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F32C9">
              <w:rPr>
                <w:snapToGrid w:val="0"/>
              </w:rPr>
              <w:t xml:space="preserve"> in number of full sub-frames. </w:t>
            </w:r>
            <w:r w:rsidRPr="009F32C9">
              <w:t>If this field is not present, the receiver shall consider the NPRS subframe offset to be 0.</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xpectedRSTD</w:t>
            </w:r>
          </w:p>
          <w:p w:rsidR="006C6D0E" w:rsidRPr="009F32C9" w:rsidRDefault="006C6D0E" w:rsidP="008E1379">
            <w:pPr>
              <w:pStyle w:val="TAL"/>
              <w:keepNext w:val="0"/>
              <w:keepLines w:val="0"/>
              <w:widowControl w:val="0"/>
              <w:rPr>
                <w:snapToGrid w:val="0"/>
              </w:rPr>
            </w:pPr>
            <w:r w:rsidRPr="009F32C9">
              <w:rPr>
                <w:snapToGrid w:val="0"/>
              </w:rPr>
              <w:t xml:space="preserve">This field indicates the RSTD value that the target device is expected to measure between this cell and the NB-IoT assistance data reference cell. The </w:t>
            </w:r>
            <w:r w:rsidRPr="009F32C9">
              <w:rPr>
                <w:i/>
                <w:snapToGrid w:val="0"/>
              </w:rPr>
              <w:t>expectedRSTD</w:t>
            </w:r>
            <w:r w:rsidRPr="009F32C9">
              <w:rPr>
                <w:snapToGrid w:val="0"/>
              </w:rPr>
              <w:t xml:space="preserve"> field takes into account the expected propagation time difference as well as transmit time difference of NPRS positioning occasions between the two cells. </w:t>
            </w:r>
            <w:r w:rsidRPr="009F32C9">
              <w:rPr>
                <w:rFonts w:eastAsia="SimSun"/>
                <w:snapToGrid w:val="0"/>
                <w:lang w:eastAsia="zh-CN"/>
              </w:rPr>
              <w:t>T</w:t>
            </w:r>
            <w:r w:rsidRPr="009F32C9">
              <w:rPr>
                <w:snapToGrid w:val="0"/>
              </w:rPr>
              <w:t xml:space="preserve">he RSTD </w:t>
            </w:r>
            <w:r w:rsidRPr="009F32C9">
              <w:rPr>
                <w:rFonts w:eastAsia="SimSun"/>
                <w:snapToGrid w:val="0"/>
                <w:lang w:eastAsia="zh-CN"/>
              </w:rPr>
              <w:t xml:space="preserve">value can </w:t>
            </w:r>
            <w:r w:rsidRPr="009F32C9">
              <w:rPr>
                <w:snapToGrid w:val="0"/>
              </w:rPr>
              <w:t>be negative and is calculated as (</w:t>
            </w:r>
            <w:r w:rsidRPr="009F32C9">
              <w:rPr>
                <w:i/>
                <w:snapToGrid w:val="0"/>
              </w:rPr>
              <w:t>expectedRSTD</w:t>
            </w:r>
            <w:r w:rsidRPr="009F32C9">
              <w:rPr>
                <w:snapToGrid w:val="0"/>
              </w:rPr>
              <w:t>-819</w:t>
            </w:r>
            <w:r w:rsidRPr="009F32C9">
              <w:rPr>
                <w:rFonts w:eastAsia="SimSun"/>
                <w:snapToGrid w:val="0"/>
                <w:lang w:eastAsia="zh-CN"/>
              </w:rPr>
              <w:t>2</w:t>
            </w:r>
            <w:r w:rsidRPr="009F32C9">
              <w:rPr>
                <w:snapToGrid w:val="0"/>
              </w:rPr>
              <w:t>)</w:t>
            </w:r>
            <w:r w:rsidRPr="009F32C9">
              <w:rPr>
                <w:rFonts w:eastAsia="SimSun"/>
                <w:snapToGrid w:val="0"/>
                <w:lang w:eastAsia="zh-CN"/>
              </w:rPr>
              <w:t>.</w:t>
            </w:r>
            <w:r w:rsidRPr="009F32C9">
              <w:rPr>
                <w:snapToGrid w:val="0"/>
              </w:rPr>
              <w:t xml:space="preserve"> The resolution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6C6D0E" w:rsidRPr="009F32C9" w:rsidRDefault="006C6D0E" w:rsidP="008E1379">
            <w:pPr>
              <w:pStyle w:val="TAL"/>
              <w:keepNext w:val="0"/>
              <w:keepLines w:val="0"/>
              <w:widowControl w:val="0"/>
              <w:rPr>
                <w:snapToGrid w:val="0"/>
              </w:rPr>
            </w:pPr>
            <w:r w:rsidRPr="009F32C9">
              <w:t xml:space="preserve">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expected RSTD is the same as provided in </w:t>
            </w:r>
            <w:r w:rsidRPr="009F32C9">
              <w:rPr>
                <w:i/>
              </w:rPr>
              <w:t>OTDOA-NeighbourCellInfoList</w:t>
            </w:r>
            <w:r w:rsidRPr="009F32C9">
              <w:t xml:space="preserve"> IE for the corresponding cell (as indicated by </w:t>
            </w:r>
            <w:r w:rsidRPr="009F32C9">
              <w:rPr>
                <w:i/>
                <w:snapToGrid w:val="0"/>
              </w:rPr>
              <w:t>prsNeighbourCellIndex</w:t>
            </w:r>
            <w:r w:rsidRPr="009F32C9">
              <w:rPr>
                <w:snapToGrid w:val="0"/>
              </w:rPr>
              <w:t>)</w:t>
            </w:r>
            <w:r w:rsidRPr="009F32C9">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xpectedRSTD-Uncertainty</w:t>
            </w:r>
          </w:p>
          <w:p w:rsidR="006C6D0E" w:rsidRPr="009F32C9" w:rsidRDefault="006C6D0E" w:rsidP="008E1379">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Pr="009F32C9">
              <w:rPr>
                <w:snapToGrid w:val="0"/>
              </w:rPr>
              <w:t xml:space="preserve"> and </w:t>
            </w:r>
            <w:r w:rsidRPr="009F32C9">
              <w:rPr>
                <w:i/>
                <w:snapToGrid w:val="0"/>
              </w:rPr>
              <w:t xml:space="preserve">expectedRSTD-Uncertainty </w:t>
            </w:r>
            <w:r w:rsidRPr="009F32C9">
              <w:rPr>
                <w:snapToGrid w:val="0"/>
              </w:rPr>
              <w:t>together</w:t>
            </w:r>
            <w:r w:rsidRPr="009F32C9">
              <w:rPr>
                <w:i/>
                <w:snapToGrid w:val="0"/>
              </w:rPr>
              <w:t xml:space="preserve"> </w:t>
            </w:r>
            <w:r w:rsidRPr="009F32C9">
              <w:rPr>
                <w:snapToGrid w:val="0"/>
              </w:rPr>
              <w:t>define the search window for the target device.</w:t>
            </w:r>
          </w:p>
          <w:p w:rsidR="006C6D0E" w:rsidRPr="009F32C9" w:rsidRDefault="006C6D0E" w:rsidP="008E1379">
            <w:pPr>
              <w:pStyle w:val="TAL"/>
              <w:keepNext w:val="0"/>
              <w:keepLines w:val="0"/>
              <w:widowControl w:val="0"/>
              <w:rPr>
                <w:snapToGrid w:val="0"/>
              </w:rPr>
            </w:pPr>
            <w:r w:rsidRPr="009F32C9">
              <w:rPr>
                <w:snapToGrid w:val="0"/>
              </w:rPr>
              <w:t xml:space="preserve">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6C6D0E" w:rsidRPr="009F32C9" w:rsidRDefault="006C6D0E" w:rsidP="008E1379">
            <w:pPr>
              <w:pStyle w:val="TAL"/>
              <w:keepNext w:val="0"/>
              <w:keepLines w:val="0"/>
              <w:widowControl w:val="0"/>
              <w:rPr>
                <w:snapToGrid w:val="0"/>
              </w:rPr>
            </w:pPr>
            <w:r w:rsidRPr="009F32C9">
              <w:t xml:space="preserve">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expected RSTD uncertainty is the same as provided in </w:t>
            </w:r>
            <w:r w:rsidRPr="009F32C9">
              <w:rPr>
                <w:i/>
              </w:rPr>
              <w:t>OTDOA-NeighbourCellInfoList</w:t>
            </w:r>
            <w:r w:rsidRPr="009F32C9">
              <w:t xml:space="preserve"> IE for the corresponding cell (as indicated by </w:t>
            </w:r>
            <w:r w:rsidRPr="009F32C9">
              <w:rPr>
                <w:i/>
                <w:snapToGrid w:val="0"/>
              </w:rPr>
              <w:t>prsNeighbourCellIndex</w:t>
            </w:r>
            <w:r w:rsidRPr="009F32C9">
              <w:rPr>
                <w:snapToGrid w:val="0"/>
              </w:rPr>
              <w:t>)</w:t>
            </w:r>
            <w:r w:rsidRPr="009F32C9">
              <w:t>.</w:t>
            </w:r>
          </w:p>
          <w:p w:rsidR="006C6D0E" w:rsidRPr="009F32C9" w:rsidRDefault="006C6D0E" w:rsidP="008E1379">
            <w:pPr>
              <w:pStyle w:val="TAL"/>
              <w:keepNext w:val="0"/>
              <w:keepLines w:val="0"/>
              <w:widowControl w:val="0"/>
              <w:rPr>
                <w:snapToGrid w:val="0"/>
              </w:rPr>
            </w:pPr>
          </w:p>
          <w:p w:rsidR="006C6D0E" w:rsidRPr="009F32C9" w:rsidRDefault="006C6D0E" w:rsidP="008E1379">
            <w:pPr>
              <w:pStyle w:val="TAL"/>
              <w:keepNext w:val="0"/>
              <w:keepLines w:val="0"/>
              <w:widowControl w:val="0"/>
              <w:rPr>
                <w:snapToGrid w:val="0"/>
              </w:rPr>
            </w:pPr>
            <w:r w:rsidRPr="009F32C9">
              <w:rPr>
                <w:snapToGrid w:val="0"/>
              </w:rPr>
              <w:t>The target device may assume that the beginning of the NPRS positioning occasion of the NPRS carrier with the longest NPRS periodicity of the neighbour cell (NOTE 2) is received within the search window of size [</w:t>
            </w:r>
            <w:r w:rsidRPr="009F32C9">
              <w:rPr>
                <w:rFonts w:ascii="Symbol" w:hAnsi="Symbol"/>
                <w:i/>
                <w:iCs/>
                <w:snapToGrid w:val="0"/>
              </w:rPr>
              <w:t></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w:t>
            </w:r>
          </w:p>
          <w:p w:rsidR="006C6D0E" w:rsidRPr="009F32C9" w:rsidRDefault="006C6D0E" w:rsidP="008E1379">
            <w:pPr>
              <w:pStyle w:val="TAL"/>
              <w:keepNext w:val="0"/>
              <w:keepLines w:val="0"/>
              <w:widowControl w:val="0"/>
              <w:rPr>
                <w:snapToGrid w:val="0"/>
              </w:rPr>
            </w:pPr>
            <w:r w:rsidRPr="009F32C9">
              <w:rPr>
                <w:snapToGrid w:val="0"/>
              </w:rPr>
              <w:t>T</w:t>
            </w:r>
            <w:r w:rsidRPr="009F32C9">
              <w:rPr>
                <w:snapToGrid w:val="0"/>
                <w:vertAlign w:val="subscript"/>
              </w:rPr>
              <w:t>REF</w:t>
            </w:r>
            <w:r w:rsidRPr="009F32C9">
              <w:rPr>
                <w:i/>
                <w:iCs/>
                <w:snapToGrid w:val="0"/>
              </w:rPr>
              <w:t xml:space="preserve"> + </w:t>
            </w:r>
            <w:r w:rsidRPr="009F32C9">
              <w:rPr>
                <w:snapToGrid w:val="0"/>
              </w:rPr>
              <w:t>1 millisecond</w:t>
            </w:r>
            <w:r w:rsidRPr="009F32C9">
              <w:rPr>
                <w:snapToGrid w:val="0"/>
              </w:rPr>
              <w:sym w:font="Symbol" w:char="F0B4"/>
            </w:r>
            <w:r w:rsidRPr="009F32C9">
              <w:rPr>
                <w:snapToGrid w:val="0"/>
              </w:rPr>
              <w:t>N +</w:t>
            </w:r>
            <w:r w:rsidRPr="009F32C9">
              <w:rPr>
                <w:i/>
                <w:iCs/>
                <w:snapToGrid w:val="0"/>
              </w:rPr>
              <w:t xml:space="preserve">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where T</w:t>
            </w:r>
            <w:r w:rsidRPr="009F32C9">
              <w:rPr>
                <w:snapToGrid w:val="0"/>
                <w:vertAlign w:val="subscript"/>
              </w:rPr>
              <w:t>REF</w:t>
            </w:r>
            <w:r w:rsidRPr="009F32C9">
              <w:rPr>
                <w:snapToGrid w:val="0"/>
              </w:rPr>
              <w:t xml:space="preserve"> is the reception time of the beginning of the NPRS positioning occasion of the NB-IoT assistance data reference cell (NOTE 1) at the target device antenna connector, and N = </w:t>
            </w:r>
            <w:r w:rsidRPr="009F32C9">
              <w:rPr>
                <w:i/>
                <w:snapToGrid w:val="0"/>
              </w:rPr>
              <w:t>n</w:t>
            </w:r>
            <w:r w:rsidRPr="009F32C9">
              <w:rPr>
                <w:i/>
                <w:iCs/>
                <w:snapToGrid w:val="0"/>
              </w:rPr>
              <w:t>prs</w:t>
            </w:r>
            <w:r w:rsidRPr="009F32C9">
              <w:rPr>
                <w:i/>
                <w:iCs/>
                <w:snapToGrid w:val="0"/>
              </w:rPr>
              <w:noBreakHyphen/>
              <w:t>SubframeOffset</w:t>
            </w:r>
            <w:r w:rsidRPr="009F32C9">
              <w:rPr>
                <w:snapToGrid w:val="0"/>
              </w:rPr>
              <w:t xml:space="preserve">. </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lastRenderedPageBreak/>
              <w:t>prsNeighbourCellIndex</w:t>
            </w:r>
          </w:p>
          <w:p w:rsidR="006C6D0E" w:rsidRPr="009F32C9" w:rsidRDefault="006C6D0E" w:rsidP="008E1379">
            <w:pPr>
              <w:pStyle w:val="TAL"/>
              <w:keepNext w:val="0"/>
              <w:keepLines w:val="0"/>
              <w:widowControl w:val="0"/>
              <w:rPr>
                <w:snapToGrid w:val="0"/>
              </w:rPr>
            </w:pPr>
            <w:r w:rsidRPr="009F32C9">
              <w:rPr>
                <w:snapToGrid w:val="0"/>
              </w:rPr>
              <w:t xml:space="preserve">This field contains an index of the entry in IE </w:t>
            </w:r>
            <w:r w:rsidRPr="009F32C9">
              <w:rPr>
                <w:i/>
                <w:snapToGrid w:val="0"/>
              </w:rPr>
              <w:t>OTDOA-NeighbourCellInfoList</w:t>
            </w:r>
            <w:r w:rsidRPr="009F32C9">
              <w:rPr>
                <w:snapToGrid w:val="0"/>
              </w:rPr>
              <w:t xml:space="preserve">. Value 1 corresponds to the first cell in </w:t>
            </w:r>
            <w:r w:rsidRPr="009F32C9">
              <w:rPr>
                <w:i/>
                <w:snapToGrid w:val="0"/>
              </w:rPr>
              <w:t xml:space="preserve">OTDOA-NeighbourCellInfoList, </w:t>
            </w:r>
            <w:r w:rsidRPr="009F32C9">
              <w:rPr>
                <w:snapToGrid w:val="0"/>
              </w:rPr>
              <w:t xml:space="preserve">value 2 to the second, and so on. If this field is absent, and </w:t>
            </w:r>
            <w:r w:rsidRPr="009F32C9">
              <w:t xml:space="preserve">if the </w:t>
            </w:r>
            <w:r w:rsidRPr="009F32C9">
              <w:rPr>
                <w:i/>
              </w:rPr>
              <w:t>OTDOA</w:t>
            </w:r>
            <w:r w:rsidRPr="009F32C9">
              <w:rPr>
                <w:i/>
              </w:rPr>
              <w:noBreakHyphen/>
              <w:t>NeighbourCellInfoList</w:t>
            </w:r>
            <w:r w:rsidRPr="009F32C9">
              <w:t xml:space="preserve"> IE is included in </w:t>
            </w:r>
            <w:r w:rsidRPr="009F32C9">
              <w:rPr>
                <w:i/>
              </w:rPr>
              <w:t>OTDOA</w:t>
            </w:r>
            <w:r w:rsidRPr="009F32C9">
              <w:rPr>
                <w:i/>
              </w:rPr>
              <w:noBreakHyphen/>
              <w:t>ProvideAssistanceData,</w:t>
            </w:r>
            <w:r w:rsidRPr="009F32C9">
              <w:rPr>
                <w:snapToGrid w:val="0"/>
              </w:rPr>
              <w:t xml:space="preserve"> it means there is no corresponding cell in </w:t>
            </w:r>
            <w:r w:rsidRPr="009F32C9">
              <w:rPr>
                <w:i/>
              </w:rPr>
              <w:t>OTDOA-NeighbourCellInfoList</w:t>
            </w:r>
            <w:r w:rsidRPr="009F32C9">
              <w:t xml:space="preserve"> IE for this cell</w:t>
            </w:r>
            <w:r w:rsidRPr="009F32C9">
              <w:rPr>
                <w:snapToGrid w:val="0"/>
              </w:rPr>
              <w:t>.</w:t>
            </w:r>
          </w:p>
          <w:p w:rsidR="006C6D0E" w:rsidRPr="009F32C9" w:rsidRDefault="006C6D0E" w:rsidP="008E1379">
            <w:pPr>
              <w:pStyle w:val="TAL"/>
              <w:keepNext w:val="0"/>
              <w:keepLines w:val="0"/>
              <w:widowControl w:val="0"/>
              <w:rPr>
                <w:snapToGrid w:val="0"/>
              </w:rPr>
            </w:pPr>
            <w:r w:rsidRPr="009F32C9">
              <w:rPr>
                <w:snapToGrid w:val="0"/>
              </w:rPr>
              <w:t xml:space="preserve">The target device may assume the antenna ports of the PRS of the cell indicated by </w:t>
            </w:r>
            <w:r w:rsidRPr="009F32C9">
              <w:rPr>
                <w:i/>
                <w:snapToGrid w:val="0"/>
              </w:rPr>
              <w:t>prsNeighbourCellIndex</w:t>
            </w:r>
            <w:r w:rsidRPr="009F32C9">
              <w:rPr>
                <w:b/>
                <w:i/>
                <w:snapToGrid w:val="0"/>
              </w:rPr>
              <w:t xml:space="preserve"> </w:t>
            </w:r>
            <w:r w:rsidRPr="009F32C9">
              <w:rPr>
                <w:snapToGrid w:val="0"/>
              </w:rPr>
              <w:t xml:space="preserve">and the NPRS of this cell are quasi co-located, as defined in </w:t>
            </w:r>
            <w:r w:rsidR="00DD6009" w:rsidRPr="009F32C9">
              <w:rPr>
                <w:snapToGrid w:val="0"/>
              </w:rPr>
              <w:t xml:space="preserve">TS 36.211 </w:t>
            </w:r>
            <w:r w:rsidRPr="009F32C9">
              <w:rPr>
                <w:snapToGrid w:val="0"/>
              </w:rPr>
              <w:t>[16].</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snapToGrid w:val="0"/>
              </w:rPr>
            </w:pPr>
            <w:r w:rsidRPr="009F32C9">
              <w:rPr>
                <w:b/>
                <w:i/>
                <w:snapToGrid w:val="0"/>
              </w:rPr>
              <w:t>nprsInfo-Type2</w:t>
            </w:r>
          </w:p>
          <w:p w:rsidR="005E3BFF" w:rsidRPr="009F32C9" w:rsidRDefault="005E3BFF" w:rsidP="008140DF">
            <w:pPr>
              <w:pStyle w:val="TAL"/>
              <w:rPr>
                <w:snapToGrid w:val="0"/>
              </w:rPr>
            </w:pPr>
            <w:r w:rsidRPr="009F32C9">
              <w:rPr>
                <w:snapToGrid w:val="0"/>
              </w:rPr>
              <w:t xml:space="preserve">This field specifies the Type 2 NPRS </w:t>
            </w:r>
            <w:r w:rsidR="00DD6009" w:rsidRPr="009F32C9">
              <w:rPr>
                <w:snapToGrid w:val="0"/>
              </w:rPr>
              <w:t xml:space="preserve">(TS 36.211 </w:t>
            </w:r>
            <w:r w:rsidRPr="009F32C9">
              <w:rPr>
                <w:snapToGrid w:val="0"/>
              </w:rPr>
              <w:t>[16]</w:t>
            </w:r>
            <w:r w:rsidR="00DD6009" w:rsidRPr="009F32C9">
              <w:rPr>
                <w:snapToGrid w:val="0"/>
              </w:rPr>
              <w:t>)</w:t>
            </w:r>
            <w:r w:rsidRPr="009F32C9">
              <w:rPr>
                <w:snapToGrid w:val="0"/>
              </w:rPr>
              <w:t xml:space="preserve"> configuration of the NB-IoT neighbour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
            </w:pPr>
            <w:bookmarkStart w:id="2205" w:name="OLE_LINK194"/>
            <w:bookmarkStart w:id="2206" w:name="OLE_LINK195"/>
            <w:r w:rsidRPr="009F32C9">
              <w:rPr>
                <w:b/>
                <w:i/>
                <w:snapToGrid w:val="0"/>
              </w:rPr>
              <w:t>tdd-config</w:t>
            </w:r>
          </w:p>
          <w:p w:rsidR="00D93C7D" w:rsidRPr="009F32C9" w:rsidRDefault="00D93C7D" w:rsidP="00F03608">
            <w:pPr>
              <w:pStyle w:val="TAL"/>
              <w:rPr>
                <w:snapToGrid w:val="0"/>
              </w:rPr>
            </w:pPr>
            <w:r w:rsidRPr="009F32C9">
              <w:rPr>
                <w:noProof/>
              </w:rPr>
              <w:t xml:space="preserve">Indicates the TDD specific physical channel configuration of the NB-IoT assistance data neighbour cell operating in TDD mode. </w:t>
            </w:r>
            <w:r w:rsidRPr="009F32C9">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205"/>
            <w:bookmarkEnd w:id="2206"/>
          </w:p>
        </w:tc>
      </w:tr>
    </w:tbl>
    <w:p w:rsidR="006C6D0E" w:rsidRPr="009F32C9" w:rsidRDefault="006C6D0E" w:rsidP="006C6D0E"/>
    <w:p w:rsidR="006C6D0E" w:rsidRPr="009F32C9" w:rsidRDefault="006C6D0E" w:rsidP="006C6D0E">
      <w:pPr>
        <w:pStyle w:val="NO"/>
      </w:pPr>
      <w:r w:rsidRPr="009F32C9">
        <w:t>NOTE 1:</w:t>
      </w:r>
      <w:r w:rsidRPr="009F32C9">
        <w:tab/>
        <w:t xml:space="preserve">If the </w:t>
      </w:r>
      <w:r w:rsidRPr="009F32C9">
        <w:rPr>
          <w:snapToGrid w:val="0"/>
        </w:rPr>
        <w:t xml:space="preserve">NB-IoT assistance data reference cell (i.e., anchor carrier) has no NPRS configured, the first NPRS carrier </w:t>
      </w:r>
      <w:r w:rsidRPr="009F32C9">
        <w:t xml:space="preserve">in </w:t>
      </w:r>
      <w:r w:rsidRPr="009F32C9">
        <w:rPr>
          <w:i/>
          <w:snapToGrid w:val="0"/>
        </w:rPr>
        <w:t>PRS-Info-NB</w:t>
      </w:r>
      <w:r w:rsidRPr="009F32C9">
        <w:t xml:space="preserve"> is referenced.</w:t>
      </w:r>
    </w:p>
    <w:p w:rsidR="006C6D0E" w:rsidRPr="009F32C9" w:rsidRDefault="006C6D0E" w:rsidP="006C6D0E">
      <w:pPr>
        <w:pStyle w:val="NO"/>
      </w:pPr>
      <w:r w:rsidRPr="009F32C9">
        <w:t>NOTE 2:</w:t>
      </w:r>
      <w:r w:rsidR="00354C05" w:rsidRPr="009F32C9">
        <w:tab/>
      </w:r>
      <w:r w:rsidRPr="009F32C9">
        <w:t xml:space="preserve">"Cell" in this context may not necessarily be the anchor carrier. If this "cell" has more than one NPRS carrier with equal longest periodicity, the first such NPRS carrier in </w:t>
      </w:r>
      <w:r w:rsidRPr="009F32C9">
        <w:rPr>
          <w:i/>
          <w:snapToGrid w:val="0"/>
        </w:rPr>
        <w:t>PRS-Info-NB</w:t>
      </w:r>
      <w:r w:rsidRPr="009F32C9">
        <w:t xml:space="preserve"> is referenced. The length of a NPRS positioning occasion for Part A in this context is the length of the </w:t>
      </w:r>
      <w:r w:rsidRPr="009F32C9">
        <w:rPr>
          <w:i/>
        </w:rPr>
        <w:t>nprsBitmap</w:t>
      </w:r>
      <w:r w:rsidRPr="009F32C9">
        <w:t xml:space="preserve"> bit string.</w:t>
      </w:r>
    </w:p>
    <w:p w:rsidR="002B1632" w:rsidRPr="009F32C9" w:rsidRDefault="002B1632" w:rsidP="002D60CB">
      <w:pPr>
        <w:pStyle w:val="Heading4"/>
      </w:pPr>
      <w:bookmarkStart w:id="2207" w:name="_Toc27765199"/>
      <w:r w:rsidRPr="009F32C9">
        <w:t>6.5.1.3</w:t>
      </w:r>
      <w:r w:rsidRPr="009F32C9">
        <w:tab/>
        <w:t>OTDOA Assistance Data Request</w:t>
      </w:r>
      <w:bookmarkEnd w:id="2207"/>
    </w:p>
    <w:p w:rsidR="002B1632" w:rsidRPr="009F32C9" w:rsidRDefault="002B1632" w:rsidP="002D60CB">
      <w:pPr>
        <w:pStyle w:val="Heading4"/>
      </w:pPr>
      <w:bookmarkStart w:id="2208" w:name="_Toc27765200"/>
      <w:r w:rsidRPr="009F32C9">
        <w:t>–</w:t>
      </w:r>
      <w:r w:rsidRPr="009F32C9">
        <w:tab/>
      </w:r>
      <w:r w:rsidRPr="009F32C9">
        <w:rPr>
          <w:i/>
        </w:rPr>
        <w:t>OTDOA-Request</w:t>
      </w:r>
      <w:r w:rsidRPr="009F32C9">
        <w:rPr>
          <w:i/>
          <w:noProof/>
        </w:rPr>
        <w:t>AssistanceData</w:t>
      </w:r>
      <w:bookmarkEnd w:id="2208"/>
    </w:p>
    <w:p w:rsidR="002B1632" w:rsidRPr="009F32C9" w:rsidRDefault="002B1632" w:rsidP="002D60CB">
      <w:pPr>
        <w:keepLines/>
      </w:pPr>
      <w:r w:rsidRPr="009F32C9">
        <w:t xml:space="preserve">The IE </w:t>
      </w:r>
      <w:r w:rsidRPr="009F32C9">
        <w:rPr>
          <w:i/>
        </w:rPr>
        <w:t>OTDOA-Request</w:t>
      </w:r>
      <w:r w:rsidRPr="009F32C9">
        <w:rPr>
          <w:i/>
          <w:noProof/>
        </w:rPr>
        <w:t>AssistanceData</w:t>
      </w:r>
      <w:r w:rsidRPr="009F32C9">
        <w:rPr>
          <w:noProof/>
        </w:rPr>
        <w:t xml:space="preserve"> is</w:t>
      </w:r>
      <w:r w:rsidRPr="009F32C9">
        <w:t xml:space="preserve"> used by the target device to request assistance data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AssistanceData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00CD0683" w:rsidRPr="009F32C9">
        <w:rPr>
          <w:snapToGrid w:val="0"/>
        </w:rPr>
        <w:tab/>
      </w:r>
      <w:r w:rsidRPr="009F32C9">
        <w:rPr>
          <w:snapToGrid w:val="0"/>
        </w:rPr>
        <w:t>INTEGER (0..503),</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adType-r14</w:t>
      </w:r>
      <w:r w:rsidR="006C6D0E" w:rsidRPr="009F32C9">
        <w:rPr>
          <w:snapToGrid w:val="0"/>
        </w:rPr>
        <w:tab/>
      </w:r>
      <w:r w:rsidR="00CD0683" w:rsidRPr="009F32C9">
        <w:rPr>
          <w:snapToGrid w:val="0"/>
        </w:rPr>
        <w:tab/>
      </w:r>
      <w:r w:rsidR="00CD0683" w:rsidRPr="009F32C9">
        <w:rPr>
          <w:snapToGrid w:val="0"/>
        </w:rPr>
        <w:tab/>
      </w:r>
      <w:r w:rsidR="006C6D0E" w:rsidRPr="009F32C9">
        <w:rPr>
          <w:snapToGrid w:val="0"/>
        </w:rPr>
        <w:t>BIT STRING { prs (0), nprs (1) } (SIZE (1..8))</w:t>
      </w:r>
      <w:r w:rsidR="006C6D0E" w:rsidRPr="009F32C9">
        <w:rPr>
          <w:snapToGrid w:val="0"/>
        </w:rPr>
        <w:tab/>
      </w:r>
      <w:r w:rsidR="006C6D0E" w:rsidRPr="009F32C9">
        <w:rPr>
          <w:snapToGrid w:val="0"/>
        </w:rPr>
        <w:tab/>
        <w:t>OPTIONAL</w:t>
      </w:r>
    </w:p>
    <w:p w:rsidR="00CD0683" w:rsidRPr="009F32C9" w:rsidRDefault="006C6D0E" w:rsidP="00CD0683">
      <w:pPr>
        <w:pStyle w:val="PL"/>
        <w:shd w:val="clear" w:color="auto" w:fill="E6E6E6"/>
        <w:rPr>
          <w:snapToGrid w:val="0"/>
        </w:rPr>
      </w:pPr>
      <w:r w:rsidRPr="009F32C9">
        <w:rPr>
          <w:snapToGrid w:val="0"/>
        </w:rPr>
        <w:tab/>
        <w:t>]]</w:t>
      </w:r>
      <w:r w:rsidR="00CD0683" w:rsidRPr="009F32C9">
        <w:rPr>
          <w:snapToGrid w:val="0"/>
        </w:rPr>
        <w:t>,</w:t>
      </w:r>
    </w:p>
    <w:p w:rsidR="00CD0683" w:rsidRPr="009F32C9" w:rsidRDefault="00CD0683" w:rsidP="00CD0683">
      <w:pPr>
        <w:pStyle w:val="PL"/>
        <w:shd w:val="clear" w:color="auto" w:fill="E6E6E6"/>
        <w:rPr>
          <w:snapToGrid w:val="0"/>
        </w:rPr>
      </w:pPr>
      <w:r w:rsidRPr="009F32C9">
        <w:rPr>
          <w:snapToGrid w:val="0"/>
        </w:rPr>
        <w:tab/>
        <w:t>[[</w:t>
      </w:r>
    </w:p>
    <w:p w:rsidR="00CD0683" w:rsidRPr="009F32C9" w:rsidRDefault="00CD0683" w:rsidP="00CD0683">
      <w:pPr>
        <w:pStyle w:val="PL"/>
        <w:shd w:val="clear" w:color="auto" w:fill="E6E6E6"/>
        <w:rPr>
          <w:snapToGrid w:val="0"/>
        </w:rPr>
      </w:pPr>
      <w:r w:rsidRPr="009F32C9">
        <w:rPr>
          <w:snapToGrid w:val="0"/>
        </w:rPr>
        <w:tab/>
      </w:r>
      <w:r w:rsidRPr="009F32C9">
        <w:rPr>
          <w:snapToGrid w:val="0"/>
        </w:rPr>
        <w:tab/>
        <w:t>nrPhysCellId-r15</w:t>
      </w:r>
      <w:r w:rsidRPr="009F32C9">
        <w:rPr>
          <w:snapToGrid w:val="0"/>
        </w:rPr>
        <w:tab/>
        <w:t>INTEGER (0..100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CD0683" w:rsidP="00CD0683">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OTDOA-Request</w:t>
            </w:r>
            <w:r w:rsidRPr="009F32C9">
              <w:rPr>
                <w:i/>
                <w:noProof/>
              </w:rPr>
              <w:t xml:space="preserve">AssistanceData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 xml:space="preserve">This field specifies the </w:t>
            </w:r>
            <w:r w:rsidR="00CD0683" w:rsidRPr="009F32C9">
              <w:t xml:space="preserve">E-UTRA </w:t>
            </w:r>
            <w:r w:rsidRPr="009F32C9">
              <w:t xml:space="preserve">physical cell identity of the current </w:t>
            </w:r>
            <w:r w:rsidR="009C2E64" w:rsidRPr="009F32C9">
              <w:t>primary</w:t>
            </w:r>
            <w:r w:rsidRPr="009F32C9">
              <w:t xml:space="preserve"> cell of the target devic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adType</w:t>
            </w:r>
          </w:p>
          <w:p w:rsidR="006C6D0E" w:rsidRPr="009F32C9" w:rsidRDefault="006C6D0E" w:rsidP="008E1379">
            <w:pPr>
              <w:pStyle w:val="TAL"/>
              <w:keepNext w:val="0"/>
              <w:keepLines w:val="0"/>
              <w:widowControl w:val="0"/>
              <w:rPr>
                <w:noProof/>
              </w:rPr>
            </w:pPr>
            <w:r w:rsidRPr="009F32C9">
              <w:rPr>
                <w:noProof/>
              </w:rPr>
              <w:t>This field specifies the assistance data requested. This is represented by a bit string, with a one-value at the bit position means the particular assistance data is requested; a zero-value means not requested.</w:t>
            </w:r>
          </w:p>
          <w:p w:rsidR="006C6D0E" w:rsidRPr="009F32C9" w:rsidRDefault="006C6D0E" w:rsidP="008E1379">
            <w:pPr>
              <w:pStyle w:val="TAL"/>
              <w:keepNext w:val="0"/>
              <w:keepLines w:val="0"/>
              <w:widowControl w:val="0"/>
              <w:rPr>
                <w:noProof/>
              </w:rPr>
            </w:pPr>
            <w:r w:rsidRPr="009F32C9">
              <w:rPr>
                <w:noProof/>
              </w:rPr>
              <w:t>Bit 0 indicates that PRS assistance data are requested, bit 1 indicates that NPRS assistance data are requested.</w:t>
            </w:r>
          </w:p>
        </w:tc>
      </w:tr>
      <w:tr w:rsidR="00CD0683" w:rsidRPr="009F32C9"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9F32C9" w:rsidRDefault="00CD0683" w:rsidP="008140DF">
            <w:pPr>
              <w:pStyle w:val="TAL"/>
              <w:keepNext w:val="0"/>
              <w:keepLines w:val="0"/>
              <w:widowControl w:val="0"/>
              <w:rPr>
                <w:b/>
                <w:i/>
                <w:noProof/>
              </w:rPr>
            </w:pPr>
            <w:r w:rsidRPr="009F32C9">
              <w:rPr>
                <w:b/>
                <w:i/>
                <w:noProof/>
              </w:rPr>
              <w:t>nrPhysCellId</w:t>
            </w:r>
          </w:p>
          <w:p w:rsidR="00CD0683" w:rsidRPr="009F32C9" w:rsidRDefault="00CD0683" w:rsidP="008140DF">
            <w:pPr>
              <w:pStyle w:val="TAL"/>
              <w:keepNext w:val="0"/>
              <w:keepLines w:val="0"/>
              <w:widowControl w:val="0"/>
              <w:rPr>
                <w:noProof/>
              </w:rPr>
            </w:pPr>
            <w:r w:rsidRPr="009F32C9">
              <w:rPr>
                <w:noProof/>
              </w:rPr>
              <w:t xml:space="preserve">This field specifies the NR physical cell identity of the current primary cell of the target device. If this field is present, the target device sets the </w:t>
            </w:r>
            <w:r w:rsidRPr="009F32C9">
              <w:rPr>
                <w:i/>
                <w:noProof/>
              </w:rPr>
              <w:t>physCellId</w:t>
            </w:r>
            <w:r w:rsidRPr="009F32C9">
              <w:rPr>
                <w:noProof/>
              </w:rPr>
              <w:t xml:space="preserve"> to an arbitrary value which shall be ignored by the location server.</w:t>
            </w:r>
          </w:p>
        </w:tc>
      </w:tr>
    </w:tbl>
    <w:p w:rsidR="006C6D0E" w:rsidRPr="009F32C9" w:rsidRDefault="006C6D0E" w:rsidP="002D60CB"/>
    <w:p w:rsidR="002B1632" w:rsidRPr="009F32C9" w:rsidRDefault="002B1632" w:rsidP="002D60CB">
      <w:pPr>
        <w:pStyle w:val="Heading4"/>
      </w:pPr>
      <w:bookmarkStart w:id="2209" w:name="_Toc27765201"/>
      <w:r w:rsidRPr="009F32C9">
        <w:t>6.5.1.4</w:t>
      </w:r>
      <w:r w:rsidRPr="009F32C9">
        <w:tab/>
        <w:t>OTDOA Location Information</w:t>
      </w:r>
      <w:bookmarkEnd w:id="2209"/>
    </w:p>
    <w:p w:rsidR="002B1632" w:rsidRPr="009F32C9" w:rsidRDefault="002B1632" w:rsidP="002D60CB">
      <w:pPr>
        <w:pStyle w:val="Heading4"/>
      </w:pPr>
      <w:bookmarkStart w:id="2210" w:name="_Toc27765202"/>
      <w:r w:rsidRPr="009F32C9">
        <w:t>–</w:t>
      </w:r>
      <w:r w:rsidRPr="009F32C9">
        <w:tab/>
      </w:r>
      <w:r w:rsidRPr="009F32C9">
        <w:rPr>
          <w:i/>
        </w:rPr>
        <w:t>OTDOA-Provide</w:t>
      </w:r>
      <w:r w:rsidRPr="009F32C9">
        <w:rPr>
          <w:i/>
          <w:noProof/>
        </w:rPr>
        <w:t>LocationInformation</w:t>
      </w:r>
      <w:bookmarkEnd w:id="2210"/>
    </w:p>
    <w:p w:rsidR="002B1632" w:rsidRPr="009F32C9" w:rsidRDefault="002B1632" w:rsidP="002D60CB">
      <w:pPr>
        <w:keepLines/>
      </w:pPr>
      <w:r w:rsidRPr="009F32C9">
        <w:t xml:space="preserve">The IE </w:t>
      </w:r>
      <w:r w:rsidRPr="009F32C9">
        <w:rPr>
          <w:i/>
        </w:rPr>
        <w:t>OTDOA-Provide</w:t>
      </w:r>
      <w:r w:rsidRPr="009F32C9">
        <w:rPr>
          <w:i/>
          <w:noProof/>
        </w:rPr>
        <w:t>LocationInformation</w:t>
      </w:r>
      <w:r w:rsidRPr="009F32C9">
        <w:rPr>
          <w:noProof/>
        </w:rPr>
        <w:t xml:space="preserve"> is</w:t>
      </w:r>
      <w:r w:rsidRPr="009F32C9">
        <w:t xml:space="preserve"> used by the target device to provide OTDOA location measurements to the location server. It may also be used to provide OTDOA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lastRenderedPageBreak/>
        <w:t>OTDOA-ProvideLocationInformation ::= SEQUENCE {</w:t>
      </w:r>
    </w:p>
    <w:p w:rsidR="002B1632" w:rsidRPr="009F32C9" w:rsidRDefault="002B1632" w:rsidP="002D60CB">
      <w:pPr>
        <w:pStyle w:val="PL"/>
        <w:shd w:val="clear" w:color="auto" w:fill="E6E6E6"/>
        <w:rPr>
          <w:snapToGrid w:val="0"/>
        </w:rPr>
      </w:pPr>
      <w:r w:rsidRPr="009F32C9">
        <w:rPr>
          <w:snapToGrid w:val="0"/>
        </w:rPr>
        <w:tab/>
        <w:t>otdoaSignalMeasurementInformation</w:t>
      </w:r>
      <w:r w:rsidRPr="009F32C9">
        <w:rPr>
          <w:snapToGrid w:val="0"/>
        </w:rPr>
        <w:tab/>
        <w:t>OTDOA-SignalMeasurement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r w:rsidR="0099663F" w:rsidRPr="009F32C9">
        <w:rPr>
          <w:snapToGrid w:val="0"/>
        </w:rPr>
        <w:t>,</w:t>
      </w:r>
    </w:p>
    <w:p w:rsidR="0099663F" w:rsidRPr="009F32C9" w:rsidRDefault="0099663F" w:rsidP="0099663F">
      <w:pPr>
        <w:pStyle w:val="PL"/>
        <w:shd w:val="clear" w:color="auto" w:fill="E6E6E6"/>
        <w:rPr>
          <w:snapToGrid w:val="0"/>
        </w:rPr>
      </w:pPr>
      <w:r w:rsidRPr="009F32C9">
        <w:rPr>
          <w:snapToGrid w:val="0"/>
        </w:rPr>
        <w:tab/>
        <w:t>[[</w:t>
      </w:r>
    </w:p>
    <w:p w:rsidR="00141D73" w:rsidRPr="009F32C9" w:rsidRDefault="0099663F" w:rsidP="0099663F">
      <w:pPr>
        <w:pStyle w:val="PL"/>
        <w:shd w:val="clear" w:color="auto" w:fill="E6E6E6"/>
        <w:rPr>
          <w:snapToGrid w:val="0"/>
        </w:rPr>
      </w:pPr>
      <w:r w:rsidRPr="009F32C9">
        <w:rPr>
          <w:snapToGrid w:val="0"/>
        </w:rPr>
        <w:tab/>
      </w:r>
      <w:r w:rsidRPr="009F32C9">
        <w:rPr>
          <w:snapToGrid w:val="0"/>
        </w:rPr>
        <w:tab/>
        <w:t>otdoaSignalMeasurementInformation-NB</w:t>
      </w:r>
      <w:r w:rsidR="00876093" w:rsidRPr="009F32C9">
        <w:rPr>
          <w:snapToGrid w:val="0"/>
        </w:rPr>
        <w:t>-r14</w:t>
      </w:r>
      <w:r w:rsidRPr="009F32C9">
        <w:rPr>
          <w:snapToGrid w:val="0"/>
        </w:rPr>
        <w:tab/>
        <w:t>OTDOA-SignalMeasurementInformation-NB</w:t>
      </w:r>
      <w:r w:rsidR="00876093" w:rsidRPr="009F32C9">
        <w:rPr>
          <w:snapToGrid w:val="0"/>
        </w:rPr>
        <w:t>-r14</w:t>
      </w:r>
    </w:p>
    <w:p w:rsidR="0099663F" w:rsidRPr="009F32C9" w:rsidRDefault="0099663F" w:rsidP="0099663F">
      <w:pPr>
        <w:pStyle w:val="PL"/>
        <w:shd w:val="clear" w:color="auto" w:fill="E6E6E6"/>
        <w:rPr>
          <w:snapToGrid w:val="0"/>
        </w:rPr>
      </w:pPr>
      <w:r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Pr="009F32C9">
        <w:rPr>
          <w:snapToGrid w:val="0"/>
        </w:rPr>
        <w:t>OPTIONAL</w:t>
      </w:r>
    </w:p>
    <w:p w:rsidR="005611D0" w:rsidRPr="009F32C9" w:rsidRDefault="0099663F" w:rsidP="0099663F">
      <w:pPr>
        <w:pStyle w:val="PL"/>
        <w:shd w:val="clear" w:color="auto" w:fill="E6E6E6"/>
        <w:rPr>
          <w:snapToGrid w:val="0"/>
        </w:rPr>
      </w:pPr>
      <w:r w:rsidRPr="009F32C9">
        <w:rPr>
          <w:snapToGrid w:val="0"/>
        </w:rPr>
        <w:tab/>
        <w:t>]]</w:t>
      </w:r>
    </w:p>
    <w:p w:rsidR="002B1632" w:rsidRPr="009F32C9" w:rsidRDefault="002B1632" w:rsidP="0099663F">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211" w:name="_Toc27765203"/>
      <w:r w:rsidRPr="009F32C9">
        <w:t>6.5.1.5</w:t>
      </w:r>
      <w:r w:rsidRPr="009F32C9">
        <w:tab/>
        <w:t>OTDOA Location Information Elements</w:t>
      </w:r>
      <w:bookmarkEnd w:id="2211"/>
    </w:p>
    <w:p w:rsidR="002B1632" w:rsidRPr="009F32C9" w:rsidRDefault="002B1632" w:rsidP="002D60CB">
      <w:pPr>
        <w:pStyle w:val="Heading4"/>
        <w:rPr>
          <w:i/>
        </w:rPr>
      </w:pPr>
      <w:bookmarkStart w:id="2212" w:name="_Toc27765204"/>
      <w:r w:rsidRPr="009F32C9">
        <w:t>–</w:t>
      </w:r>
      <w:r w:rsidRPr="009F32C9">
        <w:tab/>
      </w:r>
      <w:r w:rsidRPr="009F32C9">
        <w:rPr>
          <w:i/>
        </w:rPr>
        <w:t>OTDOA-SignalMeasurementInformation</w:t>
      </w:r>
      <w:bookmarkEnd w:id="2212"/>
    </w:p>
    <w:p w:rsidR="001311F4" w:rsidRPr="009F32C9" w:rsidRDefault="002B1632" w:rsidP="002D60CB">
      <w:pPr>
        <w:keepLines/>
      </w:pPr>
      <w:r w:rsidRPr="009F32C9">
        <w:t xml:space="preserve">The IE </w:t>
      </w:r>
      <w:r w:rsidRPr="009F32C9">
        <w:rPr>
          <w:i/>
        </w:rPr>
        <w:t>OTDOA-SignalMeasurementInformation</w:t>
      </w:r>
      <w:r w:rsidRPr="009F32C9">
        <w:rPr>
          <w:noProof/>
        </w:rPr>
        <w:t xml:space="preserve"> is</w:t>
      </w:r>
      <w:r w:rsidRPr="009F32C9">
        <w:t xml:space="preserve"> used by the target device to provide RSTD measurements to the location server.</w:t>
      </w:r>
      <w:r w:rsidR="00242D02" w:rsidRPr="009F32C9">
        <w:t xml:space="preserve"> The RSTD measurements are provided for a neighbour cell and the RSTD reference cell, both of which are provided in the IE </w:t>
      </w:r>
      <w:r w:rsidR="00242D02" w:rsidRPr="009F32C9">
        <w:rPr>
          <w:i/>
        </w:rPr>
        <w:t>OTDOA-ProvideAssistanceData.</w:t>
      </w:r>
      <w:r w:rsidR="00242D02" w:rsidRPr="009F32C9">
        <w:t xml:space="preserve"> The RSTD reference cell may or may not be the same as the assistance data reference cell provided in </w:t>
      </w:r>
      <w:r w:rsidR="00242D02" w:rsidRPr="009F32C9">
        <w:rPr>
          <w:i/>
        </w:rPr>
        <w:t>OTDOA-ReferenceCellInfo</w:t>
      </w:r>
      <w:r w:rsidR="006C6D0E" w:rsidRPr="009F32C9">
        <w:rPr>
          <w:i/>
        </w:rPr>
        <w:t xml:space="preserve"> </w:t>
      </w:r>
      <w:r w:rsidR="006C6D0E" w:rsidRPr="009F32C9">
        <w:t xml:space="preserve">or </w:t>
      </w:r>
      <w:r w:rsidR="006C6D0E" w:rsidRPr="009F32C9">
        <w:rPr>
          <w:i/>
        </w:rPr>
        <w:t>OTDOA-ReferenceCellInfoNB</w:t>
      </w:r>
      <w:r w:rsidR="00242D02" w:rsidRPr="009F32C9">
        <w:t>.</w:t>
      </w:r>
      <w:r w:rsidR="008F0906" w:rsidRPr="009F32C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F32C9">
        <w:rPr>
          <w:lang w:eastAsia="zh-CN"/>
        </w:rPr>
        <w:t>s</w:t>
      </w:r>
      <w:r w:rsidR="008F0906" w:rsidRPr="009F32C9">
        <w:rPr>
          <w:lang w:eastAsia="zh-CN"/>
        </w:rPr>
        <w:t xml:space="preserve"> that inter-frequency RSTD measurements are stopped.</w:t>
      </w:r>
    </w:p>
    <w:p w:rsidR="006C6D0E" w:rsidRPr="009F32C9" w:rsidRDefault="001311F4" w:rsidP="006C6D0E">
      <w:pPr>
        <w:pStyle w:val="NO"/>
      </w:pPr>
      <w:r w:rsidRPr="009F32C9">
        <w:t>NOTE</w:t>
      </w:r>
      <w:r w:rsidR="00E25811" w:rsidRPr="009F32C9">
        <w:t xml:space="preserve"> 1</w:t>
      </w:r>
      <w:r w:rsidRPr="009F32C9">
        <w:t>:</w:t>
      </w:r>
      <w:r w:rsidRPr="009F32C9">
        <w:tab/>
        <w:t xml:space="preserve">If there are more than 24 </w:t>
      </w:r>
      <w:r w:rsidRPr="009F32C9">
        <w:rPr>
          <w:i/>
        </w:rPr>
        <w:t>NeighbourMeasurementElement</w:t>
      </w:r>
      <w:r w:rsidRPr="009F32C9">
        <w:t xml:space="preserve"> to be sent, the target device may send them in multiple </w:t>
      </w:r>
      <w:r w:rsidRPr="009F32C9">
        <w:rPr>
          <w:i/>
        </w:rPr>
        <w:t>ProvideLocationInformation</w:t>
      </w:r>
      <w:r w:rsidRPr="009F32C9">
        <w:t xml:space="preserve"> messages, as described under clause 5.3.</w:t>
      </w:r>
    </w:p>
    <w:p w:rsidR="002B1632" w:rsidRPr="009F32C9" w:rsidRDefault="006C6D0E" w:rsidP="006C6D0E">
      <w:pPr>
        <w:pStyle w:val="NO"/>
      </w:pPr>
      <w:r w:rsidRPr="009F32C9">
        <w:t>NOTE</w:t>
      </w:r>
      <w:r w:rsidR="00E25811" w:rsidRPr="009F32C9">
        <w:t xml:space="preserve"> 2</w:t>
      </w:r>
      <w:r w:rsidRPr="009F32C9">
        <w:t>:</w:t>
      </w:r>
      <w:r w:rsidRPr="009F32C9">
        <w:tab/>
        <w:t>If NPRS/PRS antenna ports are quasi co-located, the target device provides a single RSTD measurement for the quasi co-located antenna ports of NPRS/PR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SignalMeasurementInformation ::= SEQUENCE {</w:t>
      </w:r>
    </w:p>
    <w:p w:rsidR="002B1632" w:rsidRPr="009F32C9" w:rsidRDefault="002B1632" w:rsidP="002D60CB">
      <w:pPr>
        <w:pStyle w:val="PL"/>
        <w:shd w:val="clear" w:color="auto" w:fill="E6E6E6"/>
        <w:rPr>
          <w:snapToGrid w:val="0"/>
        </w:rPr>
      </w:pPr>
      <w:r w:rsidRPr="009F32C9">
        <w:rPr>
          <w:snapToGrid w:val="0"/>
        </w:rPr>
        <w:tab/>
        <w:t>systemFrameNumber</w:t>
      </w:r>
      <w:r w:rsidRPr="009F32C9">
        <w:rPr>
          <w:snapToGrid w:val="0"/>
        </w:rPr>
        <w:tab/>
      </w:r>
      <w:r w:rsidRPr="009F32C9">
        <w:rPr>
          <w:snapToGrid w:val="0"/>
        </w:rPr>
        <w:tab/>
        <w:t>BIT STRING (SIZE (10)),</w:t>
      </w:r>
    </w:p>
    <w:p w:rsidR="002B1632" w:rsidRPr="009F32C9" w:rsidRDefault="002B1632" w:rsidP="002D60CB">
      <w:pPr>
        <w:pStyle w:val="PL"/>
        <w:shd w:val="clear" w:color="auto" w:fill="E6E6E6"/>
        <w:rPr>
          <w:snapToGrid w:val="0"/>
        </w:rPr>
      </w:pPr>
      <w:r w:rsidRPr="009F32C9">
        <w:rPr>
          <w:snapToGrid w:val="0"/>
        </w:rPr>
        <w:tab/>
        <w:t>physCellIdRef</w:t>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Ref</w:t>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arfcnRef</w:t>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t>OPTIONAL,</w:t>
      </w:r>
      <w:r w:rsidR="00ED09C3" w:rsidRPr="009F32C9">
        <w:rPr>
          <w:snapToGrid w:val="0"/>
        </w:rPr>
        <w:tab/>
      </w:r>
      <w:r w:rsidR="00ED09C3" w:rsidRPr="009F32C9">
        <w:rPr>
          <w:snapToGrid w:val="0"/>
        </w:rPr>
        <w:tab/>
        <w:t>-- Cond NotSameAsRef0</w:t>
      </w:r>
    </w:p>
    <w:p w:rsidR="002B1632" w:rsidRPr="009F32C9" w:rsidRDefault="002B1632" w:rsidP="002D60CB">
      <w:pPr>
        <w:pStyle w:val="PL"/>
        <w:shd w:val="clear" w:color="auto" w:fill="E6E6E6"/>
        <w:rPr>
          <w:snapToGrid w:val="0"/>
        </w:rPr>
      </w:pPr>
      <w:r w:rsidRPr="009F32C9">
        <w:rPr>
          <w:snapToGrid w:val="0"/>
        </w:rPr>
        <w:tab/>
        <w:t>referenceQuality</w:t>
      </w:r>
      <w:r w:rsidRPr="009F32C9">
        <w:rPr>
          <w:snapToGrid w:val="0"/>
        </w:rPr>
        <w:tab/>
      </w:r>
      <w:r w:rsidRPr="009F32C9">
        <w:rPr>
          <w:snapToGrid w:val="0"/>
        </w:rPr>
        <w:tab/>
        <w:t>OTDOA-MeasQuality</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neighbourMeasurementList</w:t>
      </w:r>
      <w:r w:rsidRPr="009F32C9">
        <w:rPr>
          <w:snapToGrid w:val="0"/>
        </w:rPr>
        <w:tab/>
        <w:t>NeighbourMeasurementList,</w:t>
      </w:r>
    </w:p>
    <w:p w:rsidR="00ED09C3" w:rsidRPr="009F32C9" w:rsidRDefault="002B1632" w:rsidP="002D60CB">
      <w:pPr>
        <w:pStyle w:val="PL"/>
        <w:shd w:val="clear" w:color="auto" w:fill="E6E6E6"/>
        <w:rPr>
          <w:snapToGrid w:val="0"/>
        </w:rPr>
      </w:pPr>
      <w:r w:rsidRPr="009F32C9">
        <w:rPr>
          <w:snapToGrid w:val="0"/>
        </w:rPr>
        <w:tab/>
        <w:t>...</w:t>
      </w:r>
      <w:r w:rsidR="00ED09C3" w:rsidRPr="009F32C9">
        <w:rPr>
          <w:snapToGrid w:val="0"/>
        </w:rPr>
        <w:t>,</w:t>
      </w:r>
    </w:p>
    <w:p w:rsidR="00ED09C3" w:rsidRPr="009F32C9" w:rsidRDefault="00ED09C3" w:rsidP="002D60CB">
      <w:pPr>
        <w:pStyle w:val="PL"/>
        <w:shd w:val="clear" w:color="auto" w:fill="E6E6E6"/>
        <w:rPr>
          <w:snapToGrid w:val="0"/>
        </w:rPr>
      </w:pPr>
      <w:r w:rsidRPr="009F32C9">
        <w:rPr>
          <w:snapToGrid w:val="0"/>
        </w:rPr>
        <w:tab/>
        <w:t>[[ earfcnRef-v9a0</w:t>
      </w:r>
      <w:r w:rsidRPr="009F32C9">
        <w:rPr>
          <w:snapToGrid w:val="0"/>
        </w:rPr>
        <w:tab/>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1</w:t>
      </w:r>
    </w:p>
    <w:p w:rsidR="00706D47" w:rsidRPr="009F32C9" w:rsidRDefault="00ED09C3"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 tpIdRef-r14</w:t>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prsIdRef-r14</w:t>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additionalPathsRef-r14</w:t>
      </w:r>
      <w:r w:rsidRPr="009F32C9">
        <w:rPr>
          <w:snapToGrid w:val="0"/>
        </w:rPr>
        <w:tab/>
      </w:r>
    </w:p>
    <w:p w:rsidR="006C6D0E" w:rsidRPr="009F32C9" w:rsidRDefault="00706D47"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itionalPathList-r14</w:t>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nprsIdRef-r14</w:t>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t>carrierFreqOffsetNB-Ref-r14</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CarrierFr</w:t>
      </w:r>
      <w:r w:rsidR="00E25811" w:rsidRPr="009F32C9">
        <w:rPr>
          <w:rFonts w:ascii="Courier New" w:hAnsi="Courier New"/>
          <w:noProof/>
          <w:snapToGrid w:val="0"/>
          <w:sz w:val="16"/>
        </w:rPr>
        <w:t>e</w:t>
      </w:r>
      <w:r w:rsidRPr="009F32C9">
        <w:rPr>
          <w:rFonts w:ascii="Courier New" w:hAnsi="Courier New"/>
          <w:noProof/>
          <w:snapToGrid w:val="0"/>
          <w:sz w:val="16"/>
        </w:rPr>
        <w:t>qOffsetNB-r14</w:t>
      </w:r>
      <w:r w:rsidRPr="009F32C9">
        <w:rPr>
          <w:rFonts w:ascii="Courier New" w:hAnsi="Courier New"/>
          <w:noProof/>
          <w:snapToGrid w:val="0"/>
          <w:sz w:val="16"/>
        </w:rPr>
        <w:tab/>
        <w:t>OPTIONAL,</w:t>
      </w:r>
      <w:r w:rsidRPr="009F32C9">
        <w:rPr>
          <w:rFonts w:ascii="Courier New" w:hAnsi="Courier New"/>
          <w:noProof/>
          <w:snapToGrid w:val="0"/>
          <w:sz w:val="16"/>
        </w:rPr>
        <w:tab/>
      </w:r>
      <w:r w:rsidRPr="009F32C9">
        <w:rPr>
          <w:rFonts w:ascii="Courier New" w:hAnsi="Courier New"/>
          <w:noProof/>
          <w:snapToGrid w:val="0"/>
          <w:sz w:val="16"/>
        </w:rPr>
        <w:tab/>
        <w:t>-- Cond NB-IoT</w:t>
      </w:r>
    </w:p>
    <w:p w:rsidR="00706D47" w:rsidRPr="009F32C9" w:rsidRDefault="006C6D0E" w:rsidP="006C6D0E">
      <w:pPr>
        <w:pStyle w:val="PL"/>
        <w:shd w:val="clear" w:color="auto" w:fill="E6E6E6"/>
        <w:rPr>
          <w:snapToGrid w:val="0"/>
        </w:rPr>
      </w:pPr>
      <w:r w:rsidRPr="009F32C9">
        <w:rPr>
          <w:snapToGrid w:val="0"/>
        </w:rPr>
        <w:tab/>
      </w:r>
      <w:r w:rsidRPr="009F32C9">
        <w:rPr>
          <w:snapToGrid w:val="0"/>
        </w:rPr>
        <w:tab/>
        <w:t>hyperSFN-r14</w:t>
      </w:r>
      <w:r w:rsidRPr="009F32C9">
        <w:rPr>
          <w:snapToGrid w:val="0"/>
        </w:rPr>
        <w:tab/>
      </w:r>
      <w:r w:rsidRPr="009F32C9">
        <w:rPr>
          <w:snapToGrid w:val="0"/>
        </w:rPr>
        <w:tab/>
        <w:t>BIT STRING (SIZE (10))</w:t>
      </w:r>
      <w:r w:rsidRPr="009F32C9">
        <w:rPr>
          <w:snapToGrid w:val="0"/>
        </w:rPr>
        <w:tab/>
        <w:t>OPTIONAL</w:t>
      </w:r>
      <w:r w:rsidRPr="009F32C9">
        <w:rPr>
          <w:snapToGrid w:val="0"/>
        </w:rPr>
        <w:tab/>
      </w:r>
      <w:r w:rsidRPr="009F32C9">
        <w:rPr>
          <w:snapToGrid w:val="0"/>
        </w:rPr>
        <w:tab/>
        <w:t>-- Cond H-SFN</w:t>
      </w:r>
    </w:p>
    <w:p w:rsidR="002B1632" w:rsidRPr="009F32C9" w:rsidRDefault="00706D47" w:rsidP="00706D47">
      <w:pPr>
        <w:pStyle w:val="PL"/>
        <w:shd w:val="clear" w:color="auto" w:fill="E6E6E6"/>
        <w:rPr>
          <w:snapToGrid w:val="0"/>
        </w:rPr>
      </w:pPr>
      <w:r w:rsidRPr="009F32C9">
        <w:rPr>
          <w:snapToGrid w:val="0"/>
        </w:rPr>
        <w:tab/>
        <w:t>]]</w:t>
      </w:r>
      <w:r w:rsidR="00323240" w:rsidRPr="009F32C9">
        <w:rPr>
          <w:snapToGrid w:val="0"/>
        </w:rPr>
        <w:t>,</w:t>
      </w:r>
    </w:p>
    <w:p w:rsidR="00323240" w:rsidRPr="009F32C9" w:rsidRDefault="00323240" w:rsidP="00323240">
      <w:pPr>
        <w:pStyle w:val="PL"/>
        <w:shd w:val="clear" w:color="auto" w:fill="E6E6E6"/>
        <w:rPr>
          <w:snapToGrid w:val="0"/>
        </w:rPr>
      </w:pPr>
      <w:r w:rsidRPr="009F32C9">
        <w:rPr>
          <w:snapToGrid w:val="0"/>
        </w:rPr>
        <w:tab/>
        <w:t>[[</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t>motionTimeSource-r15</w:t>
      </w:r>
      <w:r w:rsidRPr="009F32C9">
        <w:rPr>
          <w:snapToGrid w:val="0"/>
        </w:rPr>
        <w:tab/>
      </w:r>
      <w:r w:rsidRPr="009F32C9">
        <w:rPr>
          <w:snapToGrid w:val="0"/>
        </w:rPr>
        <w:tab/>
        <w:t>MotionTimeSource-r15</w:t>
      </w:r>
      <w:r w:rsidRPr="009F32C9">
        <w:rPr>
          <w:snapToGrid w:val="0"/>
        </w:rPr>
        <w:tab/>
      </w:r>
      <w:r w:rsidRPr="009F32C9">
        <w:rPr>
          <w:snapToGrid w:val="0"/>
        </w:rPr>
        <w:tab/>
        <w:t>OPTIONAL</w:t>
      </w:r>
    </w:p>
    <w:p w:rsidR="00323240" w:rsidRPr="009F32C9" w:rsidRDefault="00323240" w:rsidP="00323240">
      <w:pPr>
        <w:pStyle w:val="PL"/>
        <w:shd w:val="clear" w:color="auto" w:fill="E6E6E6"/>
        <w:rPr>
          <w:snapToGrid w:val="0"/>
        </w:rPr>
      </w:pPr>
      <w:r w:rsidRPr="009F32C9">
        <w:rPr>
          <w:snapToGrid w:val="0"/>
        </w:rPr>
        <w:tab/>
        <w:t>]]</w:t>
      </w:r>
    </w:p>
    <w:p w:rsidR="002B1632" w:rsidRPr="009F32C9" w:rsidRDefault="002B1632" w:rsidP="00323240">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NeighbourMeasurementList ::= SEQUENCE (SIZE(1..24)) OF NeighbourMeasuremen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NeighbourMeasurementElement ::= SEQUENCE {</w:t>
      </w:r>
    </w:p>
    <w:p w:rsidR="002B1632" w:rsidRPr="009F32C9" w:rsidRDefault="002B1632" w:rsidP="002D60CB">
      <w:pPr>
        <w:pStyle w:val="PL"/>
        <w:shd w:val="clear" w:color="auto" w:fill="E6E6E6"/>
        <w:rPr>
          <w:snapToGrid w:val="0"/>
        </w:rPr>
      </w:pPr>
      <w:r w:rsidRPr="009F32C9">
        <w:rPr>
          <w:snapToGrid w:val="0"/>
        </w:rPr>
        <w:tab/>
        <w:t>physCellIdNeighbo</w:t>
      </w:r>
      <w:r w:rsidR="001311F4" w:rsidRPr="009F32C9">
        <w:rPr>
          <w:snapToGrid w:val="0"/>
        </w:rPr>
        <w:t>u</w:t>
      </w:r>
      <w:r w:rsidRPr="009F32C9">
        <w:rPr>
          <w:snapToGrid w:val="0"/>
        </w:rPr>
        <w:t>r</w:t>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Neighbour</w:t>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arfcnNeighbour</w:t>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t>OPTIONAL,</w:t>
      </w:r>
      <w:r w:rsidR="00ED09C3" w:rsidRPr="009F32C9">
        <w:rPr>
          <w:snapToGrid w:val="0"/>
        </w:rPr>
        <w:tab/>
      </w:r>
      <w:r w:rsidR="00ED09C3" w:rsidRPr="009F32C9">
        <w:rPr>
          <w:snapToGrid w:val="0"/>
        </w:rPr>
        <w:tab/>
        <w:t>-- Cond NotSameAsRef2</w:t>
      </w:r>
    </w:p>
    <w:p w:rsidR="002B1632" w:rsidRPr="009F32C9" w:rsidRDefault="002B1632" w:rsidP="002D60CB">
      <w:pPr>
        <w:pStyle w:val="PL"/>
        <w:shd w:val="clear" w:color="auto" w:fill="E6E6E6"/>
        <w:rPr>
          <w:snapToGrid w:val="0"/>
        </w:rPr>
      </w:pPr>
      <w:r w:rsidRPr="009F32C9">
        <w:rPr>
          <w:snapToGrid w:val="0"/>
        </w:rPr>
        <w:tab/>
        <w:t>rst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11),</w:t>
      </w:r>
    </w:p>
    <w:p w:rsidR="002B1632" w:rsidRPr="009F32C9" w:rsidRDefault="002B1632" w:rsidP="002D60CB">
      <w:pPr>
        <w:pStyle w:val="PL"/>
        <w:shd w:val="clear" w:color="auto" w:fill="E6E6E6"/>
        <w:rPr>
          <w:snapToGrid w:val="0"/>
        </w:rPr>
      </w:pPr>
      <w:r w:rsidRPr="009F32C9">
        <w:rPr>
          <w:snapToGrid w:val="0"/>
        </w:rPr>
        <w:tab/>
        <w:t>rstd-Quality</w:t>
      </w:r>
      <w:r w:rsidRPr="009F32C9">
        <w:rPr>
          <w:snapToGrid w:val="0"/>
        </w:rPr>
        <w:tab/>
      </w:r>
      <w:r w:rsidRPr="009F32C9">
        <w:rPr>
          <w:snapToGrid w:val="0"/>
        </w:rPr>
        <w:tab/>
      </w:r>
      <w:r w:rsidRPr="009F32C9">
        <w:rPr>
          <w:snapToGrid w:val="0"/>
        </w:rPr>
        <w:tab/>
        <w:t>OTDOA-MeasQuality,</w:t>
      </w:r>
    </w:p>
    <w:p w:rsidR="00ED09C3" w:rsidRPr="009F32C9" w:rsidRDefault="002B1632" w:rsidP="002D60CB">
      <w:pPr>
        <w:pStyle w:val="PL"/>
        <w:shd w:val="clear" w:color="auto" w:fill="E6E6E6"/>
        <w:rPr>
          <w:snapToGrid w:val="0"/>
        </w:rPr>
      </w:pPr>
      <w:r w:rsidRPr="009F32C9">
        <w:rPr>
          <w:snapToGrid w:val="0"/>
        </w:rPr>
        <w:tab/>
        <w:t>...</w:t>
      </w:r>
      <w:r w:rsidR="00ED09C3" w:rsidRPr="009F32C9">
        <w:rPr>
          <w:snapToGrid w:val="0"/>
        </w:rPr>
        <w:t>,</w:t>
      </w:r>
    </w:p>
    <w:p w:rsidR="00ED09C3" w:rsidRPr="009F32C9" w:rsidRDefault="00ED09C3" w:rsidP="002D60CB">
      <w:pPr>
        <w:pStyle w:val="PL"/>
        <w:shd w:val="clear" w:color="auto" w:fill="E6E6E6"/>
        <w:rPr>
          <w:snapToGrid w:val="0"/>
        </w:rPr>
      </w:pPr>
      <w:r w:rsidRPr="009F32C9">
        <w:rPr>
          <w:snapToGrid w:val="0"/>
        </w:rPr>
        <w:tab/>
        <w:t>[[ earfcnNeighbour-v9a0</w:t>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3</w:t>
      </w:r>
    </w:p>
    <w:p w:rsidR="00706D47" w:rsidRPr="009F32C9" w:rsidRDefault="00ED09C3"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 tpIdNeighbour-r14</w:t>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prsIdNeighbour-r14</w:t>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delta-rstd-r14</w:t>
      </w:r>
      <w:r w:rsidRPr="009F32C9">
        <w:rPr>
          <w:snapToGrid w:val="0"/>
        </w:rPr>
        <w:tab/>
      </w:r>
      <w:r w:rsidRPr="009F32C9">
        <w:rPr>
          <w:snapToGrid w:val="0"/>
        </w:rPr>
        <w:tab/>
        <w:t>INTEGER (0..5)</w:t>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additionalPathsNeighbour-r14</w:t>
      </w:r>
      <w:r w:rsidRPr="009F32C9">
        <w:rPr>
          <w:snapToGrid w:val="0"/>
        </w:rPr>
        <w:tab/>
      </w:r>
    </w:p>
    <w:p w:rsidR="006C6D0E" w:rsidRPr="009F32C9" w:rsidRDefault="00706D47"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itionalPathList-r14</w:t>
      </w:r>
      <w:r w:rsidRPr="009F32C9">
        <w:rPr>
          <w:snapToGrid w:val="0"/>
        </w:rPr>
        <w:tab/>
        <w:t>OPTIONAL</w:t>
      </w:r>
      <w:r w:rsidR="006C6D0E" w:rsidRPr="009F32C9">
        <w:rPr>
          <w:snapToGrid w:val="0"/>
        </w:rPr>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lastRenderedPageBreak/>
        <w:tab/>
      </w:r>
      <w:r w:rsidRPr="009F32C9">
        <w:rPr>
          <w:rFonts w:ascii="Courier New" w:hAnsi="Courier New"/>
          <w:noProof/>
          <w:snapToGrid w:val="0"/>
          <w:sz w:val="16"/>
        </w:rPr>
        <w:tab/>
        <w:t>nprsIdNeighbour-r14</w:t>
      </w:r>
      <w:r w:rsidRPr="009F32C9">
        <w:rPr>
          <w:rFonts w:ascii="Courier New" w:hAnsi="Courier New"/>
          <w:noProof/>
          <w:snapToGrid w:val="0"/>
          <w:sz w:val="16"/>
        </w:rPr>
        <w:tab/>
        <w:t>INTEGER (0..4095)</w:t>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r>
      <w:r w:rsidRPr="009F32C9">
        <w:rPr>
          <w:rFonts w:ascii="Courier New" w:hAnsi="Courier New"/>
          <w:noProof/>
          <w:snapToGrid w:val="0"/>
          <w:sz w:val="16"/>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t>carrierFreqOffsetNB-Neighbour-r14</w:t>
      </w:r>
    </w:p>
    <w:p w:rsidR="00706D47"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arrierFr</w:t>
      </w:r>
      <w:r w:rsidR="00E25811" w:rsidRPr="009F32C9">
        <w:rPr>
          <w:snapToGrid w:val="0"/>
        </w:rPr>
        <w:t>e</w:t>
      </w:r>
      <w:r w:rsidRPr="009F32C9">
        <w:rPr>
          <w:snapToGrid w:val="0"/>
        </w:rPr>
        <w:t>qOffsetNB-r14</w:t>
      </w:r>
      <w:r w:rsidRPr="009F32C9">
        <w:rPr>
          <w:snapToGrid w:val="0"/>
        </w:rPr>
        <w:tab/>
        <w:t>OPTIONAL</w:t>
      </w:r>
      <w:r w:rsidRPr="009F32C9">
        <w:rPr>
          <w:snapToGrid w:val="0"/>
        </w:rPr>
        <w:tab/>
      </w:r>
      <w:r w:rsidRPr="009F32C9">
        <w:rPr>
          <w:snapToGrid w:val="0"/>
        </w:rPr>
        <w:tab/>
        <w:t>-- Cond NB-IoT</w:t>
      </w:r>
    </w:p>
    <w:p w:rsidR="00323240" w:rsidRPr="009F32C9" w:rsidRDefault="00706D47" w:rsidP="00323240">
      <w:pPr>
        <w:pStyle w:val="PL"/>
        <w:shd w:val="clear" w:color="auto" w:fill="E6E6E6"/>
        <w:rPr>
          <w:snapToGrid w:val="0"/>
        </w:rPr>
      </w:pPr>
      <w:r w:rsidRPr="009F32C9">
        <w:rPr>
          <w:snapToGrid w:val="0"/>
        </w:rPr>
        <w:tab/>
        <w:t>]]</w:t>
      </w:r>
      <w:r w:rsidR="00323240" w:rsidRPr="009F32C9">
        <w:rPr>
          <w:snapToGrid w:val="0"/>
        </w:rPr>
        <w:t>,</w:t>
      </w:r>
    </w:p>
    <w:p w:rsidR="00323240" w:rsidRPr="009F32C9" w:rsidRDefault="00323240" w:rsidP="00323240">
      <w:pPr>
        <w:pStyle w:val="PL"/>
        <w:shd w:val="clear" w:color="auto" w:fill="E6E6E6"/>
        <w:rPr>
          <w:snapToGrid w:val="0"/>
        </w:rPr>
      </w:pPr>
      <w:r w:rsidRPr="009F32C9">
        <w:rPr>
          <w:snapToGrid w:val="0"/>
        </w:rPr>
        <w:tab/>
        <w:t>[[</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t>delta-SFN-r15</w:t>
      </w:r>
      <w:r w:rsidRPr="009F32C9">
        <w:rPr>
          <w:snapToGrid w:val="0"/>
        </w:rPr>
        <w:tab/>
      </w:r>
      <w:r w:rsidRPr="009F32C9">
        <w:rPr>
          <w:snapToGrid w:val="0"/>
        </w:rPr>
        <w:tab/>
      </w:r>
      <w:r w:rsidRPr="009F32C9">
        <w:rPr>
          <w:snapToGrid w:val="0"/>
        </w:rPr>
        <w:tab/>
        <w:t>INTEGER (-8192..8191)</w:t>
      </w:r>
      <w:r w:rsidRPr="009F32C9">
        <w:rPr>
          <w:snapToGrid w:val="0"/>
        </w:rPr>
        <w:tab/>
        <w:t>OPTIONAL</w:t>
      </w:r>
    </w:p>
    <w:p w:rsidR="002B1632" w:rsidRPr="009F32C9" w:rsidRDefault="00323240" w:rsidP="00323240">
      <w:pPr>
        <w:pStyle w:val="PL"/>
        <w:shd w:val="clear" w:color="auto" w:fill="E6E6E6"/>
        <w:rPr>
          <w:snapToGrid w:val="0"/>
        </w:rPr>
      </w:pPr>
      <w:r w:rsidRPr="009F32C9">
        <w:rPr>
          <w:snapToGrid w:val="0"/>
        </w:rPr>
        <w:tab/>
        <w:t>]]</w:t>
      </w:r>
    </w:p>
    <w:p w:rsidR="00706D47" w:rsidRPr="009F32C9" w:rsidRDefault="002B1632" w:rsidP="00706D47">
      <w:pPr>
        <w:pStyle w:val="PL"/>
        <w:shd w:val="clear" w:color="auto" w:fill="E6E6E6"/>
        <w:rPr>
          <w:snapToGrid w:val="0"/>
        </w:rPr>
      </w:pPr>
      <w:r w:rsidRPr="009F32C9">
        <w:rPr>
          <w:snapToGrid w:val="0"/>
        </w:rPr>
        <w:t>}</w:t>
      </w:r>
    </w:p>
    <w:p w:rsidR="00706D47" w:rsidRPr="009F32C9" w:rsidRDefault="00706D47" w:rsidP="00706D47">
      <w:pPr>
        <w:pStyle w:val="PL"/>
        <w:shd w:val="clear" w:color="auto" w:fill="E6E6E6"/>
        <w:rPr>
          <w:snapToGrid w:val="0"/>
        </w:rPr>
      </w:pPr>
    </w:p>
    <w:p w:rsidR="00706D47" w:rsidRPr="009F32C9" w:rsidRDefault="00706D47" w:rsidP="00706D47">
      <w:pPr>
        <w:pStyle w:val="PL"/>
        <w:shd w:val="clear" w:color="auto" w:fill="E6E6E6"/>
        <w:rPr>
          <w:snapToGrid w:val="0"/>
        </w:rPr>
      </w:pPr>
      <w:r w:rsidRPr="009F32C9">
        <w:rPr>
          <w:snapToGrid w:val="0"/>
        </w:rPr>
        <w:t>AdditionalPathList-r14 ::= SEQUENCE (SIZE(1..maxPaths-r14)) OF AdditionalPath-r14</w:t>
      </w:r>
    </w:p>
    <w:p w:rsidR="00706D47" w:rsidRPr="009F32C9" w:rsidRDefault="00706D47" w:rsidP="00706D47">
      <w:pPr>
        <w:pStyle w:val="PL"/>
        <w:shd w:val="clear" w:color="auto" w:fill="E6E6E6"/>
        <w:rPr>
          <w:snapToGrid w:val="0"/>
        </w:rPr>
      </w:pPr>
    </w:p>
    <w:p w:rsidR="00323240" w:rsidRPr="009F32C9" w:rsidRDefault="00F03608" w:rsidP="00323240">
      <w:pPr>
        <w:pStyle w:val="PL"/>
        <w:shd w:val="clear" w:color="auto" w:fill="E6E6E6"/>
        <w:rPr>
          <w:snapToGrid w:val="0"/>
        </w:rPr>
      </w:pPr>
      <w:r w:rsidRPr="009F32C9">
        <w:rPr>
          <w:snapToGrid w:val="0"/>
        </w:rPr>
        <w:t>maxPaths-r14</w:t>
      </w:r>
      <w:r w:rsidRPr="009F32C9">
        <w:rPr>
          <w:snapToGrid w:val="0"/>
        </w:rPr>
        <w:tab/>
      </w:r>
      <w:r w:rsidR="00706D47" w:rsidRPr="009F32C9">
        <w:rPr>
          <w:snapToGrid w:val="0"/>
        </w:rPr>
        <w:t>INTEGER ::= 2</w:t>
      </w:r>
    </w:p>
    <w:p w:rsidR="00323240" w:rsidRPr="009F32C9" w:rsidRDefault="00323240" w:rsidP="00323240">
      <w:pPr>
        <w:pStyle w:val="PL"/>
        <w:shd w:val="clear" w:color="auto" w:fill="E6E6E6"/>
        <w:rPr>
          <w:snapToGrid w:val="0"/>
        </w:rPr>
      </w:pPr>
    </w:p>
    <w:p w:rsidR="00323240" w:rsidRPr="009F32C9" w:rsidRDefault="00323240" w:rsidP="00323240">
      <w:pPr>
        <w:pStyle w:val="PL"/>
        <w:shd w:val="clear" w:color="auto" w:fill="E6E6E6"/>
        <w:rPr>
          <w:snapToGrid w:val="0"/>
        </w:rPr>
      </w:pPr>
      <w:r w:rsidRPr="009F32C9">
        <w:rPr>
          <w:snapToGrid w:val="0"/>
        </w:rPr>
        <w:t>MotionTimeSource-r15 ::= SEQUENCE {</w:t>
      </w:r>
    </w:p>
    <w:p w:rsidR="00323240" w:rsidRPr="009F32C9" w:rsidRDefault="00323240" w:rsidP="00323240">
      <w:pPr>
        <w:pStyle w:val="PL"/>
        <w:shd w:val="clear" w:color="auto" w:fill="E6E6E6"/>
        <w:rPr>
          <w:snapToGrid w:val="0"/>
        </w:rPr>
      </w:pPr>
      <w:r w:rsidRPr="009F32C9">
        <w:rPr>
          <w:snapToGrid w:val="0"/>
        </w:rPr>
        <w:tab/>
        <w:t>timeSource-r15</w:t>
      </w:r>
      <w:r w:rsidRPr="009F32C9">
        <w:rPr>
          <w:snapToGrid w:val="0"/>
        </w:rPr>
        <w:tab/>
      </w:r>
      <w:r w:rsidRPr="009F32C9">
        <w:rPr>
          <w:snapToGrid w:val="0"/>
        </w:rPr>
        <w:tab/>
      </w:r>
      <w:r w:rsidRPr="009F32C9">
        <w:rPr>
          <w:snapToGrid w:val="0"/>
        </w:rPr>
        <w:tab/>
      </w:r>
      <w:r w:rsidRPr="009F32C9">
        <w:rPr>
          <w:snapToGrid w:val="0"/>
        </w:rPr>
        <w:tab/>
        <w:t>ENUMERATED {servingCell, referenceCell, gnss, mixed,</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her, none, ...}</w:t>
      </w:r>
    </w:p>
    <w:p w:rsidR="002B1632" w:rsidRPr="009F32C9" w:rsidRDefault="00323240" w:rsidP="00323240">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blHeader/>
        </w:trPr>
        <w:tc>
          <w:tcPr>
            <w:tcW w:w="2268" w:type="dxa"/>
          </w:tcPr>
          <w:p w:rsidR="00ED09C3" w:rsidRPr="009F32C9" w:rsidRDefault="00ED09C3" w:rsidP="002D60CB">
            <w:pPr>
              <w:pStyle w:val="TAH"/>
            </w:pPr>
            <w:r w:rsidRPr="009F32C9">
              <w:t>Conditional presence</w:t>
            </w:r>
          </w:p>
        </w:tc>
        <w:tc>
          <w:tcPr>
            <w:tcW w:w="7371" w:type="dxa"/>
          </w:tcPr>
          <w:p w:rsidR="00ED09C3" w:rsidRPr="009F32C9" w:rsidRDefault="00ED09C3"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Ref-v9a0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 xml:space="preserve">ARFCN of the RSTD reference cell is not the same as the </w:t>
            </w:r>
            <w:r w:rsidR="001311F4" w:rsidRPr="009F32C9">
              <w:rPr>
                <w:noProof/>
              </w:rPr>
              <w:t>E</w:t>
            </w:r>
            <w:r w:rsidRPr="009F32C9">
              <w:rPr>
                <w:noProof/>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Ref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 xml:space="preserve">ARFCN of the RSTD reference cell is not the same as the </w:t>
            </w:r>
            <w:r w:rsidR="001311F4" w:rsidRPr="009F32C9">
              <w:rPr>
                <w:noProof/>
              </w:rPr>
              <w:t>E</w:t>
            </w:r>
            <w:r w:rsidRPr="009F32C9">
              <w:rPr>
                <w:noProof/>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Neighbour-v9a0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ARFCN of this neighbo</w:t>
            </w:r>
            <w:r w:rsidR="001311F4" w:rsidRPr="009F32C9">
              <w:rPr>
                <w:noProof/>
              </w:rPr>
              <w:t>u</w:t>
            </w:r>
            <w:r w:rsidRPr="009F32C9">
              <w:rPr>
                <w:noProof/>
              </w:rPr>
              <w:t xml:space="preserve">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earfcnNeighbour</w:t>
            </w:r>
            <w:r w:rsidRPr="009F32C9">
              <w:t xml:space="preserve"> is present. Otherwise, </w:t>
            </w:r>
            <w:r w:rsidRPr="009F32C9">
              <w:rPr>
                <w:noProof/>
              </w:rPr>
              <w:t xml:space="preserve">the target device shall include this field if the </w:t>
            </w:r>
            <w:r w:rsidR="001311F4" w:rsidRPr="009F32C9">
              <w:rPr>
                <w:noProof/>
              </w:rPr>
              <w:t>E</w:t>
            </w:r>
            <w:r w:rsidRPr="009F32C9">
              <w:rPr>
                <w:noProof/>
              </w:rPr>
              <w:t>ARFCN of this neighbo</w:t>
            </w:r>
            <w:r w:rsidR="001311F4" w:rsidRPr="009F32C9">
              <w:rPr>
                <w:noProof/>
              </w:rPr>
              <w:t>u</w:t>
            </w:r>
            <w:r w:rsidRPr="009F32C9">
              <w:rPr>
                <w:noProof/>
              </w:rPr>
              <w:t xml:space="preserve">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
            </w:pPr>
            <w:r w:rsidRPr="009F32C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pPr>
            <w:r w:rsidRPr="009F32C9">
              <w:t xml:space="preserve">The target device shall include this field if a </w:t>
            </w:r>
            <w:r w:rsidRPr="009F32C9">
              <w:rPr>
                <w:i/>
              </w:rPr>
              <w:t>tpId</w:t>
            </w:r>
            <w:r w:rsidRPr="009F32C9">
              <w:t xml:space="preserve"> for this transmission point is included in the </w:t>
            </w:r>
            <w:r w:rsidRPr="009F32C9">
              <w:rPr>
                <w:i/>
              </w:rPr>
              <w:t>OTDOA-ProvideAssistanceData.</w:t>
            </w:r>
            <w:r w:rsidRPr="009F32C9">
              <w:t xml:space="preserve"> Otherwise the field is absent.</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
            </w:pPr>
            <w:r w:rsidRPr="009F32C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pPr>
            <w:r w:rsidRPr="009F32C9">
              <w:t xml:space="preserve">The target device shall include this field if a </w:t>
            </w:r>
            <w:r w:rsidRPr="009F32C9">
              <w:rPr>
                <w:i/>
                <w:snapToGrid w:val="0"/>
              </w:rPr>
              <w:t>prsID</w:t>
            </w:r>
            <w:r w:rsidRPr="009F32C9" w:rsidDel="00FA246F">
              <w:t xml:space="preserve"> </w:t>
            </w:r>
            <w:r w:rsidRPr="009F32C9">
              <w:t xml:space="preserve">for this transmission point is included in the </w:t>
            </w:r>
            <w:r w:rsidRPr="009F32C9">
              <w:rPr>
                <w:i/>
              </w:rPr>
              <w:t>OTDOA-ProvideAssistanceData.</w:t>
            </w:r>
            <w:r w:rsidRPr="009F32C9">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target device shall include this field if an </w:t>
            </w:r>
            <w:r w:rsidRPr="009F32C9">
              <w:rPr>
                <w:i/>
              </w:rPr>
              <w:t>n</w:t>
            </w:r>
            <w:r w:rsidRPr="009F32C9">
              <w:rPr>
                <w:i/>
                <w:snapToGrid w:val="0"/>
              </w:rPr>
              <w:t>prsID</w:t>
            </w:r>
            <w:r w:rsidRPr="009F32C9" w:rsidDel="00FA246F">
              <w:t xml:space="preserve"> </w:t>
            </w:r>
            <w:r w:rsidRPr="009F32C9">
              <w:t xml:space="preserve">for this cell is included in the </w:t>
            </w:r>
            <w:r w:rsidRPr="009F32C9">
              <w:rPr>
                <w:i/>
              </w:rPr>
              <w:t xml:space="preserve">OTDOA-ProvideAssistanceData </w:t>
            </w:r>
            <w:r w:rsidRPr="009F32C9">
              <w:rPr>
                <w:rFonts w:cs="Arial"/>
                <w:szCs w:val="18"/>
              </w:rPr>
              <w:t>and if this</w:t>
            </w:r>
            <w:r w:rsidRPr="009F32C9">
              <w:rPr>
                <w:rFonts w:cs="Arial"/>
                <w:bCs/>
                <w:iCs/>
                <w:noProof/>
                <w:szCs w:val="18"/>
              </w:rPr>
              <w:t xml:space="preserve"> cell is a NB-IoT only cell (without associated LTE PRS cell)</w:t>
            </w:r>
            <w:r w:rsidRPr="009F32C9">
              <w:rPr>
                <w:i/>
              </w:rPr>
              <w:t>.</w:t>
            </w:r>
            <w:r w:rsidRPr="009F32C9">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rPr>
                <w:rFonts w:cs="Arial"/>
                <w:szCs w:val="18"/>
              </w:rPr>
              <w:t xml:space="preserve">The target device shall include this field if </w:t>
            </w:r>
            <w:r w:rsidRPr="009F32C9">
              <w:rPr>
                <w:rFonts w:cs="Arial"/>
                <w:bCs/>
                <w:iCs/>
                <w:noProof/>
                <w:szCs w:val="18"/>
              </w:rPr>
              <w:t>the cell is a NB-IoT only cell (without associated LTE PRS cell)</w:t>
            </w:r>
            <w:r w:rsidRPr="009F32C9">
              <w:rPr>
                <w:rFonts w:cs="Arial"/>
                <w:szCs w:val="18"/>
              </w:rPr>
              <w:t xml:space="preserve">. </w:t>
            </w:r>
            <w:r w:rsidRPr="009F32C9">
              <w:t>Otherwise the field is ab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noProof/>
              </w:rPr>
            </w:pPr>
            <w:r w:rsidRPr="009F32C9">
              <w:t xml:space="preserve">The target device shall include this field if it was able to determine a hyper SFN of the </w:t>
            </w:r>
            <w:r w:rsidRPr="009F32C9">
              <w:rPr>
                <w:noProof/>
              </w:rPr>
              <w:t xml:space="preserve">RSTD reference cell. </w:t>
            </w:r>
          </w:p>
        </w:tc>
      </w:tr>
    </w:tbl>
    <w:p w:rsidR="006C6D0E" w:rsidRPr="009F32C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OTDOA-SignalMeasurementInformation</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ystemFrameNumber</w:t>
            </w:r>
          </w:p>
          <w:p w:rsidR="00CE433D" w:rsidRPr="009F32C9" w:rsidRDefault="00323240" w:rsidP="00CE433D">
            <w:pPr>
              <w:pStyle w:val="TAL"/>
              <w:widowControl w:val="0"/>
              <w:rPr>
                <w:noProof/>
              </w:rPr>
            </w:pPr>
            <w:r w:rsidRPr="009F32C9">
              <w:rPr>
                <w:noProof/>
              </w:rPr>
              <w:t xml:space="preserve">If the </w:t>
            </w:r>
            <w:r w:rsidRPr="009F32C9">
              <w:rPr>
                <w:i/>
                <w:noProof/>
              </w:rPr>
              <w:t>deltaSFN</w:t>
            </w:r>
            <w:r w:rsidRPr="009F32C9">
              <w:rPr>
                <w:noProof/>
              </w:rPr>
              <w:t xml:space="preserve"> and </w:t>
            </w:r>
            <w:r w:rsidRPr="009F32C9">
              <w:rPr>
                <w:i/>
                <w:noProof/>
              </w:rPr>
              <w:t>motionTimeSource</w:t>
            </w:r>
            <w:r w:rsidRPr="009F32C9">
              <w:rPr>
                <w:noProof/>
              </w:rPr>
              <w:t xml:space="preserve"> fields are not present, t</w:t>
            </w:r>
            <w:r w:rsidR="002B1632" w:rsidRPr="009F32C9">
              <w:rPr>
                <w:noProof/>
              </w:rPr>
              <w:t xml:space="preserve">his field specifies the SFN </w:t>
            </w:r>
            <w:r w:rsidR="00242D02" w:rsidRPr="009F32C9">
              <w:rPr>
                <w:noProof/>
              </w:rPr>
              <w:t xml:space="preserve">of the RSTD reference cell containing the starting subframe of the PRS </w:t>
            </w:r>
            <w:r w:rsidR="006C6D0E" w:rsidRPr="009F32C9">
              <w:rPr>
                <w:noProof/>
              </w:rPr>
              <w:t xml:space="preserve">or NPRS </w:t>
            </w:r>
            <w:r w:rsidR="00CE433D" w:rsidRPr="009F32C9">
              <w:rPr>
                <w:noProof/>
              </w:rPr>
              <w:t xml:space="preserve">positioning </w:t>
            </w:r>
            <w:r w:rsidR="00015187" w:rsidRPr="009F32C9">
              <w:rPr>
                <w:noProof/>
              </w:rPr>
              <w:t xml:space="preserve">occasion </w:t>
            </w:r>
            <w:r w:rsidR="002838DE" w:rsidRPr="009F32C9">
              <w:rPr>
                <w:noProof/>
              </w:rPr>
              <w:t>if PRS</w:t>
            </w:r>
            <w:r w:rsidR="006C6D0E" w:rsidRPr="009F32C9">
              <w:rPr>
                <w:noProof/>
              </w:rPr>
              <w:t xml:space="preserve"> or NPRS</w:t>
            </w:r>
            <w:r w:rsidR="002838DE" w:rsidRPr="009F32C9">
              <w:rPr>
                <w:noProof/>
              </w:rPr>
              <w:t xml:space="preserve"> are available on the RSTD reference cell, or subframe of the CRS for RSTD measurements if PRS </w:t>
            </w:r>
            <w:r w:rsidR="006C6D0E" w:rsidRPr="009F32C9">
              <w:rPr>
                <w:noProof/>
              </w:rPr>
              <w:t xml:space="preserve">and NPRS </w:t>
            </w:r>
            <w:r w:rsidR="002838DE" w:rsidRPr="009F32C9">
              <w:rPr>
                <w:noProof/>
              </w:rPr>
              <w:t xml:space="preserve">are not available on the RSTD reference cell </w:t>
            </w:r>
            <w:r w:rsidR="002B1632" w:rsidRPr="009F32C9">
              <w:rPr>
                <w:noProof/>
              </w:rPr>
              <w:t xml:space="preserve">during which the </w:t>
            </w:r>
            <w:r w:rsidR="00242D02" w:rsidRPr="009F32C9">
              <w:rPr>
                <w:noProof/>
              </w:rPr>
              <w:t xml:space="preserve">most recent neighbour cell RSTD </w:t>
            </w:r>
            <w:r w:rsidR="002B1632" w:rsidRPr="009F32C9">
              <w:rPr>
                <w:noProof/>
              </w:rPr>
              <w:t>measurement was performed.</w:t>
            </w:r>
          </w:p>
          <w:p w:rsidR="002B1632" w:rsidRPr="009F32C9" w:rsidRDefault="00CE433D" w:rsidP="00CE433D">
            <w:pPr>
              <w:pStyle w:val="TAL"/>
              <w:keepNext w:val="0"/>
              <w:keepLines w:val="0"/>
              <w:widowControl w:val="0"/>
              <w:rPr>
                <w:noProof/>
              </w:rPr>
            </w:pPr>
            <w:r w:rsidRPr="009F32C9">
              <w:rPr>
                <w:noProof/>
              </w:rPr>
              <w:t>In case of more than a single PRS configuration on the RSTD reference cell, the first PRS configuration is referenced.</w:t>
            </w:r>
          </w:p>
          <w:p w:rsidR="00323240" w:rsidRPr="009F32C9" w:rsidRDefault="00323240" w:rsidP="00CE433D">
            <w:pPr>
              <w:pStyle w:val="TAL"/>
              <w:keepNext w:val="0"/>
              <w:keepLines w:val="0"/>
              <w:widowControl w:val="0"/>
              <w:rPr>
                <w:noProof/>
              </w:rPr>
            </w:pPr>
            <w:r w:rsidRPr="009F32C9">
              <w:rPr>
                <w:noProof/>
              </w:rPr>
              <w:t xml:space="preserve">If the </w:t>
            </w:r>
            <w:r w:rsidRPr="009F32C9">
              <w:rPr>
                <w:i/>
                <w:noProof/>
              </w:rPr>
              <w:t>deltaSFN</w:t>
            </w:r>
            <w:r w:rsidRPr="009F32C9">
              <w:rPr>
                <w:noProof/>
              </w:rPr>
              <w:t xml:space="preserve"> and </w:t>
            </w:r>
            <w:r w:rsidRPr="009F32C9">
              <w:rPr>
                <w:i/>
                <w:noProof/>
              </w:rPr>
              <w:t>motionTimeSource</w:t>
            </w:r>
            <w:r w:rsidRPr="009F32C9">
              <w:rPr>
                <w:noProof/>
              </w:rPr>
              <w:t xml:space="preserve"> fields are present, this field specifies the SFN of the RSTD reference cell when the TOA measurement for the RSTD reference cell has been mad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Ref</w:t>
            </w:r>
          </w:p>
          <w:p w:rsidR="002B1632" w:rsidRPr="009F32C9" w:rsidRDefault="002B1632" w:rsidP="002D60CB">
            <w:pPr>
              <w:pStyle w:val="TAL"/>
              <w:keepNext w:val="0"/>
              <w:keepLines w:val="0"/>
              <w:widowControl w:val="0"/>
            </w:pPr>
            <w:r w:rsidRPr="009F32C9">
              <w:t xml:space="preserve">This field specifies the physical cell identity of the </w:t>
            </w:r>
            <w:r w:rsidR="00242D02" w:rsidRPr="009F32C9">
              <w:t xml:space="preserve">RSTD </w:t>
            </w:r>
            <w:r w:rsidRPr="009F32C9">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Ref</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ECGI, the globally unique identity of a cell in E-UTRA, of the </w:t>
            </w:r>
            <w:r w:rsidR="00242D02" w:rsidRPr="009F32C9">
              <w:t xml:space="preserve">RSTD </w:t>
            </w:r>
            <w:r w:rsidRPr="009F32C9">
              <w:t xml:space="preserve">reference cell. The target shall provide this IE if it knows the ECGI of the </w:t>
            </w:r>
            <w:r w:rsidR="00242D02" w:rsidRPr="009F32C9">
              <w:t xml:space="preserve">RSTD </w:t>
            </w:r>
            <w:r w:rsidRPr="009F32C9">
              <w:t>reference cell.</w:t>
            </w:r>
          </w:p>
        </w:tc>
      </w:tr>
      <w:tr w:rsidR="009F32C9" w:rsidRPr="009F32C9" w:rsidTr="00242D02">
        <w:trPr>
          <w:cantSplit/>
        </w:trPr>
        <w:tc>
          <w:tcPr>
            <w:tcW w:w="9639" w:type="dxa"/>
          </w:tcPr>
          <w:p w:rsidR="00242D02" w:rsidRPr="009F32C9" w:rsidRDefault="00242D02" w:rsidP="002D60CB">
            <w:pPr>
              <w:pStyle w:val="TAL"/>
              <w:keepNext w:val="0"/>
              <w:keepLines w:val="0"/>
              <w:widowControl w:val="0"/>
              <w:rPr>
                <w:b/>
                <w:i/>
                <w:snapToGrid w:val="0"/>
              </w:rPr>
            </w:pPr>
            <w:r w:rsidRPr="009F32C9">
              <w:rPr>
                <w:b/>
                <w:i/>
                <w:snapToGrid w:val="0"/>
              </w:rPr>
              <w:t>earfcnRef</w:t>
            </w:r>
          </w:p>
          <w:p w:rsidR="00242D02" w:rsidRPr="009F32C9" w:rsidRDefault="00242D02" w:rsidP="002D60CB">
            <w:pPr>
              <w:pStyle w:val="TAL"/>
              <w:keepNext w:val="0"/>
              <w:keepLines w:val="0"/>
              <w:widowControl w:val="0"/>
              <w:rPr>
                <w:noProof/>
              </w:rPr>
            </w:pPr>
            <w:r w:rsidRPr="009F32C9">
              <w:rPr>
                <w:noProof/>
              </w:rPr>
              <w:t xml:space="preserve">This field specifies the </w:t>
            </w:r>
            <w:r w:rsidR="001311F4" w:rsidRPr="009F32C9">
              <w:rPr>
                <w:noProof/>
              </w:rPr>
              <w:t>EARFCN</w:t>
            </w:r>
            <w:r w:rsidRPr="009F32C9">
              <w:rPr>
                <w:noProof/>
              </w:rPr>
              <w:t xml:space="preserve"> of the RSTD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ferenceQuality</w:t>
            </w:r>
          </w:p>
          <w:p w:rsidR="002B1632" w:rsidRPr="009F32C9" w:rsidRDefault="002B1632" w:rsidP="002D60CB">
            <w:pPr>
              <w:pStyle w:val="TAL"/>
              <w:keepNext w:val="0"/>
              <w:keepLines w:val="0"/>
              <w:widowControl w:val="0"/>
            </w:pPr>
            <w:r w:rsidRPr="009F32C9">
              <w:t>This field specifies the target device</w:t>
            </w:r>
            <w:r w:rsidR="002A511C" w:rsidRPr="009F32C9">
              <w:t>′</w:t>
            </w:r>
            <w:r w:rsidRPr="009F32C9">
              <w:t xml:space="preserve">s best estimate of the quality of the TOA measurement from the </w:t>
            </w:r>
            <w:r w:rsidR="00242D02" w:rsidRPr="009F32C9">
              <w:t xml:space="preserve">RSTD </w:t>
            </w:r>
            <w:r w:rsidRPr="009F32C9">
              <w:t xml:space="preserve">reference cell, </w:t>
            </w:r>
            <w:r w:rsidRPr="009F32C9">
              <w:rPr>
                <w:noProof/>
              </w:rPr>
              <w:t>T</w:t>
            </w:r>
            <w:r w:rsidRPr="009F32C9">
              <w:rPr>
                <w:noProof/>
                <w:vertAlign w:val="subscript"/>
              </w:rPr>
              <w:t>SubframeRxRef</w:t>
            </w:r>
            <w:r w:rsidRPr="009F32C9">
              <w:t xml:space="preserve">, where </w:t>
            </w:r>
            <w:r w:rsidRPr="009F32C9">
              <w:rPr>
                <w:noProof/>
              </w:rPr>
              <w:t>T</w:t>
            </w:r>
            <w:r w:rsidRPr="009F32C9">
              <w:rPr>
                <w:noProof/>
                <w:vertAlign w:val="subscript"/>
              </w:rPr>
              <w:t>SubframeRxRef</w:t>
            </w:r>
            <w:r w:rsidRPr="009F32C9">
              <w:t xml:space="preserve"> is the time of arrival of the signal from the </w:t>
            </w:r>
            <w:r w:rsidR="00242D02" w:rsidRPr="009F32C9">
              <w:t xml:space="preserve">RSTD </w:t>
            </w:r>
            <w:r w:rsidRPr="009F32C9">
              <w:t>reference cell.</w:t>
            </w:r>
          </w:p>
          <w:p w:rsidR="00323240" w:rsidRPr="009F32C9" w:rsidRDefault="00323240" w:rsidP="002D60CB">
            <w:pPr>
              <w:pStyle w:val="TAL"/>
              <w:keepNext w:val="0"/>
              <w:keepLines w:val="0"/>
              <w:widowControl w:val="0"/>
              <w:rPr>
                <w:noProof/>
              </w:rPr>
            </w:pPr>
            <w:r w:rsidRPr="009F32C9">
              <w:rPr>
                <w:noProof/>
              </w:rPr>
              <w:t xml:space="preserve">When </w:t>
            </w:r>
            <w:r w:rsidRPr="009F32C9">
              <w:rPr>
                <w:i/>
                <w:noProof/>
              </w:rPr>
              <w:t>deltaSFN</w:t>
            </w:r>
            <w:r w:rsidRPr="009F32C9">
              <w:rPr>
                <w:noProof/>
              </w:rPr>
              <w:t xml:space="preserve"> and </w:t>
            </w:r>
            <w:r w:rsidRPr="009F32C9">
              <w:rPr>
                <w:i/>
                <w:noProof/>
              </w:rPr>
              <w:t>motionTimeSource</w:t>
            </w:r>
            <w:r w:rsidRPr="009F32C9">
              <w:rPr>
                <w:noProof/>
              </w:rPr>
              <w:t xml:space="preserve"> are both included, the target device shall not include measurement errors caused by motion of the target device in </w:t>
            </w:r>
            <w:r w:rsidRPr="009F32C9">
              <w:rPr>
                <w:i/>
                <w:noProof/>
              </w:rPr>
              <w:t>referenceQuality</w:t>
            </w:r>
            <w:r w:rsidRPr="009F32C9">
              <w:rPr>
                <w:noProof/>
              </w:rPr>
              <w:t xml:space="preserve"> (e.g. the target device may assume the target device was stationary during OTDOA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neighbourMeasurementList</w:t>
            </w:r>
          </w:p>
          <w:p w:rsidR="002B1632" w:rsidRPr="009F32C9" w:rsidRDefault="002B1632" w:rsidP="002D60CB">
            <w:pPr>
              <w:pStyle w:val="TAL"/>
              <w:keepNext w:val="0"/>
              <w:keepLines w:val="0"/>
              <w:widowControl w:val="0"/>
              <w:rPr>
                <w:bCs/>
                <w:iCs/>
                <w:noProof/>
              </w:rPr>
            </w:pPr>
            <w:r w:rsidRPr="009F32C9">
              <w:rPr>
                <w:bCs/>
                <w:iCs/>
                <w:noProof/>
              </w:rPr>
              <w:t xml:space="preserve">This list contains the measured RSTD values </w:t>
            </w:r>
            <w:r w:rsidR="00242D02" w:rsidRPr="009F32C9">
              <w:rPr>
                <w:bCs/>
                <w:iCs/>
                <w:noProof/>
              </w:rPr>
              <w:t>for neighbour cells together with the RSTD reference cell, along</w:t>
            </w:r>
            <w:r w:rsidRPr="009F32C9">
              <w:rPr>
                <w:bCs/>
                <w:iCs/>
                <w:noProof/>
              </w:rPr>
              <w:t xml:space="preserve"> with quality for </w:t>
            </w:r>
            <w:r w:rsidR="00242D02" w:rsidRPr="009F32C9">
              <w:rPr>
                <w:bCs/>
                <w:iCs/>
                <w:noProof/>
              </w:rPr>
              <w:t xml:space="preserve">each </w:t>
            </w:r>
            <w:r w:rsidRPr="009F32C9">
              <w:rPr>
                <w:bCs/>
                <w:iCs/>
                <w:noProof/>
              </w:rPr>
              <w:t>measurement.</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tpI</w:t>
            </w:r>
            <w:r w:rsidRPr="009F32C9">
              <w:rPr>
                <w:b/>
                <w:i/>
                <w:snapToGrid w:val="0"/>
                <w:lang w:eastAsia="zh-CN"/>
              </w:rPr>
              <w:t>d</w:t>
            </w:r>
            <w:r w:rsidRPr="009F32C9">
              <w:rPr>
                <w:b/>
                <w:i/>
                <w:snapToGrid w:val="0"/>
              </w:rPr>
              <w:t>Ref</w:t>
            </w:r>
          </w:p>
          <w:p w:rsidR="00706D47" w:rsidRPr="009F32C9" w:rsidRDefault="00706D47" w:rsidP="00290FF8">
            <w:pPr>
              <w:pStyle w:val="TAL"/>
              <w:keepNext w:val="0"/>
              <w:keepLines w:val="0"/>
              <w:widowControl w:val="0"/>
              <w:rPr>
                <w:b/>
                <w:bCs/>
                <w:i/>
                <w:iCs/>
                <w:noProof/>
              </w:rPr>
            </w:pPr>
            <w:r w:rsidRPr="009F32C9">
              <w:rPr>
                <w:noProof/>
              </w:rPr>
              <w:t xml:space="preserve">This field specifies the transmission point ID of the </w:t>
            </w:r>
            <w:r w:rsidRPr="009F32C9">
              <w:t>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IdRef</w:t>
            </w:r>
          </w:p>
          <w:p w:rsidR="00706D47" w:rsidRPr="009F32C9" w:rsidRDefault="00706D47" w:rsidP="00290FF8">
            <w:pPr>
              <w:pStyle w:val="TAL"/>
              <w:keepNext w:val="0"/>
              <w:keepLines w:val="0"/>
              <w:widowControl w:val="0"/>
              <w:rPr>
                <w:snapToGrid w:val="0"/>
              </w:rPr>
            </w:pPr>
            <w:r w:rsidRPr="009F32C9">
              <w:t xml:space="preserve">This field specifies the PRS-ID </w:t>
            </w:r>
            <w:r w:rsidR="00015187" w:rsidRPr="009F32C9">
              <w:t xml:space="preserve">of the first PRS configuration </w:t>
            </w:r>
            <w:r w:rsidRPr="009F32C9">
              <w:t>of the 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additionalPathsRef</w:t>
            </w:r>
          </w:p>
          <w:p w:rsidR="00706D47" w:rsidRPr="009F32C9" w:rsidRDefault="00706D47" w:rsidP="00290FF8">
            <w:pPr>
              <w:pStyle w:val="TAL"/>
              <w:keepNext w:val="0"/>
              <w:keepLines w:val="0"/>
              <w:widowControl w:val="0"/>
              <w:rPr>
                <w:b/>
                <w:i/>
                <w:snapToGrid w:val="0"/>
              </w:rPr>
            </w:pPr>
            <w:r w:rsidRPr="009F32C9">
              <w:rPr>
                <w:snapToGrid w:val="0"/>
              </w:rPr>
              <w:t xml:space="preserve">This field specifies one or more additional detected path timing values for the RSTD reference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nprsIdRef</w:t>
            </w:r>
          </w:p>
          <w:p w:rsidR="006C6D0E" w:rsidRPr="009F32C9" w:rsidRDefault="006C6D0E" w:rsidP="00323240">
            <w:pPr>
              <w:pStyle w:val="TAL"/>
              <w:rPr>
                <w:snapToGrid w:val="0"/>
              </w:rPr>
            </w:pPr>
            <w:r w:rsidRPr="009F32C9">
              <w:t>This field specifies the NPRS-ID of the RSTD reference cell.</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carrierFreqOffsetNB-Ref</w:t>
            </w:r>
          </w:p>
          <w:p w:rsidR="006C6D0E" w:rsidRPr="009F32C9" w:rsidRDefault="006C6D0E" w:rsidP="00323240">
            <w:pPr>
              <w:pStyle w:val="TAL"/>
            </w:pPr>
            <w:r w:rsidRPr="009F32C9">
              <w:t xml:space="preserve">This field specifies the offset of the NB-IoT channel number to EARFCN given by </w:t>
            </w:r>
            <w:r w:rsidRPr="009F32C9">
              <w:rPr>
                <w:i/>
              </w:rPr>
              <w:t>earfcnRef</w:t>
            </w:r>
            <w:r w:rsidRPr="009F32C9">
              <w:t xml:space="preserve"> as defined in TS 36.101 [21]. </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hyperSFN</w:t>
            </w:r>
          </w:p>
          <w:p w:rsidR="006C6D0E" w:rsidRPr="009F32C9" w:rsidRDefault="006C6D0E" w:rsidP="00323240">
            <w:pPr>
              <w:pStyle w:val="TAL"/>
            </w:pPr>
            <w:r w:rsidRPr="009F32C9">
              <w:t xml:space="preserve">This field specifies the hyper SFN as defined in </w:t>
            </w:r>
            <w:r w:rsidR="00DD6009" w:rsidRPr="009F32C9">
              <w:t xml:space="preserve">TS 36.331 </w:t>
            </w:r>
            <w:r w:rsidRPr="009F32C9">
              <w:t xml:space="preserve">[12] of the RSTD reference cell for the </w:t>
            </w:r>
            <w:r w:rsidRPr="009F32C9">
              <w:rPr>
                <w:i/>
              </w:rPr>
              <w:t>systemFrameNumber</w:t>
            </w:r>
            <w:r w:rsidRPr="009F32C9">
              <w:t xml:space="preserve">. </w:t>
            </w:r>
          </w:p>
        </w:tc>
      </w:tr>
      <w:tr w:rsidR="009F32C9" w:rsidRPr="009F32C9" w:rsidTr="008E1379">
        <w:trPr>
          <w:cantSplit/>
        </w:trPr>
        <w:tc>
          <w:tcPr>
            <w:tcW w:w="9639" w:type="dxa"/>
          </w:tcPr>
          <w:p w:rsidR="00323240" w:rsidRPr="009F32C9" w:rsidRDefault="00323240" w:rsidP="00323240">
            <w:pPr>
              <w:pStyle w:val="TAL"/>
              <w:rPr>
                <w:b/>
                <w:i/>
                <w:snapToGrid w:val="0"/>
              </w:rPr>
            </w:pPr>
            <w:r w:rsidRPr="009F32C9">
              <w:rPr>
                <w:b/>
                <w:i/>
                <w:snapToGrid w:val="0"/>
              </w:rPr>
              <w:t>motionTimeSource</w:t>
            </w:r>
          </w:p>
          <w:p w:rsidR="00323240" w:rsidRPr="009F32C9" w:rsidRDefault="00323240" w:rsidP="00323240">
            <w:pPr>
              <w:pStyle w:val="TAL"/>
              <w:rPr>
                <w:bCs/>
                <w:noProof/>
              </w:rPr>
            </w:pPr>
            <w:r w:rsidRPr="009F32C9">
              <w:rPr>
                <w:snapToGrid w:val="0"/>
              </w:rPr>
              <w:t>This field provides reference information concerning the movement of the target device and comprises the following subfields:</w:t>
            </w:r>
          </w:p>
          <w:p w:rsidR="00323240" w:rsidRPr="009F32C9" w:rsidRDefault="00323240" w:rsidP="00323240">
            <w:pPr>
              <w:pStyle w:val="TAL"/>
              <w:ind w:left="601" w:hanging="283"/>
              <w:rPr>
                <w:rFonts w:cs="Arial"/>
                <w:noProof/>
                <w:szCs w:val="18"/>
              </w:rPr>
            </w:pPr>
            <w:r w:rsidRPr="009F32C9">
              <w:rPr>
                <w:rFonts w:cs="Arial"/>
                <w:snapToGrid w:val="0"/>
                <w:szCs w:val="18"/>
              </w:rPr>
              <w:t>-</w:t>
            </w:r>
            <w:r w:rsidRPr="009F32C9">
              <w:rPr>
                <w:rFonts w:cs="Arial"/>
                <w:snapToGrid w:val="0"/>
                <w:szCs w:val="18"/>
              </w:rPr>
              <w:tab/>
            </w:r>
            <w:r w:rsidRPr="009F32C9">
              <w:rPr>
                <w:rFonts w:cs="Arial"/>
                <w:b/>
                <w:i/>
                <w:noProof/>
                <w:szCs w:val="18"/>
              </w:rPr>
              <w:t>timeSource</w:t>
            </w:r>
            <w:r w:rsidRPr="009F32C9">
              <w:rPr>
                <w:rFonts w:cs="Arial"/>
                <w:noProof/>
                <w:szCs w:val="18"/>
              </w:rPr>
              <w:t xml:space="preserve"> specifies the external time source to which UE time was locked during the OTDOA measurements. Enumerated value </w:t>
            </w:r>
            <w:r w:rsidRPr="009F32C9">
              <w:rPr>
                <w:rFonts w:eastAsia="Malgun Gothic"/>
              </w:rPr>
              <w:t>"</w:t>
            </w:r>
            <w:r w:rsidRPr="009F32C9">
              <w:rPr>
                <w:rFonts w:cs="Arial"/>
                <w:noProof/>
                <w:szCs w:val="18"/>
              </w:rPr>
              <w:t>mixed</w:t>
            </w:r>
            <w:r w:rsidRPr="009F32C9">
              <w:rPr>
                <w:rFonts w:eastAsia="Malgun Gothic"/>
              </w:rPr>
              <w:t>"</w:t>
            </w:r>
            <w:r w:rsidRPr="009F32C9">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F32C9">
              <w:rPr>
                <w:rFonts w:eastAsia="Malgun Gothic"/>
              </w:rPr>
              <w:t>"</w:t>
            </w:r>
            <w:r w:rsidRPr="009F32C9">
              <w:rPr>
                <w:rFonts w:cs="Arial"/>
                <w:noProof/>
                <w:szCs w:val="18"/>
              </w:rPr>
              <w:t>other</w:t>
            </w:r>
            <w:r w:rsidRPr="009F32C9">
              <w:rPr>
                <w:rFonts w:eastAsia="Malgun Gothic"/>
              </w:rPr>
              <w:t>"</w:t>
            </w:r>
            <w:r w:rsidRPr="009F32C9">
              <w:rPr>
                <w:rFonts w:cs="Arial"/>
                <w:noProof/>
                <w:szCs w:val="18"/>
              </w:rPr>
              <w:t xml:space="preserve"> indicates some other external time source. The value </w:t>
            </w:r>
            <w:r w:rsidRPr="009F32C9">
              <w:rPr>
                <w:rFonts w:eastAsia="Malgun Gothic"/>
              </w:rPr>
              <w:t>"</w:t>
            </w:r>
            <w:r w:rsidRPr="009F32C9">
              <w:rPr>
                <w:rFonts w:cs="Arial"/>
                <w:noProof/>
                <w:szCs w:val="18"/>
              </w:rPr>
              <w:t>none</w:t>
            </w:r>
            <w:r w:rsidRPr="009F32C9">
              <w:rPr>
                <w:rFonts w:eastAsia="Malgun Gothic"/>
              </w:rPr>
              <w:t>"</w:t>
            </w:r>
            <w:r w:rsidRPr="009F32C9">
              <w:rPr>
                <w:rFonts w:cs="Arial"/>
                <w:noProof/>
                <w:szCs w:val="18"/>
              </w:rPr>
              <w:t xml:space="preserve"> indicates that UE time was not locked to an external time source.</w:t>
            </w:r>
          </w:p>
          <w:p w:rsidR="00323240" w:rsidRPr="009F32C9" w:rsidRDefault="00323240" w:rsidP="00323240">
            <w:pPr>
              <w:pStyle w:val="TAL"/>
            </w:pPr>
            <w:r w:rsidRPr="009F32C9">
              <w:rPr>
                <w:snapToGrid w:val="0"/>
              </w:rPr>
              <w:t xml:space="preserve">If this field is present, the target device shall also provide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Neighbo</w:t>
            </w:r>
            <w:r w:rsidR="001311F4" w:rsidRPr="009F32C9">
              <w:rPr>
                <w:b/>
                <w:i/>
                <w:noProof/>
              </w:rPr>
              <w:t>u</w:t>
            </w:r>
            <w:r w:rsidRPr="009F32C9">
              <w:rPr>
                <w:b/>
                <w:i/>
                <w:noProof/>
              </w:rPr>
              <w:t>r</w:t>
            </w:r>
          </w:p>
          <w:p w:rsidR="002B1632" w:rsidRPr="009F32C9" w:rsidRDefault="002B1632" w:rsidP="002D60CB">
            <w:pPr>
              <w:pStyle w:val="TAL"/>
              <w:keepNext w:val="0"/>
              <w:keepLines w:val="0"/>
              <w:widowControl w:val="0"/>
              <w:rPr>
                <w:b/>
                <w:i/>
                <w:noProof/>
              </w:rPr>
            </w:pPr>
            <w:r w:rsidRPr="009F32C9">
              <w:t>This field specifies the physical cell identity of the neighbour cell for which the RSTDs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Neighbour</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earfcnNeighbour</w:t>
            </w:r>
          </w:p>
          <w:p w:rsidR="002B1632" w:rsidRPr="009F32C9" w:rsidRDefault="002B1632" w:rsidP="002D60CB">
            <w:pPr>
              <w:pStyle w:val="TAL"/>
              <w:rPr>
                <w:noProof/>
              </w:rPr>
            </w:pPr>
            <w:r w:rsidRPr="009F32C9">
              <w:rPr>
                <w:noProof/>
              </w:rPr>
              <w:t xml:space="preserve">This field specifies the </w:t>
            </w:r>
            <w:r w:rsidR="001311F4" w:rsidRPr="009F32C9">
              <w:rPr>
                <w:noProof/>
              </w:rPr>
              <w:t>EARFCN</w:t>
            </w:r>
            <w:r w:rsidRPr="009F32C9">
              <w:rPr>
                <w:noProof/>
              </w:rPr>
              <w:t xml:space="preserve"> of the neighbour cell used for the RSTD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std</w:t>
            </w:r>
          </w:p>
          <w:p w:rsidR="002B1632" w:rsidRPr="009F32C9" w:rsidRDefault="002B1632" w:rsidP="002D60CB">
            <w:pPr>
              <w:pStyle w:val="TAL"/>
              <w:keepNext w:val="0"/>
              <w:keepLines w:val="0"/>
              <w:widowControl w:val="0"/>
              <w:rPr>
                <w:noProof/>
              </w:rPr>
            </w:pPr>
            <w:r w:rsidRPr="009F32C9">
              <w:rPr>
                <w:noProof/>
              </w:rPr>
              <w:t xml:space="preserve">This field specifies the relative timing difference between this neighbour cell and the </w:t>
            </w:r>
            <w:r w:rsidR="00242D02" w:rsidRPr="009F32C9">
              <w:rPr>
                <w:noProof/>
              </w:rPr>
              <w:t xml:space="preserve">RSTD </w:t>
            </w:r>
            <w:r w:rsidRPr="009F32C9">
              <w:rPr>
                <w:noProof/>
              </w:rPr>
              <w:t xml:space="preserve">reference cell, as defined in </w:t>
            </w:r>
            <w:r w:rsidR="00DD6009" w:rsidRPr="009F32C9">
              <w:rPr>
                <w:noProof/>
              </w:rPr>
              <w:t xml:space="preserve">TS 36.214 </w:t>
            </w:r>
            <w:r w:rsidRPr="009F32C9">
              <w:rPr>
                <w:noProof/>
              </w:rPr>
              <w:t xml:space="preserve">[17].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3.</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std-Quality</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 xml:space="preserve">the quality of the measured </w:t>
            </w:r>
            <w:r w:rsidRPr="009F32C9">
              <w:rPr>
                <w:i/>
                <w:noProof/>
              </w:rPr>
              <w:t>rstd</w:t>
            </w:r>
            <w:r w:rsidRPr="009F32C9">
              <w:rPr>
                <w:noProof/>
              </w:rPr>
              <w:t>.</w:t>
            </w:r>
          </w:p>
          <w:p w:rsidR="00323240" w:rsidRPr="009F32C9" w:rsidRDefault="00323240" w:rsidP="002D60CB">
            <w:pPr>
              <w:pStyle w:val="TAL"/>
              <w:keepNext w:val="0"/>
              <w:keepLines w:val="0"/>
              <w:widowControl w:val="0"/>
              <w:rPr>
                <w:noProof/>
              </w:rPr>
            </w:pPr>
            <w:r w:rsidRPr="009F32C9">
              <w:rPr>
                <w:noProof/>
              </w:rPr>
              <w:t xml:space="preserve">When </w:t>
            </w:r>
            <w:r w:rsidRPr="009F32C9">
              <w:rPr>
                <w:i/>
                <w:noProof/>
              </w:rPr>
              <w:t>deltaSFN</w:t>
            </w:r>
            <w:r w:rsidRPr="009F32C9">
              <w:rPr>
                <w:noProof/>
              </w:rPr>
              <w:t xml:space="preserve"> and </w:t>
            </w:r>
            <w:r w:rsidRPr="009F32C9">
              <w:rPr>
                <w:i/>
                <w:noProof/>
              </w:rPr>
              <w:t>motionTimeSource</w:t>
            </w:r>
            <w:r w:rsidRPr="009F32C9">
              <w:rPr>
                <w:noProof/>
              </w:rPr>
              <w:t xml:space="preserve"> both included, the target device shall not include measurement errors caused by motion of the target device in </w:t>
            </w:r>
            <w:r w:rsidRPr="009F32C9">
              <w:rPr>
                <w:i/>
                <w:noProof/>
              </w:rPr>
              <w:t>rstd-Quality</w:t>
            </w:r>
            <w:r w:rsidRPr="009F32C9">
              <w:rPr>
                <w:noProof/>
              </w:rPr>
              <w:t xml:space="preserve"> (e.g. the target device may assume the target device was stationary during OTDOA measurement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noProof/>
              </w:rPr>
            </w:pPr>
            <w:r w:rsidRPr="009F32C9">
              <w:rPr>
                <w:b/>
                <w:i/>
                <w:noProof/>
              </w:rPr>
              <w:t>tpIdNeighbour</w:t>
            </w:r>
          </w:p>
          <w:p w:rsidR="00706D47" w:rsidRPr="009F32C9" w:rsidRDefault="00706D47" w:rsidP="00290FF8">
            <w:pPr>
              <w:pStyle w:val="TAL"/>
              <w:keepNext w:val="0"/>
              <w:keepLines w:val="0"/>
              <w:widowControl w:val="0"/>
              <w:rPr>
                <w:b/>
                <w:i/>
                <w:noProof/>
              </w:rPr>
            </w:pPr>
            <w:r w:rsidRPr="009F32C9">
              <w:rPr>
                <w:noProof/>
              </w:rPr>
              <w:t>This field specifies the transmission point ID for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IdNeighbour</w:t>
            </w:r>
          </w:p>
          <w:p w:rsidR="00706D47" w:rsidRPr="009F32C9" w:rsidRDefault="00706D47" w:rsidP="00290FF8">
            <w:pPr>
              <w:pStyle w:val="TAL"/>
              <w:keepNext w:val="0"/>
              <w:keepLines w:val="0"/>
              <w:widowControl w:val="0"/>
              <w:rPr>
                <w:b/>
                <w:i/>
                <w:noProof/>
              </w:rPr>
            </w:pPr>
            <w:r w:rsidRPr="009F32C9">
              <w:t xml:space="preserve">This field specifies the PRS-ID </w:t>
            </w:r>
            <w:r w:rsidR="00015187" w:rsidRPr="009F32C9">
              <w:t xml:space="preserve">of the first PRS configuration </w:t>
            </w:r>
            <w:r w:rsidRPr="009F32C9">
              <w:t>of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delta-rstd</w:t>
            </w:r>
          </w:p>
          <w:p w:rsidR="00706D47" w:rsidRPr="009F32C9" w:rsidRDefault="00706D47" w:rsidP="00290FF8">
            <w:pPr>
              <w:pStyle w:val="TAL"/>
              <w:keepNext w:val="0"/>
              <w:keepLines w:val="0"/>
              <w:widowControl w:val="0"/>
              <w:rPr>
                <w:b/>
                <w:i/>
                <w:snapToGrid w:val="0"/>
              </w:rPr>
            </w:pPr>
            <w:r w:rsidRPr="009F32C9">
              <w:rPr>
                <w:noProof/>
              </w:rPr>
              <w:t xml:space="preserve">This field specifies the higher-resolution RSTD </w:t>
            </w:r>
            <w:r w:rsidRPr="009F32C9">
              <w:rPr>
                <w:rFonts w:ascii="Symbol" w:hAnsi="Symbol"/>
                <w:noProof/>
                <w:sz w:val="20"/>
              </w:rPr>
              <w:t></w:t>
            </w:r>
            <w:r w:rsidRPr="009F32C9">
              <w:rPr>
                <w:noProof/>
                <w:vertAlign w:val="subscript"/>
              </w:rPr>
              <w:t>RSTD</w:t>
            </w:r>
            <w:r w:rsidRPr="009F32C9">
              <w:rPr>
                <w:noProof/>
              </w:rPr>
              <w:t xml:space="preserve"> as defined in </w:t>
            </w:r>
            <w:r w:rsidR="00DD6009" w:rsidRPr="009F32C9">
              <w:rPr>
                <w:noProof/>
              </w:rPr>
              <w:t xml:space="preserve">TS 36.133 </w:t>
            </w:r>
            <w:r w:rsidRPr="009F32C9">
              <w:rPr>
                <w:noProof/>
              </w:rPr>
              <w:t xml:space="preserve">[18] clause 9.1.10.4.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4.</w:t>
            </w:r>
          </w:p>
        </w:tc>
      </w:tr>
      <w:tr w:rsidR="009F32C9" w:rsidRPr="009F32C9" w:rsidTr="00290FF8">
        <w:trPr>
          <w:cantSplit/>
        </w:trPr>
        <w:tc>
          <w:tcPr>
            <w:tcW w:w="9639" w:type="dxa"/>
          </w:tcPr>
          <w:p w:rsidR="00706D47" w:rsidRPr="009F32C9" w:rsidRDefault="00706D47" w:rsidP="00290FF8">
            <w:pPr>
              <w:pStyle w:val="TAL"/>
              <w:widowControl w:val="0"/>
              <w:rPr>
                <w:b/>
                <w:i/>
                <w:snapToGrid w:val="0"/>
              </w:rPr>
            </w:pPr>
            <w:r w:rsidRPr="009F32C9">
              <w:rPr>
                <w:b/>
                <w:i/>
                <w:snapToGrid w:val="0"/>
              </w:rPr>
              <w:lastRenderedPageBreak/>
              <w:t>additionalPathsNeighbour</w:t>
            </w:r>
          </w:p>
          <w:p w:rsidR="00706D47" w:rsidRPr="009F32C9" w:rsidRDefault="00706D47" w:rsidP="00290FF8">
            <w:pPr>
              <w:pStyle w:val="TAL"/>
              <w:keepNext w:val="0"/>
              <w:keepLines w:val="0"/>
              <w:widowControl w:val="0"/>
              <w:rPr>
                <w:snapToGrid w:val="0"/>
              </w:rPr>
            </w:pPr>
            <w:r w:rsidRPr="009F32C9">
              <w:rPr>
                <w:snapToGrid w:val="0"/>
              </w:rPr>
              <w:t xml:space="preserve">This field specifies one or more additional detected path timing values for the neighbour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
            </w:pPr>
            <w:r w:rsidRPr="009F32C9">
              <w:rPr>
                <w:rFonts w:ascii="Arial" w:hAnsi="Arial"/>
                <w:b/>
                <w:i/>
                <w:snapToGrid w:val="0"/>
                <w:sz w:val="18"/>
              </w:rPr>
              <w:t>nprsIdNeighbour</w:t>
            </w:r>
          </w:p>
          <w:p w:rsidR="006C6D0E" w:rsidRPr="009F32C9" w:rsidRDefault="006C6D0E" w:rsidP="008E1379">
            <w:pPr>
              <w:pStyle w:val="TAL"/>
              <w:widowControl w:val="0"/>
              <w:rPr>
                <w:b/>
                <w:i/>
                <w:snapToGrid w:val="0"/>
              </w:rPr>
            </w:pPr>
            <w:r w:rsidRPr="009F32C9">
              <w:t>This field specifies the NPRS-ID of the neighbour cell for which the RSTDs are provided.</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
            </w:pPr>
            <w:r w:rsidRPr="009F32C9">
              <w:rPr>
                <w:rFonts w:ascii="Arial" w:hAnsi="Arial"/>
                <w:b/>
                <w:i/>
                <w:snapToGrid w:val="0"/>
                <w:sz w:val="18"/>
              </w:rPr>
              <w:t>carrierFreqOffsetNB-Neighbour</w:t>
            </w:r>
          </w:p>
          <w:p w:rsidR="006C6D0E" w:rsidRPr="009F32C9" w:rsidRDefault="006C6D0E" w:rsidP="008E1379">
            <w:pPr>
              <w:pStyle w:val="TAL"/>
              <w:widowControl w:val="0"/>
              <w:rPr>
                <w:b/>
                <w:i/>
                <w:snapToGrid w:val="0"/>
              </w:rPr>
            </w:pPr>
            <w:r w:rsidRPr="009F32C9">
              <w:t xml:space="preserve">This field specifies the offset of the NB-IoT channel number to EARFCN given by </w:t>
            </w:r>
            <w:r w:rsidRPr="009F32C9">
              <w:rPr>
                <w:i/>
              </w:rPr>
              <w:t xml:space="preserve">earfcnNeighbour </w:t>
            </w:r>
            <w:r w:rsidRPr="009F32C9">
              <w:t>as defined in TS 36.101 [21].</w:t>
            </w:r>
          </w:p>
        </w:tc>
      </w:tr>
      <w:tr w:rsidR="00323240" w:rsidRPr="009F32C9" w:rsidTr="00EA5B55">
        <w:trPr>
          <w:cantSplit/>
        </w:trPr>
        <w:tc>
          <w:tcPr>
            <w:tcW w:w="9639" w:type="dxa"/>
          </w:tcPr>
          <w:p w:rsidR="00323240" w:rsidRPr="009F32C9" w:rsidRDefault="00323240" w:rsidP="00323240">
            <w:pPr>
              <w:pStyle w:val="TAL"/>
              <w:rPr>
                <w:b/>
                <w:i/>
                <w:noProof/>
              </w:rPr>
            </w:pPr>
            <w:r w:rsidRPr="009F32C9">
              <w:rPr>
                <w:b/>
                <w:i/>
                <w:noProof/>
              </w:rPr>
              <w:t>delta-SFN</w:t>
            </w:r>
          </w:p>
          <w:p w:rsidR="00323240" w:rsidRPr="009F32C9" w:rsidRDefault="00323240" w:rsidP="00323240">
            <w:pPr>
              <w:pStyle w:val="TAL"/>
              <w:rPr>
                <w:bCs/>
                <w:noProof/>
              </w:rPr>
            </w:pPr>
            <w:r w:rsidRPr="009F32C9">
              <w:rPr>
                <w:snapToGrid w:val="0"/>
              </w:rPr>
              <w:t>This field provides information concerning the movement of the target device:</w:t>
            </w:r>
          </w:p>
          <w:p w:rsidR="00323240" w:rsidRPr="009F32C9" w:rsidRDefault="00323240" w:rsidP="00323240">
            <w:pPr>
              <w:pStyle w:val="TAL"/>
              <w:rPr>
                <w:noProof/>
              </w:rPr>
            </w:pPr>
            <w:r w:rsidRPr="009F32C9">
              <w:rPr>
                <w:noProof/>
              </w:rPr>
              <w:t xml:space="preserve">Together with </w:t>
            </w:r>
            <w:r w:rsidRPr="009F32C9">
              <w:rPr>
                <w:i/>
                <w:noProof/>
              </w:rPr>
              <w:t>systemFrameNumber</w:t>
            </w:r>
            <w:r w:rsidRPr="009F32C9">
              <w:rPr>
                <w:noProof/>
              </w:rPr>
              <w:t xml:space="preserve"> specifies the </w:t>
            </w:r>
            <w:r w:rsidRPr="009F32C9">
              <w:rPr>
                <w:i/>
                <w:noProof/>
              </w:rPr>
              <w:t>measurementSFN</w:t>
            </w:r>
            <w:r w:rsidRPr="009F32C9">
              <w:rPr>
                <w:noProof/>
              </w:rPr>
              <w:t xml:space="preserve"> of the RSTD reference cell when the TOA</w:t>
            </w:r>
            <w:r w:rsidR="007B6693" w:rsidRPr="009F32C9">
              <w:rPr>
                <w:noProof/>
              </w:rPr>
              <w:t xml:space="preserve"> </w:t>
            </w:r>
            <w:r w:rsidRPr="009F32C9">
              <w:rPr>
                <w:noProof/>
              </w:rPr>
              <w:t xml:space="preserve">measurement for this neighbour cell has been made for determining the </w:t>
            </w:r>
            <w:r w:rsidRPr="009F32C9">
              <w:rPr>
                <w:i/>
                <w:noProof/>
              </w:rPr>
              <w:t>rstd</w:t>
            </w:r>
            <w:r w:rsidRPr="009F32C9">
              <w:rPr>
                <w:noProof/>
              </w:rPr>
              <w:t xml:space="preserve">. The </w:t>
            </w:r>
            <w:r w:rsidRPr="009F32C9">
              <w:rPr>
                <w:i/>
                <w:noProof/>
              </w:rPr>
              <w:t>measurementSFN</w:t>
            </w:r>
            <w:r w:rsidRPr="009F32C9">
              <w:rPr>
                <w:noProof/>
              </w:rPr>
              <w:t xml:space="preserve"> is given by</w:t>
            </w:r>
            <w:r w:rsidR="007B6693" w:rsidRPr="009F32C9">
              <w:rPr>
                <w:noProof/>
              </w:rPr>
              <w:t xml:space="preserve"> </w:t>
            </w:r>
            <w:r w:rsidRPr="009F32C9">
              <w:rPr>
                <w:i/>
                <w:noProof/>
              </w:rPr>
              <w:t>systemFrameNumber</w:t>
            </w:r>
            <w:r w:rsidRPr="009F32C9">
              <w:rPr>
                <w:noProof/>
              </w:rPr>
              <w:t xml:space="preserve"> + </w:t>
            </w:r>
            <w:r w:rsidRPr="009F32C9">
              <w:rPr>
                <w:i/>
                <w:noProof/>
              </w:rPr>
              <w:t>delta-SFN</w:t>
            </w:r>
            <w:r w:rsidRPr="009F32C9">
              <w:rPr>
                <w:noProof/>
              </w:rPr>
              <w:t xml:space="preserve">. (The actual SFN is the </w:t>
            </w:r>
            <w:r w:rsidRPr="009F32C9">
              <w:rPr>
                <w:i/>
                <w:noProof/>
              </w:rPr>
              <w:t>measurementSFN</w:t>
            </w:r>
            <w:r w:rsidRPr="009F32C9">
              <w:rPr>
                <w:noProof/>
              </w:rPr>
              <w:t xml:space="preserve"> modulo 1024.). The </w:t>
            </w:r>
            <w:r w:rsidRPr="009F32C9">
              <w:rPr>
                <w:i/>
                <w:noProof/>
              </w:rPr>
              <w:t>measurementSFN</w:t>
            </w:r>
            <w:r w:rsidR="007B6693" w:rsidRPr="009F32C9">
              <w:rPr>
                <w:i/>
                <w:noProof/>
              </w:rPr>
              <w:t xml:space="preserve"> </w:t>
            </w:r>
            <w:r w:rsidRPr="009F32C9">
              <w:rPr>
                <w:noProof/>
              </w:rPr>
              <w:t xml:space="preserve">is used in IE </w:t>
            </w:r>
            <w:r w:rsidRPr="009F32C9">
              <w:rPr>
                <w:i/>
                <w:noProof/>
              </w:rPr>
              <w:t>Sensor-MotionInformation</w:t>
            </w:r>
            <w:r w:rsidRPr="009F32C9">
              <w:rPr>
                <w:noProof/>
              </w:rPr>
              <w:t xml:space="preserve"> to provide movement information corresponding to the TOA measurement</w:t>
            </w:r>
            <w:r w:rsidR="007B6693" w:rsidRPr="009F32C9">
              <w:rPr>
                <w:noProof/>
              </w:rPr>
              <w:t xml:space="preserve"> time.</w:t>
            </w:r>
          </w:p>
          <w:p w:rsidR="00323240" w:rsidRPr="009F32C9" w:rsidRDefault="00323240" w:rsidP="00323240">
            <w:pPr>
              <w:pStyle w:val="TAL"/>
              <w:rPr>
                <w:snapToGrid w:val="0"/>
              </w:rPr>
            </w:pPr>
            <w:r w:rsidRPr="009F32C9">
              <w:rPr>
                <w:snapToGrid w:val="0"/>
              </w:rPr>
              <w:t xml:space="preserve">If this field is present, the target device shall also provide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bl>
    <w:p w:rsidR="006C6D0E" w:rsidRPr="009F32C9" w:rsidRDefault="006C6D0E" w:rsidP="002D60CB"/>
    <w:p w:rsidR="0099663F" w:rsidRPr="009F32C9" w:rsidRDefault="0099663F" w:rsidP="0099663F">
      <w:pPr>
        <w:pStyle w:val="Heading4"/>
        <w:rPr>
          <w:i/>
        </w:rPr>
      </w:pPr>
      <w:bookmarkStart w:id="2213" w:name="_Toc27765205"/>
      <w:r w:rsidRPr="009F32C9">
        <w:t>–</w:t>
      </w:r>
      <w:r w:rsidRPr="009F32C9">
        <w:tab/>
      </w:r>
      <w:r w:rsidRPr="009F32C9">
        <w:rPr>
          <w:i/>
        </w:rPr>
        <w:t>OTDOA-SignalMeasurementInformation-NB</w:t>
      </w:r>
      <w:bookmarkEnd w:id="2213"/>
    </w:p>
    <w:p w:rsidR="0099663F" w:rsidRPr="009F32C9" w:rsidRDefault="0099663F" w:rsidP="0099663F">
      <w:pPr>
        <w:keepLines/>
      </w:pPr>
      <w:r w:rsidRPr="009F32C9">
        <w:t xml:space="preserve">The IE </w:t>
      </w:r>
      <w:r w:rsidRPr="009F32C9">
        <w:rPr>
          <w:i/>
        </w:rPr>
        <w:t>OTDOA-SignalMeasurementInformation-NB</w:t>
      </w:r>
      <w:r w:rsidRPr="009F32C9">
        <w:rPr>
          <w:noProof/>
        </w:rPr>
        <w:t xml:space="preserve"> is</w:t>
      </w:r>
      <w:r w:rsidRPr="009F32C9">
        <w:t xml:space="preserve"> used by the target device to provide RSTD measurements to the location server. The RSTD measurements are provided for a neighbour cell and the RSTD reference cell, both of which are provided in the IE </w:t>
      </w:r>
      <w:r w:rsidRPr="009F32C9">
        <w:rPr>
          <w:i/>
        </w:rPr>
        <w:t>OTDOA-ProvideAssistanceData.</w:t>
      </w:r>
      <w:r w:rsidRPr="009F32C9">
        <w:t xml:space="preserve"> The RSTD reference cell may or may not be the same as the assistance data reference cell provided in </w:t>
      </w:r>
      <w:r w:rsidRPr="009F32C9">
        <w:rPr>
          <w:i/>
        </w:rPr>
        <w:t xml:space="preserve">OTDOA-ReferenceCellInfo </w:t>
      </w:r>
      <w:r w:rsidRPr="009F32C9">
        <w:t xml:space="preserve">or </w:t>
      </w:r>
      <w:r w:rsidRPr="009F32C9">
        <w:rPr>
          <w:i/>
        </w:rPr>
        <w:t>OTDOA-ReferenceCellInfoNB</w:t>
      </w:r>
      <w:r w:rsidRPr="009F32C9">
        <w:t>.</w:t>
      </w:r>
      <w:r w:rsidRPr="009F32C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9F32C9" w:rsidRDefault="0099663F" w:rsidP="0099663F">
      <w:pPr>
        <w:pStyle w:val="NO"/>
      </w:pPr>
      <w:r w:rsidRPr="009F32C9">
        <w:t>NOTE 1:</w:t>
      </w:r>
      <w:r w:rsidRPr="009F32C9">
        <w:tab/>
        <w:t xml:space="preserve">If there are more than 24 </w:t>
      </w:r>
      <w:r w:rsidRPr="009F32C9">
        <w:rPr>
          <w:i/>
        </w:rPr>
        <w:t>NeighbourMeasurementElement-NB</w:t>
      </w:r>
      <w:r w:rsidRPr="009F32C9">
        <w:t xml:space="preserve"> to be sent, the target device may send them in multiple </w:t>
      </w:r>
      <w:r w:rsidRPr="009F32C9">
        <w:rPr>
          <w:i/>
        </w:rPr>
        <w:t>ProvideLocationInformation</w:t>
      </w:r>
      <w:r w:rsidRPr="009F32C9">
        <w:t xml:space="preserve"> messages, as described under clause 5.3.</w:t>
      </w:r>
    </w:p>
    <w:p w:rsidR="0099663F" w:rsidRPr="009F32C9" w:rsidRDefault="0099663F" w:rsidP="0099663F">
      <w:pPr>
        <w:pStyle w:val="NO"/>
      </w:pPr>
      <w:r w:rsidRPr="009F32C9">
        <w:t>NOTE 2:</w:t>
      </w:r>
      <w:r w:rsidRPr="009F32C9">
        <w:tab/>
        <w:t>If NPRS/PRS antenna ports are quasi co-located, the target device provides a single RSTD measurement for the quasi co-located antenna ports of NPRS/PRS.</w:t>
      </w:r>
    </w:p>
    <w:p w:rsidR="0099663F" w:rsidRPr="009F32C9" w:rsidRDefault="0099663F" w:rsidP="0099663F">
      <w:pPr>
        <w:pStyle w:val="PL"/>
        <w:shd w:val="clear" w:color="auto" w:fill="E6E6E6"/>
      </w:pPr>
      <w:r w:rsidRPr="009F32C9">
        <w:t>-- ASN1START</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OTDOA-SignalMeasurementInformation-NB</w:t>
      </w:r>
      <w:r w:rsidR="00876093" w:rsidRPr="009F32C9">
        <w:rPr>
          <w:snapToGrid w:val="0"/>
        </w:rPr>
        <w:t>-r14</w:t>
      </w:r>
      <w:r w:rsidRPr="009F32C9">
        <w:rPr>
          <w:snapToGrid w:val="0"/>
        </w:rPr>
        <w:t xml:space="preserve"> ::= SEQUENCE {</w:t>
      </w:r>
    </w:p>
    <w:p w:rsidR="0099663F" w:rsidRPr="009F32C9" w:rsidRDefault="0099663F" w:rsidP="0099663F">
      <w:pPr>
        <w:pStyle w:val="PL"/>
        <w:shd w:val="clear" w:color="auto" w:fill="E6E6E6"/>
        <w:rPr>
          <w:snapToGrid w:val="0"/>
        </w:rPr>
      </w:pPr>
      <w:r w:rsidRPr="009F32C9">
        <w:rPr>
          <w:snapToGrid w:val="0"/>
        </w:rPr>
        <w:tab/>
        <w:t>systemFrameNumber</w:t>
      </w:r>
      <w:r w:rsidR="00876093" w:rsidRPr="009F32C9">
        <w:rPr>
          <w:snapToGrid w:val="0"/>
        </w:rPr>
        <w:t>-r14</w:t>
      </w:r>
      <w:r w:rsidRPr="009F32C9">
        <w:rPr>
          <w:snapToGrid w:val="0"/>
        </w:rPr>
        <w:tab/>
      </w:r>
      <w:r w:rsidRPr="009F32C9">
        <w:rPr>
          <w:snapToGrid w:val="0"/>
        </w:rPr>
        <w:tab/>
      </w:r>
      <w:r w:rsidR="00876093" w:rsidRPr="009F32C9">
        <w:rPr>
          <w:snapToGrid w:val="0"/>
        </w:rPr>
        <w:tab/>
      </w:r>
      <w:r w:rsidRPr="009F32C9">
        <w:rPr>
          <w:snapToGrid w:val="0"/>
        </w:rPr>
        <w:t>BIT STRING (SIZE (10)),</w:t>
      </w:r>
    </w:p>
    <w:p w:rsidR="0099663F" w:rsidRPr="009F32C9" w:rsidRDefault="0099663F" w:rsidP="0099663F">
      <w:pPr>
        <w:pStyle w:val="PL"/>
        <w:shd w:val="clear" w:color="auto" w:fill="E6E6E6"/>
        <w:rPr>
          <w:snapToGrid w:val="0"/>
        </w:rPr>
      </w:pPr>
      <w:r w:rsidRPr="009F32C9">
        <w:rPr>
          <w:snapToGrid w:val="0"/>
        </w:rPr>
        <w:tab/>
        <w:t>physCellIdRef</w:t>
      </w:r>
      <w:r w:rsidR="00876093" w:rsidRPr="009F32C9">
        <w:rPr>
          <w:snapToGrid w:val="0"/>
        </w:rPr>
        <w:t>-r14</w:t>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INTEGER (0..503),</w:t>
      </w:r>
    </w:p>
    <w:p w:rsidR="0099663F" w:rsidRPr="009F32C9" w:rsidRDefault="0099663F" w:rsidP="0099663F">
      <w:pPr>
        <w:pStyle w:val="PL"/>
        <w:shd w:val="clear" w:color="auto" w:fill="E6E6E6"/>
        <w:rPr>
          <w:snapToGrid w:val="0"/>
        </w:rPr>
      </w:pPr>
      <w:r w:rsidRPr="009F32C9">
        <w:rPr>
          <w:snapToGrid w:val="0"/>
        </w:rPr>
        <w:tab/>
        <w:t>cellGlobalIdRef</w:t>
      </w:r>
      <w:r w:rsidR="00876093" w:rsidRPr="009F32C9">
        <w:rPr>
          <w:snapToGrid w:val="0"/>
        </w:rPr>
        <w:t>-r14</w:t>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earfcnRef</w:t>
      </w:r>
      <w:r w:rsidR="00876093" w:rsidRPr="009F32C9">
        <w:rPr>
          <w:snapToGrid w:val="0"/>
        </w:rPr>
        <w:t>-r14</w:t>
      </w:r>
      <w:r w:rsidRPr="009F32C9">
        <w:rPr>
          <w:snapToGrid w:val="0"/>
        </w:rPr>
        <w:tab/>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ARFCN-ValueEUTRA-r14</w:t>
      </w:r>
      <w:r w:rsidRPr="009F32C9">
        <w:rPr>
          <w:snapToGrid w:val="0"/>
        </w:rPr>
        <w:tab/>
        <w:t>OPTIONAL,</w:t>
      </w:r>
      <w:r w:rsidRPr="009F32C9">
        <w:rPr>
          <w:snapToGrid w:val="0"/>
        </w:rPr>
        <w:tab/>
        <w:t>-- Cond NotSameAsRef0</w:t>
      </w:r>
    </w:p>
    <w:p w:rsidR="0099663F" w:rsidRPr="009F32C9" w:rsidRDefault="0099663F" w:rsidP="0099663F">
      <w:pPr>
        <w:pStyle w:val="PL"/>
        <w:shd w:val="clear" w:color="auto" w:fill="E6E6E6"/>
        <w:rPr>
          <w:snapToGrid w:val="0"/>
        </w:rPr>
      </w:pPr>
      <w:r w:rsidRPr="009F32C9">
        <w:rPr>
          <w:snapToGrid w:val="0"/>
        </w:rPr>
        <w:tab/>
        <w:t>referenceQuality</w:t>
      </w:r>
      <w:r w:rsidR="00876093" w:rsidRPr="009F32C9">
        <w:rPr>
          <w:snapToGrid w:val="0"/>
        </w:rPr>
        <w:t>-r14</w:t>
      </w:r>
      <w:r w:rsidRPr="009F32C9">
        <w:rPr>
          <w:snapToGrid w:val="0"/>
        </w:rPr>
        <w:tab/>
      </w:r>
      <w:r w:rsidRPr="009F32C9">
        <w:rPr>
          <w:snapToGrid w:val="0"/>
        </w:rPr>
        <w:tab/>
      </w:r>
      <w:r w:rsidR="00876093" w:rsidRPr="009F32C9">
        <w:rPr>
          <w:snapToGrid w:val="0"/>
        </w:rPr>
        <w:tab/>
      </w:r>
      <w:r w:rsidRPr="009F32C9">
        <w:rPr>
          <w:snapToGrid w:val="0"/>
        </w:rPr>
        <w:t>OTDOA-MeasQuality</w:t>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neighbourMeasurementList</w:t>
      </w:r>
      <w:r w:rsidR="00876093" w:rsidRPr="009F32C9">
        <w:rPr>
          <w:snapToGrid w:val="0"/>
        </w:rPr>
        <w:t>-r14</w:t>
      </w:r>
      <w:r w:rsidRPr="009F32C9">
        <w:rPr>
          <w:snapToGrid w:val="0"/>
        </w:rPr>
        <w:tab/>
        <w:t>NeighbourMeasurementList</w:t>
      </w:r>
      <w:r w:rsidR="000F53B4" w:rsidRPr="009F32C9">
        <w:rPr>
          <w:snapToGrid w:val="0"/>
        </w:rPr>
        <w:t>-NB</w:t>
      </w:r>
      <w:r w:rsidR="00876093" w:rsidRPr="009F32C9">
        <w:rPr>
          <w:snapToGrid w:val="0"/>
        </w:rPr>
        <w:t>-r14</w:t>
      </w:r>
      <w:r w:rsidRPr="009F32C9">
        <w:rPr>
          <w:snapToGrid w:val="0"/>
        </w:rPr>
        <w:t>,</w:t>
      </w:r>
    </w:p>
    <w:p w:rsidR="0099663F" w:rsidRPr="009F32C9" w:rsidRDefault="0099663F" w:rsidP="0099663F">
      <w:pPr>
        <w:pStyle w:val="PL"/>
        <w:shd w:val="clear" w:color="auto" w:fill="E6E6E6"/>
        <w:rPr>
          <w:snapToGrid w:val="0"/>
        </w:rPr>
      </w:pPr>
      <w:r w:rsidRPr="009F32C9">
        <w:rPr>
          <w:snapToGrid w:val="0"/>
        </w:rPr>
        <w:tab/>
        <w:t>tpIdRef-r14</w:t>
      </w:r>
      <w:r w:rsidRPr="009F32C9">
        <w:rPr>
          <w:snapToGrid w:val="0"/>
        </w:rPr>
        <w:tab/>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0</w:t>
      </w:r>
    </w:p>
    <w:p w:rsidR="0099663F" w:rsidRPr="009F32C9" w:rsidRDefault="0099663F" w:rsidP="0099663F">
      <w:pPr>
        <w:pStyle w:val="PL"/>
        <w:shd w:val="clear" w:color="auto" w:fill="E6E6E6"/>
        <w:rPr>
          <w:snapToGrid w:val="0"/>
        </w:rPr>
      </w:pPr>
      <w:r w:rsidRPr="009F32C9">
        <w:rPr>
          <w:snapToGrid w:val="0"/>
        </w:rPr>
        <w:tab/>
        <w:t>prsIdRef-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1</w:t>
      </w:r>
    </w:p>
    <w:p w:rsidR="0099663F" w:rsidRPr="009F32C9" w:rsidRDefault="0099663F" w:rsidP="0099663F">
      <w:pPr>
        <w:pStyle w:val="PL"/>
        <w:shd w:val="clear" w:color="auto" w:fill="E6E6E6"/>
        <w:rPr>
          <w:snapToGrid w:val="0"/>
        </w:rPr>
      </w:pPr>
      <w:r w:rsidRPr="009F32C9">
        <w:rPr>
          <w:snapToGrid w:val="0"/>
        </w:rPr>
        <w:tab/>
        <w:t>additionalPathsRef-r14</w:t>
      </w:r>
      <w:r w:rsidRPr="009F32C9">
        <w:rPr>
          <w:snapToGrid w:val="0"/>
        </w:rPr>
        <w:tab/>
      </w:r>
      <w:r w:rsidR="00876093" w:rsidRPr="009F32C9">
        <w:rPr>
          <w:snapToGrid w:val="0"/>
        </w:rPr>
        <w:tab/>
      </w:r>
      <w:r w:rsidR="00876093" w:rsidRPr="009F32C9">
        <w:rPr>
          <w:snapToGrid w:val="0"/>
        </w:rPr>
        <w:tab/>
      </w:r>
      <w:r w:rsidRPr="009F32C9">
        <w:rPr>
          <w:snapToGrid w:val="0"/>
        </w:rPr>
        <w:t>AdditionalPathList-r14</w:t>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nprsIdRef-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2</w:t>
      </w:r>
    </w:p>
    <w:p w:rsidR="0099663F" w:rsidRPr="009F32C9" w:rsidRDefault="0099663F" w:rsidP="0073588D">
      <w:pPr>
        <w:pStyle w:val="PL"/>
        <w:shd w:val="pct10" w:color="auto" w:fill="auto"/>
        <w:rPr>
          <w:snapToGrid w:val="0"/>
        </w:rPr>
      </w:pPr>
      <w:r w:rsidRPr="009F32C9">
        <w:rPr>
          <w:snapToGrid w:val="0"/>
        </w:rPr>
        <w:tab/>
        <w:t>carrierFreqOffsetNB-Ref-r14</w:t>
      </w:r>
      <w:r w:rsidRPr="009F32C9">
        <w:rPr>
          <w:snapToGrid w:val="0"/>
        </w:rPr>
        <w:tab/>
      </w:r>
      <w:r w:rsidRPr="009F32C9">
        <w:rPr>
          <w:snapToGrid w:val="0"/>
        </w:rPr>
        <w:tab/>
        <w:t>CarrierFreqOffsetNB-r14</w:t>
      </w:r>
      <w:r w:rsidRPr="009F32C9">
        <w:rPr>
          <w:snapToGrid w:val="0"/>
        </w:rPr>
        <w:tab/>
        <w:t>OPTIONAL,</w:t>
      </w:r>
      <w:r w:rsidRPr="009F32C9">
        <w:rPr>
          <w:snapToGrid w:val="0"/>
        </w:rPr>
        <w:tab/>
        <w:t>-- Cond NB-IoT</w:t>
      </w:r>
    </w:p>
    <w:p w:rsidR="0099663F" w:rsidRPr="009F32C9" w:rsidRDefault="0099663F" w:rsidP="0099663F">
      <w:pPr>
        <w:pStyle w:val="PL"/>
        <w:shd w:val="clear" w:color="auto" w:fill="E6E6E6"/>
        <w:rPr>
          <w:snapToGrid w:val="0"/>
        </w:rPr>
      </w:pPr>
      <w:r w:rsidRPr="009F32C9">
        <w:rPr>
          <w:snapToGrid w:val="0"/>
        </w:rPr>
        <w:tab/>
        <w:t>hyperSFN-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BIT STRING (SIZE (10))</w:t>
      </w:r>
      <w:r w:rsidRPr="009F32C9">
        <w:rPr>
          <w:snapToGrid w:val="0"/>
        </w:rPr>
        <w:tab/>
        <w:t>OPTIONAL,</w:t>
      </w:r>
      <w:r w:rsidRPr="009F32C9">
        <w:rPr>
          <w:snapToGrid w:val="0"/>
        </w:rPr>
        <w:tab/>
        <w:t>-- Cond H-SFN</w:t>
      </w:r>
    </w:p>
    <w:p w:rsidR="0099663F" w:rsidRPr="009F32C9" w:rsidRDefault="0099663F" w:rsidP="0099663F">
      <w:pPr>
        <w:pStyle w:val="PL"/>
        <w:shd w:val="clear" w:color="auto" w:fill="E6E6E6"/>
        <w:rPr>
          <w:snapToGrid w:val="0"/>
        </w:rPr>
      </w:pPr>
      <w:r w:rsidRPr="009F32C9">
        <w:rPr>
          <w:snapToGrid w:val="0"/>
        </w:rPr>
        <w:tab/>
        <w:t>...</w:t>
      </w:r>
    </w:p>
    <w:p w:rsidR="0099663F" w:rsidRPr="009F32C9" w:rsidRDefault="0099663F" w:rsidP="0099663F">
      <w:pPr>
        <w:pStyle w:val="PL"/>
        <w:shd w:val="clear" w:color="auto" w:fill="E6E6E6"/>
        <w:rPr>
          <w:snapToGrid w:val="0"/>
        </w:rPr>
      </w:pPr>
      <w:r w:rsidRPr="009F32C9">
        <w:rPr>
          <w:snapToGrid w:val="0"/>
        </w:rPr>
        <w:t>}</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NeighbourMeasurementList</w:t>
      </w:r>
      <w:r w:rsidR="005611D0" w:rsidRPr="009F32C9">
        <w:rPr>
          <w:snapToGrid w:val="0"/>
        </w:rPr>
        <w:t>-NB</w:t>
      </w:r>
      <w:r w:rsidR="00876093" w:rsidRPr="009F32C9">
        <w:rPr>
          <w:snapToGrid w:val="0"/>
        </w:rPr>
        <w:t>-r14</w:t>
      </w:r>
      <w:r w:rsidRPr="009F32C9">
        <w:rPr>
          <w:snapToGrid w:val="0"/>
        </w:rPr>
        <w:t xml:space="preserve"> ::= SEQUENCE (SIZE(1..24)) OF NeighbourMeasurementElement-NB</w:t>
      </w:r>
      <w:r w:rsidR="00876093" w:rsidRPr="009F32C9">
        <w:rPr>
          <w:snapToGrid w:val="0"/>
        </w:rPr>
        <w:t>-r14</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NeighbourMeasurementElement-NB</w:t>
      </w:r>
      <w:r w:rsidR="00F35590" w:rsidRPr="009F32C9">
        <w:rPr>
          <w:snapToGrid w:val="0"/>
        </w:rPr>
        <w:t>-r14</w:t>
      </w:r>
      <w:r w:rsidRPr="009F32C9">
        <w:rPr>
          <w:snapToGrid w:val="0"/>
        </w:rPr>
        <w:t xml:space="preserve"> ::= SEQUENCE {</w:t>
      </w:r>
    </w:p>
    <w:p w:rsidR="0099663F" w:rsidRPr="009F32C9" w:rsidRDefault="0099663F" w:rsidP="0099663F">
      <w:pPr>
        <w:pStyle w:val="PL"/>
        <w:shd w:val="clear" w:color="auto" w:fill="E6E6E6"/>
        <w:rPr>
          <w:snapToGrid w:val="0"/>
        </w:rPr>
      </w:pPr>
      <w:r w:rsidRPr="009F32C9">
        <w:rPr>
          <w:snapToGrid w:val="0"/>
        </w:rPr>
        <w:tab/>
        <w:t>physCellIdNeighbour</w:t>
      </w:r>
      <w:r w:rsidR="005F356C" w:rsidRPr="009F32C9">
        <w:rPr>
          <w:snapToGrid w:val="0"/>
        </w:rPr>
        <w:t>-r14</w:t>
      </w:r>
      <w:r w:rsidRPr="009F32C9">
        <w:rPr>
          <w:snapToGrid w:val="0"/>
        </w:rPr>
        <w:tab/>
      </w:r>
      <w:r w:rsidRPr="009F32C9">
        <w:rPr>
          <w:snapToGrid w:val="0"/>
        </w:rPr>
        <w:tab/>
        <w:t>INTEGER (0..503),</w:t>
      </w:r>
    </w:p>
    <w:p w:rsidR="0099663F" w:rsidRPr="009F32C9" w:rsidRDefault="0099663F" w:rsidP="0099663F">
      <w:pPr>
        <w:pStyle w:val="PL"/>
        <w:shd w:val="clear" w:color="auto" w:fill="E6E6E6"/>
        <w:rPr>
          <w:snapToGrid w:val="0"/>
        </w:rPr>
      </w:pPr>
      <w:r w:rsidRPr="009F32C9">
        <w:rPr>
          <w:snapToGrid w:val="0"/>
        </w:rPr>
        <w:tab/>
        <w:t>cellGlobalIdNeighbour</w:t>
      </w:r>
      <w:r w:rsidR="005F356C" w:rsidRPr="009F32C9">
        <w:rPr>
          <w:snapToGrid w:val="0"/>
        </w:rPr>
        <w:t>-r14</w:t>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earfcnNeighbour</w:t>
      </w:r>
      <w:r w:rsidR="005F356C" w:rsidRPr="009F32C9">
        <w:rPr>
          <w:snapToGrid w:val="0"/>
        </w:rPr>
        <w:t>-r14</w:t>
      </w:r>
      <w:r w:rsidRPr="009F32C9">
        <w:rPr>
          <w:snapToGrid w:val="0"/>
        </w:rPr>
        <w:tab/>
      </w:r>
      <w:r w:rsidRPr="009F32C9">
        <w:rPr>
          <w:snapToGrid w:val="0"/>
        </w:rPr>
        <w:tab/>
      </w:r>
      <w:r w:rsidRPr="009F32C9">
        <w:rPr>
          <w:snapToGrid w:val="0"/>
        </w:rPr>
        <w:tab/>
        <w:t>ARFCN-ValueEUTRA-r14</w:t>
      </w:r>
      <w:r w:rsidRPr="009F32C9">
        <w:rPr>
          <w:snapToGrid w:val="0"/>
        </w:rPr>
        <w:tab/>
        <w:t>OPTIONAL,</w:t>
      </w:r>
      <w:r w:rsidRPr="009F32C9">
        <w:rPr>
          <w:snapToGrid w:val="0"/>
        </w:rPr>
        <w:tab/>
      </w:r>
      <w:r w:rsidRPr="009F32C9">
        <w:rPr>
          <w:snapToGrid w:val="0"/>
        </w:rPr>
        <w:tab/>
        <w:t>-- Cond NotSameAsRef2</w:t>
      </w:r>
    </w:p>
    <w:p w:rsidR="0099663F" w:rsidRPr="009F32C9" w:rsidRDefault="0099663F" w:rsidP="0099663F">
      <w:pPr>
        <w:pStyle w:val="PL"/>
        <w:shd w:val="clear" w:color="auto" w:fill="E6E6E6"/>
        <w:rPr>
          <w:snapToGrid w:val="0"/>
        </w:rPr>
      </w:pPr>
      <w:r w:rsidRPr="009F32C9">
        <w:rPr>
          <w:snapToGrid w:val="0"/>
        </w:rPr>
        <w:tab/>
        <w:t>rstd</w:t>
      </w:r>
      <w:r w:rsidR="005F356C" w:rsidRPr="009F32C9">
        <w:rPr>
          <w:snapToGrid w:val="0"/>
        </w:rPr>
        <w:t>-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11),</w:t>
      </w:r>
    </w:p>
    <w:p w:rsidR="0099663F" w:rsidRPr="009F32C9" w:rsidRDefault="0099663F" w:rsidP="0099663F">
      <w:pPr>
        <w:pStyle w:val="PL"/>
        <w:shd w:val="clear" w:color="auto" w:fill="E6E6E6"/>
        <w:rPr>
          <w:snapToGrid w:val="0"/>
        </w:rPr>
      </w:pPr>
      <w:r w:rsidRPr="009F32C9">
        <w:rPr>
          <w:snapToGrid w:val="0"/>
        </w:rPr>
        <w:tab/>
        <w:t>rstd-Quality</w:t>
      </w:r>
      <w:r w:rsidR="005F356C" w:rsidRPr="009F32C9">
        <w:rPr>
          <w:snapToGrid w:val="0"/>
        </w:rPr>
        <w:t>-r14</w:t>
      </w:r>
      <w:r w:rsidRPr="009F32C9">
        <w:rPr>
          <w:snapToGrid w:val="0"/>
        </w:rPr>
        <w:tab/>
      </w:r>
      <w:r w:rsidRPr="009F32C9">
        <w:rPr>
          <w:snapToGrid w:val="0"/>
        </w:rPr>
        <w:tab/>
      </w:r>
      <w:r w:rsidRPr="009F32C9">
        <w:rPr>
          <w:snapToGrid w:val="0"/>
        </w:rPr>
        <w:tab/>
        <w:t>OTDOA-MeasQuality,</w:t>
      </w:r>
    </w:p>
    <w:p w:rsidR="0099663F" w:rsidRPr="009F32C9" w:rsidRDefault="0099663F" w:rsidP="0099663F">
      <w:pPr>
        <w:pStyle w:val="PL"/>
        <w:shd w:val="clear" w:color="auto" w:fill="E6E6E6"/>
        <w:rPr>
          <w:snapToGrid w:val="0"/>
        </w:rPr>
      </w:pPr>
      <w:r w:rsidRPr="009F32C9">
        <w:rPr>
          <w:snapToGrid w:val="0"/>
        </w:rPr>
        <w:tab/>
        <w:t>tp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99663F" w:rsidRPr="009F32C9" w:rsidRDefault="0099663F" w:rsidP="0099663F">
      <w:pPr>
        <w:pStyle w:val="PL"/>
        <w:shd w:val="clear" w:color="auto" w:fill="E6E6E6"/>
        <w:rPr>
          <w:snapToGrid w:val="0"/>
        </w:rPr>
      </w:pPr>
      <w:r w:rsidRPr="009F32C9">
        <w:rPr>
          <w:snapToGrid w:val="0"/>
        </w:rPr>
        <w:tab/>
        <w:t>prs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99663F" w:rsidRPr="009F32C9" w:rsidRDefault="0099663F" w:rsidP="0099663F">
      <w:pPr>
        <w:pStyle w:val="PL"/>
        <w:shd w:val="clear" w:color="auto" w:fill="E6E6E6"/>
        <w:rPr>
          <w:snapToGrid w:val="0"/>
        </w:rPr>
      </w:pPr>
      <w:r w:rsidRPr="009F32C9">
        <w:rPr>
          <w:snapToGrid w:val="0"/>
        </w:rPr>
        <w:tab/>
        <w:t>delta-rstd-r14</w:t>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INTEGER (0..5)</w:t>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additionalPathsNeighbour-r14</w:t>
      </w:r>
      <w:r w:rsidRPr="009F32C9">
        <w:rPr>
          <w:snapToGrid w:val="0"/>
        </w:rPr>
        <w:tab/>
      </w:r>
    </w:p>
    <w:p w:rsidR="0099663F" w:rsidRPr="009F32C9" w:rsidRDefault="0099663F" w:rsidP="0099663F">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AdditionalPathList-r14</w:t>
      </w:r>
      <w:r w:rsidRPr="009F32C9">
        <w:rPr>
          <w:snapToGrid w:val="0"/>
        </w:rPr>
        <w:tab/>
        <w:t>OPTIONAL,</w:t>
      </w:r>
    </w:p>
    <w:p w:rsidR="0099663F" w:rsidRPr="009F32C9" w:rsidRDefault="0099663F" w:rsidP="0073588D">
      <w:pPr>
        <w:pStyle w:val="PL"/>
        <w:shd w:val="pct10" w:color="auto" w:fill="auto"/>
        <w:rPr>
          <w:snapToGrid w:val="0"/>
        </w:rPr>
      </w:pPr>
      <w:r w:rsidRPr="009F32C9">
        <w:rPr>
          <w:snapToGrid w:val="0"/>
        </w:rPr>
        <w:tab/>
        <w:t>nprs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2</w:t>
      </w:r>
    </w:p>
    <w:p w:rsidR="0099663F" w:rsidRPr="009F32C9" w:rsidRDefault="0099663F" w:rsidP="0073588D">
      <w:pPr>
        <w:pStyle w:val="PL"/>
        <w:shd w:val="pct10" w:color="auto" w:fill="auto"/>
        <w:rPr>
          <w:snapToGrid w:val="0"/>
        </w:rPr>
      </w:pPr>
      <w:r w:rsidRPr="009F32C9">
        <w:rPr>
          <w:snapToGrid w:val="0"/>
        </w:rPr>
        <w:tab/>
        <w:t>carrierFreqOffsetNB-Neighbour-r14</w:t>
      </w:r>
    </w:p>
    <w:p w:rsidR="0099663F" w:rsidRPr="009F32C9" w:rsidRDefault="0099663F" w:rsidP="0099663F">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CarrierFreqOffsetNB-r14</w:t>
      </w:r>
      <w:r w:rsidRPr="009F32C9">
        <w:rPr>
          <w:snapToGrid w:val="0"/>
        </w:rPr>
        <w:tab/>
        <w:t>OPTIONAL,</w:t>
      </w:r>
      <w:r w:rsidRPr="009F32C9">
        <w:rPr>
          <w:snapToGrid w:val="0"/>
        </w:rPr>
        <w:tab/>
      </w:r>
      <w:r w:rsidRPr="009F32C9">
        <w:rPr>
          <w:snapToGrid w:val="0"/>
        </w:rPr>
        <w:tab/>
        <w:t>-- Cond NB-IoT</w:t>
      </w:r>
    </w:p>
    <w:p w:rsidR="0099663F" w:rsidRPr="009F32C9" w:rsidRDefault="0099663F" w:rsidP="0099663F">
      <w:pPr>
        <w:pStyle w:val="PL"/>
        <w:shd w:val="clear" w:color="auto" w:fill="E6E6E6"/>
        <w:rPr>
          <w:snapToGrid w:val="0"/>
        </w:rPr>
      </w:pPr>
      <w:r w:rsidRPr="009F32C9">
        <w:rPr>
          <w:snapToGrid w:val="0"/>
        </w:rPr>
        <w:lastRenderedPageBreak/>
        <w:tab/>
        <w:t>...</w:t>
      </w:r>
    </w:p>
    <w:p w:rsidR="0099663F" w:rsidRPr="009F32C9" w:rsidRDefault="0099663F" w:rsidP="0099663F">
      <w:pPr>
        <w:pStyle w:val="PL"/>
        <w:shd w:val="clear" w:color="auto" w:fill="E6E6E6"/>
        <w:rPr>
          <w:snapToGrid w:val="0"/>
        </w:rPr>
      </w:pPr>
      <w:r w:rsidRPr="009F32C9">
        <w:rPr>
          <w:snapToGrid w:val="0"/>
        </w:rPr>
        <w:t>}</w:t>
      </w:r>
    </w:p>
    <w:p w:rsidR="0099663F" w:rsidRPr="009F32C9" w:rsidRDefault="0099663F" w:rsidP="0099663F">
      <w:pPr>
        <w:pStyle w:val="PL"/>
        <w:shd w:val="clear" w:color="auto" w:fill="E6E6E6"/>
      </w:pPr>
    </w:p>
    <w:p w:rsidR="0099663F" w:rsidRPr="009F32C9" w:rsidRDefault="0099663F" w:rsidP="0099663F">
      <w:pPr>
        <w:pStyle w:val="PL"/>
        <w:shd w:val="clear" w:color="auto" w:fill="E6E6E6"/>
      </w:pPr>
      <w:r w:rsidRPr="009F32C9">
        <w:t>-- ASN1STOP</w:t>
      </w:r>
    </w:p>
    <w:p w:rsidR="0099663F" w:rsidRPr="009F32C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57226A">
        <w:trPr>
          <w:cantSplit/>
          <w:tblHeader/>
        </w:trPr>
        <w:tc>
          <w:tcPr>
            <w:tcW w:w="2268" w:type="dxa"/>
          </w:tcPr>
          <w:p w:rsidR="0099663F" w:rsidRPr="009F32C9" w:rsidRDefault="0099663F" w:rsidP="0057226A">
            <w:pPr>
              <w:pStyle w:val="TAH"/>
            </w:pPr>
            <w:r w:rsidRPr="009F32C9">
              <w:t>Conditional presence</w:t>
            </w:r>
          </w:p>
        </w:tc>
        <w:tc>
          <w:tcPr>
            <w:tcW w:w="7371" w:type="dxa"/>
          </w:tcPr>
          <w:p w:rsidR="0099663F" w:rsidRPr="009F32C9" w:rsidRDefault="0099663F" w:rsidP="0057226A">
            <w:pPr>
              <w:pStyle w:val="TAH"/>
            </w:pPr>
            <w:r w:rsidRPr="009F32C9">
              <w:t>Explanation</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
            </w:pPr>
            <w:r w:rsidRPr="009F32C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noProof/>
              </w:rPr>
              <w:t>The target device shall include this field if the EARFCN of the RSTD reference cell is not the same as the EARFCN of the assistance data reference cell provided in the OTDOA assistance data.</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
            </w:pPr>
            <w:r w:rsidRPr="009F32C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noProof/>
              </w:rPr>
              <w:t xml:space="preserve">The target device shall include this field if the EARFCN of this neighbou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 </w:t>
            </w:r>
            <w:r w:rsidRPr="009F32C9">
              <w:rPr>
                <w:i/>
              </w:rPr>
              <w:t>tpId</w:t>
            </w:r>
            <w:r w:rsidRPr="009F32C9">
              <w:t xml:space="preserve"> for this transmission point is included in the </w:t>
            </w:r>
            <w:r w:rsidRPr="009F32C9">
              <w:rPr>
                <w:i/>
              </w:rPr>
              <w:t>OTDOA-ProvideAssistanceData.</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 </w:t>
            </w:r>
            <w:r w:rsidRPr="009F32C9">
              <w:rPr>
                <w:i/>
                <w:snapToGrid w:val="0"/>
              </w:rPr>
              <w:t>prsID</w:t>
            </w:r>
            <w:r w:rsidRPr="009F32C9" w:rsidDel="00FA246F">
              <w:t xml:space="preserve"> </w:t>
            </w:r>
            <w:r w:rsidRPr="009F32C9">
              <w:t xml:space="preserve">for this transmission point is included in the </w:t>
            </w:r>
            <w:r w:rsidRPr="009F32C9">
              <w:rPr>
                <w:i/>
              </w:rPr>
              <w:t>OTDOA-ProvideAssistanceData.</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n </w:t>
            </w:r>
            <w:r w:rsidRPr="009F32C9">
              <w:rPr>
                <w:i/>
              </w:rPr>
              <w:t>n</w:t>
            </w:r>
            <w:r w:rsidRPr="009F32C9">
              <w:rPr>
                <w:i/>
                <w:snapToGrid w:val="0"/>
              </w:rPr>
              <w:t>prsID</w:t>
            </w:r>
            <w:r w:rsidRPr="009F32C9" w:rsidDel="00FA246F">
              <w:t xml:space="preserve"> </w:t>
            </w:r>
            <w:r w:rsidRPr="009F32C9">
              <w:t xml:space="preserve">for this cell is included in the </w:t>
            </w:r>
            <w:r w:rsidRPr="009F32C9">
              <w:rPr>
                <w:i/>
              </w:rPr>
              <w:t xml:space="preserve">OTDOA-ProvideAssistanceData </w:t>
            </w:r>
            <w:r w:rsidRPr="009F32C9">
              <w:rPr>
                <w:rFonts w:cs="Arial"/>
                <w:szCs w:val="18"/>
              </w:rPr>
              <w:t>and if this</w:t>
            </w:r>
            <w:r w:rsidRPr="009F32C9">
              <w:rPr>
                <w:rFonts w:cs="Arial"/>
                <w:bCs/>
                <w:iCs/>
                <w:noProof/>
                <w:szCs w:val="18"/>
              </w:rPr>
              <w:t xml:space="preserve"> cell is a NB-IoT only cell (without associated LTE PRS cell)</w:t>
            </w:r>
            <w:r w:rsidRPr="009F32C9">
              <w:rPr>
                <w:i/>
              </w:rPr>
              <w:t>.</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rFonts w:cs="Arial"/>
                <w:szCs w:val="18"/>
              </w:rPr>
              <w:t xml:space="preserve">The target device shall include this field if </w:t>
            </w:r>
            <w:r w:rsidRPr="009F32C9">
              <w:rPr>
                <w:rFonts w:cs="Arial"/>
                <w:bCs/>
                <w:iCs/>
                <w:noProof/>
                <w:szCs w:val="18"/>
              </w:rPr>
              <w:t>the cell is a NB-IoT only cell (without associated LTE PRS cell)</w:t>
            </w:r>
            <w:r w:rsidRPr="009F32C9">
              <w:rPr>
                <w:rFonts w:cs="Arial"/>
                <w:szCs w:val="18"/>
              </w:rPr>
              <w:t xml:space="preserve">. </w:t>
            </w:r>
            <w:r w:rsidRPr="009F32C9">
              <w:t>Otherwise the field is absent.</w:t>
            </w:r>
          </w:p>
        </w:tc>
      </w:tr>
      <w:tr w:rsidR="0099663F"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noProof/>
              </w:rPr>
            </w:pPr>
            <w:r w:rsidRPr="009F32C9">
              <w:t xml:space="preserve">The target device shall include this field if it was able to determine a hyper SFN of the </w:t>
            </w:r>
            <w:r w:rsidRPr="009F32C9">
              <w:rPr>
                <w:noProof/>
              </w:rPr>
              <w:t xml:space="preserve">RSTD reference cell. </w:t>
            </w:r>
          </w:p>
        </w:tc>
      </w:tr>
    </w:tbl>
    <w:p w:rsidR="0099663F" w:rsidRPr="009F32C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57226A">
        <w:trPr>
          <w:cantSplit/>
          <w:tblHeader/>
        </w:trPr>
        <w:tc>
          <w:tcPr>
            <w:tcW w:w="9639" w:type="dxa"/>
          </w:tcPr>
          <w:p w:rsidR="0099663F" w:rsidRPr="009F32C9" w:rsidRDefault="0099663F" w:rsidP="0057226A">
            <w:pPr>
              <w:pStyle w:val="TAH"/>
              <w:keepNext w:val="0"/>
              <w:keepLines w:val="0"/>
              <w:widowControl w:val="0"/>
            </w:pPr>
            <w:r w:rsidRPr="009F32C9">
              <w:rPr>
                <w:i/>
              </w:rPr>
              <w:t>OTDOA-SignalMeasurementInformation-NB</w:t>
            </w:r>
            <w:r w:rsidRPr="009F32C9">
              <w:rPr>
                <w:iCs/>
                <w:noProof/>
              </w:rPr>
              <w:t xml:space="preserve"> field description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systemFrameNumber</w:t>
            </w:r>
          </w:p>
          <w:p w:rsidR="0099663F" w:rsidRPr="009F32C9" w:rsidRDefault="0099663F" w:rsidP="0057226A">
            <w:pPr>
              <w:pStyle w:val="TAL"/>
              <w:keepNext w:val="0"/>
              <w:keepLines w:val="0"/>
              <w:widowControl w:val="0"/>
              <w:rPr>
                <w:noProof/>
              </w:rPr>
            </w:pPr>
            <w:r w:rsidRPr="009F32C9">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9F32C9" w:rsidRDefault="0099663F" w:rsidP="0057226A">
            <w:pPr>
              <w:pStyle w:val="TAL"/>
              <w:keepNext w:val="0"/>
              <w:keepLines w:val="0"/>
              <w:widowControl w:val="0"/>
              <w:rPr>
                <w:noProof/>
              </w:rPr>
            </w:pPr>
            <w:r w:rsidRPr="009F32C9">
              <w:rPr>
                <w:noProof/>
              </w:rPr>
              <w:t>In case of more than a single PRS configuration on the RSTD reference cell, the first PRS configuration is referenc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physCellIdRef</w:t>
            </w:r>
          </w:p>
          <w:p w:rsidR="0099663F" w:rsidRPr="009F32C9" w:rsidRDefault="0099663F" w:rsidP="0057226A">
            <w:pPr>
              <w:pStyle w:val="TAL"/>
              <w:keepNext w:val="0"/>
              <w:keepLines w:val="0"/>
              <w:widowControl w:val="0"/>
            </w:pPr>
            <w:r w:rsidRPr="009F32C9">
              <w:t>This field specifies the physical cell identity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cellGlobalIdRef</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ECGI, the globally unique identity of a cell in E-UTRA, of the RSTD reference cell. The target shall provide this IE if it knows the ECGI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earfcnRef</w:t>
            </w:r>
          </w:p>
          <w:p w:rsidR="0099663F" w:rsidRPr="009F32C9" w:rsidRDefault="0099663F" w:rsidP="0057226A">
            <w:pPr>
              <w:pStyle w:val="TAL"/>
              <w:keepNext w:val="0"/>
              <w:keepLines w:val="0"/>
              <w:widowControl w:val="0"/>
              <w:rPr>
                <w:noProof/>
              </w:rPr>
            </w:pPr>
            <w:r w:rsidRPr="009F32C9">
              <w:rPr>
                <w:noProof/>
              </w:rPr>
              <w:t>This field specifies the EARFC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eferenceQuality</w:t>
            </w:r>
          </w:p>
          <w:p w:rsidR="0099663F" w:rsidRPr="009F32C9" w:rsidRDefault="0099663F" w:rsidP="0057226A">
            <w:pPr>
              <w:pStyle w:val="TAL"/>
              <w:keepNext w:val="0"/>
              <w:keepLines w:val="0"/>
              <w:widowControl w:val="0"/>
              <w:rPr>
                <w:noProof/>
              </w:rPr>
            </w:pPr>
            <w:r w:rsidRPr="009F32C9">
              <w:t>This field specifies the target device</w:t>
            </w:r>
            <w:r w:rsidR="002A511C" w:rsidRPr="009F32C9">
              <w:t>′</w:t>
            </w:r>
            <w:r w:rsidRPr="009F32C9">
              <w:t xml:space="preserve">s best estimate of the quality of the TOA measurement from the RSTD reference cell, </w:t>
            </w:r>
            <w:r w:rsidRPr="009F32C9">
              <w:rPr>
                <w:noProof/>
              </w:rPr>
              <w:t>T</w:t>
            </w:r>
            <w:r w:rsidRPr="009F32C9">
              <w:rPr>
                <w:noProof/>
                <w:vertAlign w:val="subscript"/>
              </w:rPr>
              <w:t>SubframeRxRef</w:t>
            </w:r>
            <w:r w:rsidRPr="009F32C9">
              <w:t xml:space="preserve">, where </w:t>
            </w:r>
            <w:r w:rsidRPr="009F32C9">
              <w:rPr>
                <w:noProof/>
              </w:rPr>
              <w:t>T</w:t>
            </w:r>
            <w:r w:rsidRPr="009F32C9">
              <w:rPr>
                <w:noProof/>
                <w:vertAlign w:val="subscript"/>
              </w:rPr>
              <w:t>SubframeRxRef</w:t>
            </w:r>
            <w:r w:rsidRPr="009F32C9">
              <w:t xml:space="preserve"> is the time of arrival of the signal from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bCs/>
                <w:i/>
                <w:iCs/>
                <w:noProof/>
              </w:rPr>
            </w:pPr>
            <w:r w:rsidRPr="009F32C9">
              <w:rPr>
                <w:b/>
                <w:bCs/>
                <w:i/>
                <w:iCs/>
                <w:noProof/>
              </w:rPr>
              <w:t>neighbourMeasurementList</w:t>
            </w:r>
          </w:p>
          <w:p w:rsidR="0099663F" w:rsidRPr="009F32C9" w:rsidRDefault="0099663F" w:rsidP="0057226A">
            <w:pPr>
              <w:pStyle w:val="TAL"/>
              <w:keepNext w:val="0"/>
              <w:keepLines w:val="0"/>
              <w:widowControl w:val="0"/>
              <w:rPr>
                <w:bCs/>
                <w:iCs/>
                <w:noProof/>
              </w:rPr>
            </w:pPr>
            <w:r w:rsidRPr="009F32C9">
              <w:rPr>
                <w:bCs/>
                <w:iCs/>
                <w:noProof/>
              </w:rPr>
              <w:t>This list contains the measured RSTD values for neighbour cells together with the RSTD reference cell, along with quality for each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tpI</w:t>
            </w:r>
            <w:r w:rsidRPr="009F32C9">
              <w:rPr>
                <w:b/>
                <w:i/>
                <w:snapToGrid w:val="0"/>
                <w:lang w:eastAsia="zh-CN"/>
              </w:rPr>
              <w:t>d</w:t>
            </w:r>
            <w:r w:rsidRPr="009F32C9">
              <w:rPr>
                <w:b/>
                <w:i/>
                <w:snapToGrid w:val="0"/>
              </w:rPr>
              <w:t>Ref</w:t>
            </w:r>
          </w:p>
          <w:p w:rsidR="0099663F" w:rsidRPr="009F32C9" w:rsidRDefault="0099663F" w:rsidP="0057226A">
            <w:pPr>
              <w:pStyle w:val="TAL"/>
              <w:keepNext w:val="0"/>
              <w:keepLines w:val="0"/>
              <w:widowControl w:val="0"/>
              <w:rPr>
                <w:b/>
                <w:bCs/>
                <w:i/>
                <w:iCs/>
                <w:noProof/>
              </w:rPr>
            </w:pPr>
            <w:r w:rsidRPr="009F32C9">
              <w:rPr>
                <w:noProof/>
              </w:rPr>
              <w:t xml:space="preserve">This field specifies the transmission point ID of the </w:t>
            </w:r>
            <w:r w:rsidRPr="009F32C9">
              <w:t>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prsIdRef</w:t>
            </w:r>
          </w:p>
          <w:p w:rsidR="0099663F" w:rsidRPr="009F32C9" w:rsidRDefault="0099663F" w:rsidP="0057226A">
            <w:pPr>
              <w:pStyle w:val="TAL"/>
              <w:keepNext w:val="0"/>
              <w:keepLines w:val="0"/>
              <w:widowControl w:val="0"/>
              <w:rPr>
                <w:snapToGrid w:val="0"/>
              </w:rPr>
            </w:pPr>
            <w:r w:rsidRPr="009F32C9">
              <w:t>This field specifies the PRS-ID of the first PRS configuratio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additionalPathsRef</w:t>
            </w:r>
          </w:p>
          <w:p w:rsidR="0099663F" w:rsidRPr="009F32C9" w:rsidRDefault="0099663F" w:rsidP="0057226A">
            <w:pPr>
              <w:pStyle w:val="TAL"/>
              <w:keepNext w:val="0"/>
              <w:keepLines w:val="0"/>
              <w:widowControl w:val="0"/>
              <w:rPr>
                <w:b/>
                <w:i/>
                <w:snapToGrid w:val="0"/>
              </w:rPr>
            </w:pPr>
            <w:r w:rsidRPr="009F32C9">
              <w:rPr>
                <w:snapToGrid w:val="0"/>
              </w:rPr>
              <w:t xml:space="preserve">This field specifies one or more additional detected path timing values for the RSTD reference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nprsIdRef</w:t>
            </w:r>
          </w:p>
          <w:p w:rsidR="0099663F" w:rsidRPr="009F32C9" w:rsidRDefault="0099663F" w:rsidP="0057226A">
            <w:pPr>
              <w:pStyle w:val="TAL"/>
              <w:keepNext w:val="0"/>
              <w:keepLines w:val="0"/>
              <w:widowControl w:val="0"/>
              <w:rPr>
                <w:b/>
                <w:i/>
                <w:snapToGrid w:val="0"/>
              </w:rPr>
            </w:pPr>
            <w:r w:rsidRPr="009F32C9">
              <w:t>This field specifies the NPRS-ID of the RSTD reference cell.</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carrierFreqOffsetNB-Ref</w:t>
            </w:r>
          </w:p>
          <w:p w:rsidR="0099663F" w:rsidRPr="009F32C9" w:rsidRDefault="0099663F" w:rsidP="0073588D">
            <w:pPr>
              <w:pStyle w:val="TAL"/>
            </w:pPr>
            <w:r w:rsidRPr="009F32C9">
              <w:t xml:space="preserve">This field specifies the offset of the NB-IoT channel number to EARFCN given by </w:t>
            </w:r>
            <w:r w:rsidRPr="009F32C9">
              <w:rPr>
                <w:i/>
              </w:rPr>
              <w:t>earfcnRef</w:t>
            </w:r>
            <w:r w:rsidRPr="009F32C9">
              <w:t xml:space="preserve"> as defined in TS 36.101 [21]. </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hyperSFN</w:t>
            </w:r>
          </w:p>
          <w:p w:rsidR="0099663F" w:rsidRPr="009F32C9" w:rsidRDefault="0099663F" w:rsidP="0073588D">
            <w:pPr>
              <w:pStyle w:val="TAL"/>
            </w:pPr>
            <w:r w:rsidRPr="009F32C9">
              <w:t xml:space="preserve">This field specifies the hyper SFN as defined in </w:t>
            </w:r>
            <w:r w:rsidR="00DD6009" w:rsidRPr="009F32C9">
              <w:t xml:space="preserve">TS 36.331 </w:t>
            </w:r>
            <w:r w:rsidRPr="009F32C9">
              <w:t xml:space="preserve">[12] of the RSTD reference cell for the </w:t>
            </w:r>
            <w:r w:rsidRPr="009F32C9">
              <w:rPr>
                <w:i/>
              </w:rPr>
              <w:t>systemFrameNumber</w:t>
            </w:r>
            <w:r w:rsidRPr="009F32C9">
              <w:t xml:space="preserve">. </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physCellIdNeighbour</w:t>
            </w:r>
          </w:p>
          <w:p w:rsidR="0099663F" w:rsidRPr="009F32C9" w:rsidRDefault="0099663F" w:rsidP="0057226A">
            <w:pPr>
              <w:pStyle w:val="TAL"/>
              <w:keepNext w:val="0"/>
              <w:keepLines w:val="0"/>
              <w:widowControl w:val="0"/>
              <w:rPr>
                <w:b/>
                <w:i/>
                <w:noProof/>
              </w:rPr>
            </w:pPr>
            <w:r w:rsidRPr="009F32C9">
              <w:t>This field specifies the physical cell identity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cellGlobalIdNeighbour</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lastRenderedPageBreak/>
              <w:t>earfcnNeighbour</w:t>
            </w:r>
          </w:p>
          <w:p w:rsidR="0099663F" w:rsidRPr="009F32C9" w:rsidRDefault="0099663F" w:rsidP="0057226A">
            <w:pPr>
              <w:pStyle w:val="TAL"/>
              <w:rPr>
                <w:noProof/>
              </w:rPr>
            </w:pPr>
            <w:r w:rsidRPr="009F32C9">
              <w:rPr>
                <w:noProof/>
              </w:rPr>
              <w:t>This field specifies the EARFCN of the neighbour cell used for the RSTD measurement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std</w:t>
            </w:r>
          </w:p>
          <w:p w:rsidR="0099663F" w:rsidRPr="009F32C9" w:rsidRDefault="0099663F" w:rsidP="0057226A">
            <w:pPr>
              <w:pStyle w:val="TAL"/>
              <w:keepNext w:val="0"/>
              <w:keepLines w:val="0"/>
              <w:widowControl w:val="0"/>
              <w:rPr>
                <w:noProof/>
              </w:rPr>
            </w:pPr>
            <w:r w:rsidRPr="009F32C9">
              <w:rPr>
                <w:noProof/>
              </w:rPr>
              <w:t xml:space="preserve">This field specifies the relative timing difference between this neighbour cell and the RSTD reference cell, as defined in </w:t>
            </w:r>
            <w:r w:rsidR="00DD6009" w:rsidRPr="009F32C9">
              <w:rPr>
                <w:noProof/>
              </w:rPr>
              <w:t xml:space="preserve">TS 36.214 </w:t>
            </w:r>
            <w:r w:rsidRPr="009F32C9">
              <w:rPr>
                <w:noProof/>
              </w:rPr>
              <w:t xml:space="preserve">[17].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3.</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std-Quality</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 xml:space="preserve">the quality of the measured </w:t>
            </w:r>
            <w:r w:rsidRPr="009F32C9">
              <w:rPr>
                <w:i/>
                <w:noProof/>
              </w:rPr>
              <w:t>rstd</w:t>
            </w:r>
            <w:r w:rsidRPr="009F32C9">
              <w:rPr>
                <w:noProof/>
              </w:rPr>
              <w: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tpIdNeighbour</w:t>
            </w:r>
          </w:p>
          <w:p w:rsidR="0099663F" w:rsidRPr="009F32C9" w:rsidRDefault="0099663F" w:rsidP="0057226A">
            <w:pPr>
              <w:pStyle w:val="TAL"/>
              <w:keepNext w:val="0"/>
              <w:keepLines w:val="0"/>
              <w:widowControl w:val="0"/>
              <w:rPr>
                <w:b/>
                <w:i/>
                <w:noProof/>
              </w:rPr>
            </w:pPr>
            <w:r w:rsidRPr="009F32C9">
              <w:rPr>
                <w:noProof/>
              </w:rPr>
              <w:t>This field specifies the transmission point ID for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prsIdNeighbour</w:t>
            </w:r>
          </w:p>
          <w:p w:rsidR="0099663F" w:rsidRPr="009F32C9" w:rsidRDefault="0099663F" w:rsidP="0057226A">
            <w:pPr>
              <w:pStyle w:val="TAL"/>
              <w:keepNext w:val="0"/>
              <w:keepLines w:val="0"/>
              <w:widowControl w:val="0"/>
              <w:rPr>
                <w:b/>
                <w:i/>
                <w:noProof/>
              </w:rPr>
            </w:pPr>
            <w:r w:rsidRPr="009F32C9">
              <w:t>This field specifies the PRS-ID of the first PRS configuration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delta-rstd</w:t>
            </w:r>
          </w:p>
          <w:p w:rsidR="0099663F" w:rsidRPr="009F32C9" w:rsidRDefault="0099663F" w:rsidP="0057226A">
            <w:pPr>
              <w:pStyle w:val="TAL"/>
              <w:keepNext w:val="0"/>
              <w:keepLines w:val="0"/>
              <w:widowControl w:val="0"/>
              <w:rPr>
                <w:b/>
                <w:i/>
                <w:snapToGrid w:val="0"/>
              </w:rPr>
            </w:pPr>
            <w:r w:rsidRPr="009F32C9">
              <w:rPr>
                <w:noProof/>
              </w:rPr>
              <w:t xml:space="preserve">This field specifies the higher-resolution RSTD </w:t>
            </w:r>
            <w:r w:rsidRPr="009F32C9">
              <w:rPr>
                <w:rFonts w:ascii="Symbol" w:hAnsi="Symbol"/>
                <w:noProof/>
                <w:sz w:val="20"/>
              </w:rPr>
              <w:t></w:t>
            </w:r>
            <w:r w:rsidRPr="009F32C9">
              <w:rPr>
                <w:noProof/>
                <w:vertAlign w:val="subscript"/>
              </w:rPr>
              <w:t>RSTD</w:t>
            </w:r>
            <w:r w:rsidRPr="009F32C9">
              <w:rPr>
                <w:noProof/>
              </w:rPr>
              <w:t xml:space="preserve"> as defined in </w:t>
            </w:r>
            <w:r w:rsidR="00DD6009" w:rsidRPr="009F32C9">
              <w:rPr>
                <w:noProof/>
              </w:rPr>
              <w:t xml:space="preserve">TS 36.133 </w:t>
            </w:r>
            <w:r w:rsidRPr="009F32C9">
              <w:rPr>
                <w:noProof/>
              </w:rPr>
              <w:t xml:space="preserve">[18] clause 9.1.10.4.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4.</w:t>
            </w:r>
          </w:p>
        </w:tc>
      </w:tr>
      <w:tr w:rsidR="009F32C9" w:rsidRPr="009F32C9" w:rsidTr="0057226A">
        <w:trPr>
          <w:cantSplit/>
        </w:trPr>
        <w:tc>
          <w:tcPr>
            <w:tcW w:w="9639" w:type="dxa"/>
          </w:tcPr>
          <w:p w:rsidR="0099663F" w:rsidRPr="009F32C9" w:rsidRDefault="0099663F" w:rsidP="0057226A">
            <w:pPr>
              <w:pStyle w:val="TAL"/>
              <w:widowControl w:val="0"/>
              <w:rPr>
                <w:b/>
                <w:i/>
                <w:snapToGrid w:val="0"/>
              </w:rPr>
            </w:pPr>
            <w:r w:rsidRPr="009F32C9">
              <w:rPr>
                <w:b/>
                <w:i/>
                <w:snapToGrid w:val="0"/>
              </w:rPr>
              <w:t>additionalPathsNeighbour</w:t>
            </w:r>
          </w:p>
          <w:p w:rsidR="0099663F" w:rsidRPr="009F32C9" w:rsidRDefault="0099663F" w:rsidP="0057226A">
            <w:pPr>
              <w:pStyle w:val="TAL"/>
              <w:keepNext w:val="0"/>
              <w:keepLines w:val="0"/>
              <w:widowControl w:val="0"/>
              <w:rPr>
                <w:snapToGrid w:val="0"/>
              </w:rPr>
            </w:pPr>
            <w:r w:rsidRPr="009F32C9">
              <w:rPr>
                <w:snapToGrid w:val="0"/>
              </w:rPr>
              <w:t xml:space="preserve">This field specifies one or more additional detected path timing values for the neighbour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snapToGrid w:val="0"/>
              </w:rPr>
            </w:pPr>
            <w:r w:rsidRPr="009F32C9">
              <w:rPr>
                <w:b/>
                <w:i/>
                <w:snapToGrid w:val="0"/>
              </w:rPr>
              <w:t>nprsIdNeighbour</w:t>
            </w:r>
          </w:p>
          <w:p w:rsidR="0099663F" w:rsidRPr="009F32C9" w:rsidRDefault="0099663F" w:rsidP="0073588D">
            <w:pPr>
              <w:pStyle w:val="TAL"/>
              <w:rPr>
                <w:snapToGrid w:val="0"/>
              </w:rPr>
            </w:pPr>
            <w:r w:rsidRPr="009F32C9">
              <w:t>This field specifies the NPRS-ID of the neighbour cell for which the RSTDs are provided.</w:t>
            </w:r>
          </w:p>
        </w:tc>
      </w:tr>
      <w:tr w:rsidR="0099663F" w:rsidRPr="009F32C9" w:rsidTr="0057226A">
        <w:trPr>
          <w:cantSplit/>
        </w:trPr>
        <w:tc>
          <w:tcPr>
            <w:tcW w:w="9639" w:type="dxa"/>
          </w:tcPr>
          <w:p w:rsidR="0099663F" w:rsidRPr="009F32C9" w:rsidRDefault="0099663F" w:rsidP="0073588D">
            <w:pPr>
              <w:pStyle w:val="TAL"/>
              <w:rPr>
                <w:b/>
                <w:i/>
                <w:snapToGrid w:val="0"/>
              </w:rPr>
            </w:pPr>
            <w:r w:rsidRPr="009F32C9">
              <w:rPr>
                <w:b/>
                <w:i/>
                <w:snapToGrid w:val="0"/>
              </w:rPr>
              <w:t>carrierFreqOffsetNB-Neighbour</w:t>
            </w:r>
          </w:p>
          <w:p w:rsidR="0099663F" w:rsidRPr="009F32C9" w:rsidRDefault="0099663F" w:rsidP="0073588D">
            <w:pPr>
              <w:pStyle w:val="TAL"/>
              <w:rPr>
                <w:snapToGrid w:val="0"/>
              </w:rPr>
            </w:pPr>
            <w:r w:rsidRPr="009F32C9">
              <w:t xml:space="preserve">This field specifies the offset of the NB-IoT channel number to EARFCN given by </w:t>
            </w:r>
            <w:r w:rsidRPr="009F32C9">
              <w:rPr>
                <w:i/>
              </w:rPr>
              <w:t>earfcnNeighbour</w:t>
            </w:r>
            <w:r w:rsidRPr="009F32C9">
              <w:t xml:space="preserve"> as defined in TS 36.101 [21].</w:t>
            </w:r>
          </w:p>
        </w:tc>
      </w:tr>
    </w:tbl>
    <w:p w:rsidR="0099663F" w:rsidRPr="009F32C9" w:rsidRDefault="0099663F" w:rsidP="002D60CB"/>
    <w:p w:rsidR="002B1632" w:rsidRPr="009F32C9" w:rsidRDefault="002B1632" w:rsidP="002D60CB">
      <w:pPr>
        <w:pStyle w:val="Heading4"/>
        <w:rPr>
          <w:i/>
        </w:rPr>
      </w:pPr>
      <w:bookmarkStart w:id="2214" w:name="_Toc27765206"/>
      <w:r w:rsidRPr="009F32C9">
        <w:t>–</w:t>
      </w:r>
      <w:r w:rsidRPr="009F32C9">
        <w:tab/>
      </w:r>
      <w:r w:rsidRPr="009F32C9">
        <w:rPr>
          <w:i/>
        </w:rPr>
        <w:t>OTDOA-MeasQuality</w:t>
      </w:r>
      <w:bookmarkEnd w:id="221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OTDOA-MeasQuality</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error-Resolution</w:t>
      </w:r>
      <w:r w:rsidRPr="009F32C9">
        <w:rPr>
          <w:snapToGrid w:val="0"/>
        </w:rPr>
        <w:tab/>
      </w:r>
      <w:r w:rsidRPr="009F32C9">
        <w:rPr>
          <w:snapToGrid w:val="0"/>
        </w:rPr>
        <w:tab/>
        <w:t>BIT STRING (SIZE (2)),</w:t>
      </w:r>
    </w:p>
    <w:p w:rsidR="002B1632" w:rsidRPr="009F32C9" w:rsidRDefault="002B1632" w:rsidP="002D60CB">
      <w:pPr>
        <w:pStyle w:val="PL"/>
        <w:shd w:val="clear" w:color="auto" w:fill="E6E6E6"/>
        <w:rPr>
          <w:snapToGrid w:val="0"/>
        </w:rPr>
      </w:pPr>
      <w:r w:rsidRPr="009F32C9">
        <w:rPr>
          <w:snapToGrid w:val="0"/>
        </w:rPr>
        <w:tab/>
        <w:t>error-Value</w:t>
      </w:r>
      <w:r w:rsidRPr="009F32C9">
        <w:rPr>
          <w:snapToGrid w:val="0"/>
        </w:rPr>
        <w:tab/>
      </w:r>
      <w:r w:rsidRPr="009F32C9">
        <w:rPr>
          <w:snapToGrid w:val="0"/>
        </w:rPr>
        <w:tab/>
      </w:r>
      <w:r w:rsidRPr="009F32C9">
        <w:rPr>
          <w:snapToGrid w:val="0"/>
        </w:rPr>
        <w:tab/>
      </w:r>
      <w:r w:rsidRPr="009F32C9">
        <w:rPr>
          <w:snapToGrid w:val="0"/>
        </w:rPr>
        <w:tab/>
        <w:t>BIT STRING (SIZE (5)),</w:t>
      </w:r>
    </w:p>
    <w:p w:rsidR="002B1632" w:rsidRPr="009F32C9" w:rsidRDefault="002B1632" w:rsidP="002D60CB">
      <w:pPr>
        <w:pStyle w:val="PL"/>
        <w:shd w:val="clear" w:color="auto" w:fill="E6E6E6"/>
        <w:rPr>
          <w:snapToGrid w:val="0"/>
        </w:rPr>
      </w:pPr>
      <w:r w:rsidRPr="009F32C9">
        <w:rPr>
          <w:snapToGrid w:val="0"/>
        </w:rPr>
        <w:tab/>
        <w:t>error-NumSamples</w:t>
      </w:r>
      <w:r w:rsidRPr="009F32C9">
        <w:rPr>
          <w:snapToGrid w:val="0"/>
        </w:rPr>
        <w:tab/>
      </w:r>
      <w:r w:rsidRPr="009F32C9">
        <w:rPr>
          <w:snapToGrid w:val="0"/>
        </w:rPr>
        <w:tab/>
        <w:t>BIT STRING (SIZE (3))</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MeasQuality</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error-Resolution</w:t>
            </w:r>
          </w:p>
          <w:p w:rsidR="002B1632" w:rsidRPr="009F32C9" w:rsidRDefault="002B1632" w:rsidP="002D60CB">
            <w:pPr>
              <w:pStyle w:val="TALCharChar"/>
              <w:keepNext w:val="0"/>
              <w:keepLines w:val="0"/>
            </w:pPr>
            <w:r w:rsidRPr="009F32C9">
              <w:rPr>
                <w:noProof/>
              </w:rPr>
              <w:t xml:space="preserve">This field specifies the resolution R used in </w:t>
            </w:r>
            <w:r w:rsidRPr="009F32C9">
              <w:rPr>
                <w:i/>
                <w:snapToGrid w:val="0"/>
              </w:rPr>
              <w:t xml:space="preserve">error-Value </w:t>
            </w:r>
            <w:r w:rsidRPr="009F32C9">
              <w:rPr>
                <w:snapToGrid w:val="0"/>
              </w:rPr>
              <w:t xml:space="preserve">field. The </w:t>
            </w:r>
            <w:r w:rsidRPr="009F32C9">
              <w:t>encoding on two bits is as follows:</w:t>
            </w:r>
          </w:p>
          <w:p w:rsidR="002B1632" w:rsidRPr="009F32C9" w:rsidRDefault="002B1632" w:rsidP="002D60CB">
            <w:pPr>
              <w:pStyle w:val="TALCharChar"/>
              <w:keepNext w:val="0"/>
              <w:keepLines w:val="0"/>
            </w:pPr>
            <w:r w:rsidRPr="009F32C9">
              <w:rPr>
                <w:snapToGrid w:val="0"/>
              </w:rPr>
              <w:tab/>
            </w:r>
            <w:r w:rsidR="002A511C" w:rsidRPr="009F32C9">
              <w:t>′</w:t>
            </w:r>
            <w:r w:rsidRPr="009F32C9">
              <w:t>00</w:t>
            </w:r>
            <w:r w:rsidR="002A511C" w:rsidRPr="009F32C9">
              <w:t>′</w:t>
            </w:r>
            <w:r w:rsidRPr="009F32C9">
              <w:rPr>
                <w:snapToGrid w:val="0"/>
              </w:rPr>
              <w:tab/>
            </w:r>
            <w:r w:rsidRPr="009F32C9">
              <w:rPr>
                <w:snapToGrid w:val="0"/>
              </w:rPr>
              <w:tab/>
            </w:r>
            <w:r w:rsidRPr="009F32C9">
              <w:rPr>
                <w:snapToGrid w:val="0"/>
              </w:rPr>
              <w:tab/>
            </w:r>
            <w:r w:rsidR="00F03608" w:rsidRPr="009F32C9">
              <w:t>5</w:t>
            </w:r>
            <w:r w:rsidRPr="009F32C9">
              <w:t xml:space="preserve"> meters</w:t>
            </w:r>
          </w:p>
          <w:p w:rsidR="002B1632" w:rsidRPr="009F32C9" w:rsidRDefault="002B1632" w:rsidP="002D60CB">
            <w:pPr>
              <w:pStyle w:val="TALCharChar"/>
              <w:keepNext w:val="0"/>
              <w:keepLines w:val="0"/>
            </w:pPr>
            <w:r w:rsidRPr="009F32C9">
              <w:rPr>
                <w:snapToGrid w:val="0"/>
              </w:rPr>
              <w:tab/>
            </w:r>
            <w:r w:rsidR="002A511C" w:rsidRPr="009F32C9">
              <w:t>′</w:t>
            </w:r>
            <w:r w:rsidRPr="009F32C9">
              <w:t>01</w:t>
            </w:r>
            <w:r w:rsidR="002A511C" w:rsidRPr="009F32C9">
              <w:t>′</w:t>
            </w:r>
            <w:r w:rsidRPr="009F32C9">
              <w:rPr>
                <w:snapToGrid w:val="0"/>
              </w:rPr>
              <w:tab/>
            </w:r>
            <w:r w:rsidRPr="009F32C9">
              <w:rPr>
                <w:snapToGrid w:val="0"/>
              </w:rPr>
              <w:tab/>
            </w:r>
            <w:r w:rsidRPr="009F32C9">
              <w:rPr>
                <w:snapToGrid w:val="0"/>
              </w:rPr>
              <w:tab/>
            </w:r>
            <w:r w:rsidRPr="009F32C9">
              <w:t>10 meters</w:t>
            </w:r>
          </w:p>
          <w:p w:rsidR="002B1632" w:rsidRPr="009F32C9" w:rsidRDefault="002B1632" w:rsidP="002D60CB">
            <w:pPr>
              <w:pStyle w:val="TALCharChar"/>
              <w:keepNext w:val="0"/>
              <w:keepLines w:val="0"/>
            </w:pPr>
            <w:r w:rsidRPr="009F32C9">
              <w:rPr>
                <w:snapToGrid w:val="0"/>
              </w:rPr>
              <w:tab/>
            </w:r>
            <w:r w:rsidR="002A511C" w:rsidRPr="009F32C9">
              <w:t>′</w:t>
            </w:r>
            <w:r w:rsidRPr="009F32C9">
              <w:t>10</w:t>
            </w:r>
            <w:r w:rsidR="002A511C" w:rsidRPr="009F32C9">
              <w:t>′</w:t>
            </w:r>
            <w:r w:rsidRPr="009F32C9">
              <w:rPr>
                <w:snapToGrid w:val="0"/>
              </w:rPr>
              <w:tab/>
            </w:r>
            <w:r w:rsidRPr="009F32C9">
              <w:rPr>
                <w:snapToGrid w:val="0"/>
              </w:rPr>
              <w:tab/>
            </w:r>
            <w:r w:rsidRPr="009F32C9">
              <w:rPr>
                <w:snapToGrid w:val="0"/>
              </w:rPr>
              <w:tab/>
            </w:r>
            <w:r w:rsidRPr="009F32C9">
              <w:t>20 meters</w:t>
            </w:r>
          </w:p>
          <w:p w:rsidR="002B1632" w:rsidRPr="009F32C9" w:rsidRDefault="002B1632" w:rsidP="002D60CB">
            <w:pPr>
              <w:pStyle w:val="TAL"/>
              <w:keepNext w:val="0"/>
              <w:keepLines w:val="0"/>
              <w:widowControl w:val="0"/>
            </w:pPr>
            <w:r w:rsidRPr="009F32C9">
              <w:rPr>
                <w:snapToGrid w:val="0"/>
              </w:rPr>
              <w:tab/>
            </w:r>
            <w:r w:rsidR="002A511C" w:rsidRPr="009F32C9">
              <w:t>′</w:t>
            </w:r>
            <w:r w:rsidRPr="009F32C9">
              <w:t>11</w:t>
            </w:r>
            <w:r w:rsidR="002A511C" w:rsidRPr="009F32C9">
              <w:t>′</w:t>
            </w:r>
            <w:r w:rsidRPr="009F32C9">
              <w:rPr>
                <w:snapToGrid w:val="0"/>
              </w:rPr>
              <w:tab/>
            </w:r>
            <w:r w:rsidRPr="009F32C9">
              <w:rPr>
                <w:snapToGrid w:val="0"/>
              </w:rPr>
              <w:tab/>
            </w:r>
            <w:r w:rsidRPr="009F32C9">
              <w:rPr>
                <w:snapToGrid w:val="0"/>
              </w:rPr>
              <w:tab/>
            </w:r>
            <w:r w:rsidRPr="009F32C9">
              <w:t>30 meter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rror-Value</w:t>
            </w:r>
          </w:p>
          <w:p w:rsidR="002B1632" w:rsidRPr="009F32C9" w:rsidRDefault="002B1632" w:rsidP="002D60CB">
            <w:pPr>
              <w:pStyle w:val="TAL"/>
              <w:keepLines w:val="0"/>
              <w:widowControl w:val="0"/>
            </w:pPr>
            <w:r w:rsidRPr="009F32C9">
              <w:t>This field specifies the target device</w:t>
            </w:r>
            <w:r w:rsidR="002A511C" w:rsidRPr="009F32C9">
              <w:t>′</w:t>
            </w:r>
            <w:r w:rsidRPr="009F32C9">
              <w:t>s best estimate of the uncertainty of the OTDOA (or TOA) measurement.</w:t>
            </w:r>
          </w:p>
          <w:p w:rsidR="002B1632" w:rsidRPr="009F32C9" w:rsidRDefault="002B1632" w:rsidP="002D60CB">
            <w:pPr>
              <w:pStyle w:val="TALCharChar"/>
            </w:pPr>
            <w:r w:rsidRPr="009F32C9">
              <w:t>The encoding on five bits is as follows:</w:t>
            </w:r>
          </w:p>
          <w:p w:rsidR="002B1632" w:rsidRPr="009F32C9" w:rsidRDefault="002B1632" w:rsidP="002D60CB">
            <w:pPr>
              <w:pStyle w:val="TALCharChar"/>
            </w:pPr>
            <w:r w:rsidRPr="009F32C9">
              <w:rPr>
                <w:snapToGrid w:val="0"/>
              </w:rPr>
              <w:tab/>
            </w:r>
            <w:r w:rsidR="002A511C" w:rsidRPr="009F32C9">
              <w:t>′</w:t>
            </w:r>
            <w:r w:rsidRPr="009F32C9">
              <w:t>00000</w:t>
            </w:r>
            <w:r w:rsidR="002A511C" w:rsidRPr="009F32C9">
              <w:t>′</w:t>
            </w:r>
            <w:r w:rsidRPr="009F32C9">
              <w:rPr>
                <w:snapToGrid w:val="0"/>
              </w:rPr>
              <w:tab/>
            </w:r>
            <w:r w:rsidRPr="009F32C9">
              <w:t>0</w:t>
            </w:r>
            <w:r w:rsidR="00354C05" w:rsidRPr="009F32C9">
              <w:tab/>
            </w:r>
            <w:r w:rsidRPr="009F32C9">
              <w:rPr>
                <w:snapToGrid w:val="0"/>
              </w:rPr>
              <w:tab/>
            </w:r>
            <w:r w:rsidRPr="009F32C9">
              <w:t>to</w:t>
            </w:r>
            <w:r w:rsidR="00354C05" w:rsidRPr="009F32C9">
              <w:tab/>
            </w:r>
            <w:r w:rsidRPr="009F32C9">
              <w:t>(R*1-1) meters</w:t>
            </w:r>
          </w:p>
          <w:p w:rsidR="002B1632" w:rsidRPr="009F32C9" w:rsidRDefault="002B1632" w:rsidP="002D60CB">
            <w:pPr>
              <w:pStyle w:val="TALCharChar"/>
            </w:pPr>
            <w:r w:rsidRPr="009F32C9">
              <w:rPr>
                <w:snapToGrid w:val="0"/>
              </w:rPr>
              <w:tab/>
            </w:r>
            <w:r w:rsidR="002A511C" w:rsidRPr="009F32C9">
              <w:t>′</w:t>
            </w:r>
            <w:r w:rsidRPr="009F32C9">
              <w:t>00001</w:t>
            </w:r>
            <w:r w:rsidR="002A511C" w:rsidRPr="009F32C9">
              <w:t>′</w:t>
            </w:r>
            <w:r w:rsidR="00354C05" w:rsidRPr="009F32C9">
              <w:tab/>
            </w:r>
            <w:r w:rsidRPr="009F32C9">
              <w:t>R*1</w:t>
            </w:r>
            <w:r w:rsidR="00354C05" w:rsidRPr="009F32C9">
              <w:tab/>
            </w:r>
            <w:r w:rsidRPr="009F32C9">
              <w:rPr>
                <w:snapToGrid w:val="0"/>
              </w:rPr>
              <w:t>to</w:t>
            </w:r>
            <w:r w:rsidR="00354C05" w:rsidRPr="009F32C9">
              <w:rPr>
                <w:snapToGrid w:val="0"/>
              </w:rPr>
              <w:tab/>
            </w:r>
            <w:r w:rsidRPr="009F32C9">
              <w:t>(R*2-1) meters</w:t>
            </w:r>
          </w:p>
          <w:p w:rsidR="002B1632" w:rsidRPr="009F32C9" w:rsidRDefault="002B1632" w:rsidP="002D60CB">
            <w:pPr>
              <w:pStyle w:val="TALCharChar"/>
            </w:pPr>
            <w:r w:rsidRPr="009F32C9">
              <w:rPr>
                <w:snapToGrid w:val="0"/>
              </w:rPr>
              <w:tab/>
            </w:r>
            <w:r w:rsidR="002A511C" w:rsidRPr="009F32C9">
              <w:t>′</w:t>
            </w:r>
            <w:r w:rsidRPr="009F32C9">
              <w:t>00010</w:t>
            </w:r>
            <w:r w:rsidR="002A511C" w:rsidRPr="009F32C9">
              <w:t>′</w:t>
            </w:r>
            <w:r w:rsidRPr="009F32C9">
              <w:rPr>
                <w:snapToGrid w:val="0"/>
              </w:rPr>
              <w:tab/>
            </w:r>
            <w:r w:rsidRPr="009F32C9">
              <w:t>R*2</w:t>
            </w:r>
            <w:r w:rsidR="00354C05" w:rsidRPr="009F32C9">
              <w:tab/>
            </w:r>
            <w:r w:rsidRPr="009F32C9">
              <w:t>to</w:t>
            </w:r>
            <w:r w:rsidR="00354C05" w:rsidRPr="009F32C9">
              <w:rPr>
                <w:snapToGrid w:val="0"/>
              </w:rPr>
              <w:tab/>
            </w:r>
            <w:r w:rsidRPr="009F32C9">
              <w:t>(R*3-1) meters</w:t>
            </w:r>
          </w:p>
          <w:p w:rsidR="002B1632" w:rsidRPr="009F32C9" w:rsidRDefault="002B1632" w:rsidP="002D60CB">
            <w:pPr>
              <w:pStyle w:val="TALCharChar"/>
            </w:pPr>
            <w:r w:rsidRPr="009F32C9">
              <w:rPr>
                <w:snapToGrid w:val="0"/>
              </w:rPr>
              <w:tab/>
            </w:r>
            <w:r w:rsidRPr="009F32C9">
              <w:t>…</w:t>
            </w:r>
          </w:p>
          <w:p w:rsidR="002B1632" w:rsidRPr="009F32C9" w:rsidRDefault="002B1632" w:rsidP="002D60CB">
            <w:pPr>
              <w:pStyle w:val="TALCharChar"/>
            </w:pPr>
            <w:r w:rsidRPr="009F32C9">
              <w:rPr>
                <w:snapToGrid w:val="0"/>
              </w:rPr>
              <w:tab/>
            </w:r>
            <w:r w:rsidR="002A511C" w:rsidRPr="009F32C9">
              <w:t>′</w:t>
            </w:r>
            <w:r w:rsidRPr="009F32C9">
              <w:t>11111</w:t>
            </w:r>
            <w:r w:rsidR="002A511C" w:rsidRPr="009F32C9">
              <w:t>′</w:t>
            </w:r>
            <w:r w:rsidR="00354C05" w:rsidRPr="009F32C9">
              <w:rPr>
                <w:snapToGrid w:val="0"/>
              </w:rPr>
              <w:tab/>
            </w:r>
            <w:r w:rsidRPr="009F32C9">
              <w:t>R*31</w:t>
            </w:r>
            <w:r w:rsidR="00354C05" w:rsidRPr="009F32C9">
              <w:tab/>
            </w:r>
            <w:r w:rsidRPr="009F32C9">
              <w:t>meters or more;</w:t>
            </w:r>
          </w:p>
          <w:p w:rsidR="002B1632" w:rsidRPr="009F32C9" w:rsidRDefault="002B1632" w:rsidP="002D60CB">
            <w:pPr>
              <w:pStyle w:val="TAL"/>
              <w:keepLines w:val="0"/>
              <w:widowControl w:val="0"/>
            </w:pPr>
            <w:r w:rsidRPr="009F32C9">
              <w:t xml:space="preserve">where R is the resolution defined by </w:t>
            </w:r>
            <w:r w:rsidRPr="009F32C9">
              <w:rPr>
                <w:i/>
                <w:snapToGrid w:val="0"/>
              </w:rPr>
              <w:t>error-Resolution</w:t>
            </w:r>
            <w:r w:rsidRPr="009F32C9">
              <w:rPr>
                <w:b/>
                <w:i/>
                <w:snapToGrid w:val="0"/>
              </w:rPr>
              <w:t xml:space="preserve"> </w:t>
            </w:r>
            <w:r w:rsidRPr="009F32C9">
              <w:t>field.</w:t>
            </w:r>
          </w:p>
          <w:p w:rsidR="002B1632" w:rsidRPr="009F32C9" w:rsidRDefault="002B1632" w:rsidP="00F57468">
            <w:pPr>
              <w:pStyle w:val="TAL"/>
              <w:keepNext w:val="0"/>
              <w:keepLines w:val="0"/>
              <w:widowControl w:val="0"/>
              <w:rPr>
                <w:bCs/>
                <w:iCs/>
                <w:noProof/>
              </w:rPr>
            </w:pPr>
            <w:r w:rsidRPr="009F32C9">
              <w:t xml:space="preserve">E.g., R=20 m corresponds to 0-19 m, 20-39 m,…,620+ m. </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szCs w:val="18"/>
              </w:rPr>
            </w:pPr>
            <w:r w:rsidRPr="009F32C9">
              <w:rPr>
                <w:b/>
                <w:i/>
                <w:snapToGrid w:val="0"/>
                <w:szCs w:val="18"/>
              </w:rPr>
              <w:lastRenderedPageBreak/>
              <w:t>error-NumSamples</w:t>
            </w:r>
          </w:p>
          <w:p w:rsidR="002B1632" w:rsidRPr="009F32C9" w:rsidRDefault="002B1632" w:rsidP="002D60CB">
            <w:pPr>
              <w:pStyle w:val="TAL"/>
              <w:keepLines w:val="0"/>
              <w:widowControl w:val="0"/>
              <w:rPr>
                <w:b/>
                <w:i/>
                <w:snapToGrid w:val="0"/>
                <w:szCs w:val="18"/>
              </w:rPr>
            </w:pPr>
            <w:r w:rsidRPr="009F32C9">
              <w:rPr>
                <w:szCs w:val="18"/>
              </w:rPr>
              <w:t xml:space="preserve">If the </w:t>
            </w:r>
            <w:r w:rsidRPr="009F32C9">
              <w:rPr>
                <w:i/>
                <w:snapToGrid w:val="0"/>
                <w:szCs w:val="18"/>
              </w:rPr>
              <w:t>error-Value</w:t>
            </w:r>
            <w:r w:rsidRPr="009F32C9">
              <w:rPr>
                <w:b/>
                <w:i/>
                <w:snapToGrid w:val="0"/>
                <w:szCs w:val="18"/>
              </w:rPr>
              <w:t xml:space="preserve"> </w:t>
            </w:r>
            <w:r w:rsidRPr="009F32C9">
              <w:rPr>
                <w:snapToGrid w:val="0"/>
                <w:szCs w:val="18"/>
              </w:rPr>
              <w:t xml:space="preserve">field provides the sample uncertainty of </w:t>
            </w:r>
            <w:r w:rsidRPr="009F32C9">
              <w:rPr>
                <w:szCs w:val="18"/>
              </w:rPr>
              <w:t xml:space="preserve">the OTDOA </w:t>
            </w:r>
            <w:r w:rsidRPr="009F32C9">
              <w:t xml:space="preserve">(or TOA) </w:t>
            </w:r>
            <w:r w:rsidRPr="009F32C9">
              <w:rPr>
                <w:szCs w:val="18"/>
              </w:rPr>
              <w:t>measurement, this field specifies how many measurements have been used by the target device to determine this (i.e., sample size). Following 3 bit encoding is used:</w:t>
            </w:r>
          </w:p>
          <w:p w:rsidR="002B1632" w:rsidRPr="009F32C9" w:rsidRDefault="002B1632" w:rsidP="002D60CB">
            <w:pPr>
              <w:pStyle w:val="TALCharChar"/>
              <w:keepNext w:val="0"/>
              <w:keepLines w:val="0"/>
              <w:rPr>
                <w:snapToGrid w:val="0"/>
                <w:szCs w:val="18"/>
              </w:rPr>
            </w:pPr>
            <w:r w:rsidRPr="009F32C9">
              <w:rPr>
                <w:snapToGrid w:val="0"/>
                <w:szCs w:val="18"/>
              </w:rPr>
              <w:tab/>
            </w:r>
            <w:r w:rsidR="002A511C" w:rsidRPr="009F32C9">
              <w:rPr>
                <w:snapToGrid w:val="0"/>
                <w:szCs w:val="18"/>
              </w:rPr>
              <w:t>′</w:t>
            </w:r>
            <w:r w:rsidRPr="009F32C9">
              <w:rPr>
                <w:snapToGrid w:val="0"/>
                <w:szCs w:val="18"/>
              </w:rPr>
              <w:t>000</w:t>
            </w:r>
            <w:r w:rsidR="002A511C" w:rsidRPr="009F32C9">
              <w:rPr>
                <w:snapToGrid w:val="0"/>
                <w:szCs w:val="18"/>
              </w:rPr>
              <w:t>′</w:t>
            </w:r>
            <w:r w:rsidRPr="009F32C9">
              <w:rPr>
                <w:snapToGrid w:val="0"/>
                <w:szCs w:val="18"/>
              </w:rPr>
              <w:tab/>
            </w:r>
            <w:r w:rsidRPr="009F32C9">
              <w:rPr>
                <w:snapToGrid w:val="0"/>
                <w:szCs w:val="18"/>
              </w:rPr>
              <w:tab/>
              <w:t>Not the baseline metric</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01</w:t>
            </w:r>
            <w:r w:rsidR="002A511C" w:rsidRPr="009F32C9">
              <w:rPr>
                <w:szCs w:val="18"/>
              </w:rPr>
              <w:t>′</w:t>
            </w:r>
            <w:r w:rsidRPr="009F32C9">
              <w:rPr>
                <w:snapToGrid w:val="0"/>
                <w:szCs w:val="18"/>
              </w:rPr>
              <w:tab/>
            </w:r>
            <w:r w:rsidRPr="009F32C9">
              <w:rPr>
                <w:snapToGrid w:val="0"/>
                <w:szCs w:val="18"/>
              </w:rPr>
              <w:tab/>
            </w:r>
            <w:r w:rsidRPr="009F32C9">
              <w:rPr>
                <w:szCs w:val="18"/>
              </w:rPr>
              <w:t>5-9</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10</w:t>
            </w:r>
            <w:r w:rsidR="002A511C" w:rsidRPr="009F32C9">
              <w:rPr>
                <w:szCs w:val="18"/>
              </w:rPr>
              <w:t>′</w:t>
            </w:r>
            <w:r w:rsidRPr="009F32C9">
              <w:rPr>
                <w:snapToGrid w:val="0"/>
                <w:szCs w:val="18"/>
              </w:rPr>
              <w:tab/>
            </w:r>
            <w:r w:rsidRPr="009F32C9">
              <w:rPr>
                <w:snapToGrid w:val="0"/>
                <w:szCs w:val="18"/>
              </w:rPr>
              <w:tab/>
            </w:r>
            <w:r w:rsidRPr="009F32C9">
              <w:rPr>
                <w:szCs w:val="18"/>
              </w:rPr>
              <w:t>10-1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11</w:t>
            </w:r>
            <w:r w:rsidR="002A511C" w:rsidRPr="009F32C9">
              <w:rPr>
                <w:szCs w:val="18"/>
              </w:rPr>
              <w:t>′</w:t>
            </w:r>
            <w:r w:rsidRPr="009F32C9">
              <w:rPr>
                <w:snapToGrid w:val="0"/>
                <w:szCs w:val="18"/>
              </w:rPr>
              <w:tab/>
            </w:r>
            <w:r w:rsidRPr="009F32C9">
              <w:rPr>
                <w:snapToGrid w:val="0"/>
                <w:szCs w:val="18"/>
              </w:rPr>
              <w:tab/>
            </w:r>
            <w:r w:rsidRPr="009F32C9">
              <w:rPr>
                <w:szCs w:val="18"/>
              </w:rPr>
              <w:t>15-2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00</w:t>
            </w:r>
            <w:r w:rsidR="002A511C" w:rsidRPr="009F32C9">
              <w:rPr>
                <w:szCs w:val="18"/>
              </w:rPr>
              <w:t>′</w:t>
            </w:r>
            <w:r w:rsidRPr="009F32C9">
              <w:rPr>
                <w:snapToGrid w:val="0"/>
                <w:szCs w:val="18"/>
              </w:rPr>
              <w:tab/>
            </w:r>
            <w:r w:rsidRPr="009F32C9">
              <w:rPr>
                <w:snapToGrid w:val="0"/>
                <w:szCs w:val="18"/>
              </w:rPr>
              <w:tab/>
            </w:r>
            <w:r w:rsidRPr="009F32C9">
              <w:rPr>
                <w:szCs w:val="18"/>
              </w:rPr>
              <w:t>25-3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01</w:t>
            </w:r>
            <w:r w:rsidR="002A511C" w:rsidRPr="009F32C9">
              <w:rPr>
                <w:szCs w:val="18"/>
              </w:rPr>
              <w:t>′</w:t>
            </w:r>
            <w:r w:rsidRPr="009F32C9">
              <w:rPr>
                <w:snapToGrid w:val="0"/>
                <w:szCs w:val="18"/>
              </w:rPr>
              <w:tab/>
            </w:r>
            <w:r w:rsidRPr="009F32C9">
              <w:rPr>
                <w:snapToGrid w:val="0"/>
                <w:szCs w:val="18"/>
              </w:rPr>
              <w:tab/>
            </w:r>
            <w:r w:rsidRPr="009F32C9">
              <w:rPr>
                <w:szCs w:val="18"/>
              </w:rPr>
              <w:t>35-4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10</w:t>
            </w:r>
            <w:r w:rsidR="002A511C" w:rsidRPr="009F32C9">
              <w:rPr>
                <w:szCs w:val="18"/>
              </w:rPr>
              <w:t>′</w:t>
            </w:r>
            <w:r w:rsidR="00354C05" w:rsidRPr="009F32C9">
              <w:rPr>
                <w:szCs w:val="18"/>
              </w:rPr>
              <w:tab/>
            </w:r>
            <w:r w:rsidRPr="009F32C9">
              <w:rPr>
                <w:snapToGrid w:val="0"/>
                <w:szCs w:val="18"/>
              </w:rPr>
              <w:tab/>
            </w:r>
            <w:r w:rsidRPr="009F32C9">
              <w:rPr>
                <w:szCs w:val="18"/>
              </w:rPr>
              <w:t>45-5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11</w:t>
            </w:r>
            <w:r w:rsidR="002A511C" w:rsidRPr="009F32C9">
              <w:rPr>
                <w:szCs w:val="18"/>
              </w:rPr>
              <w:t>′</w:t>
            </w:r>
            <w:r w:rsidRPr="009F32C9">
              <w:rPr>
                <w:snapToGrid w:val="0"/>
                <w:szCs w:val="18"/>
              </w:rPr>
              <w:tab/>
            </w:r>
            <w:r w:rsidRPr="009F32C9">
              <w:rPr>
                <w:snapToGrid w:val="0"/>
                <w:szCs w:val="18"/>
              </w:rPr>
              <w:tab/>
            </w:r>
            <w:r w:rsidRPr="009F32C9">
              <w:rPr>
                <w:szCs w:val="18"/>
              </w:rPr>
              <w:t>55 or more.</w:t>
            </w:r>
          </w:p>
          <w:p w:rsidR="002B1632" w:rsidRPr="009F32C9" w:rsidRDefault="002B1632" w:rsidP="002D60CB">
            <w:pPr>
              <w:pStyle w:val="TAL"/>
              <w:keepLines w:val="0"/>
              <w:widowControl w:val="0"/>
              <w:rPr>
                <w:b/>
                <w:i/>
                <w:snapToGrid w:val="0"/>
                <w:szCs w:val="18"/>
              </w:rPr>
            </w:pPr>
            <w:r w:rsidRPr="009F32C9">
              <w:rPr>
                <w:szCs w:val="18"/>
              </w:rPr>
              <w:t xml:space="preserve">In case of the value </w:t>
            </w:r>
            <w:r w:rsidR="002A511C" w:rsidRPr="009F32C9">
              <w:rPr>
                <w:szCs w:val="18"/>
              </w:rPr>
              <w:t>′</w:t>
            </w:r>
            <w:r w:rsidRPr="009F32C9">
              <w:rPr>
                <w:szCs w:val="18"/>
              </w:rPr>
              <w:t>000</w:t>
            </w:r>
            <w:r w:rsidR="002A511C" w:rsidRPr="009F32C9">
              <w:rPr>
                <w:szCs w:val="18"/>
              </w:rPr>
              <w:t>′</w:t>
            </w:r>
            <w:r w:rsidRPr="009F32C9">
              <w:rPr>
                <w:szCs w:val="18"/>
              </w:rPr>
              <w:t xml:space="preserve">, the </w:t>
            </w:r>
            <w:r w:rsidRPr="009F32C9">
              <w:rPr>
                <w:i/>
                <w:szCs w:val="18"/>
              </w:rPr>
              <w:t>error-Value</w:t>
            </w:r>
            <w:r w:rsidRPr="009F32C9">
              <w:rPr>
                <w:szCs w:val="18"/>
              </w:rPr>
              <w:t xml:space="preserve"> field contains the target device</w:t>
            </w:r>
            <w:r w:rsidR="002A511C" w:rsidRPr="009F32C9">
              <w:rPr>
                <w:szCs w:val="18"/>
              </w:rPr>
              <w:t>′</w:t>
            </w:r>
            <w:r w:rsidRPr="009F32C9">
              <w:rPr>
                <w:szCs w:val="18"/>
              </w:rPr>
              <w:t xml:space="preserve">s best estimate of the uncertainty of the OTDOA </w:t>
            </w:r>
            <w:r w:rsidRPr="009F32C9">
              <w:t xml:space="preserve">(or TOA) </w:t>
            </w:r>
            <w:r w:rsidRPr="009F32C9">
              <w:rPr>
                <w:szCs w:val="18"/>
              </w:rPr>
              <w:t xml:space="preserve">measurement not based on the baseline metric. E.g., other measurements such as signal-to-noise-ratio or signal strength can be utilized to estimate the </w:t>
            </w:r>
            <w:r w:rsidRPr="009F32C9">
              <w:rPr>
                <w:i/>
                <w:snapToGrid w:val="0"/>
                <w:szCs w:val="18"/>
              </w:rPr>
              <w:t>error-Value.</w:t>
            </w:r>
          </w:p>
          <w:p w:rsidR="002B1632" w:rsidRPr="009F32C9" w:rsidRDefault="002B1632" w:rsidP="002D60CB">
            <w:pPr>
              <w:pStyle w:val="TAL"/>
              <w:keepNext w:val="0"/>
              <w:keepLines w:val="0"/>
              <w:widowControl w:val="0"/>
              <w:rPr>
                <w:bCs/>
                <w:iCs/>
                <w:noProof/>
              </w:rPr>
            </w:pPr>
            <w:r w:rsidRPr="009F32C9">
              <w:rPr>
                <w:szCs w:val="18"/>
              </w:rPr>
              <w:t xml:space="preserve">If this field is absent, the value of this field is </w:t>
            </w:r>
            <w:r w:rsidR="002A511C" w:rsidRPr="009F32C9">
              <w:rPr>
                <w:szCs w:val="18"/>
              </w:rPr>
              <w:t>′</w:t>
            </w:r>
            <w:r w:rsidRPr="009F32C9">
              <w:rPr>
                <w:szCs w:val="18"/>
              </w:rPr>
              <w:t>000</w:t>
            </w:r>
            <w:r w:rsidR="002A511C" w:rsidRPr="009F32C9">
              <w:rPr>
                <w:szCs w:val="18"/>
              </w:rPr>
              <w:t>′</w:t>
            </w:r>
            <w:r w:rsidRPr="009F32C9">
              <w:rPr>
                <w:szCs w:val="18"/>
              </w:rPr>
              <w:t>.</w:t>
            </w:r>
          </w:p>
        </w:tc>
      </w:tr>
    </w:tbl>
    <w:p w:rsidR="00706D47" w:rsidRPr="009F32C9" w:rsidRDefault="00706D47" w:rsidP="00706D47"/>
    <w:p w:rsidR="00706D47" w:rsidRPr="009F32C9" w:rsidRDefault="00706D47" w:rsidP="00706D47">
      <w:pPr>
        <w:pStyle w:val="Heading4"/>
        <w:rPr>
          <w:i/>
        </w:rPr>
      </w:pPr>
      <w:bookmarkStart w:id="2215" w:name="_Toc27765207"/>
      <w:r w:rsidRPr="009F32C9">
        <w:t>–</w:t>
      </w:r>
      <w:r w:rsidRPr="009F32C9">
        <w:tab/>
      </w:r>
      <w:r w:rsidRPr="009F32C9">
        <w:rPr>
          <w:i/>
        </w:rPr>
        <w:t>AdditionalPath</w:t>
      </w:r>
      <w:bookmarkEnd w:id="2215"/>
    </w:p>
    <w:p w:rsidR="00706D47" w:rsidRPr="009F32C9" w:rsidRDefault="00706D47" w:rsidP="00706D47">
      <w:pPr>
        <w:rPr>
          <w:strike/>
        </w:rPr>
      </w:pPr>
      <w:r w:rsidRPr="009F32C9">
        <w:t xml:space="preserve">The IE </w:t>
      </w:r>
      <w:r w:rsidRPr="009F32C9">
        <w:rPr>
          <w:i/>
        </w:rPr>
        <w:t>AdditionalPath</w:t>
      </w:r>
      <w:r w:rsidRPr="009F32C9">
        <w:t xml:space="preserve"> is used by the target device to provide information about additional paths in association to the RSTD measurements in the form of a relative time difference and a quality value. The additional path </w:t>
      </w:r>
      <w:r w:rsidRPr="009F32C9">
        <w:rPr>
          <w:i/>
        </w:rPr>
        <w:t>relativeTimeDifference</w:t>
      </w:r>
      <w:r w:rsidRPr="009F32C9">
        <w:t xml:space="preserve"> is the detected path timing relative to the detected path timing used for the </w:t>
      </w:r>
      <w:r w:rsidRPr="009F32C9">
        <w:rPr>
          <w:i/>
        </w:rPr>
        <w:t>rstd</w:t>
      </w:r>
      <w:r w:rsidRPr="009F32C9">
        <w:t xml:space="preserve"> value </w:t>
      </w:r>
      <w:r w:rsidR="00DD6009" w:rsidRPr="009F32C9">
        <w:t xml:space="preserve">(TS 36.214 </w:t>
      </w:r>
      <w:r w:rsidRPr="009F32C9">
        <w:t>[17]</w:t>
      </w:r>
      <w:r w:rsidR="00DD6009" w:rsidRPr="009F32C9">
        <w:t>)</w:t>
      </w:r>
      <w:r w:rsidRPr="009F32C9">
        <w:t xml:space="preserve">, and each additional path can be associated with a quality value </w:t>
      </w:r>
      <w:r w:rsidRPr="009F32C9">
        <w:rPr>
          <w:i/>
        </w:rPr>
        <w:t>path-Quality.</w:t>
      </w:r>
    </w:p>
    <w:p w:rsidR="00706D47" w:rsidRPr="009F32C9" w:rsidRDefault="00706D47" w:rsidP="00706D47">
      <w:pPr>
        <w:pStyle w:val="PL"/>
        <w:shd w:val="clear" w:color="auto" w:fill="E6E6E6"/>
      </w:pPr>
      <w:r w:rsidRPr="009F32C9">
        <w:t>-- ASN1START</w:t>
      </w:r>
    </w:p>
    <w:p w:rsidR="00706D47" w:rsidRPr="009F32C9" w:rsidRDefault="00706D47" w:rsidP="00706D47">
      <w:pPr>
        <w:pStyle w:val="PL"/>
        <w:shd w:val="clear" w:color="auto" w:fill="E6E6E6"/>
      </w:pPr>
    </w:p>
    <w:p w:rsidR="00706D47" w:rsidRPr="009F32C9" w:rsidRDefault="00706D47" w:rsidP="00706D47">
      <w:pPr>
        <w:pStyle w:val="PL"/>
        <w:shd w:val="clear" w:color="auto" w:fill="E6E6E6"/>
        <w:outlineLvl w:val="0"/>
      </w:pPr>
      <w:r w:rsidRPr="009F32C9">
        <w:rPr>
          <w:snapToGrid w:val="0"/>
        </w:rPr>
        <w:t>AdditionalPath-r14</w:t>
      </w:r>
      <w:r w:rsidRPr="009F32C9">
        <w:t xml:space="preserve"> ::= SEQUENCE {</w:t>
      </w:r>
    </w:p>
    <w:p w:rsidR="00706D47" w:rsidRPr="009F32C9" w:rsidRDefault="00706D47" w:rsidP="00706D47">
      <w:pPr>
        <w:pStyle w:val="PL"/>
        <w:shd w:val="clear" w:color="auto" w:fill="E6E6E6"/>
        <w:rPr>
          <w:snapToGrid w:val="0"/>
        </w:rPr>
      </w:pPr>
      <w:r w:rsidRPr="009F32C9">
        <w:rPr>
          <w:snapToGrid w:val="0"/>
        </w:rPr>
        <w:tab/>
        <w:t>relativeTimeDifference-r14</w:t>
      </w:r>
      <w:r w:rsidRPr="009F32C9">
        <w:rPr>
          <w:snapToGrid w:val="0"/>
        </w:rPr>
        <w:tab/>
        <w:t>INTEGER (-256..255),</w:t>
      </w:r>
    </w:p>
    <w:p w:rsidR="00706D47" w:rsidRPr="009F32C9" w:rsidRDefault="00706D47" w:rsidP="00706D47">
      <w:pPr>
        <w:pStyle w:val="PL"/>
        <w:shd w:val="clear" w:color="auto" w:fill="E6E6E6"/>
        <w:rPr>
          <w:snapToGrid w:val="0"/>
        </w:rPr>
      </w:pPr>
      <w:r w:rsidRPr="009F32C9">
        <w:rPr>
          <w:snapToGrid w:val="0"/>
        </w:rPr>
        <w:tab/>
        <w:t>path-Quality-r14</w:t>
      </w:r>
      <w:r w:rsidRPr="009F32C9">
        <w:rPr>
          <w:snapToGrid w:val="0"/>
        </w:rPr>
        <w:tab/>
      </w:r>
      <w:r w:rsidRPr="009F32C9">
        <w:rPr>
          <w:snapToGrid w:val="0"/>
        </w:rPr>
        <w:tab/>
      </w:r>
      <w:r w:rsidRPr="009F32C9">
        <w:rPr>
          <w:snapToGrid w:val="0"/>
        </w:rPr>
        <w:tab/>
        <w:t>OTDOA-MeasQuality</w:t>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pPr>
      <w:r w:rsidRPr="009F32C9">
        <w:tab/>
        <w:t>...</w:t>
      </w:r>
    </w:p>
    <w:p w:rsidR="00706D47" w:rsidRPr="009F32C9" w:rsidRDefault="00706D47" w:rsidP="00706D47">
      <w:pPr>
        <w:pStyle w:val="PL"/>
        <w:shd w:val="clear" w:color="auto" w:fill="E6E6E6"/>
      </w:pPr>
      <w:r w:rsidRPr="009F32C9">
        <w:t>}</w:t>
      </w:r>
    </w:p>
    <w:p w:rsidR="00706D47" w:rsidRPr="009F32C9" w:rsidRDefault="00706D47" w:rsidP="00706D47">
      <w:pPr>
        <w:pStyle w:val="PL"/>
        <w:shd w:val="clear" w:color="auto" w:fill="E6E6E6"/>
      </w:pPr>
    </w:p>
    <w:p w:rsidR="00706D47" w:rsidRPr="009F32C9" w:rsidRDefault="00706D47" w:rsidP="00706D47">
      <w:pPr>
        <w:pStyle w:val="PL"/>
        <w:shd w:val="clear" w:color="auto" w:fill="E6E6E6"/>
      </w:pPr>
      <w:r w:rsidRPr="009F32C9">
        <w:t>-- ASN1STOP</w:t>
      </w:r>
    </w:p>
    <w:p w:rsidR="00706D47" w:rsidRPr="009F32C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290FF8">
        <w:trPr>
          <w:cantSplit/>
          <w:tblHeader/>
        </w:trPr>
        <w:tc>
          <w:tcPr>
            <w:tcW w:w="9639" w:type="dxa"/>
          </w:tcPr>
          <w:p w:rsidR="00706D47" w:rsidRPr="009F32C9" w:rsidRDefault="00706D47" w:rsidP="00290FF8">
            <w:pPr>
              <w:pStyle w:val="TAH"/>
              <w:keepNext w:val="0"/>
              <w:keepLines w:val="0"/>
              <w:widowControl w:val="0"/>
            </w:pPr>
            <w:r w:rsidRPr="009F32C9">
              <w:rPr>
                <w:i/>
                <w:snapToGrid w:val="0"/>
              </w:rPr>
              <w:t>AdditionalPath</w:t>
            </w:r>
            <w:r w:rsidRPr="009F32C9">
              <w:rPr>
                <w:iCs/>
                <w:noProof/>
              </w:rPr>
              <w:t xml:space="preserve"> field description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rPr>
            </w:pPr>
            <w:r w:rsidRPr="009F32C9">
              <w:rPr>
                <w:b/>
                <w:i/>
              </w:rPr>
              <w:t>relativeTimeDifference</w:t>
            </w:r>
          </w:p>
          <w:p w:rsidR="00706D47" w:rsidRPr="009F32C9" w:rsidRDefault="00706D47" w:rsidP="00290FF8">
            <w:pPr>
              <w:pStyle w:val="TALCharChar"/>
              <w:keepNext w:val="0"/>
              <w:keepLines w:val="0"/>
            </w:pPr>
            <w:r w:rsidRPr="009F32C9">
              <w:rPr>
                <w:noProof/>
              </w:rPr>
              <w:t xml:space="preserve">This field specifies the additional detected path timing relative to the detected path timing used for the </w:t>
            </w:r>
            <w:r w:rsidRPr="009F32C9">
              <w:rPr>
                <w:i/>
                <w:noProof/>
              </w:rPr>
              <w:t>rstd</w:t>
            </w:r>
            <w:r w:rsidRPr="009F32C9">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ath-Quality</w:t>
            </w:r>
          </w:p>
          <w:p w:rsidR="00706D47" w:rsidRPr="009F32C9" w:rsidRDefault="00706D47" w:rsidP="00290FF8">
            <w:pPr>
              <w:pStyle w:val="TAL"/>
              <w:keepLines w:val="0"/>
              <w:widowControl w:val="0"/>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the quality of the detected timing of the additional path.</w:t>
            </w:r>
          </w:p>
        </w:tc>
      </w:tr>
    </w:tbl>
    <w:p w:rsidR="002B1632" w:rsidRPr="009F32C9" w:rsidRDefault="002B1632" w:rsidP="002D60CB"/>
    <w:p w:rsidR="002B1632" w:rsidRPr="009F32C9" w:rsidRDefault="002B1632" w:rsidP="002D60CB">
      <w:pPr>
        <w:pStyle w:val="Heading4"/>
      </w:pPr>
      <w:bookmarkStart w:id="2216" w:name="_Toc27765208"/>
      <w:r w:rsidRPr="009F32C9">
        <w:t>6.5.1.6</w:t>
      </w:r>
      <w:r w:rsidRPr="009F32C9">
        <w:tab/>
        <w:t>OTDOA Location Information Request</w:t>
      </w:r>
      <w:bookmarkEnd w:id="2216"/>
    </w:p>
    <w:p w:rsidR="002B1632" w:rsidRPr="009F32C9" w:rsidRDefault="002B1632" w:rsidP="002D60CB">
      <w:pPr>
        <w:pStyle w:val="Heading4"/>
      </w:pPr>
      <w:bookmarkStart w:id="2217" w:name="_Toc27765209"/>
      <w:r w:rsidRPr="009F32C9">
        <w:t>–</w:t>
      </w:r>
      <w:r w:rsidRPr="009F32C9">
        <w:tab/>
      </w:r>
      <w:r w:rsidRPr="009F32C9">
        <w:rPr>
          <w:i/>
        </w:rPr>
        <w:t>OTDOA-Request</w:t>
      </w:r>
      <w:r w:rsidRPr="009F32C9">
        <w:rPr>
          <w:i/>
          <w:noProof/>
        </w:rPr>
        <w:t>LocationInformation</w:t>
      </w:r>
      <w:bookmarkEnd w:id="2217"/>
    </w:p>
    <w:p w:rsidR="002B1632" w:rsidRPr="009F32C9" w:rsidRDefault="002B1632" w:rsidP="002D60CB">
      <w:pPr>
        <w:keepLines/>
      </w:pPr>
      <w:r w:rsidRPr="009F32C9">
        <w:t xml:space="preserve">The IE </w:t>
      </w:r>
      <w:r w:rsidRPr="009F32C9">
        <w:rPr>
          <w:i/>
        </w:rPr>
        <w:t>OTDOA-Request</w:t>
      </w:r>
      <w:r w:rsidRPr="009F32C9">
        <w:rPr>
          <w:i/>
          <w:noProof/>
        </w:rPr>
        <w:t>LocationInformation</w:t>
      </w:r>
      <w:r w:rsidRPr="009F32C9">
        <w:rPr>
          <w:noProof/>
        </w:rPr>
        <w:t xml:space="preserve"> is</w:t>
      </w:r>
      <w:r w:rsidRPr="009F32C9">
        <w:t xml:space="preserve"> used by the location server to request OTDOA location measurements from a target device. Details of the required measurements (e.g. details of </w:t>
      </w:r>
      <w:r w:rsidR="00242D02" w:rsidRPr="009F32C9">
        <w:t xml:space="preserve">assistance data </w:t>
      </w:r>
      <w:r w:rsidRPr="009F32C9">
        <w:t xml:space="preserve">reference cell and neighbour cells) are conveyed in the </w:t>
      </w:r>
      <w:r w:rsidRPr="009F32C9">
        <w:rPr>
          <w:i/>
        </w:rPr>
        <w:t>OTDOA-ProvideAssistanceData</w:t>
      </w:r>
      <w:r w:rsidRPr="009F32C9">
        <w:t xml:space="preserve"> IE in a separate Provide Assistance Data messag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LocationInformation ::= SEQUENCE {</w:t>
      </w:r>
    </w:p>
    <w:p w:rsidR="002B1632" w:rsidRPr="009F32C9" w:rsidRDefault="002B1632" w:rsidP="002D60CB">
      <w:pPr>
        <w:pStyle w:val="PL"/>
        <w:shd w:val="clear" w:color="auto" w:fill="E6E6E6"/>
        <w:rPr>
          <w:snapToGrid w:val="0"/>
        </w:rPr>
      </w:pPr>
      <w:r w:rsidRPr="009F32C9">
        <w:rPr>
          <w:snapToGrid w:val="0"/>
        </w:rPr>
        <w:tab/>
        <w:t>assistanceAvailability</w:t>
      </w:r>
      <w:r w:rsidRPr="009F32C9">
        <w:rPr>
          <w:snapToGrid w:val="0"/>
        </w:rPr>
        <w:tab/>
      </w:r>
      <w:r w:rsidRPr="009F32C9">
        <w:rPr>
          <w:snapToGrid w:val="0"/>
        </w:rPr>
        <w:tab/>
        <w:t>BOOLEAN,</w:t>
      </w:r>
    </w:p>
    <w:p w:rsidR="00706D47" w:rsidRPr="009F32C9" w:rsidRDefault="002B1632"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w:t>
      </w:r>
    </w:p>
    <w:p w:rsidR="006C6D0E" w:rsidRPr="009F32C9" w:rsidRDefault="00706D47" w:rsidP="006C6D0E">
      <w:pPr>
        <w:pStyle w:val="PL"/>
        <w:shd w:val="clear" w:color="auto" w:fill="E6E6E6"/>
        <w:rPr>
          <w:snapToGrid w:val="0"/>
          <w:lang w:eastAsia="zh-CN"/>
        </w:rPr>
      </w:pPr>
      <w:r w:rsidRPr="009F32C9">
        <w:rPr>
          <w:snapToGrid w:val="0"/>
        </w:rPr>
        <w:tab/>
      </w:r>
      <w:r w:rsidRPr="009F32C9">
        <w:rPr>
          <w:snapToGrid w:val="0"/>
        </w:rPr>
        <w:tab/>
      </w:r>
      <w:r w:rsidRPr="009F32C9">
        <w:rPr>
          <w:snapToGrid w:val="0"/>
          <w:lang w:eastAsia="zh-CN"/>
        </w:rPr>
        <w:t>multipathRSTD-r14</w:t>
      </w:r>
      <w:r w:rsidRPr="009F32C9">
        <w:rPr>
          <w:snapToGrid w:val="0"/>
          <w:lang w:eastAsia="zh-CN"/>
        </w:rPr>
        <w:tab/>
      </w:r>
      <w:r w:rsidRPr="009F32C9">
        <w:rPr>
          <w:snapToGrid w:val="0"/>
          <w:lang w:eastAsia="zh-CN"/>
        </w:rPr>
        <w:tab/>
        <w:t>ENUMERATED { requested }</w:t>
      </w:r>
      <w:r w:rsidRPr="009F32C9">
        <w:rPr>
          <w:snapToGrid w:val="0"/>
          <w:lang w:eastAsia="zh-CN"/>
        </w:rPr>
        <w:tab/>
        <w:t>OPTIONAL</w:t>
      </w:r>
      <w:r w:rsidR="006C6D0E" w:rsidRPr="009F32C9">
        <w:rPr>
          <w:snapToGrid w:val="0"/>
          <w:lang w:eastAsia="zh-CN"/>
        </w:rPr>
        <w:t>,</w:t>
      </w:r>
      <w:r w:rsidRPr="009F32C9">
        <w:rPr>
          <w:snapToGrid w:val="0"/>
          <w:lang w:eastAsia="zh-CN"/>
        </w:rPr>
        <w:tab/>
      </w:r>
      <w:r w:rsidRPr="009F32C9">
        <w:rPr>
          <w:snapToGrid w:val="0"/>
          <w:lang w:eastAsia="zh-CN"/>
        </w:rPr>
        <w:tab/>
        <w:t>-- Need ON</w:t>
      </w:r>
    </w:p>
    <w:p w:rsidR="00706D47" w:rsidRPr="009F32C9" w:rsidRDefault="006C6D0E" w:rsidP="006C6D0E">
      <w:pPr>
        <w:pStyle w:val="PL"/>
        <w:shd w:val="clear" w:color="auto" w:fill="E6E6E6"/>
        <w:rPr>
          <w:snapToGrid w:val="0"/>
          <w:lang w:eastAsia="zh-CN"/>
        </w:rPr>
      </w:pPr>
      <w:r w:rsidRPr="009F32C9">
        <w:rPr>
          <w:lang w:eastAsia="zh-CN"/>
        </w:rPr>
        <w:tab/>
      </w:r>
      <w:r w:rsidRPr="009F32C9">
        <w:rPr>
          <w:lang w:eastAsia="zh-CN"/>
        </w:rPr>
        <w:tab/>
        <w:t>maxNoOfRSTDmeas-r14</w:t>
      </w:r>
      <w:r w:rsidRPr="009F32C9">
        <w:rPr>
          <w:lang w:eastAsia="zh-CN"/>
        </w:rPr>
        <w:tab/>
      </w:r>
      <w:r w:rsidRPr="009F32C9">
        <w:rPr>
          <w:lang w:eastAsia="zh-CN"/>
        </w:rPr>
        <w:tab/>
        <w:t>INT</w:t>
      </w:r>
      <w:r w:rsidR="00F03608" w:rsidRPr="009F32C9">
        <w:rPr>
          <w:lang w:eastAsia="zh-CN"/>
        </w:rPr>
        <w:t>EGER (1..32)</w:t>
      </w:r>
      <w:r w:rsidR="00F03608" w:rsidRPr="009F32C9">
        <w:rPr>
          <w:lang w:eastAsia="zh-CN"/>
        </w:rPr>
        <w:tab/>
      </w:r>
      <w:r w:rsidR="00F03608" w:rsidRPr="009F32C9">
        <w:rPr>
          <w:lang w:eastAsia="zh-CN"/>
        </w:rPr>
        <w:tab/>
      </w:r>
      <w:r w:rsidR="00F03608" w:rsidRPr="009F32C9">
        <w:rPr>
          <w:lang w:eastAsia="zh-CN"/>
        </w:rPr>
        <w:tab/>
      </w:r>
      <w:r w:rsidR="00F03608" w:rsidRPr="009F32C9">
        <w:rPr>
          <w:lang w:eastAsia="zh-CN"/>
        </w:rPr>
        <w:tab/>
        <w:t>OPTIONAL</w:t>
      </w:r>
      <w:r w:rsidR="00F03608" w:rsidRPr="009F32C9">
        <w:rPr>
          <w:lang w:eastAsia="zh-CN"/>
        </w:rPr>
        <w:tab/>
      </w:r>
      <w:r w:rsidR="00F03608" w:rsidRPr="009F32C9">
        <w:rPr>
          <w:lang w:eastAsia="zh-CN"/>
        </w:rPr>
        <w:tab/>
      </w:r>
      <w:r w:rsidRPr="009F32C9">
        <w:rPr>
          <w:lang w:eastAsia="zh-CN"/>
        </w:rPr>
        <w:t>-- Need ON</w:t>
      </w:r>
    </w:p>
    <w:p w:rsidR="007B6693" w:rsidRPr="009F32C9" w:rsidRDefault="00706D47" w:rsidP="007B6693">
      <w:pPr>
        <w:pStyle w:val="PL"/>
        <w:shd w:val="clear" w:color="auto" w:fill="E6E6E6"/>
        <w:rPr>
          <w:snapToGrid w:val="0"/>
          <w:lang w:eastAsia="zh-CN"/>
        </w:rPr>
      </w:pPr>
      <w:r w:rsidRPr="009F32C9">
        <w:rPr>
          <w:snapToGrid w:val="0"/>
          <w:lang w:eastAsia="zh-CN"/>
        </w:rPr>
        <w:tab/>
        <w:t>]]</w:t>
      </w:r>
      <w:r w:rsidR="007B6693" w:rsidRPr="009F32C9">
        <w:rPr>
          <w:snapToGrid w:val="0"/>
          <w:lang w:eastAsia="zh-CN"/>
        </w:rPr>
        <w:t>,</w:t>
      </w:r>
    </w:p>
    <w:p w:rsidR="007B6693" w:rsidRPr="009F32C9" w:rsidRDefault="007B6693" w:rsidP="007B6693">
      <w:pPr>
        <w:pStyle w:val="PL"/>
        <w:shd w:val="clear" w:color="auto" w:fill="E6E6E6"/>
        <w:rPr>
          <w:snapToGrid w:val="0"/>
          <w:lang w:eastAsia="zh-CN"/>
        </w:rPr>
      </w:pPr>
      <w:r w:rsidRPr="009F32C9">
        <w:rPr>
          <w:snapToGrid w:val="0"/>
          <w:lang w:eastAsia="zh-CN"/>
        </w:rPr>
        <w:tab/>
        <w:t>[[</w:t>
      </w:r>
    </w:p>
    <w:p w:rsidR="007B6693" w:rsidRPr="009F32C9" w:rsidRDefault="007B6693" w:rsidP="007B6693">
      <w:pPr>
        <w:pStyle w:val="PL"/>
        <w:shd w:val="clear" w:color="auto" w:fill="E6E6E6"/>
        <w:rPr>
          <w:snapToGrid w:val="0"/>
          <w:lang w:eastAsia="zh-CN"/>
        </w:rPr>
      </w:pPr>
      <w:r w:rsidRPr="009F32C9">
        <w:rPr>
          <w:snapToGrid w:val="0"/>
          <w:lang w:eastAsia="zh-CN"/>
        </w:rPr>
        <w:tab/>
      </w:r>
      <w:r w:rsidRPr="009F32C9">
        <w:rPr>
          <w:snapToGrid w:val="0"/>
          <w:lang w:eastAsia="zh-CN"/>
        </w:rPr>
        <w:tab/>
        <w:t>motionMeasurements-r15</w:t>
      </w:r>
      <w:r w:rsidRPr="009F32C9">
        <w:rPr>
          <w:snapToGrid w:val="0"/>
          <w:lang w:eastAsia="zh-CN"/>
        </w:rPr>
        <w:tab/>
        <w:t>ENUMERATED { requested }</w:t>
      </w:r>
      <w:r w:rsidRPr="009F32C9">
        <w:rPr>
          <w:snapToGrid w:val="0"/>
          <w:lang w:eastAsia="zh-CN"/>
        </w:rPr>
        <w:tab/>
        <w:t>OPTIONAL</w:t>
      </w:r>
      <w:r w:rsidRPr="009F32C9">
        <w:rPr>
          <w:snapToGrid w:val="0"/>
          <w:lang w:eastAsia="zh-CN"/>
        </w:rPr>
        <w:tab/>
      </w:r>
      <w:r w:rsidRPr="009F32C9">
        <w:rPr>
          <w:snapToGrid w:val="0"/>
          <w:lang w:eastAsia="zh-CN"/>
        </w:rPr>
        <w:tab/>
        <w:t>-- Need ON</w:t>
      </w:r>
    </w:p>
    <w:p w:rsidR="002B1632" w:rsidRPr="009F32C9" w:rsidRDefault="007B6693" w:rsidP="007B6693">
      <w:pPr>
        <w:pStyle w:val="PL"/>
        <w:shd w:val="clear" w:color="auto" w:fill="E6E6E6"/>
        <w:rPr>
          <w:snapToGrid w:val="0"/>
        </w:rPr>
      </w:pPr>
      <w:r w:rsidRPr="009F32C9">
        <w:rPr>
          <w:snapToGrid w:val="0"/>
          <w:lang w:eastAsia="zh-CN"/>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OTDOA-RequestLocationInformation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Availability</w:t>
            </w:r>
          </w:p>
          <w:p w:rsidR="002B1632" w:rsidRPr="009F32C9" w:rsidRDefault="002B1632" w:rsidP="002D60CB">
            <w:pPr>
              <w:pStyle w:val="TAL"/>
              <w:keepNext w:val="0"/>
              <w:keepLines w:val="0"/>
              <w:widowControl w:val="0"/>
              <w:rPr>
                <w:snapToGrid w:val="0"/>
              </w:rPr>
            </w:pPr>
            <w:r w:rsidRPr="009F32C9">
              <w:rPr>
                <w:snapToGrid w:val="0"/>
              </w:rPr>
              <w:t>This field indicates whether the target device may request additional OTDOA assistance data from the server. TRUE means allowed and FALSE means not allow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lang w:eastAsia="zh-CN"/>
              </w:rPr>
              <w:t>multipathRSTD</w:t>
            </w:r>
          </w:p>
          <w:p w:rsidR="00706D47" w:rsidRPr="009F32C9" w:rsidRDefault="00706D47" w:rsidP="00290FF8">
            <w:pPr>
              <w:pStyle w:val="TAL"/>
              <w:keepNext w:val="0"/>
              <w:keepLines w:val="0"/>
              <w:widowControl w:val="0"/>
              <w:rPr>
                <w:b/>
                <w:i/>
                <w:snapToGrid w:val="0"/>
              </w:rPr>
            </w:pPr>
            <w:r w:rsidRPr="009F32C9">
              <w:rPr>
                <w:snapToGrid w:val="0"/>
              </w:rPr>
              <w:t>This field, if present, indicates that the target device is requested to report additional detected path timing information per RSTD reference and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lang w:eastAsia="zh-CN"/>
              </w:rPr>
            </w:pPr>
            <w:r w:rsidRPr="009F32C9">
              <w:rPr>
                <w:b/>
                <w:i/>
                <w:snapToGrid w:val="0"/>
                <w:lang w:eastAsia="zh-CN"/>
              </w:rPr>
              <w:t>maxNoOfRSTDmeas</w:t>
            </w:r>
          </w:p>
          <w:p w:rsidR="006C6D0E" w:rsidRPr="009F32C9" w:rsidRDefault="006C6D0E" w:rsidP="008E1379">
            <w:pPr>
              <w:pStyle w:val="TAL"/>
              <w:keepNext w:val="0"/>
              <w:keepLines w:val="0"/>
              <w:widowControl w:val="0"/>
              <w:rPr>
                <w:snapToGrid w:val="0"/>
                <w:lang w:eastAsia="zh-CN"/>
              </w:rPr>
            </w:pPr>
            <w:r w:rsidRPr="009F32C9">
              <w:rPr>
                <w:snapToGrid w:val="0"/>
              </w:rPr>
              <w:t xml:space="preserve">This field, if present, indicates the maximum number of </w:t>
            </w:r>
            <w:r w:rsidRPr="009F32C9">
              <w:rPr>
                <w:i/>
              </w:rPr>
              <w:t>NeighbourMeasurementElement</w:t>
            </w:r>
            <w:r w:rsidRPr="009F32C9">
              <w:rPr>
                <w:snapToGrid w:val="0"/>
              </w:rPr>
              <w:t xml:space="preserve"> fields (i.e., RSTD measurements) the target device can provide in </w:t>
            </w:r>
            <w:r w:rsidRPr="009F32C9">
              <w:rPr>
                <w:i/>
              </w:rPr>
              <w:t>OTDOA-SignalMeasurementInformation</w:t>
            </w:r>
            <w:r w:rsidRPr="009F32C9">
              <w:rPr>
                <w:snapToGrid w:val="0"/>
              </w:rPr>
              <w:t>.</w:t>
            </w:r>
          </w:p>
        </w:tc>
      </w:tr>
      <w:tr w:rsidR="007B6693" w:rsidRPr="009F32C9" w:rsidTr="00EA5B55">
        <w:trPr>
          <w:cantSplit/>
        </w:trPr>
        <w:tc>
          <w:tcPr>
            <w:tcW w:w="9639" w:type="dxa"/>
          </w:tcPr>
          <w:p w:rsidR="007B6693" w:rsidRPr="009F32C9" w:rsidRDefault="007B6693" w:rsidP="00EA5B55">
            <w:pPr>
              <w:pStyle w:val="TAL"/>
              <w:keepNext w:val="0"/>
              <w:keepLines w:val="0"/>
              <w:widowControl w:val="0"/>
              <w:rPr>
                <w:b/>
                <w:i/>
                <w:snapToGrid w:val="0"/>
                <w:lang w:eastAsia="zh-CN"/>
              </w:rPr>
            </w:pPr>
            <w:r w:rsidRPr="009F32C9">
              <w:rPr>
                <w:b/>
                <w:i/>
                <w:snapToGrid w:val="0"/>
                <w:lang w:eastAsia="zh-CN"/>
              </w:rPr>
              <w:t>motionMeasurements</w:t>
            </w:r>
          </w:p>
          <w:p w:rsidR="007B6693" w:rsidRPr="009F32C9" w:rsidRDefault="007B6693" w:rsidP="00EA5B55">
            <w:pPr>
              <w:pStyle w:val="TAL"/>
              <w:keepNext w:val="0"/>
              <w:keepLines w:val="0"/>
              <w:widowControl w:val="0"/>
              <w:rPr>
                <w:snapToGrid w:val="0"/>
                <w:lang w:eastAsia="zh-CN"/>
              </w:rPr>
            </w:pPr>
            <w:r w:rsidRPr="009F32C9">
              <w:rPr>
                <w:snapToGrid w:val="0"/>
                <w:lang w:eastAsia="zh-CN"/>
              </w:rPr>
              <w:t>This field, if present, indicates that the target device is requested to report the motion measurements (</w:t>
            </w:r>
            <w:r w:rsidRPr="009F32C9">
              <w:rPr>
                <w:i/>
                <w:noProof/>
                <w:snapToGrid w:val="0"/>
              </w:rPr>
              <w:t>deltaSFN</w:t>
            </w:r>
            <w:r w:rsidRPr="009F32C9">
              <w:rPr>
                <w:noProof/>
                <w:snapToGrid w:val="0"/>
              </w:rPr>
              <w:t xml:space="preserve"> </w:t>
            </w:r>
            <w:r w:rsidRPr="009F32C9">
              <w:rPr>
                <w:noProof/>
              </w:rPr>
              <w:t xml:space="preserve">and </w:t>
            </w:r>
            <w:r w:rsidRPr="009F32C9">
              <w:rPr>
                <w:i/>
                <w:noProof/>
              </w:rPr>
              <w:t>motionTimeSource</w:t>
            </w:r>
            <w:r w:rsidRPr="009F32C9">
              <w:rPr>
                <w:snapToGrid w:val="0"/>
              </w:rPr>
              <w:t>)</w:t>
            </w:r>
            <w:r w:rsidRPr="009F32C9">
              <w:rPr>
                <w:snapToGrid w:val="0"/>
                <w:lang w:eastAsia="zh-CN"/>
              </w:rPr>
              <w:t xml:space="preserve"> in </w:t>
            </w:r>
            <w:r w:rsidRPr="009F32C9">
              <w:rPr>
                <w:i/>
                <w:snapToGrid w:val="0"/>
                <w:lang w:eastAsia="zh-CN"/>
              </w:rPr>
              <w:t>OTDOA</w:t>
            </w:r>
            <w:r w:rsidRPr="009F32C9">
              <w:rPr>
                <w:i/>
                <w:snapToGrid w:val="0"/>
                <w:lang w:eastAsia="zh-CN"/>
              </w:rPr>
              <w:noBreakHyphen/>
              <w:t xml:space="preserve">SignalMeasurementInformation </w:t>
            </w:r>
            <w:r w:rsidRPr="009F32C9">
              <w:rPr>
                <w:snapToGrid w:val="0"/>
              </w:rPr>
              <w:t xml:space="preserve">as well as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bl>
    <w:p w:rsidR="006C6D0E" w:rsidRPr="009F32C9" w:rsidRDefault="006C6D0E" w:rsidP="002D60CB"/>
    <w:p w:rsidR="002B1632" w:rsidRPr="009F32C9" w:rsidRDefault="002B1632" w:rsidP="002D60CB">
      <w:pPr>
        <w:pStyle w:val="Heading4"/>
      </w:pPr>
      <w:bookmarkStart w:id="2218" w:name="_Toc27765210"/>
      <w:r w:rsidRPr="009F32C9">
        <w:t>6.5.1.7</w:t>
      </w:r>
      <w:r w:rsidRPr="009F32C9">
        <w:tab/>
        <w:t>OTDOA Capability Information</w:t>
      </w:r>
      <w:bookmarkEnd w:id="2218"/>
    </w:p>
    <w:p w:rsidR="002B1632" w:rsidRPr="009F32C9" w:rsidRDefault="002B1632" w:rsidP="002D60CB">
      <w:pPr>
        <w:pStyle w:val="Heading4"/>
      </w:pPr>
      <w:bookmarkStart w:id="2219" w:name="_Toc27765211"/>
      <w:r w:rsidRPr="009F32C9">
        <w:t>–</w:t>
      </w:r>
      <w:r w:rsidRPr="009F32C9">
        <w:tab/>
      </w:r>
      <w:r w:rsidRPr="009F32C9">
        <w:rPr>
          <w:i/>
        </w:rPr>
        <w:t>OTDOA-Provide</w:t>
      </w:r>
      <w:r w:rsidRPr="009F32C9">
        <w:rPr>
          <w:i/>
          <w:noProof/>
        </w:rPr>
        <w:t>Capabilities</w:t>
      </w:r>
      <w:bookmarkEnd w:id="2219"/>
    </w:p>
    <w:p w:rsidR="002B1632" w:rsidRPr="009F32C9" w:rsidRDefault="002B1632" w:rsidP="002D60CB">
      <w:pPr>
        <w:keepLines/>
      </w:pPr>
      <w:r w:rsidRPr="009F32C9">
        <w:t xml:space="preserve">The IE </w:t>
      </w:r>
      <w:r w:rsidRPr="009F32C9">
        <w:rPr>
          <w:i/>
        </w:rPr>
        <w:t>OTDOA-Provide</w:t>
      </w:r>
      <w:r w:rsidRPr="009F32C9">
        <w:rPr>
          <w:i/>
          <w:noProof/>
        </w:rPr>
        <w:t>Capabilities</w:t>
      </w:r>
      <w:r w:rsidRPr="009F32C9">
        <w:rPr>
          <w:noProof/>
        </w:rPr>
        <w:t xml:space="preserve"> is</w:t>
      </w:r>
      <w:r w:rsidRPr="009F32C9">
        <w:t xml:space="preserve"> used by the target device to indicate its capability to support OTDOA and to provide its OTDOA positioning capabiliti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ProvideCapabilities ::= SEQUENCE {</w:t>
      </w:r>
    </w:p>
    <w:p w:rsidR="006C6D0E" w:rsidRPr="009F32C9" w:rsidRDefault="002B1632" w:rsidP="006C6D0E">
      <w:pPr>
        <w:pStyle w:val="PL"/>
        <w:shd w:val="clear" w:color="auto" w:fill="E6E6E6"/>
        <w:rPr>
          <w:snapToGrid w:val="0"/>
        </w:rPr>
      </w:pPr>
      <w:r w:rsidRPr="009F32C9">
        <w:rPr>
          <w:snapToGrid w:val="0"/>
        </w:rPr>
        <w:tab/>
        <w:t>otdoa-Mode</w:t>
      </w:r>
      <w:r w:rsidRPr="009F32C9">
        <w:rPr>
          <w:snapToGrid w:val="0"/>
        </w:rPr>
        <w:tab/>
      </w:r>
      <w:r w:rsidRPr="009F32C9">
        <w:rPr>
          <w:snapToGrid w:val="0"/>
        </w:rPr>
        <w:tab/>
        <w:t>BIT STRING {</w:t>
      </w:r>
      <w:r w:rsidR="00354C05" w:rsidRPr="009F32C9">
        <w:rPr>
          <w:snapToGrid w:val="0"/>
        </w:rPr>
        <w:tab/>
      </w:r>
      <w:r w:rsidRPr="009F32C9">
        <w:rPr>
          <w:snapToGrid w:val="0"/>
        </w:rPr>
        <w:t>ue-assisted</w:t>
      </w:r>
      <w:r w:rsidR="00354C05" w:rsidRPr="009F32C9">
        <w:rPr>
          <w:snapToGrid w:val="0"/>
        </w:rPr>
        <w:tab/>
      </w:r>
      <w:r w:rsidR="006C6D0E" w:rsidRPr="009F32C9">
        <w:rPr>
          <w:snapToGrid w:val="0"/>
        </w:rPr>
        <w:tab/>
      </w:r>
      <w:r w:rsidR="00013B07" w:rsidRPr="009F32C9">
        <w:rPr>
          <w:snapToGrid w:val="0"/>
        </w:rPr>
        <w:tab/>
      </w:r>
      <w:r w:rsidR="00013B07" w:rsidRPr="009F32C9">
        <w:rPr>
          <w:snapToGrid w:val="0"/>
        </w:rPr>
        <w:tab/>
      </w:r>
      <w:r w:rsidRPr="009F32C9">
        <w:rPr>
          <w:snapToGrid w:val="0"/>
        </w:rPr>
        <w:t>(0)</w:t>
      </w:r>
      <w:r w:rsidR="006C6D0E" w:rsidRPr="009F32C9">
        <w:rPr>
          <w:snapToGrid w:val="0"/>
        </w:rPr>
        <w:t>,</w:t>
      </w:r>
    </w:p>
    <w:p w:rsidR="00013B07" w:rsidRPr="009F32C9" w:rsidRDefault="006C6D0E" w:rsidP="00013B0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NB-r14</w:t>
      </w:r>
      <w:r w:rsidRPr="009F32C9">
        <w:rPr>
          <w:snapToGrid w:val="0"/>
        </w:rPr>
        <w:tab/>
      </w:r>
      <w:r w:rsidR="00013B07" w:rsidRPr="009F32C9">
        <w:rPr>
          <w:snapToGrid w:val="0"/>
        </w:rPr>
        <w:tab/>
      </w:r>
      <w:r w:rsidRPr="009F32C9">
        <w:rPr>
          <w:snapToGrid w:val="0"/>
        </w:rPr>
        <w:t>(1)</w:t>
      </w:r>
      <w:r w:rsidR="00013B07" w:rsidRPr="009F32C9">
        <w:rPr>
          <w:snapToGrid w:val="0"/>
        </w:rPr>
        <w:t>,</w:t>
      </w:r>
    </w:p>
    <w:p w:rsidR="002B1632"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NB-TDD-r15</w:t>
      </w:r>
      <w:r w:rsidRPr="009F32C9">
        <w:rPr>
          <w:snapToGrid w:val="0"/>
        </w:rPr>
        <w:tab/>
        <w:t>(2)</w:t>
      </w:r>
      <w:r w:rsidR="002B1632" w:rsidRPr="009F32C9">
        <w:rPr>
          <w:snapToGrid w:val="0"/>
        </w:rPr>
        <w:t xml:space="preserve"> } (SIZE (1..8)),</w:t>
      </w:r>
    </w:p>
    <w:p w:rsidR="002B1632" w:rsidRPr="009F32C9" w:rsidRDefault="002B1632" w:rsidP="002D60CB">
      <w:pPr>
        <w:pStyle w:val="PL"/>
        <w:shd w:val="clear" w:color="auto" w:fill="E6E6E6"/>
        <w:rPr>
          <w:snapToGrid w:val="0"/>
        </w:rPr>
      </w:pPr>
      <w:r w:rsidRPr="009F32C9">
        <w:rPr>
          <w:snapToGrid w:val="0"/>
        </w:rPr>
        <w:tab/>
        <w:t>...</w:t>
      </w:r>
      <w:r w:rsidR="00BD47D2" w:rsidRPr="009F32C9">
        <w:rPr>
          <w:snapToGrid w:val="0"/>
        </w:rPr>
        <w:t>,</w:t>
      </w:r>
    </w:p>
    <w:p w:rsidR="00ED09C3" w:rsidRPr="009F32C9" w:rsidRDefault="00BD47D2" w:rsidP="002D60CB">
      <w:pPr>
        <w:pStyle w:val="PL"/>
        <w:shd w:val="clear" w:color="auto" w:fill="E6E6E6"/>
        <w:rPr>
          <w:snapToGrid w:val="0"/>
        </w:rPr>
      </w:pPr>
      <w:r w:rsidRPr="009F32C9">
        <w:rPr>
          <w:snapToGrid w:val="0"/>
        </w:rPr>
        <w:tab/>
        <w:t>supportedBandListEUTRA</w:t>
      </w:r>
      <w:r w:rsidR="00354C05" w:rsidRPr="009F32C9">
        <w:rPr>
          <w:snapToGrid w:val="0"/>
        </w:rPr>
        <w:tab/>
      </w:r>
      <w:r w:rsidRPr="009F32C9">
        <w:rPr>
          <w:snapToGrid w:val="0"/>
        </w:rPr>
        <w:tab/>
        <w:t>SEQUENCE (SIZE (1..maxBands)) OF SupportedBandEUTRA</w:t>
      </w:r>
      <w:r w:rsidRPr="009F32C9">
        <w:rPr>
          <w:snapToGrid w:val="0"/>
        </w:rPr>
        <w:tab/>
      </w:r>
      <w:r w:rsidRPr="009F32C9">
        <w:rPr>
          <w:snapToGrid w:val="0"/>
        </w:rPr>
        <w:tab/>
        <w:t>OPTIONAL</w:t>
      </w:r>
      <w:r w:rsidR="00ED09C3" w:rsidRPr="009F32C9">
        <w:rPr>
          <w:snapToGrid w:val="0"/>
        </w:rPr>
        <w:t>,</w:t>
      </w:r>
    </w:p>
    <w:p w:rsidR="00CB1005" w:rsidRPr="009F32C9" w:rsidRDefault="00ED09C3" w:rsidP="002D60CB">
      <w:pPr>
        <w:pStyle w:val="PL"/>
        <w:shd w:val="clear" w:color="auto" w:fill="E6E6E6"/>
        <w:rPr>
          <w:snapToGrid w:val="0"/>
        </w:rPr>
      </w:pPr>
      <w:r w:rsidRPr="009F32C9">
        <w:rPr>
          <w:snapToGrid w:val="0"/>
        </w:rPr>
        <w:tab/>
        <w:t>supportedBandListEUTRA-v9a0</w:t>
      </w:r>
      <w:r w:rsidRPr="009F32C9">
        <w:rPr>
          <w:snapToGrid w:val="0"/>
        </w:rPr>
        <w:tab/>
        <w:t>SEQUENCE (SIZE (1..maxBands)) OF SupportedBandEUTRA-v9a0</w:t>
      </w:r>
    </w:p>
    <w:p w:rsidR="00BD47D2" w:rsidRPr="009F32C9" w:rsidRDefault="00CB1005"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ED09C3" w:rsidRPr="009F32C9">
        <w:rPr>
          <w:snapToGrid w:val="0"/>
        </w:rPr>
        <w:tab/>
        <w:t>OPTIONAL</w:t>
      </w:r>
      <w:r w:rsidRPr="009F32C9">
        <w:rPr>
          <w:snapToGrid w:val="0"/>
        </w:rPr>
        <w:t>,</w:t>
      </w:r>
    </w:p>
    <w:p w:rsidR="001311F4" w:rsidRPr="009F32C9" w:rsidRDefault="00CB1005" w:rsidP="002D60CB">
      <w:pPr>
        <w:pStyle w:val="PL"/>
        <w:shd w:val="clear" w:color="auto" w:fill="E6E6E6"/>
        <w:rPr>
          <w:snapToGrid w:val="0"/>
        </w:rPr>
      </w:pPr>
      <w:r w:rsidRPr="009F32C9">
        <w:rPr>
          <w:snapToGrid w:val="0"/>
        </w:rPr>
        <w:tab/>
        <w:t>interFreqRSTDmeasurement-r10</w:t>
      </w:r>
      <w:r w:rsidRPr="009F32C9">
        <w:rPr>
          <w:snapToGrid w:val="0"/>
        </w:rPr>
        <w:tab/>
      </w:r>
      <w:r w:rsidR="001311F4" w:rsidRPr="009F32C9">
        <w:rPr>
          <w:snapToGrid w:val="0"/>
        </w:rPr>
        <w:tab/>
      </w:r>
      <w:r w:rsidRPr="009F32C9">
        <w:rPr>
          <w:snapToGrid w:val="0"/>
        </w:rPr>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1311F4" w:rsidRPr="009F32C9">
        <w:rPr>
          <w:snapToGrid w:val="0"/>
        </w:rPr>
        <w:t>,</w:t>
      </w:r>
    </w:p>
    <w:p w:rsidR="00706D47" w:rsidRPr="009F32C9" w:rsidRDefault="001311F4" w:rsidP="00706D47">
      <w:pPr>
        <w:pStyle w:val="PL"/>
        <w:shd w:val="clear" w:color="auto" w:fill="E6E6E6"/>
        <w:rPr>
          <w:snapToGrid w:val="0"/>
        </w:rPr>
      </w:pPr>
      <w:r w:rsidRPr="009F32C9">
        <w:rPr>
          <w:snapToGrid w:val="0"/>
        </w:rPr>
        <w:tab/>
        <w:t>additionalNeighbourCellInfoList-r10</w:t>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prs-id-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tp-separation-via-muting-r14</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additional-prs-config-r14</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prs-based-tbs-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015187" w:rsidRPr="009F32C9" w:rsidRDefault="00706D47" w:rsidP="00015187">
      <w:pPr>
        <w:pStyle w:val="PL"/>
        <w:shd w:val="clear" w:color="auto" w:fill="E6E6E6"/>
        <w:rPr>
          <w:snapToGrid w:val="0"/>
        </w:rPr>
      </w:pPr>
      <w:r w:rsidRPr="009F32C9">
        <w:rPr>
          <w:snapToGrid w:val="0"/>
        </w:rPr>
        <w:tab/>
        <w:t>additionalPathsReport-r14</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p>
    <w:p w:rsidR="00015187" w:rsidRPr="009F32C9" w:rsidRDefault="00015187" w:rsidP="00015187">
      <w:pPr>
        <w:pStyle w:val="PL"/>
        <w:shd w:val="clear" w:color="auto" w:fill="E6E6E6"/>
        <w:rPr>
          <w:snapToGrid w:val="0"/>
          <w:lang w:eastAsia="zh-CN"/>
        </w:rPr>
      </w:pPr>
      <w:r w:rsidRPr="009F32C9">
        <w:rPr>
          <w:snapToGrid w:val="0"/>
        </w:rPr>
        <w:tab/>
        <w:t>densePrsConfig-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lang w:eastAsia="zh-CN"/>
        </w:rPr>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015187" w:rsidRPr="009F32C9" w:rsidRDefault="00015187" w:rsidP="00015187">
      <w:pPr>
        <w:pStyle w:val="PL"/>
        <w:shd w:val="clear" w:color="auto" w:fill="E6E6E6"/>
        <w:rPr>
          <w:snapToGrid w:val="0"/>
          <w:lang w:eastAsia="zh-CN"/>
        </w:rPr>
      </w:pPr>
      <w:r w:rsidRPr="009F32C9">
        <w:rPr>
          <w:snapToGrid w:val="0"/>
          <w:lang w:eastAsia="zh-CN"/>
        </w:rPr>
        <w:tab/>
        <w:t>maxSupportedPrsBandwidth-r14</w:t>
      </w:r>
      <w:r w:rsidR="00354C05" w:rsidRPr="009F32C9">
        <w:rPr>
          <w:snapToGrid w:val="0"/>
          <w:lang w:eastAsia="zh-CN"/>
        </w:rPr>
        <w:tab/>
      </w:r>
      <w:r w:rsidRPr="009F32C9">
        <w:rPr>
          <w:snapToGrid w:val="0"/>
          <w:lang w:eastAsia="zh-CN"/>
        </w:rPr>
        <w:tab/>
        <w:t>ENUMERATED { n6, n15, n25, n50, n75, n100, ...}</w:t>
      </w:r>
      <w:r w:rsidRPr="009F32C9">
        <w:rPr>
          <w:snapToGrid w:val="0"/>
          <w:lang w:eastAsia="zh-CN"/>
        </w:rPr>
        <w:tab/>
        <w:t>OPTIONAL,</w:t>
      </w:r>
    </w:p>
    <w:p w:rsidR="00015187" w:rsidRPr="009F32C9" w:rsidRDefault="00015187" w:rsidP="00015187">
      <w:pPr>
        <w:pStyle w:val="PL"/>
        <w:shd w:val="clear" w:color="auto" w:fill="E6E6E6"/>
        <w:rPr>
          <w:snapToGrid w:val="0"/>
        </w:rPr>
      </w:pPr>
      <w:r w:rsidRPr="009F32C9">
        <w:rPr>
          <w:snapToGrid w:val="0"/>
          <w:lang w:eastAsia="zh-CN"/>
        </w:rPr>
        <w:tab/>
        <w:t>prsOccGroup-r14</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CB1005" w:rsidRPr="009F32C9" w:rsidRDefault="00015187" w:rsidP="00015187">
      <w:pPr>
        <w:pStyle w:val="PL"/>
        <w:shd w:val="clear" w:color="auto" w:fill="E6E6E6"/>
        <w:rPr>
          <w:snapToGrid w:val="0"/>
        </w:rPr>
      </w:pPr>
      <w:r w:rsidRPr="009F32C9">
        <w:rPr>
          <w:snapToGrid w:val="0"/>
          <w:lang w:eastAsia="zh-CN"/>
        </w:rPr>
        <w:tab/>
        <w:t>prsFrequencyHopping-r14</w:t>
      </w:r>
      <w:r w:rsidR="00354C05" w:rsidRPr="009F32C9">
        <w:rPr>
          <w:snapToGrid w:val="0"/>
          <w:lang w:eastAsia="zh-CN"/>
        </w:rPr>
        <w:tab/>
      </w:r>
      <w:r w:rsidRPr="009F32C9">
        <w:rPr>
          <w:snapToGrid w:val="0"/>
          <w:lang w:eastAsia="zh-CN"/>
        </w:rPr>
        <w:tab/>
      </w:r>
      <w:r w:rsidRPr="009F32C9">
        <w:rPr>
          <w:snapToGrid w:val="0"/>
          <w:lang w:eastAsia="zh-CN"/>
        </w:rPr>
        <w:tab/>
      </w:r>
      <w:r w:rsidR="00BA3567" w:rsidRPr="009F32C9">
        <w:rPr>
          <w:snapToGrid w:val="0"/>
          <w:lang w:eastAsia="zh-CN"/>
        </w:rPr>
        <w:tab/>
      </w:r>
      <w:r w:rsidRPr="009F32C9">
        <w:rPr>
          <w:snapToGrid w:val="0"/>
          <w:lang w:eastAsia="zh-CN"/>
        </w:rPr>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B63AB8" w:rsidRPr="009F32C9" w:rsidRDefault="00015187" w:rsidP="00B63AB8">
      <w:pPr>
        <w:pStyle w:val="PL"/>
        <w:shd w:val="clear" w:color="auto" w:fill="E6E6E6"/>
        <w:rPr>
          <w:snapToGrid w:val="0"/>
        </w:rPr>
      </w:pPr>
      <w:r w:rsidRPr="009F32C9">
        <w:rPr>
          <w:snapToGrid w:val="0"/>
        </w:rPr>
        <w:tab/>
        <w:t>maxSupportedPrsConfigs-r14</w:t>
      </w:r>
      <w:r w:rsidRPr="009F32C9">
        <w:rPr>
          <w:snapToGrid w:val="0"/>
        </w:rPr>
        <w:tab/>
      </w:r>
      <w:r w:rsidRPr="009F32C9">
        <w:rPr>
          <w:snapToGrid w:val="0"/>
        </w:rPr>
        <w:tab/>
      </w:r>
      <w:r w:rsidRPr="009F32C9">
        <w:rPr>
          <w:snapToGrid w:val="0"/>
        </w:rPr>
        <w:tab/>
        <w:t>ENUMERATED { c2, c3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B63AB8" w:rsidRPr="009F32C9">
        <w:rPr>
          <w:snapToGrid w:val="0"/>
        </w:rPr>
        <w:t>,</w:t>
      </w:r>
    </w:p>
    <w:p w:rsidR="006C6D0E" w:rsidRPr="009F32C9" w:rsidRDefault="00B63AB8" w:rsidP="006C6D0E">
      <w:pPr>
        <w:pStyle w:val="PL"/>
        <w:shd w:val="clear" w:color="auto" w:fill="E6E6E6"/>
        <w:rPr>
          <w:snapToGrid w:val="0"/>
        </w:rPr>
      </w:pPr>
      <w:r w:rsidRPr="009F32C9">
        <w:rPr>
          <w:snapToGrid w:val="0"/>
        </w:rPr>
        <w:tab/>
        <w:t>periodicalReporting-r14</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multiPrbNprs-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60DE6" w:rsidRPr="009F32C9" w:rsidRDefault="006C6D0E" w:rsidP="00660DE6">
      <w:pPr>
        <w:pStyle w:val="PL"/>
        <w:shd w:val="clear" w:color="auto" w:fill="E6E6E6"/>
        <w:rPr>
          <w:snapToGrid w:val="0"/>
        </w:rPr>
      </w:pPr>
      <w:r w:rsidRPr="009F32C9">
        <w:rPr>
          <w:snapToGrid w:val="0"/>
        </w:rPr>
        <w:tab/>
        <w:t>idleStateForMeasurements-r14</w:t>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60DE6" w:rsidRPr="009F32C9">
        <w:rPr>
          <w:snapToGrid w:val="0"/>
        </w:rPr>
        <w:t>,</w:t>
      </w:r>
    </w:p>
    <w:p w:rsidR="007B6693" w:rsidRPr="009F32C9" w:rsidRDefault="00660DE6" w:rsidP="007B6693">
      <w:pPr>
        <w:pStyle w:val="PL"/>
        <w:shd w:val="clear" w:color="auto" w:fill="E6E6E6"/>
        <w:rPr>
          <w:snapToGrid w:val="0"/>
        </w:rPr>
      </w:pPr>
      <w:r w:rsidRPr="009F32C9">
        <w:rPr>
          <w:snapToGrid w:val="0"/>
        </w:rPr>
        <w:tab/>
        <w:t>numberOfRXantennas-r14</w:t>
      </w:r>
      <w:r w:rsidRPr="009F32C9">
        <w:rPr>
          <w:snapToGrid w:val="0"/>
        </w:rPr>
        <w:tab/>
      </w:r>
      <w:r w:rsidRPr="009F32C9">
        <w:rPr>
          <w:snapToGrid w:val="0"/>
        </w:rPr>
        <w:tab/>
      </w:r>
      <w:r w:rsidRPr="009F32C9">
        <w:rPr>
          <w:snapToGrid w:val="0"/>
        </w:rPr>
        <w:tab/>
      </w:r>
      <w:r w:rsidRPr="009F32C9">
        <w:rPr>
          <w:snapToGrid w:val="0"/>
        </w:rPr>
        <w:tab/>
        <w:t>ENUMERATED { rx1, ...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7B6693" w:rsidRPr="009F32C9">
        <w:rPr>
          <w:snapToGrid w:val="0"/>
        </w:rPr>
        <w:t>,</w:t>
      </w:r>
    </w:p>
    <w:p w:rsidR="00BA3567" w:rsidRPr="009F32C9" w:rsidRDefault="007B6693" w:rsidP="00BA3567">
      <w:pPr>
        <w:pStyle w:val="PL"/>
        <w:shd w:val="clear" w:color="auto" w:fill="E6E6E6"/>
        <w:rPr>
          <w:snapToGrid w:val="0"/>
        </w:rPr>
      </w:pPr>
      <w:r w:rsidRPr="009F32C9">
        <w:rPr>
          <w:snapToGrid w:val="0"/>
        </w:rPr>
        <w:tab/>
        <w:t>motionMeasurements-r15</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BA3567" w:rsidRPr="009F32C9">
        <w:rPr>
          <w:snapToGrid w:val="0"/>
        </w:rPr>
        <w:t>,</w:t>
      </w:r>
    </w:p>
    <w:p w:rsidR="00015187" w:rsidRPr="009F32C9" w:rsidRDefault="00BA3567" w:rsidP="00BA3567">
      <w:pPr>
        <w:pStyle w:val="PL"/>
        <w:shd w:val="clear" w:color="auto" w:fill="E6E6E6"/>
        <w:rPr>
          <w:snapToGrid w:val="0"/>
        </w:rPr>
      </w:pPr>
      <w:r w:rsidRPr="009F32C9">
        <w:rPr>
          <w:snapToGrid w:val="0"/>
        </w:rPr>
        <w:tab/>
        <w:t>interRAT-RSTDmeasurement-r15</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D47D2" w:rsidRPr="009F32C9" w:rsidRDefault="00BD47D2" w:rsidP="002D60CB">
      <w:pPr>
        <w:pStyle w:val="PL"/>
        <w:shd w:val="clear" w:color="auto" w:fill="E6E6E6"/>
        <w:rPr>
          <w:snapToGrid w:val="0"/>
        </w:rPr>
      </w:pPr>
      <w:r w:rsidRPr="009F32C9">
        <w:rPr>
          <w:snapToGrid w:val="0"/>
        </w:rPr>
        <w:t>}</w:t>
      </w:r>
    </w:p>
    <w:p w:rsidR="00BD47D2" w:rsidRPr="009F32C9" w:rsidRDefault="00BD47D2" w:rsidP="002D60CB">
      <w:pPr>
        <w:pStyle w:val="PL"/>
        <w:shd w:val="clear" w:color="auto" w:fill="E6E6E6"/>
        <w:rPr>
          <w:snapToGrid w:val="0"/>
        </w:rPr>
      </w:pPr>
    </w:p>
    <w:p w:rsidR="00BD47D2" w:rsidRPr="009F32C9" w:rsidRDefault="00BD47D2" w:rsidP="002D60CB">
      <w:pPr>
        <w:pStyle w:val="PL"/>
        <w:shd w:val="clear" w:color="auto" w:fill="E6E6E6"/>
        <w:rPr>
          <w:snapToGrid w:val="0"/>
        </w:rPr>
      </w:pPr>
      <w:r w:rsidRPr="009F32C9">
        <w:rPr>
          <w:snapToGrid w:val="0"/>
        </w:rPr>
        <w:t>maxBands INTEGER ::= 64</w:t>
      </w:r>
    </w:p>
    <w:p w:rsidR="00BD47D2" w:rsidRPr="009F32C9" w:rsidRDefault="00BD47D2" w:rsidP="002D60CB">
      <w:pPr>
        <w:pStyle w:val="PL"/>
        <w:shd w:val="clear" w:color="auto" w:fill="E6E6E6"/>
        <w:rPr>
          <w:snapToGrid w:val="0"/>
        </w:rPr>
      </w:pPr>
    </w:p>
    <w:p w:rsidR="00BD47D2" w:rsidRPr="009F32C9" w:rsidRDefault="00C041D0" w:rsidP="00C42F64">
      <w:pPr>
        <w:pStyle w:val="PL"/>
        <w:shd w:val="clear" w:color="auto" w:fill="E6E6E6"/>
        <w:outlineLvl w:val="0"/>
        <w:rPr>
          <w:snapToGrid w:val="0"/>
        </w:rPr>
      </w:pPr>
      <w:r w:rsidRPr="009F32C9">
        <w:rPr>
          <w:snapToGrid w:val="0"/>
        </w:rPr>
        <w:t xml:space="preserve">SupportedBandEUTRA ::= </w:t>
      </w:r>
      <w:r w:rsidR="00BD47D2" w:rsidRPr="009F32C9">
        <w:rPr>
          <w:snapToGrid w:val="0"/>
        </w:rPr>
        <w:t>SEQUENCE {</w:t>
      </w:r>
    </w:p>
    <w:p w:rsidR="000F0161" w:rsidRPr="009F32C9" w:rsidRDefault="00BD47D2" w:rsidP="002D60CB">
      <w:pPr>
        <w:pStyle w:val="PL"/>
        <w:shd w:val="clear" w:color="auto" w:fill="E6E6E6"/>
        <w:rPr>
          <w:snapToGrid w:val="0"/>
        </w:rPr>
      </w:pPr>
      <w:r w:rsidRPr="009F32C9">
        <w:rPr>
          <w:snapToGrid w:val="0"/>
        </w:rPr>
        <w:tab/>
        <w:t>bandEUTRA</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w:t>
      </w:r>
      <w:r w:rsidR="00ED09C3" w:rsidRPr="009F32C9">
        <w:rPr>
          <w:snapToGrid w:val="0"/>
        </w:rPr>
        <w:t>maxFBI</w:t>
      </w:r>
      <w:r w:rsidRPr="009F32C9">
        <w:rPr>
          <w:snapToGrid w:val="0"/>
        </w:rPr>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ED09C3" w:rsidRPr="009F32C9" w:rsidRDefault="00ED09C3" w:rsidP="002D60CB">
      <w:pPr>
        <w:pStyle w:val="PL"/>
        <w:shd w:val="clear" w:color="auto" w:fill="E6E6E6"/>
      </w:pPr>
      <w:r w:rsidRPr="009F32C9">
        <w:t>SupportedBandEUTRA-v9a0 ::=</w:t>
      </w:r>
      <w:r w:rsidRPr="009F32C9">
        <w:tab/>
      </w:r>
      <w:r w:rsidRPr="009F32C9">
        <w:tab/>
        <w:t>SEQUENCE {</w:t>
      </w:r>
    </w:p>
    <w:p w:rsidR="00ED09C3" w:rsidRPr="009F32C9" w:rsidRDefault="00ED09C3" w:rsidP="002D60CB">
      <w:pPr>
        <w:pStyle w:val="PL"/>
        <w:shd w:val="clear" w:color="auto" w:fill="E6E6E6"/>
      </w:pPr>
      <w:r w:rsidRPr="009F32C9">
        <w:tab/>
        <w:t>bandEUTRA-v9a0</w:t>
      </w:r>
      <w:r w:rsidRPr="009F32C9">
        <w:tab/>
      </w:r>
      <w:r w:rsidRPr="009F32C9">
        <w:tab/>
      </w:r>
      <w:r w:rsidRPr="009F32C9">
        <w:tab/>
      </w:r>
      <w:r w:rsidRPr="009F32C9">
        <w:tab/>
      </w:r>
      <w:r w:rsidRPr="009F32C9">
        <w:tab/>
      </w:r>
      <w:r w:rsidRPr="009F32C9">
        <w:tab/>
        <w:t>INTEGER (maxFBI-Plus1..maxFBI2)</w:t>
      </w:r>
      <w:r w:rsidRPr="009F32C9">
        <w:tab/>
      </w:r>
      <w:r w:rsidRPr="009F32C9">
        <w:tab/>
        <w:t>OPTIONAL</w:t>
      </w:r>
    </w:p>
    <w:p w:rsidR="00ED09C3" w:rsidRPr="009F32C9" w:rsidRDefault="00ED09C3" w:rsidP="002D60CB">
      <w:pPr>
        <w:pStyle w:val="PL"/>
        <w:shd w:val="clear" w:color="auto" w:fill="E6E6E6"/>
      </w:pPr>
      <w:r w:rsidRPr="009F32C9">
        <w:t>}</w:t>
      </w:r>
    </w:p>
    <w:p w:rsidR="00ED09C3" w:rsidRPr="009F32C9" w:rsidRDefault="00ED09C3" w:rsidP="002D60CB">
      <w:pPr>
        <w:pStyle w:val="PL"/>
        <w:shd w:val="clear" w:color="auto" w:fill="E6E6E6"/>
      </w:pPr>
    </w:p>
    <w:p w:rsidR="00F23C92" w:rsidRPr="009F32C9" w:rsidRDefault="00ED09C3" w:rsidP="002D60CB">
      <w:pPr>
        <w:pStyle w:val="PL"/>
        <w:shd w:val="clear" w:color="auto" w:fill="E6E6E6"/>
      </w:pPr>
      <w:r w:rsidRPr="009F32C9">
        <w:t>maxFBI</w:t>
      </w:r>
      <w:r w:rsidRPr="009F32C9">
        <w:tab/>
      </w:r>
      <w:r w:rsidRPr="009F32C9">
        <w:tab/>
      </w:r>
      <w:r w:rsidRPr="009F32C9">
        <w:tab/>
      </w:r>
      <w:r w:rsidRPr="009F32C9">
        <w:tab/>
      </w:r>
      <w:r w:rsidRPr="009F32C9">
        <w:tab/>
      </w:r>
      <w:r w:rsidRPr="009F32C9">
        <w:tab/>
      </w:r>
      <w:r w:rsidRPr="009F32C9">
        <w:tab/>
      </w:r>
      <w:r w:rsidRPr="009F32C9">
        <w:tab/>
        <w:t>INTEGER</w:t>
      </w:r>
      <w:r w:rsidRPr="009F32C9">
        <w:tab/>
        <w:t>::=</w:t>
      </w:r>
      <w:r w:rsidRPr="009F32C9">
        <w:tab/>
        <w:t>64</w:t>
      </w:r>
      <w:r w:rsidRPr="009F32C9">
        <w:tab/>
        <w:t>-- Maximum value of frequency band indicator</w:t>
      </w:r>
    </w:p>
    <w:p w:rsidR="00ED09C3" w:rsidRPr="009F32C9" w:rsidRDefault="00ED09C3" w:rsidP="002D60CB">
      <w:pPr>
        <w:pStyle w:val="PL"/>
        <w:shd w:val="clear" w:color="auto" w:fill="E6E6E6"/>
      </w:pPr>
      <w:r w:rsidRPr="009F32C9">
        <w:t>maxFBI-Plus1</w:t>
      </w:r>
      <w:r w:rsidRPr="009F32C9">
        <w:tab/>
      </w:r>
      <w:r w:rsidRPr="009F32C9">
        <w:tab/>
      </w:r>
      <w:r w:rsidRPr="009F32C9">
        <w:tab/>
      </w:r>
      <w:r w:rsidRPr="009F32C9">
        <w:tab/>
      </w:r>
      <w:r w:rsidRPr="009F32C9">
        <w:tab/>
      </w:r>
      <w:r w:rsidRPr="009F32C9">
        <w:tab/>
        <w:t>INTEGER ::= 65</w:t>
      </w:r>
      <w:r w:rsidRPr="009F32C9">
        <w:tab/>
        <w:t>-- lowest value extended FBI range</w:t>
      </w:r>
    </w:p>
    <w:p w:rsidR="00ED09C3" w:rsidRPr="009F32C9" w:rsidRDefault="00ED09C3" w:rsidP="002D60CB">
      <w:pPr>
        <w:pStyle w:val="PL"/>
        <w:shd w:val="clear" w:color="auto" w:fill="E6E6E6"/>
      </w:pPr>
      <w:r w:rsidRPr="009F32C9">
        <w:t>maxFBI2</w:t>
      </w:r>
      <w:r w:rsidRPr="009F32C9">
        <w:tab/>
      </w:r>
      <w:r w:rsidRPr="009F32C9">
        <w:tab/>
      </w:r>
      <w:r w:rsidRPr="009F32C9">
        <w:tab/>
      </w:r>
      <w:r w:rsidRPr="009F32C9">
        <w:tab/>
      </w:r>
      <w:r w:rsidRPr="009F32C9">
        <w:tab/>
      </w:r>
      <w:r w:rsidRPr="009F32C9">
        <w:tab/>
      </w:r>
      <w:r w:rsidRPr="009F32C9">
        <w:tab/>
      </w:r>
      <w:r w:rsidRPr="009F32C9">
        <w:tab/>
        <w:t>INTEGER ::= 256</w:t>
      </w:r>
      <w:r w:rsidRPr="009F32C9">
        <w:tab/>
        <w:t>-- highest value extended FBI range</w:t>
      </w:r>
    </w:p>
    <w:p w:rsidR="00ED09C3" w:rsidRPr="009F32C9" w:rsidRDefault="00ED09C3" w:rsidP="002D60CB">
      <w:pPr>
        <w:pStyle w:val="PL"/>
        <w:shd w:val="clear" w:color="auto" w:fill="E6E6E6"/>
      </w:pPr>
    </w:p>
    <w:p w:rsidR="002B1632" w:rsidRPr="009F32C9" w:rsidRDefault="002B1632" w:rsidP="002D60CB">
      <w:pPr>
        <w:pStyle w:val="PL"/>
        <w:shd w:val="clear" w:color="auto" w:fill="E6E6E6"/>
      </w:pPr>
      <w:r w:rsidRPr="009F32C9">
        <w:t>-- ASN1STOP</w:t>
      </w:r>
    </w:p>
    <w:p w:rsidR="00E762AA" w:rsidRPr="009F32C9"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762AA">
        <w:trPr>
          <w:cantSplit/>
          <w:tblHeader/>
        </w:trPr>
        <w:tc>
          <w:tcPr>
            <w:tcW w:w="9639" w:type="dxa"/>
          </w:tcPr>
          <w:p w:rsidR="00C041D0" w:rsidRPr="009F32C9" w:rsidRDefault="00186AEA" w:rsidP="00186AEA">
            <w:pPr>
              <w:pStyle w:val="TAH"/>
              <w:rPr>
                <w:snapToGrid w:val="0"/>
              </w:rPr>
            </w:pPr>
            <w:r w:rsidRPr="009F32C9">
              <w:rPr>
                <w:i/>
                <w:snapToGrid w:val="0"/>
              </w:rPr>
              <w:lastRenderedPageBreak/>
              <w:t>OTDOA-ProvideCapabilities</w:t>
            </w:r>
            <w:r w:rsidRPr="009F32C9">
              <w:rPr>
                <w:snapToGrid w:val="0"/>
              </w:rPr>
              <w:t xml:space="preserve"> field descriptions</w:t>
            </w:r>
          </w:p>
        </w:tc>
      </w:tr>
      <w:tr w:rsidR="009F32C9" w:rsidRPr="009F32C9" w:rsidTr="00C041D0">
        <w:trPr>
          <w:cantSplit/>
        </w:trPr>
        <w:tc>
          <w:tcPr>
            <w:tcW w:w="9639" w:type="dxa"/>
          </w:tcPr>
          <w:p w:rsidR="00186AEA" w:rsidRPr="009F32C9" w:rsidRDefault="00186AEA" w:rsidP="00C53EA1">
            <w:pPr>
              <w:pStyle w:val="TAL"/>
              <w:rPr>
                <w:b/>
                <w:bCs/>
                <w:i/>
                <w:noProof/>
              </w:rPr>
            </w:pPr>
            <w:r w:rsidRPr="009F32C9">
              <w:rPr>
                <w:b/>
                <w:bCs/>
                <w:i/>
                <w:noProof/>
              </w:rPr>
              <w:t>otdoa-Mode</w:t>
            </w:r>
          </w:p>
          <w:p w:rsidR="00186AEA" w:rsidRPr="009F32C9" w:rsidRDefault="00186AEA" w:rsidP="00C53EA1">
            <w:pPr>
              <w:pStyle w:val="TAL"/>
              <w:rPr>
                <w:bCs/>
                <w:noProof/>
              </w:rPr>
            </w:pPr>
            <w:r w:rsidRPr="009F32C9">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9F32C9" w:rsidRDefault="00186AEA" w:rsidP="00C53EA1">
            <w:pPr>
              <w:pStyle w:val="TAL"/>
              <w:rPr>
                <w:bCs/>
                <w:noProof/>
              </w:rPr>
            </w:pPr>
            <w:r w:rsidRPr="009F32C9">
              <w:rPr>
                <w:bCs/>
                <w:noProof/>
              </w:rPr>
              <w:t>ue-assisted:</w:t>
            </w:r>
            <w:r w:rsidRPr="009F32C9">
              <w:rPr>
                <w:bCs/>
                <w:noProof/>
              </w:rPr>
              <w:tab/>
            </w:r>
            <w:r w:rsidRPr="009F32C9">
              <w:rPr>
                <w:bCs/>
                <w:noProof/>
              </w:rPr>
              <w:tab/>
              <w:t>Bit 0 indicates that the target device supports UE-assisted OTDOA and LTE PRS.</w:t>
            </w:r>
          </w:p>
          <w:p w:rsidR="00807369" w:rsidRPr="009F32C9" w:rsidRDefault="00186AEA" w:rsidP="00807369">
            <w:pPr>
              <w:pStyle w:val="TAL"/>
              <w:rPr>
                <w:bCs/>
                <w:noProof/>
              </w:rPr>
            </w:pPr>
            <w:r w:rsidRPr="009F32C9">
              <w:rPr>
                <w:bCs/>
                <w:noProof/>
              </w:rPr>
              <w:t>ue-assisted-NB:</w:t>
            </w:r>
            <w:r w:rsidRPr="009F32C9">
              <w:rPr>
                <w:bCs/>
                <w:noProof/>
              </w:rPr>
              <w:tab/>
              <w:t>Bit 1 indicates that the target device supports UE-assisted OTDOA and NB-IoT NPRS</w:t>
            </w:r>
            <w:r w:rsidR="00807369" w:rsidRPr="009F32C9">
              <w:t>.</w:t>
            </w:r>
          </w:p>
          <w:p w:rsidR="00186AEA" w:rsidRPr="009F32C9" w:rsidRDefault="00807369" w:rsidP="00807369">
            <w:pPr>
              <w:pStyle w:val="TAL"/>
              <w:rPr>
                <w:b/>
                <w:bCs/>
                <w:i/>
                <w:noProof/>
              </w:rPr>
            </w:pPr>
            <w:r w:rsidRPr="009F32C9">
              <w:rPr>
                <w:bCs/>
                <w:noProof/>
              </w:rPr>
              <w:t>ue-assisted-NB-TDD: Bit 2 indicates that the target device supports UE-assisted OTDOA and NB-IoT NPRS for TDD.</w:t>
            </w:r>
          </w:p>
        </w:tc>
      </w:tr>
      <w:tr w:rsidR="009F32C9" w:rsidRPr="009F32C9" w:rsidTr="00C041D0">
        <w:trPr>
          <w:cantSplit/>
        </w:trPr>
        <w:tc>
          <w:tcPr>
            <w:tcW w:w="9639" w:type="dxa"/>
          </w:tcPr>
          <w:p w:rsidR="00186AEA" w:rsidRPr="009F32C9" w:rsidRDefault="00186AEA" w:rsidP="00186AEA">
            <w:pPr>
              <w:pStyle w:val="TAL"/>
              <w:rPr>
                <w:b/>
                <w:bCs/>
                <w:i/>
                <w:noProof/>
              </w:rPr>
            </w:pPr>
            <w:r w:rsidRPr="009F32C9">
              <w:rPr>
                <w:b/>
                <w:bCs/>
                <w:i/>
                <w:noProof/>
              </w:rPr>
              <w:t>SupportedBandEUTRA</w:t>
            </w:r>
          </w:p>
          <w:p w:rsidR="00186AEA" w:rsidRPr="009F32C9" w:rsidRDefault="00186AEA" w:rsidP="00186AEA">
            <w:pPr>
              <w:pStyle w:val="TAL"/>
              <w:rPr>
                <w:bCs/>
                <w:noProof/>
              </w:rPr>
            </w:pPr>
            <w:r w:rsidRPr="009F32C9">
              <w:rPr>
                <w:bCs/>
                <w:noProof/>
              </w:rPr>
              <w:t xml:space="preserve">This field specifies the frequency bands for which the target device supports RSTD measurements. One entry corresponding to each supported E-UTRA band as defined in TS 36.101 [21]. In case the target device includes </w:t>
            </w:r>
            <w:r w:rsidRPr="009F32C9">
              <w:rPr>
                <w:bCs/>
                <w:i/>
                <w:noProof/>
              </w:rPr>
              <w:t>bandEUTRA-v9a0</w:t>
            </w:r>
            <w:r w:rsidRPr="009F32C9">
              <w:rPr>
                <w:bCs/>
                <w:noProof/>
              </w:rPr>
              <w:t xml:space="preserve">, the target device shall set the corresponding entry of </w:t>
            </w:r>
            <w:r w:rsidRPr="009F32C9">
              <w:rPr>
                <w:bCs/>
                <w:i/>
                <w:noProof/>
              </w:rPr>
              <w:t>bandEUTRA</w:t>
            </w:r>
            <w:r w:rsidRPr="009F32C9">
              <w:rPr>
                <w:bCs/>
                <w:noProof/>
              </w:rPr>
              <w:t xml:space="preserve"> (i.e. without suffix) to </w:t>
            </w:r>
            <w:r w:rsidRPr="009F32C9">
              <w:rPr>
                <w:bCs/>
                <w:i/>
                <w:noProof/>
              </w:rPr>
              <w:t>maxFBI</w:t>
            </w:r>
            <w:r w:rsidRPr="009F32C9">
              <w:rPr>
                <w:bCs/>
                <w:noProof/>
              </w:rPr>
              <w:t>.</w:t>
            </w:r>
          </w:p>
        </w:tc>
      </w:tr>
      <w:tr w:rsidR="009F32C9" w:rsidRPr="009F32C9" w:rsidTr="00C041D0">
        <w:trPr>
          <w:cantSplit/>
        </w:trPr>
        <w:tc>
          <w:tcPr>
            <w:tcW w:w="9639" w:type="dxa"/>
          </w:tcPr>
          <w:p w:rsidR="00186AEA" w:rsidRPr="009F32C9" w:rsidRDefault="00186AEA" w:rsidP="002D60CB">
            <w:pPr>
              <w:pStyle w:val="TAL"/>
              <w:rPr>
                <w:b/>
                <w:bCs/>
                <w:i/>
                <w:noProof/>
              </w:rPr>
            </w:pPr>
            <w:r w:rsidRPr="009F32C9">
              <w:rPr>
                <w:b/>
                <w:bCs/>
                <w:i/>
                <w:noProof/>
              </w:rPr>
              <w:t>interFreqRSTDmeasurement</w:t>
            </w:r>
          </w:p>
          <w:p w:rsidR="00186AEA" w:rsidRPr="009F32C9" w:rsidRDefault="00186AEA" w:rsidP="002D60CB">
            <w:pPr>
              <w:pStyle w:val="TAL"/>
              <w:rPr>
                <w:b/>
                <w:bCs/>
                <w:i/>
                <w:noProof/>
              </w:rPr>
            </w:pPr>
            <w:r w:rsidRPr="009F32C9">
              <w:rPr>
                <w:bCs/>
                <w:noProof/>
              </w:rPr>
              <w:t xml:space="preserve">This field, if present, indicates that the target device supports inter-frequency RSTD measurements within and between the frequency bands indicated in </w:t>
            </w:r>
            <w:r w:rsidRPr="009F32C9">
              <w:rPr>
                <w:bCs/>
                <w:i/>
                <w:noProof/>
              </w:rPr>
              <w:t>SupportedBandEUTRA</w:t>
            </w:r>
            <w:r w:rsidRPr="009F32C9">
              <w:rPr>
                <w:bCs/>
                <w:noProof/>
              </w:rPr>
              <w:t>.</w:t>
            </w:r>
          </w:p>
        </w:tc>
      </w:tr>
      <w:tr w:rsidR="009F32C9" w:rsidRPr="009F32C9" w:rsidTr="00C041D0">
        <w:trPr>
          <w:cantSplit/>
        </w:trPr>
        <w:tc>
          <w:tcPr>
            <w:tcW w:w="9639" w:type="dxa"/>
          </w:tcPr>
          <w:p w:rsidR="00186AEA" w:rsidRPr="009F32C9" w:rsidRDefault="00186AEA" w:rsidP="002D60CB">
            <w:pPr>
              <w:pStyle w:val="TAL"/>
              <w:rPr>
                <w:b/>
                <w:i/>
                <w:snapToGrid w:val="0"/>
              </w:rPr>
            </w:pPr>
            <w:r w:rsidRPr="009F32C9">
              <w:rPr>
                <w:b/>
                <w:i/>
                <w:snapToGrid w:val="0"/>
              </w:rPr>
              <w:t>additionalNeighbourCellInfoList</w:t>
            </w:r>
          </w:p>
          <w:p w:rsidR="00186AEA" w:rsidRPr="009F32C9" w:rsidRDefault="00186AEA" w:rsidP="002D60CB">
            <w:pPr>
              <w:pStyle w:val="TAL"/>
              <w:rPr>
                <w:b/>
                <w:bCs/>
                <w:i/>
                <w:noProof/>
              </w:rPr>
            </w:pPr>
            <w:r w:rsidRPr="009F32C9">
              <w:rPr>
                <w:snapToGrid w:val="0"/>
              </w:rPr>
              <w:t xml:space="preserve">This field, if present, indicates that the target device supports </w:t>
            </w:r>
            <w:r w:rsidRPr="009F32C9">
              <w:rPr>
                <w:noProof/>
                <w:lang w:eastAsia="zh-CN"/>
              </w:rPr>
              <w:t xml:space="preserve">up to 3×24 </w:t>
            </w:r>
            <w:r w:rsidRPr="009F32C9">
              <w:rPr>
                <w:i/>
                <w:snapToGrid w:val="0"/>
              </w:rPr>
              <w:t>OTDOA-NeighbourCellInfoElement</w:t>
            </w:r>
            <w:r w:rsidRPr="009F32C9">
              <w:rPr>
                <w:snapToGrid w:val="0"/>
              </w:rPr>
              <w:t xml:space="preserve"> in </w:t>
            </w:r>
            <w:r w:rsidRPr="009F32C9">
              <w:rPr>
                <w:i/>
                <w:snapToGrid w:val="0"/>
              </w:rPr>
              <w:t>OTDOA</w:t>
            </w:r>
            <w:r w:rsidRPr="009F32C9">
              <w:rPr>
                <w:i/>
                <w:snapToGrid w:val="0"/>
              </w:rPr>
              <w:noBreakHyphen/>
              <w:t xml:space="preserve">NeighbourCellInfoList </w:t>
            </w:r>
            <w:r w:rsidRPr="009F32C9">
              <w:rPr>
                <w:snapToGrid w:val="0"/>
              </w:rPr>
              <w:t xml:space="preserve">in </w:t>
            </w:r>
            <w:r w:rsidRPr="009F32C9">
              <w:rPr>
                <w:i/>
                <w:snapToGrid w:val="0"/>
              </w:rPr>
              <w:t>OTDOA-ProvideAssistanceData</w:t>
            </w:r>
            <w:r w:rsidRPr="009F32C9">
              <w:rPr>
                <w:snapToGrid w:val="0"/>
              </w:rPr>
              <w:t xml:space="preserve"> without any restriction for the </w:t>
            </w:r>
            <w:r w:rsidRPr="009F32C9">
              <w:rPr>
                <w:i/>
                <w:snapToGrid w:val="0"/>
              </w:rPr>
              <w:t>earfcn</w:t>
            </w:r>
            <w:r w:rsidRPr="009F32C9">
              <w:rPr>
                <w:snapToGrid w:val="0"/>
              </w:rPr>
              <w:t xml:space="preserve"> in each</w:t>
            </w:r>
            <w:r w:rsidRPr="009F32C9">
              <w:rPr>
                <w:i/>
                <w:snapToGrid w:val="0"/>
              </w:rPr>
              <w:t xml:space="preserve"> OTDOA-NeighbourCellInfoElement</w:t>
            </w:r>
            <w:r w:rsidRPr="009F32C9">
              <w:rPr>
                <w:snapToGrid w:val="0"/>
              </w:rPr>
              <w:t xml:space="preserve"> as specified in clause </w:t>
            </w:r>
            <w:r w:rsidRPr="009F32C9">
              <w:t>6.5.1.2.</w:t>
            </w:r>
          </w:p>
        </w:tc>
      </w:tr>
      <w:tr w:rsidR="009F32C9" w:rsidRPr="009F32C9" w:rsidTr="00290FF8">
        <w:trPr>
          <w:cantSplit/>
        </w:trPr>
        <w:tc>
          <w:tcPr>
            <w:tcW w:w="9639" w:type="dxa"/>
          </w:tcPr>
          <w:p w:rsidR="00186AEA" w:rsidRPr="009F32C9" w:rsidRDefault="00186AEA" w:rsidP="00290FF8">
            <w:pPr>
              <w:pStyle w:val="TAL"/>
              <w:rPr>
                <w:b/>
                <w:i/>
                <w:snapToGrid w:val="0"/>
              </w:rPr>
            </w:pPr>
            <w:r w:rsidRPr="009F32C9">
              <w:rPr>
                <w:b/>
                <w:i/>
                <w:snapToGrid w:val="0"/>
              </w:rPr>
              <w:t>prs-id</w:t>
            </w:r>
          </w:p>
          <w:p w:rsidR="00186AEA" w:rsidRPr="009F32C9" w:rsidRDefault="00186AEA" w:rsidP="00290FF8">
            <w:pPr>
              <w:pStyle w:val="TAL"/>
              <w:rPr>
                <w:b/>
                <w:i/>
                <w:snapToGrid w:val="0"/>
              </w:rPr>
            </w:pPr>
            <w:r w:rsidRPr="009F32C9">
              <w:rPr>
                <w:snapToGrid w:val="0"/>
              </w:rPr>
              <w:t xml:space="preserve">This field, if present, indicates that the target device supports PRS generation based on the PRS-ID as specified in </w:t>
            </w:r>
            <w:r w:rsidR="00DD6009" w:rsidRPr="009F32C9">
              <w:rPr>
                <w:snapToGrid w:val="0"/>
              </w:rPr>
              <w:t xml:space="preserve">TS 36.211 </w:t>
            </w:r>
            <w:r w:rsidRPr="009F32C9">
              <w:rPr>
                <w:snapToGrid w:val="0"/>
              </w:rPr>
              <w:t xml:space="preserve">[16] and support for TP-ID in </w:t>
            </w:r>
            <w:r w:rsidRPr="009F32C9">
              <w:rPr>
                <w:i/>
                <w:snapToGrid w:val="0"/>
              </w:rPr>
              <w:t>OTDOA-ReferenceCellInfo</w:t>
            </w:r>
            <w:r w:rsidRPr="009F32C9">
              <w:rPr>
                <w:snapToGrid w:val="0"/>
              </w:rPr>
              <w:t xml:space="preserve"> and </w:t>
            </w:r>
            <w:r w:rsidRPr="009F32C9">
              <w:rPr>
                <w:i/>
                <w:snapToGrid w:val="0"/>
              </w:rPr>
              <w:t>OTDOA-NeighbourCellInfoList</w:t>
            </w:r>
            <w:r w:rsidRPr="009F32C9">
              <w:rPr>
                <w:snapToGrid w:val="0"/>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rPr>
              <w:t>tp-separation-via-muting</w:t>
            </w:r>
          </w:p>
          <w:p w:rsidR="00186AEA" w:rsidRPr="009F32C9" w:rsidRDefault="00186AEA" w:rsidP="00290FF8">
            <w:pPr>
              <w:pStyle w:val="TAL"/>
              <w:rPr>
                <w:b/>
                <w:i/>
                <w:snapToGrid w:val="0"/>
              </w:rPr>
            </w:pPr>
            <w:r w:rsidRPr="009F32C9">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F32C9">
              <w:rPr>
                <w:i/>
                <w:snapToGrid w:val="0"/>
              </w:rPr>
              <w:t>OTDOA-ReferenceCellInfo</w:t>
            </w:r>
            <w:r w:rsidRPr="009F32C9">
              <w:rPr>
                <w:snapToGrid w:val="0"/>
              </w:rPr>
              <w:t xml:space="preserve"> and </w:t>
            </w:r>
            <w:r w:rsidRPr="009F32C9">
              <w:rPr>
                <w:i/>
                <w:snapToGrid w:val="0"/>
              </w:rPr>
              <w:t>OTDOA</w:t>
            </w:r>
            <w:r w:rsidRPr="009F32C9">
              <w:rPr>
                <w:i/>
                <w:snapToGrid w:val="0"/>
              </w:rPr>
              <w:noBreakHyphen/>
              <w:t>NeighbourCellInfoList</w:t>
            </w:r>
            <w:r w:rsidRPr="009F32C9">
              <w:rPr>
                <w:snapToGrid w:val="0"/>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lang w:eastAsia="zh-CN"/>
              </w:rPr>
              <w:t>additional-prs-config</w:t>
            </w:r>
          </w:p>
          <w:p w:rsidR="00186AEA" w:rsidRPr="009F32C9" w:rsidRDefault="00186AEA" w:rsidP="00290FF8">
            <w:pPr>
              <w:pStyle w:val="TAL"/>
              <w:rPr>
                <w:snapToGrid w:val="0"/>
              </w:rPr>
            </w:pPr>
            <w:r w:rsidRPr="009F32C9">
              <w:rPr>
                <w:snapToGrid w:val="0"/>
              </w:rPr>
              <w:t xml:space="preserve">This field, if present, indicates that the target device supports additional PRS configurations. The additional PRS configuration in </w:t>
            </w:r>
            <w:r w:rsidRPr="009F32C9">
              <w:rPr>
                <w:i/>
                <w:snapToGrid w:val="0"/>
              </w:rPr>
              <w:t>PRS-Info</w:t>
            </w:r>
            <w:r w:rsidRPr="009F32C9">
              <w:rPr>
                <w:snapToGrid w:val="0"/>
              </w:rPr>
              <w:t xml:space="preserve"> IE comprise:</w:t>
            </w:r>
          </w:p>
          <w:p w:rsidR="00186AEA" w:rsidRPr="009F32C9" w:rsidRDefault="00186AEA" w:rsidP="00290FF8">
            <w:pPr>
              <w:pStyle w:val="TAL"/>
              <w:rPr>
                <w:i/>
                <w:snapToGrid w:val="0"/>
              </w:rPr>
            </w:pPr>
            <w:r w:rsidRPr="009F32C9">
              <w:rPr>
                <w:snapToGrid w:val="0"/>
              </w:rPr>
              <w:t xml:space="preserve">- support for </w:t>
            </w:r>
            <w:r w:rsidRPr="009F32C9">
              <w:rPr>
                <w:i/>
              </w:rPr>
              <w:t>prs-ConfigurationIndex</w:t>
            </w:r>
            <w:r w:rsidRPr="009F32C9">
              <w:t xml:space="preserve"> &gt; 2399;</w:t>
            </w:r>
            <w:r w:rsidRPr="009F32C9">
              <w:rPr>
                <w:snapToGrid w:val="0"/>
              </w:rPr>
              <w:br/>
              <w:t xml:space="preserve">- support for </w:t>
            </w:r>
            <w:r w:rsidRPr="009F32C9">
              <w:rPr>
                <w:bCs/>
                <w:iCs/>
                <w:snapToGrid w:val="0"/>
              </w:rPr>
              <w:t>N</w:t>
            </w:r>
            <w:r w:rsidRPr="009F32C9">
              <w:rPr>
                <w:bCs/>
                <w:iCs/>
                <w:snapToGrid w:val="0"/>
                <w:vertAlign w:val="subscript"/>
              </w:rPr>
              <w:t>PRS</w:t>
            </w:r>
            <w:r w:rsidRPr="009F32C9">
              <w:rPr>
                <w:bCs/>
                <w:iCs/>
                <w:snapToGrid w:val="0"/>
              </w:rPr>
              <w:t xml:space="preserve"> values in addition to 1, 2, 4 and 6 (</w:t>
            </w:r>
            <w:r w:rsidRPr="009F32C9">
              <w:rPr>
                <w:i/>
                <w:snapToGrid w:val="0"/>
              </w:rPr>
              <w:t>add-numDL-Frames in PRS-Info);</w:t>
            </w:r>
          </w:p>
          <w:p w:rsidR="00186AEA" w:rsidRPr="009F32C9" w:rsidRDefault="00186AEA" w:rsidP="00290FF8">
            <w:pPr>
              <w:pStyle w:val="TAL"/>
              <w:rPr>
                <w:snapToGrid w:val="0"/>
              </w:rPr>
            </w:pPr>
            <w:r w:rsidRPr="009F32C9">
              <w:rPr>
                <w:snapToGrid w:val="0"/>
              </w:rPr>
              <w:t>- support for muting bit string lengths &gt; 16 bits.</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lang w:eastAsia="zh-CN"/>
              </w:rPr>
              <w:t>prs-based-tbs</w:t>
            </w:r>
          </w:p>
          <w:p w:rsidR="00186AEA" w:rsidRPr="009F32C9" w:rsidRDefault="00186AEA" w:rsidP="00290FF8">
            <w:pPr>
              <w:pStyle w:val="TAL"/>
              <w:rPr>
                <w:b/>
                <w:i/>
                <w:snapToGrid w:val="0"/>
              </w:rPr>
            </w:pPr>
            <w:r w:rsidRPr="009F32C9">
              <w:rPr>
                <w:snapToGrid w:val="0"/>
                <w:lang w:eastAsia="zh-CN"/>
              </w:rPr>
              <w:t>This field, if present, indicates that the target device supports RSTD measurements for PRS-only TPs.</w:t>
            </w:r>
          </w:p>
        </w:tc>
      </w:tr>
      <w:tr w:rsidR="009F32C9" w:rsidRPr="009F32C9" w:rsidTr="00290FF8">
        <w:trPr>
          <w:cantSplit/>
        </w:trPr>
        <w:tc>
          <w:tcPr>
            <w:tcW w:w="9639" w:type="dxa"/>
          </w:tcPr>
          <w:p w:rsidR="00186AEA" w:rsidRPr="009F32C9" w:rsidRDefault="00186AEA" w:rsidP="00290FF8">
            <w:pPr>
              <w:pStyle w:val="TAL"/>
              <w:rPr>
                <w:b/>
                <w:i/>
                <w:snapToGrid w:val="0"/>
              </w:rPr>
            </w:pPr>
            <w:r w:rsidRPr="009F32C9">
              <w:rPr>
                <w:b/>
                <w:i/>
                <w:snapToGrid w:val="0"/>
              </w:rPr>
              <w:t>additionalPathsReport</w:t>
            </w:r>
          </w:p>
          <w:p w:rsidR="00186AEA" w:rsidRPr="009F32C9" w:rsidRDefault="00186AEA" w:rsidP="00290FF8">
            <w:pPr>
              <w:pStyle w:val="TAL"/>
              <w:rPr>
                <w:b/>
                <w:i/>
                <w:snapToGrid w:val="0"/>
                <w:lang w:eastAsia="zh-CN"/>
              </w:rPr>
            </w:pPr>
            <w:r w:rsidRPr="009F32C9">
              <w:rPr>
                <w:snapToGrid w:val="0"/>
              </w:rPr>
              <w:t>This field, if present, indicates that the target device supports reporting of timing information for additional detected paths for RSTD reference and each neighbour cell.</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densePrsConfig</w:t>
            </w:r>
          </w:p>
          <w:p w:rsidR="00186AEA" w:rsidRPr="009F32C9" w:rsidRDefault="00186AEA" w:rsidP="00AA7E29">
            <w:pPr>
              <w:pStyle w:val="TAL"/>
              <w:rPr>
                <w:snapToGrid w:val="0"/>
              </w:rPr>
            </w:pPr>
            <w:r w:rsidRPr="009F32C9">
              <w:rPr>
                <w:snapToGrid w:val="0"/>
              </w:rPr>
              <w:t xml:space="preserve">This field, if present, indicates that the target device supports a subset of the additional PRS configurations associated with capability </w:t>
            </w:r>
            <w:r w:rsidRPr="009F32C9">
              <w:rPr>
                <w:i/>
                <w:snapToGrid w:val="0"/>
              </w:rPr>
              <w:t>additional-prs-config</w:t>
            </w:r>
            <w:r w:rsidRPr="009F32C9">
              <w:rPr>
                <w:snapToGrid w:val="0"/>
              </w:rPr>
              <w:t xml:space="preserve"> which comprises:</w:t>
            </w:r>
          </w:p>
          <w:p w:rsidR="00186AEA" w:rsidRPr="009F32C9" w:rsidRDefault="00186AEA" w:rsidP="00AA7E29">
            <w:pPr>
              <w:pStyle w:val="TAL"/>
              <w:rPr>
                <w:snapToGrid w:val="0"/>
              </w:rPr>
            </w:pPr>
            <w:r w:rsidRPr="009F32C9">
              <w:rPr>
                <w:snapToGrid w:val="0"/>
              </w:rPr>
              <w:t xml:space="preserve">- support for </w:t>
            </w:r>
            <w:r w:rsidRPr="009F32C9">
              <w:rPr>
                <w:i/>
                <w:snapToGrid w:val="0"/>
              </w:rPr>
              <w:t xml:space="preserve">prs-ConfigurationIndex </w:t>
            </w:r>
            <w:r w:rsidRPr="009F32C9">
              <w:rPr>
                <w:snapToGrid w:val="0"/>
              </w:rPr>
              <w:t>&gt; 2404;</w:t>
            </w:r>
          </w:p>
          <w:p w:rsidR="00186AEA" w:rsidRPr="009F32C9" w:rsidRDefault="00186AEA" w:rsidP="00AA7E29">
            <w:pPr>
              <w:pStyle w:val="TAL"/>
              <w:rPr>
                <w:snapToGrid w:val="0"/>
              </w:rPr>
            </w:pPr>
            <w:r w:rsidRPr="009F32C9">
              <w:rPr>
                <w:snapToGrid w:val="0"/>
              </w:rPr>
              <w:t>- support for N</w:t>
            </w:r>
            <w:r w:rsidRPr="009F32C9">
              <w:rPr>
                <w:snapToGrid w:val="0"/>
                <w:vertAlign w:val="subscript"/>
              </w:rPr>
              <w:t>PRS</w:t>
            </w:r>
            <w:r w:rsidRPr="009F32C9">
              <w:rPr>
                <w:snapToGrid w:val="0"/>
              </w:rPr>
              <w:t xml:space="preserve"> values of 10, 20, 40, 80 and 160 (in addition to 1, 2, 4 and 6).</w:t>
            </w:r>
          </w:p>
          <w:p w:rsidR="00186AEA" w:rsidRPr="009F32C9" w:rsidRDefault="00186AEA" w:rsidP="00AA7E29">
            <w:pPr>
              <w:pStyle w:val="TAL"/>
              <w:rPr>
                <w:b/>
                <w:i/>
                <w:snapToGrid w:val="0"/>
              </w:rPr>
            </w:pPr>
            <w:r w:rsidRPr="009F32C9">
              <w:rPr>
                <w:snapToGrid w:val="0"/>
              </w:rPr>
              <w:t xml:space="preserve">In case </w:t>
            </w:r>
            <w:r w:rsidRPr="009F32C9">
              <w:rPr>
                <w:i/>
                <w:snapToGrid w:val="0"/>
              </w:rPr>
              <w:t>additional-prs-config</w:t>
            </w:r>
            <w:r w:rsidRPr="009F32C9">
              <w:rPr>
                <w:snapToGrid w:val="0"/>
              </w:rPr>
              <w:t xml:space="preserve"> is present, this field is not present.</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axSupportedPrsBandwidth</w:t>
            </w:r>
          </w:p>
          <w:p w:rsidR="00186AEA" w:rsidRPr="009F32C9" w:rsidRDefault="00186AEA" w:rsidP="008E1379">
            <w:pPr>
              <w:pStyle w:val="TAL"/>
              <w:rPr>
                <w:b/>
                <w:i/>
                <w:snapToGrid w:val="0"/>
              </w:rPr>
            </w:pPr>
            <w:r w:rsidRPr="009F32C9">
              <w:rPr>
                <w:snapToGrid w:val="0"/>
              </w:rPr>
              <w:t xml:space="preserve">This field, if present, indicates the maximum PRS bandwidth supported by the target device. Enumerated value </w:t>
            </w:r>
            <w:r w:rsidRPr="009F32C9">
              <w:rPr>
                <w:lang w:eastAsia="en-GB"/>
              </w:rPr>
              <w:t xml:space="preserve">n6 corresponds to 6 resource blocks, n15 to 15 resource blocks and so on. </w:t>
            </w:r>
            <w:r w:rsidRPr="009F32C9">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rsOccGroup</w:t>
            </w:r>
          </w:p>
          <w:p w:rsidR="00186AEA" w:rsidRPr="009F32C9" w:rsidRDefault="00186AEA" w:rsidP="008E1379">
            <w:pPr>
              <w:pStyle w:val="TAL"/>
              <w:rPr>
                <w:b/>
                <w:i/>
                <w:snapToGrid w:val="0"/>
              </w:rPr>
            </w:pPr>
            <w:r w:rsidRPr="009F32C9">
              <w:rPr>
                <w:snapToGrid w:val="0"/>
              </w:rPr>
              <w:t>This field, if present, indicates that the target device supports PRS occasion groups, which implies that each bit of a configured muting pattern applies per PRS occasion group.</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rsFrequencyHopping</w:t>
            </w:r>
          </w:p>
          <w:p w:rsidR="00186AEA" w:rsidRPr="009F32C9" w:rsidRDefault="00186AEA" w:rsidP="00AA7E29">
            <w:pPr>
              <w:pStyle w:val="TAL"/>
              <w:rPr>
                <w:b/>
                <w:i/>
                <w:snapToGrid w:val="0"/>
              </w:rPr>
            </w:pPr>
            <w:r w:rsidRPr="009F32C9">
              <w:rPr>
                <w:snapToGrid w:val="0"/>
              </w:rPr>
              <w:t xml:space="preserve">This field, if present, indicates that the target device supports PRS occasion frequency hopping, as specified in </w:t>
            </w:r>
            <w:r w:rsidR="00DD6009" w:rsidRPr="009F32C9">
              <w:rPr>
                <w:snapToGrid w:val="0"/>
              </w:rPr>
              <w:t xml:space="preserve">TS 36.211 </w:t>
            </w:r>
            <w:r w:rsidRPr="009F32C9">
              <w:rPr>
                <w:snapToGrid w:val="0"/>
              </w:rPr>
              <w:t>[16].</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axSupportedPrsConfigs</w:t>
            </w:r>
          </w:p>
          <w:p w:rsidR="00186AEA" w:rsidRPr="009F32C9" w:rsidRDefault="00186AEA" w:rsidP="008E1379">
            <w:pPr>
              <w:pStyle w:val="TAL"/>
              <w:rPr>
                <w:b/>
                <w:i/>
                <w:snapToGrid w:val="0"/>
              </w:rPr>
            </w:pPr>
            <w:r w:rsidRPr="009F32C9">
              <w:rPr>
                <w:snapToGrid w:val="0"/>
              </w:rPr>
              <w:t>This field, if present, indicates that the target device supports multiple PRS configurations per cell. Enumerated value c2 indicates support for up to 2 configurations; c3 indicates support for up to 3 configurations.</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eriodicalReporting</w:t>
            </w:r>
          </w:p>
          <w:p w:rsidR="00186AEA" w:rsidRPr="009F32C9" w:rsidRDefault="00186AEA" w:rsidP="008E1379">
            <w:pPr>
              <w:pStyle w:val="TAL"/>
              <w:rPr>
                <w:snapToGrid w:val="0"/>
              </w:rPr>
            </w:pPr>
            <w:r w:rsidRPr="009F32C9">
              <w:rPr>
                <w:snapToGrid w:val="0"/>
              </w:rPr>
              <w:t xml:space="preserve">This field, if present, indicates that the target device supports </w:t>
            </w:r>
            <w:r w:rsidRPr="009F32C9">
              <w:rPr>
                <w:i/>
                <w:noProof/>
              </w:rPr>
              <w:t xml:space="preserve">periodicalReporting </w:t>
            </w:r>
            <w:r w:rsidRPr="009F32C9">
              <w:rPr>
                <w:noProof/>
              </w:rPr>
              <w:t>of RSTD measurements</w:t>
            </w:r>
            <w:r w:rsidRPr="009F32C9">
              <w:rPr>
                <w:i/>
                <w:noProof/>
              </w:rPr>
              <w:t xml:space="preserve">.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ultiPrbNprs</w:t>
            </w:r>
          </w:p>
          <w:p w:rsidR="00186AEA" w:rsidRPr="009F32C9" w:rsidRDefault="00186AEA" w:rsidP="008E1379">
            <w:pPr>
              <w:pStyle w:val="TAL"/>
              <w:rPr>
                <w:b/>
                <w:i/>
                <w:snapToGrid w:val="0"/>
              </w:rPr>
            </w:pPr>
            <w:r w:rsidRPr="009F32C9">
              <w:rPr>
                <w:snapToGrid w:val="0"/>
              </w:rPr>
              <w:t xml:space="preserve">This field, if present, indicates that the target device supports NPRS configuration in more than one resource block (i.e., </w:t>
            </w:r>
            <w:r w:rsidRPr="009F32C9">
              <w:rPr>
                <w:i/>
                <w:snapToGrid w:val="0"/>
              </w:rPr>
              <w:t>maxCarrier</w:t>
            </w:r>
            <w:r w:rsidRPr="009F32C9">
              <w:rPr>
                <w:snapToGrid w:val="0"/>
              </w:rPr>
              <w:t xml:space="preserve"> in </w:t>
            </w:r>
            <w:r w:rsidRPr="009F32C9">
              <w:rPr>
                <w:i/>
                <w:snapToGrid w:val="0"/>
              </w:rPr>
              <w:t>PRS-Info-NB</w:t>
            </w:r>
            <w:r w:rsidRPr="009F32C9">
              <w:rPr>
                <w:snapToGrid w:val="0"/>
              </w:rPr>
              <w:t xml:space="preserve"> greater 1).</w:t>
            </w:r>
          </w:p>
        </w:tc>
      </w:tr>
      <w:tr w:rsidR="009F32C9" w:rsidRPr="009F32C9" w:rsidTr="008E1379">
        <w:trPr>
          <w:cantSplit/>
        </w:trPr>
        <w:tc>
          <w:tcPr>
            <w:tcW w:w="9639" w:type="dxa"/>
          </w:tcPr>
          <w:p w:rsidR="00186AEA" w:rsidRPr="009F32C9" w:rsidRDefault="00186AEA" w:rsidP="008E1379">
            <w:pPr>
              <w:keepNext/>
              <w:spacing w:after="0"/>
              <w:rPr>
                <w:rFonts w:ascii="Arial" w:hAnsi="Arial"/>
                <w:b/>
                <w:i/>
                <w:snapToGrid w:val="0"/>
                <w:sz w:val="18"/>
              </w:rPr>
            </w:pPr>
            <w:r w:rsidRPr="009F32C9">
              <w:rPr>
                <w:rFonts w:ascii="Arial" w:hAnsi="Arial"/>
                <w:b/>
                <w:i/>
                <w:snapToGrid w:val="0"/>
                <w:sz w:val="18"/>
              </w:rPr>
              <w:t>idleStateForMeasurements</w:t>
            </w:r>
          </w:p>
          <w:p w:rsidR="00186AEA" w:rsidRPr="009F32C9" w:rsidRDefault="00186AEA" w:rsidP="008E1379">
            <w:pPr>
              <w:pStyle w:val="TAL"/>
              <w:rPr>
                <w:b/>
                <w:i/>
                <w:snapToGrid w:val="0"/>
              </w:rPr>
            </w:pPr>
            <w:r w:rsidRPr="009F32C9">
              <w:rPr>
                <w:snapToGrid w:val="0"/>
              </w:rPr>
              <w:t>This field, if present, indicates that the target device requires idle state to perform RSTD measurements.</w:t>
            </w:r>
          </w:p>
        </w:tc>
      </w:tr>
      <w:tr w:rsidR="009F32C9" w:rsidRPr="009F32C9"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660DE6">
            <w:pPr>
              <w:pStyle w:val="TAL"/>
              <w:rPr>
                <w:b/>
                <w:i/>
                <w:snapToGrid w:val="0"/>
              </w:rPr>
            </w:pPr>
            <w:r w:rsidRPr="009F32C9">
              <w:rPr>
                <w:b/>
                <w:i/>
                <w:snapToGrid w:val="0"/>
              </w:rPr>
              <w:lastRenderedPageBreak/>
              <w:t>numberOfRXantennas</w:t>
            </w:r>
          </w:p>
          <w:p w:rsidR="00186AEA" w:rsidRPr="009F32C9" w:rsidRDefault="00186AEA" w:rsidP="00660DE6">
            <w:pPr>
              <w:pStyle w:val="TAL"/>
              <w:rPr>
                <w:snapToGrid w:val="0"/>
              </w:rPr>
            </w:pPr>
            <w:r w:rsidRPr="009F32C9">
              <w:rPr>
                <w:snapToGrid w:val="0"/>
              </w:rPr>
              <w:t>This field is not applicable to NB-IoT devices.</w:t>
            </w:r>
          </w:p>
          <w:p w:rsidR="00186AEA" w:rsidRPr="009F32C9" w:rsidRDefault="00186AEA" w:rsidP="00660DE6">
            <w:pPr>
              <w:pStyle w:val="TAL"/>
              <w:rPr>
                <w:snapToGrid w:val="0"/>
              </w:rPr>
            </w:pPr>
            <w:r w:rsidRPr="009F32C9">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F32C9" w:rsidRPr="009F32C9"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EA5B55">
            <w:pPr>
              <w:pStyle w:val="TAL"/>
              <w:rPr>
                <w:b/>
                <w:i/>
                <w:snapToGrid w:val="0"/>
              </w:rPr>
            </w:pPr>
            <w:r w:rsidRPr="009F32C9">
              <w:rPr>
                <w:b/>
                <w:i/>
                <w:snapToGrid w:val="0"/>
              </w:rPr>
              <w:t>motionMeasurements</w:t>
            </w:r>
          </w:p>
          <w:p w:rsidR="00186AEA" w:rsidRPr="009F32C9" w:rsidRDefault="00186AEA" w:rsidP="00EA5B55">
            <w:pPr>
              <w:pStyle w:val="TAL"/>
              <w:rPr>
                <w:snapToGrid w:val="0"/>
              </w:rPr>
            </w:pPr>
            <w:r w:rsidRPr="009F32C9">
              <w:rPr>
                <w:snapToGrid w:val="0"/>
              </w:rPr>
              <w:t xml:space="preserve">This field, if present, indicates that the target device supports reporting of motion measurements </w:t>
            </w:r>
            <w:r w:rsidRPr="009F32C9">
              <w:rPr>
                <w:snapToGrid w:val="0"/>
                <w:lang w:eastAsia="zh-CN"/>
              </w:rPr>
              <w:t>(</w:t>
            </w:r>
            <w:r w:rsidRPr="009F32C9">
              <w:rPr>
                <w:i/>
                <w:noProof/>
                <w:snapToGrid w:val="0"/>
              </w:rPr>
              <w:t>deltaSFN</w:t>
            </w:r>
            <w:r w:rsidRPr="009F32C9">
              <w:rPr>
                <w:noProof/>
                <w:snapToGrid w:val="0"/>
              </w:rPr>
              <w:t xml:space="preserve"> </w:t>
            </w:r>
            <w:r w:rsidRPr="009F32C9">
              <w:rPr>
                <w:noProof/>
              </w:rPr>
              <w:t xml:space="preserve">and </w:t>
            </w:r>
            <w:r w:rsidRPr="009F32C9">
              <w:rPr>
                <w:i/>
                <w:noProof/>
              </w:rPr>
              <w:t>motionTimeSource</w:t>
            </w:r>
            <w:r w:rsidRPr="009F32C9">
              <w:rPr>
                <w:snapToGrid w:val="0"/>
              </w:rPr>
              <w:t>)</w:t>
            </w:r>
            <w:r w:rsidRPr="009F32C9">
              <w:rPr>
                <w:snapToGrid w:val="0"/>
                <w:lang w:eastAsia="zh-CN"/>
              </w:rPr>
              <w:t xml:space="preserve"> </w:t>
            </w:r>
            <w:r w:rsidRPr="009F32C9">
              <w:rPr>
                <w:snapToGrid w:val="0"/>
              </w:rPr>
              <w:t xml:space="preserve">in </w:t>
            </w:r>
            <w:r w:rsidRPr="009F32C9">
              <w:rPr>
                <w:i/>
                <w:snapToGrid w:val="0"/>
              </w:rPr>
              <w:t>OTDOA</w:t>
            </w:r>
            <w:r w:rsidRPr="009F32C9">
              <w:rPr>
                <w:i/>
                <w:snapToGrid w:val="0"/>
              </w:rPr>
              <w:noBreakHyphen/>
              <w:t>SignalMeasurementInformation</w:t>
            </w:r>
            <w:r w:rsidRPr="009F32C9">
              <w:rPr>
                <w:snapToGrid w:val="0"/>
              </w:rPr>
              <w:t xml:space="preserve">. The presence of this field implies presence of </w:t>
            </w:r>
            <w:r w:rsidRPr="009F32C9">
              <w:rPr>
                <w:i/>
              </w:rPr>
              <w:t>sensor-MotionInformationSup</w:t>
            </w:r>
            <w:r w:rsidRPr="009F32C9">
              <w:rPr>
                <w:snapToGrid w:val="0"/>
              </w:rPr>
              <w:t xml:space="preserve"> in IE </w:t>
            </w:r>
            <w:r w:rsidRPr="009F32C9">
              <w:rPr>
                <w:i/>
              </w:rPr>
              <w:t>Sensor</w:t>
            </w:r>
            <w:r w:rsidRPr="009F32C9">
              <w:rPr>
                <w:i/>
              </w:rPr>
              <w:noBreakHyphen/>
              <w:t>ProvideCapabilities</w:t>
            </w:r>
            <w:r w:rsidRPr="009F32C9">
              <w:t>.</w:t>
            </w:r>
          </w:p>
        </w:tc>
      </w:tr>
      <w:tr w:rsidR="00186AEA"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271F46">
            <w:pPr>
              <w:pStyle w:val="TAL"/>
              <w:rPr>
                <w:b/>
                <w:i/>
                <w:snapToGrid w:val="0"/>
              </w:rPr>
            </w:pPr>
            <w:r w:rsidRPr="009F32C9">
              <w:rPr>
                <w:b/>
                <w:i/>
                <w:snapToGrid w:val="0"/>
              </w:rPr>
              <w:t>interRAT-RSTDmeasurement</w:t>
            </w:r>
          </w:p>
          <w:p w:rsidR="00186AEA" w:rsidRPr="009F32C9" w:rsidRDefault="00186AEA" w:rsidP="00271F46">
            <w:pPr>
              <w:pStyle w:val="TAL"/>
              <w:rPr>
                <w:snapToGrid w:val="0"/>
              </w:rPr>
            </w:pPr>
            <w:r w:rsidRPr="009F32C9">
              <w:rPr>
                <w:snapToGrid w:val="0"/>
              </w:rPr>
              <w:t>This field, if present, indicates that the target device supports inter-RAT RSTD measurements (TS 38.215 [36]); i.e., E-UTRA RSTD measurements when the target device is served by an NR cell.</w:t>
            </w:r>
          </w:p>
        </w:tc>
      </w:tr>
    </w:tbl>
    <w:p w:rsidR="006C6D0E" w:rsidRPr="009F32C9" w:rsidRDefault="006C6D0E" w:rsidP="002D60CB"/>
    <w:p w:rsidR="002B1632" w:rsidRPr="009F32C9" w:rsidRDefault="002B1632" w:rsidP="002D60CB">
      <w:pPr>
        <w:pStyle w:val="Heading4"/>
      </w:pPr>
      <w:bookmarkStart w:id="2220" w:name="_Toc27765212"/>
      <w:r w:rsidRPr="009F32C9">
        <w:t>6.5.1.8</w:t>
      </w:r>
      <w:r w:rsidRPr="009F32C9">
        <w:tab/>
        <w:t>OTDOA Capability Information Request</w:t>
      </w:r>
      <w:bookmarkEnd w:id="2220"/>
    </w:p>
    <w:p w:rsidR="002B1632" w:rsidRPr="009F32C9" w:rsidRDefault="002B1632" w:rsidP="002D60CB">
      <w:pPr>
        <w:pStyle w:val="Heading4"/>
      </w:pPr>
      <w:bookmarkStart w:id="2221" w:name="_Toc27765213"/>
      <w:r w:rsidRPr="009F32C9">
        <w:t>–</w:t>
      </w:r>
      <w:r w:rsidRPr="009F32C9">
        <w:tab/>
      </w:r>
      <w:r w:rsidRPr="009F32C9">
        <w:rPr>
          <w:i/>
        </w:rPr>
        <w:t>OTDOA-Request</w:t>
      </w:r>
      <w:r w:rsidRPr="009F32C9">
        <w:rPr>
          <w:i/>
          <w:noProof/>
        </w:rPr>
        <w:t>Capabilities</w:t>
      </w:r>
      <w:bookmarkEnd w:id="2221"/>
    </w:p>
    <w:p w:rsidR="002B1632" w:rsidRPr="009F32C9" w:rsidRDefault="002B1632" w:rsidP="002D60CB">
      <w:pPr>
        <w:keepLines/>
      </w:pPr>
      <w:r w:rsidRPr="009F32C9">
        <w:t xml:space="preserve">The IE </w:t>
      </w:r>
      <w:r w:rsidRPr="009F32C9">
        <w:rPr>
          <w:i/>
        </w:rPr>
        <w:t>OTDOA-Request</w:t>
      </w:r>
      <w:r w:rsidRPr="009F32C9">
        <w:rPr>
          <w:i/>
          <w:noProof/>
        </w:rPr>
        <w:t>Capabilities</w:t>
      </w:r>
      <w:r w:rsidRPr="009F32C9">
        <w:rPr>
          <w:noProof/>
        </w:rPr>
        <w:t xml:space="preserve"> is</w:t>
      </w:r>
      <w:r w:rsidRPr="009F32C9">
        <w:t xml:space="preserve"> used by the location server to request the capability of the target device to support OTDOA and to request OTDOA positioning capabilitie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Capabilities ::= 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222" w:name="_Toc27765214"/>
      <w:r w:rsidRPr="009F32C9">
        <w:t>6.5.1.9</w:t>
      </w:r>
      <w:r w:rsidRPr="009F32C9">
        <w:tab/>
        <w:t>OTDOA Error Elements</w:t>
      </w:r>
      <w:bookmarkEnd w:id="2222"/>
    </w:p>
    <w:p w:rsidR="002B1632" w:rsidRPr="009F32C9" w:rsidRDefault="002B1632" w:rsidP="002D60CB">
      <w:pPr>
        <w:pStyle w:val="Heading4"/>
      </w:pPr>
      <w:bookmarkStart w:id="2223" w:name="_Toc27765215"/>
      <w:r w:rsidRPr="009F32C9">
        <w:t>–</w:t>
      </w:r>
      <w:r w:rsidRPr="009F32C9">
        <w:tab/>
      </w:r>
      <w:r w:rsidRPr="009F32C9">
        <w:rPr>
          <w:i/>
        </w:rPr>
        <w:t>OTDOA-Error</w:t>
      </w:r>
      <w:bookmarkEnd w:id="2223"/>
    </w:p>
    <w:p w:rsidR="002B1632" w:rsidRPr="009F32C9" w:rsidRDefault="002B1632" w:rsidP="002D60CB">
      <w:pPr>
        <w:keepLines/>
      </w:pPr>
      <w:r w:rsidRPr="009F32C9">
        <w:t xml:space="preserve">The IE </w:t>
      </w:r>
      <w:r w:rsidRPr="009F32C9">
        <w:rPr>
          <w:i/>
        </w:rPr>
        <w:t>OTDOA-Error</w:t>
      </w:r>
      <w:r w:rsidRPr="009F32C9">
        <w:rPr>
          <w:noProof/>
        </w:rPr>
        <w:t xml:space="preserve"> is</w:t>
      </w:r>
      <w:r w:rsidRPr="009F32C9">
        <w:t xml:space="preserve"> used by the location server or target device to provide OTDOA error reasons to the target device or location server, respectively.</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OTDOA-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OTDOA-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224" w:name="_Toc27765216"/>
      <w:r w:rsidRPr="009F32C9">
        <w:t>–</w:t>
      </w:r>
      <w:r w:rsidRPr="009F32C9">
        <w:tab/>
      </w:r>
      <w:r w:rsidRPr="009F32C9">
        <w:rPr>
          <w:i/>
        </w:rPr>
        <w:t>OTDOA-</w:t>
      </w:r>
      <w:r w:rsidRPr="009F32C9">
        <w:rPr>
          <w:i/>
          <w:noProof/>
        </w:rPr>
        <w:t>LocationServerErrorCauses</w:t>
      </w:r>
      <w:bookmarkEnd w:id="2224"/>
    </w:p>
    <w:p w:rsidR="002B1632" w:rsidRPr="009F32C9" w:rsidRDefault="002B1632" w:rsidP="002D60CB">
      <w:pPr>
        <w:keepLines/>
      </w:pPr>
      <w:r w:rsidRPr="009F32C9">
        <w:t xml:space="preserve">The IE </w:t>
      </w:r>
      <w:r w:rsidRPr="009F32C9">
        <w:rPr>
          <w:i/>
        </w:rPr>
        <w:t>OTDOA-</w:t>
      </w:r>
      <w:r w:rsidRPr="009F32C9">
        <w:rPr>
          <w:i/>
          <w:noProof/>
        </w:rPr>
        <w:t xml:space="preserve">LocationServerErrorCauses </w:t>
      </w:r>
      <w:r w:rsidRPr="009F32C9">
        <w:rPr>
          <w:noProof/>
        </w:rPr>
        <w:t>is</w:t>
      </w:r>
      <w:r w:rsidRPr="009F32C9">
        <w:t xml:space="preserve"> used by the location server to provide OTDOA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225" w:name="_Toc27765217"/>
      <w:r w:rsidRPr="009F32C9">
        <w:lastRenderedPageBreak/>
        <w:t>–</w:t>
      </w:r>
      <w:r w:rsidRPr="009F32C9">
        <w:tab/>
      </w:r>
      <w:r w:rsidRPr="009F32C9">
        <w:rPr>
          <w:i/>
        </w:rPr>
        <w:t>OTDOA-</w:t>
      </w:r>
      <w:r w:rsidRPr="009F32C9">
        <w:rPr>
          <w:i/>
          <w:noProof/>
        </w:rPr>
        <w:t>TargetDeviceErrorCauses</w:t>
      </w:r>
      <w:bookmarkEnd w:id="2225"/>
    </w:p>
    <w:p w:rsidR="002B1632" w:rsidRPr="009F32C9" w:rsidRDefault="002B1632" w:rsidP="002D60CB">
      <w:pPr>
        <w:keepLines/>
      </w:pPr>
      <w:r w:rsidRPr="009F32C9">
        <w:t xml:space="preserve">The IE </w:t>
      </w:r>
      <w:r w:rsidRPr="009F32C9">
        <w:rPr>
          <w:i/>
        </w:rPr>
        <w:t>OTDOA-</w:t>
      </w:r>
      <w:r w:rsidRPr="009F32C9">
        <w:rPr>
          <w:i/>
          <w:noProof/>
        </w:rPr>
        <w:t xml:space="preserve">TargetDeviceErrorCauses </w:t>
      </w:r>
      <w:r w:rsidRPr="009F32C9">
        <w:rPr>
          <w:noProof/>
        </w:rPr>
        <w:t>is</w:t>
      </w:r>
      <w:r w:rsidRPr="009F32C9">
        <w:t xml:space="preserve"> used by the target device to provide OTDOA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ReferenceCe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NeighbourCe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Cell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C42F64">
      <w:pPr>
        <w:pStyle w:val="Heading3"/>
      </w:pPr>
      <w:bookmarkStart w:id="2226" w:name="_Toc27765218"/>
      <w:r w:rsidRPr="009F32C9">
        <w:t>6.5.2</w:t>
      </w:r>
      <w:r w:rsidRPr="009F32C9">
        <w:tab/>
        <w:t>A-GNSS Positioning</w:t>
      </w:r>
      <w:bookmarkEnd w:id="2226"/>
    </w:p>
    <w:p w:rsidR="002B1632" w:rsidRPr="009F32C9" w:rsidRDefault="002B1632" w:rsidP="002D60CB">
      <w:pPr>
        <w:pStyle w:val="Heading4"/>
      </w:pPr>
      <w:bookmarkStart w:id="2227" w:name="_Toc27765219"/>
      <w:r w:rsidRPr="009F32C9">
        <w:t>6.5.2.1</w:t>
      </w:r>
      <w:r w:rsidRPr="009F32C9">
        <w:tab/>
        <w:t>GNSS Assistance Data</w:t>
      </w:r>
      <w:bookmarkEnd w:id="2227"/>
    </w:p>
    <w:p w:rsidR="002B1632" w:rsidRPr="009F32C9" w:rsidRDefault="002B1632" w:rsidP="002D60CB">
      <w:pPr>
        <w:pStyle w:val="Heading4"/>
      </w:pPr>
      <w:bookmarkStart w:id="2228" w:name="_Toc27765220"/>
      <w:r w:rsidRPr="009F32C9">
        <w:t>–</w:t>
      </w:r>
      <w:r w:rsidRPr="009F32C9">
        <w:tab/>
      </w:r>
      <w:r w:rsidRPr="009F32C9">
        <w:rPr>
          <w:i/>
          <w:noProof/>
        </w:rPr>
        <w:t>A-GNSS-ProvideAssistanceData</w:t>
      </w:r>
      <w:bookmarkEnd w:id="2228"/>
    </w:p>
    <w:p w:rsidR="002B1632" w:rsidRPr="009F32C9" w:rsidRDefault="002B1632" w:rsidP="002D60CB">
      <w:pPr>
        <w:keepLines/>
      </w:pPr>
      <w:r w:rsidRPr="009F32C9">
        <w:t xml:space="preserve">The IE </w:t>
      </w:r>
      <w:r w:rsidRPr="009F32C9">
        <w:rPr>
          <w:i/>
          <w:noProof/>
        </w:rPr>
        <w:t>A-GNSS-ProvideAssistanceData</w:t>
      </w:r>
      <w:r w:rsidRPr="009F32C9">
        <w:rPr>
          <w:noProof/>
        </w:rPr>
        <w:t xml:space="preserve"> is</w:t>
      </w:r>
      <w:r w:rsidRPr="009F32C9">
        <w:t xml:space="preserve"> used by the location server to provide assistance data to enable UE</w:t>
      </w:r>
      <w:r w:rsidRPr="009F32C9">
        <w:noBreakHyphen/>
        <w:t>based and UE</w:t>
      </w:r>
      <w:r w:rsidRPr="009F32C9">
        <w:noBreakHyphen/>
        <w:t>assisted A</w:t>
      </w:r>
      <w:r w:rsidRPr="009F32C9">
        <w:noBreakHyphen/>
        <w:t>GNSS. It may also be used to provide GNSS positioning specific error reason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AssistanceData ::= SEQUENCE {</w:t>
      </w:r>
    </w:p>
    <w:p w:rsidR="002B1632" w:rsidRPr="009F32C9" w:rsidRDefault="002B1632" w:rsidP="002D60CB">
      <w:pPr>
        <w:pStyle w:val="PL"/>
        <w:shd w:val="clear" w:color="auto" w:fill="E6E6E6"/>
        <w:rPr>
          <w:snapToGrid w:val="0"/>
        </w:rPr>
      </w:pPr>
      <w:r w:rsidRPr="009F32C9">
        <w:rPr>
          <w:snapToGrid w:val="0"/>
        </w:rPr>
        <w:tab/>
        <w:t>gnss-CommonAssistData</w:t>
      </w:r>
      <w:r w:rsidRPr="009F32C9">
        <w:rPr>
          <w:snapToGrid w:val="0"/>
        </w:rPr>
        <w:tab/>
      </w:r>
      <w:r w:rsidRPr="009F32C9">
        <w:rPr>
          <w:snapToGrid w:val="0"/>
        </w:rPr>
        <w:tab/>
      </w:r>
      <w:r w:rsidRPr="009F32C9">
        <w:rPr>
          <w:snapToGrid w:val="0"/>
        </w:rPr>
        <w:tab/>
        <w:t>GNSS-CommonAssistData</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GenericAssistData</w:t>
      </w:r>
      <w:r w:rsidRPr="009F32C9">
        <w:rPr>
          <w:snapToGrid w:val="0"/>
        </w:rPr>
        <w:tab/>
      </w:r>
      <w:r w:rsidRPr="009F32C9">
        <w:rPr>
          <w:snapToGrid w:val="0"/>
        </w:rPr>
        <w:tab/>
      </w:r>
      <w:r w:rsidRPr="009F32C9">
        <w:rPr>
          <w:snapToGrid w:val="0"/>
        </w:rPr>
        <w:tab/>
        <w:t>GNSS-GenericAssistData</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2B1632"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PeriodicAssistData-r15</w:t>
      </w:r>
      <w:r w:rsidRPr="009F32C9">
        <w:rPr>
          <w:snapToGrid w:val="0"/>
        </w:rPr>
        <w:tab/>
        <w:t>GNSS-PeriodicAssistData-r15</w:t>
      </w:r>
      <w:r w:rsidRPr="009F32C9">
        <w:rPr>
          <w:snapToGrid w:val="0"/>
        </w:rPr>
        <w:tab/>
      </w:r>
      <w:r w:rsidRPr="009F32C9">
        <w:rPr>
          <w:snapToGrid w:val="0"/>
        </w:rPr>
        <w:tab/>
      </w:r>
      <w:r w:rsidRPr="009F32C9">
        <w:rPr>
          <w:snapToGrid w:val="0"/>
        </w:rPr>
        <w:tab/>
        <w:t>OPTIONAL</w:t>
      </w:r>
      <w:r w:rsidRPr="009F32C9">
        <w:rPr>
          <w:snapToGrid w:val="0"/>
        </w:rPr>
        <w:tab/>
        <w:t>-- Cond CtrTrans</w:t>
      </w:r>
    </w:p>
    <w:p w:rsidR="002B1632" w:rsidRPr="009F32C9" w:rsidRDefault="009559CB" w:rsidP="009559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9559CB" w:rsidRPr="009F32C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pPr>
            <w:r w:rsidRPr="009F32C9">
              <w:t>Conditional presence</w:t>
            </w:r>
          </w:p>
        </w:tc>
        <w:tc>
          <w:tcPr>
            <w:tcW w:w="7371" w:type="dxa"/>
          </w:tcPr>
          <w:p w:rsidR="009559CB" w:rsidRPr="009F32C9" w:rsidRDefault="009559CB" w:rsidP="00EA5B55">
            <w:pPr>
              <w:pStyle w:val="TAH"/>
            </w:pPr>
            <w:r w:rsidRPr="009F32C9">
              <w:t>Explanation</w:t>
            </w:r>
          </w:p>
        </w:tc>
      </w:tr>
      <w:tr w:rsidR="009559CB" w:rsidRPr="009F32C9" w:rsidTr="00EA5B55">
        <w:trPr>
          <w:cantSplit/>
        </w:trPr>
        <w:tc>
          <w:tcPr>
            <w:tcW w:w="2268" w:type="dxa"/>
          </w:tcPr>
          <w:p w:rsidR="009559CB" w:rsidRPr="009F32C9" w:rsidRDefault="009559CB" w:rsidP="00EA5B55">
            <w:pPr>
              <w:pStyle w:val="TAL"/>
              <w:rPr>
                <w:i/>
                <w:noProof/>
              </w:rPr>
            </w:pPr>
            <w:r w:rsidRPr="009F32C9">
              <w:rPr>
                <w:i/>
                <w:noProof/>
              </w:rPr>
              <w:t>CtrTrans</w:t>
            </w:r>
          </w:p>
        </w:tc>
        <w:tc>
          <w:tcPr>
            <w:tcW w:w="7371" w:type="dxa"/>
          </w:tcPr>
          <w:p w:rsidR="009559CB" w:rsidRPr="009F32C9" w:rsidRDefault="009559CB" w:rsidP="00EA5B55">
            <w:pPr>
              <w:pStyle w:val="TAL"/>
            </w:pPr>
            <w:r w:rsidRPr="009F32C9">
              <w:t>The field is mandatory present in the control transaction of a periodic assistance data delivery session as described in clause</w:t>
            </w:r>
            <w:r w:rsidR="00F80BCA" w:rsidRPr="009F32C9">
              <w:t>s</w:t>
            </w:r>
            <w:r w:rsidRPr="009F32C9">
              <w:t xml:space="preserve"> 5.2.1a and 5.2.2a. Otherwise it is not present.</w:t>
            </w:r>
          </w:p>
        </w:tc>
      </w:tr>
    </w:tbl>
    <w:p w:rsidR="002B1632" w:rsidRPr="009F32C9" w:rsidRDefault="002B1632" w:rsidP="002D60CB"/>
    <w:p w:rsidR="002B1632" w:rsidRPr="009F32C9" w:rsidRDefault="002B1632" w:rsidP="002D60CB">
      <w:pPr>
        <w:pStyle w:val="Heading4"/>
      </w:pPr>
      <w:bookmarkStart w:id="2229" w:name="_Toc27765221"/>
      <w:r w:rsidRPr="009F32C9">
        <w:t>–</w:t>
      </w:r>
      <w:r w:rsidRPr="009F32C9">
        <w:tab/>
      </w:r>
      <w:r w:rsidRPr="009F32C9">
        <w:rPr>
          <w:i/>
          <w:noProof/>
        </w:rPr>
        <w:t>GNSS-CommonAssistData</w:t>
      </w:r>
      <w:bookmarkEnd w:id="2229"/>
    </w:p>
    <w:p w:rsidR="002B1632" w:rsidRPr="009F32C9" w:rsidRDefault="002B1632" w:rsidP="002D60CB">
      <w:pPr>
        <w:keepLines/>
      </w:pPr>
      <w:r w:rsidRPr="009F32C9">
        <w:t xml:space="preserve">The IE </w:t>
      </w:r>
      <w:r w:rsidRPr="009F32C9">
        <w:rPr>
          <w:i/>
          <w:noProof/>
        </w:rPr>
        <w:t>GNSS-CommonAssistData</w:t>
      </w:r>
      <w:r w:rsidRPr="009F32C9">
        <w:rPr>
          <w:noProof/>
        </w:rPr>
        <w:t xml:space="preserve"> is</w:t>
      </w:r>
      <w:r w:rsidRPr="009F32C9">
        <w:t xml:space="preserve"> used by the location server to provide assistance data which can be used for any GNSS (e.g., GPS, Galileo, GLONASS, </w:t>
      </w:r>
      <w:r w:rsidR="0078480B" w:rsidRPr="009F32C9">
        <w:t xml:space="preserve">BDS, </w:t>
      </w:r>
      <w:ins w:id="2230" w:author="CR#0247r8" w:date="2020-04-07T00:50:00Z">
        <w:r w:rsidR="00D04D0A" w:rsidRPr="009F32C9">
          <w:t xml:space="preserve">NavIC, </w:t>
        </w:r>
      </w:ins>
      <w:r w:rsidRPr="009F32C9">
        <w:t>etc.).</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Data ::= SEQUENCE {</w:t>
      </w:r>
    </w:p>
    <w:p w:rsidR="002B1632" w:rsidRPr="009F32C9" w:rsidRDefault="002B1632" w:rsidP="002D60CB">
      <w:pPr>
        <w:pStyle w:val="PL"/>
        <w:shd w:val="clear" w:color="auto" w:fill="E6E6E6"/>
        <w:rPr>
          <w:snapToGrid w:val="0"/>
        </w:rPr>
      </w:pPr>
      <w:r w:rsidRPr="009F32C9">
        <w:rPr>
          <w:snapToGrid w:val="0"/>
        </w:rPr>
        <w:tab/>
        <w:t>gnss-ReferenceTime</w:t>
      </w:r>
      <w:r w:rsidRPr="009F32C9">
        <w:rPr>
          <w:snapToGrid w:val="0"/>
        </w:rPr>
        <w:tab/>
      </w:r>
      <w:r w:rsidRPr="009F32C9">
        <w:rPr>
          <w:snapToGrid w:val="0"/>
        </w:rPr>
        <w:tab/>
      </w:r>
      <w:r w:rsidR="00354C05" w:rsidRPr="009F32C9">
        <w:rPr>
          <w:snapToGrid w:val="0"/>
        </w:rPr>
        <w:tab/>
      </w:r>
      <w:r w:rsidRPr="009F32C9">
        <w:rPr>
          <w:snapToGrid w:val="0"/>
        </w:rPr>
        <w:tab/>
        <w:t>GNSS-ReferenceTime</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ReferenceLocation</w:t>
      </w:r>
      <w:r w:rsidRPr="009F32C9">
        <w:rPr>
          <w:snapToGrid w:val="0"/>
        </w:rPr>
        <w:tab/>
      </w:r>
      <w:r w:rsidRPr="009F32C9">
        <w:rPr>
          <w:snapToGrid w:val="0"/>
        </w:rPr>
        <w:tab/>
      </w:r>
      <w:r w:rsidRPr="009F32C9">
        <w:rPr>
          <w:snapToGrid w:val="0"/>
        </w:rPr>
        <w:tab/>
        <w:t>GNSS-ReferenceLocation</w:t>
      </w:r>
      <w:r w:rsidRPr="009F32C9">
        <w:rPr>
          <w:snapToGrid w:val="0"/>
        </w:rPr>
        <w:tab/>
      </w:r>
      <w:r w:rsidRPr="009F32C9">
        <w:rPr>
          <w:snapToGrid w:val="0"/>
        </w:rPr>
        <w:tab/>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IonosphericModel</w:t>
      </w:r>
      <w:r w:rsidRPr="009F32C9">
        <w:rPr>
          <w:snapToGrid w:val="0"/>
        </w:rPr>
        <w:tab/>
      </w:r>
      <w:r w:rsidRPr="009F32C9">
        <w:rPr>
          <w:snapToGrid w:val="0"/>
        </w:rPr>
        <w:tab/>
      </w:r>
      <w:r w:rsidRPr="009F32C9">
        <w:rPr>
          <w:snapToGrid w:val="0"/>
        </w:rPr>
        <w:tab/>
        <w:t>GNSS-IonosphericModel</w:t>
      </w:r>
      <w:r w:rsidRPr="009F32C9">
        <w:rPr>
          <w:snapToGrid w:val="0"/>
        </w:rPr>
        <w:tab/>
      </w:r>
      <w:r w:rsidR="00354C05"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EarthOrientationParameters</w:t>
      </w:r>
      <w:r w:rsidRPr="009F32C9">
        <w:rPr>
          <w:snapToGrid w:val="0"/>
        </w:rPr>
        <w:tab/>
        <w:t>GNSS-EarthOrientationParameters</w:t>
      </w:r>
      <w:r w:rsidRPr="009F32C9">
        <w:rPr>
          <w:snapToGrid w:val="0"/>
        </w:rPr>
        <w:tab/>
      </w:r>
      <w:r w:rsidRPr="009F32C9">
        <w:rPr>
          <w:snapToGrid w:val="0"/>
        </w:rPr>
        <w:tab/>
        <w:t>OPTIONAL,</w:t>
      </w:r>
      <w:r w:rsidRPr="009F32C9">
        <w:rPr>
          <w:snapToGrid w:val="0"/>
        </w:rPr>
        <w:tab/>
        <w:t>-- Need ON</w:t>
      </w:r>
    </w:p>
    <w:p w:rsidR="009559CB" w:rsidRPr="009F32C9" w:rsidRDefault="002B1632"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ReferenceStationInfo-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CommonObservationInfo-r15</w:t>
      </w:r>
      <w:r w:rsidRPr="009F32C9">
        <w:rPr>
          <w:snapToGrid w:val="0"/>
        </w:rPr>
        <w:tab/>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CommonObservationInfo-r15</w:t>
      </w:r>
      <w:r w:rsidRPr="009F32C9">
        <w:rPr>
          <w:snapToGrid w:val="0"/>
        </w:rPr>
        <w:tab/>
        <w:t>OPTIONAL,</w:t>
      </w:r>
      <w:r w:rsidRPr="009F32C9">
        <w:rPr>
          <w:snapToGrid w:val="0"/>
        </w:rPr>
        <w:tab/>
        <w:t>-- Cond RTK</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AuxiliaryStationData-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r15</w:t>
      </w:r>
      <w:r w:rsidRPr="009F32C9">
        <w:rPr>
          <w:snapToGrid w:val="0"/>
        </w:rPr>
        <w:tab/>
        <w:t>OPTIONAL</w:t>
      </w:r>
      <w:r w:rsidRPr="009F32C9">
        <w:rPr>
          <w:snapToGrid w:val="0"/>
        </w:rPr>
        <w:tab/>
        <w:t>-- Need ON</w:t>
      </w:r>
    </w:p>
    <w:p w:rsidR="009E61AC" w:rsidRPr="009F32C9" w:rsidRDefault="009559CB" w:rsidP="009E61AC">
      <w:pPr>
        <w:pStyle w:val="PL"/>
        <w:shd w:val="clear" w:color="auto" w:fill="E6E6E6"/>
        <w:rPr>
          <w:ins w:id="2231" w:author="CR#0250r2" w:date="2020-04-07T03:37:00Z"/>
          <w:snapToGrid w:val="0"/>
        </w:rPr>
      </w:pPr>
      <w:r w:rsidRPr="009F32C9">
        <w:rPr>
          <w:snapToGrid w:val="0"/>
        </w:rPr>
        <w:lastRenderedPageBreak/>
        <w:tab/>
        <w:t>]]</w:t>
      </w:r>
      <w:ins w:id="2232" w:author="CR#0250r2" w:date="2020-04-07T03:37:00Z">
        <w:r w:rsidR="009E61AC" w:rsidRPr="009F32C9">
          <w:rPr>
            <w:snapToGrid w:val="0"/>
          </w:rPr>
          <w:t>,</w:t>
        </w:r>
      </w:ins>
    </w:p>
    <w:p w:rsidR="009E61AC" w:rsidRPr="009F32C9" w:rsidRDefault="009E61AC" w:rsidP="009E61AC">
      <w:pPr>
        <w:pStyle w:val="PL"/>
        <w:shd w:val="clear" w:color="auto" w:fill="E6E6E6"/>
        <w:rPr>
          <w:ins w:id="2233" w:author="CR#0250r2" w:date="2020-04-07T03:37:00Z"/>
          <w:snapToGrid w:val="0"/>
        </w:rPr>
      </w:pPr>
      <w:ins w:id="2234" w:author="CR#0250r2" w:date="2020-04-07T03:37:00Z">
        <w:r w:rsidRPr="009F32C9">
          <w:rPr>
            <w:snapToGrid w:val="0"/>
          </w:rPr>
          <w:tab/>
          <w:t>[[</w:t>
        </w:r>
      </w:ins>
    </w:p>
    <w:p w:rsidR="009E61AC" w:rsidRPr="009F32C9" w:rsidRDefault="009E61AC" w:rsidP="009E61AC">
      <w:pPr>
        <w:pStyle w:val="PL"/>
        <w:shd w:val="clear" w:color="auto" w:fill="E6E6E6"/>
        <w:rPr>
          <w:ins w:id="2235" w:author="CR#0250r2" w:date="2020-04-07T03:37:00Z"/>
          <w:snapToGrid w:val="0"/>
        </w:rPr>
      </w:pPr>
      <w:ins w:id="2236" w:author="CR#0250r2" w:date="2020-04-07T03:37:00Z">
        <w:r w:rsidRPr="009F32C9">
          <w:rPr>
            <w:snapToGrid w:val="0"/>
          </w:rPr>
          <w:tab/>
        </w:r>
        <w:r w:rsidRPr="009F32C9">
          <w:rPr>
            <w:snapToGrid w:val="0"/>
          </w:rPr>
          <w:tab/>
          <w:t>gnss-SSR-CorrectionPoints-r16</w:t>
        </w:r>
      </w:ins>
    </w:p>
    <w:p w:rsidR="009E61AC" w:rsidRPr="009F32C9" w:rsidRDefault="009E61AC" w:rsidP="009E61AC">
      <w:pPr>
        <w:pStyle w:val="PL"/>
        <w:shd w:val="clear" w:color="auto" w:fill="E6E6E6"/>
        <w:rPr>
          <w:ins w:id="2237" w:author="CR#0250r2" w:date="2020-04-07T03:37:00Z"/>
          <w:snapToGrid w:val="0"/>
        </w:rPr>
      </w:pPr>
      <w:ins w:id="2238" w:author="CR#0250r2" w:date="2020-04-07T03:37: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CorrectionPoints-r16</w:t>
        </w:r>
        <w:r w:rsidRPr="009F32C9">
          <w:rPr>
            <w:snapToGrid w:val="0"/>
          </w:rPr>
          <w:tab/>
        </w:r>
        <w:r w:rsidRPr="009F32C9">
          <w:rPr>
            <w:snapToGrid w:val="0"/>
          </w:rPr>
          <w:tab/>
          <w:t>OPTIONAL</w:t>
        </w:r>
        <w:r w:rsidRPr="009F32C9">
          <w:rPr>
            <w:snapToGrid w:val="0"/>
          </w:rPr>
          <w:tab/>
          <w:t>-- Need ON</w:t>
        </w:r>
      </w:ins>
    </w:p>
    <w:p w:rsidR="002B1632" w:rsidRPr="009F32C9" w:rsidRDefault="009E61AC" w:rsidP="009E61AC">
      <w:pPr>
        <w:pStyle w:val="PL"/>
        <w:shd w:val="clear" w:color="auto" w:fill="E6E6E6"/>
        <w:rPr>
          <w:snapToGrid w:val="0"/>
        </w:rPr>
      </w:pPr>
      <w:ins w:id="2239" w:author="CR#0250r2" w:date="2020-04-07T03:37: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9559CB" w:rsidRPr="009F32C9"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pPr>
            <w:r w:rsidRPr="009F32C9">
              <w:t>Conditional presence</w:t>
            </w:r>
          </w:p>
        </w:tc>
        <w:tc>
          <w:tcPr>
            <w:tcW w:w="7371" w:type="dxa"/>
          </w:tcPr>
          <w:p w:rsidR="009559CB" w:rsidRPr="009F32C9" w:rsidRDefault="009559CB" w:rsidP="00EA5B55">
            <w:pPr>
              <w:pStyle w:val="TAH"/>
            </w:pPr>
            <w:r w:rsidRPr="009F32C9">
              <w:t>Explanation</w:t>
            </w:r>
          </w:p>
        </w:tc>
      </w:tr>
      <w:tr w:rsidR="009559CB" w:rsidRPr="009F32C9" w:rsidTr="00EA5B55">
        <w:trPr>
          <w:cantSplit/>
        </w:trPr>
        <w:tc>
          <w:tcPr>
            <w:tcW w:w="2268" w:type="dxa"/>
          </w:tcPr>
          <w:p w:rsidR="009559CB" w:rsidRPr="009F32C9" w:rsidRDefault="009559CB" w:rsidP="00EA5B55">
            <w:pPr>
              <w:pStyle w:val="TAL"/>
              <w:rPr>
                <w:i/>
                <w:noProof/>
              </w:rPr>
            </w:pPr>
            <w:r w:rsidRPr="009F32C9">
              <w:rPr>
                <w:i/>
              </w:rPr>
              <w:t>RTK</w:t>
            </w:r>
          </w:p>
        </w:tc>
        <w:tc>
          <w:tcPr>
            <w:tcW w:w="7371" w:type="dxa"/>
          </w:tcPr>
          <w:p w:rsidR="009559CB" w:rsidRPr="009F32C9" w:rsidRDefault="009559CB" w:rsidP="00EA5B55">
            <w:pPr>
              <w:pStyle w:val="TAL"/>
            </w:pPr>
            <w:r w:rsidRPr="009F32C9">
              <w:t xml:space="preserve">The field is mandatory present </w:t>
            </w:r>
            <w:r w:rsidRPr="009F32C9">
              <w:rPr>
                <w:bCs/>
                <w:noProof/>
              </w:rPr>
              <w:t xml:space="preserve">if the IE </w:t>
            </w:r>
            <w:r w:rsidRPr="009F32C9">
              <w:rPr>
                <w:bCs/>
                <w:i/>
                <w:noProof/>
              </w:rPr>
              <w:t>GNSS-RTK-Observations</w:t>
            </w:r>
            <w:r w:rsidRPr="009F32C9">
              <w:rPr>
                <w:bCs/>
                <w:noProof/>
              </w:rPr>
              <w:t xml:space="preserve"> is included in IE </w:t>
            </w:r>
            <w:r w:rsidRPr="009F32C9">
              <w:rPr>
                <w:bCs/>
                <w:i/>
                <w:noProof/>
              </w:rPr>
              <w:t>GNSS</w:t>
            </w:r>
            <w:r w:rsidRPr="009F32C9">
              <w:rPr>
                <w:bCs/>
                <w:i/>
                <w:noProof/>
              </w:rPr>
              <w:noBreakHyphen/>
              <w:t>GenericAssistData</w:t>
            </w:r>
            <w:r w:rsidRPr="009F32C9">
              <w:t>; otherwise it is not present.</w:t>
            </w:r>
          </w:p>
        </w:tc>
      </w:tr>
    </w:tbl>
    <w:p w:rsidR="002B1632" w:rsidRPr="009F32C9" w:rsidRDefault="002B1632" w:rsidP="002D60CB">
      <w:pPr>
        <w:rPr>
          <w:iCs/>
        </w:rPr>
      </w:pPr>
    </w:p>
    <w:p w:rsidR="002B1632" w:rsidRPr="009F32C9" w:rsidRDefault="002B1632" w:rsidP="002D60CB">
      <w:pPr>
        <w:pStyle w:val="Heading4"/>
      </w:pPr>
      <w:bookmarkStart w:id="2240" w:name="_Toc27765222"/>
      <w:r w:rsidRPr="009F32C9">
        <w:t>–</w:t>
      </w:r>
      <w:r w:rsidRPr="009F32C9">
        <w:tab/>
      </w:r>
      <w:r w:rsidRPr="009F32C9">
        <w:rPr>
          <w:i/>
          <w:noProof/>
        </w:rPr>
        <w:t>GNSS-GenericAssistData</w:t>
      </w:r>
      <w:bookmarkEnd w:id="2240"/>
    </w:p>
    <w:p w:rsidR="002B1632" w:rsidRPr="009F32C9" w:rsidRDefault="002B1632" w:rsidP="002D60CB">
      <w:pPr>
        <w:keepLines/>
      </w:pPr>
      <w:r w:rsidRPr="009F32C9">
        <w:t xml:space="preserve">The IE </w:t>
      </w:r>
      <w:r w:rsidRPr="009F32C9">
        <w:rPr>
          <w:i/>
          <w:noProof/>
        </w:rPr>
        <w:t>GNSS-GenericAssistData</w:t>
      </w:r>
      <w:r w:rsidRPr="009F32C9">
        <w:rPr>
          <w:noProof/>
        </w:rPr>
        <w:t xml:space="preserve"> is</w:t>
      </w:r>
      <w:r w:rsidRPr="009F32C9">
        <w:t xml:space="preserve"> used by the location server to provide assistance data for a specific GNSS (e.g., GPS, Galileo, GLONASS, </w:t>
      </w:r>
      <w:r w:rsidR="0078480B" w:rsidRPr="009F32C9">
        <w:t xml:space="preserve">BDS, </w:t>
      </w:r>
      <w:ins w:id="2241" w:author="CR#0247r8" w:date="2020-04-07T00:50:00Z">
        <w:r w:rsidR="00D04D0A" w:rsidRPr="009F32C9">
          <w:t xml:space="preserve">NavIC, </w:t>
        </w:r>
      </w:ins>
      <w:r w:rsidRPr="009F32C9">
        <w:t xml:space="preserve">etc.). The specific GNSS for which the provided assistance data are applicable is indicated by the IE </w:t>
      </w:r>
      <w:r w:rsidRPr="009F32C9">
        <w:rPr>
          <w:i/>
        </w:rPr>
        <w:t>GNSS</w:t>
      </w:r>
      <w:r w:rsidRPr="009F32C9">
        <w:rPr>
          <w:i/>
        </w:rPr>
        <w:noBreakHyphen/>
        <w:t>ID</w:t>
      </w:r>
      <w:r w:rsidRPr="009F32C9">
        <w:t xml:space="preserve"> and (if applicable) by the IE </w:t>
      </w:r>
      <w:r w:rsidRPr="009F32C9">
        <w:rPr>
          <w:i/>
        </w:rPr>
        <w:t>SBAS</w:t>
      </w:r>
      <w:r w:rsidRPr="009F32C9">
        <w:rPr>
          <w:i/>
        </w:rPr>
        <w:noBreakHyphen/>
        <w:t>ID</w:t>
      </w:r>
      <w:r w:rsidRPr="009F32C9">
        <w:t>. Assistance for up to 16 GNSSs can be provid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GenericAssistData ::= </w:t>
      </w:r>
      <w:r w:rsidRPr="009F32C9">
        <w:t xml:space="preserve">SEQUENCE (SIZE (1..16)) OF </w:t>
      </w:r>
      <w:r w:rsidRPr="009F32C9">
        <w:rPr>
          <w:snapToGrid w:val="0"/>
        </w:rPr>
        <w:t>GNSS-GenericAssistData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Element ::= SEQUENCE {</w:t>
      </w:r>
    </w:p>
    <w:p w:rsidR="002B1632" w:rsidRPr="009F32C9" w:rsidRDefault="002B1632" w:rsidP="002D60CB">
      <w:pPr>
        <w:pStyle w:val="PL"/>
        <w:shd w:val="clear" w:color="auto" w:fill="E6E6E6"/>
        <w:rPr>
          <w:snapToGrid w:val="0"/>
        </w:rPr>
      </w:pPr>
      <w:r w:rsidRPr="009F32C9">
        <w:rPr>
          <w:snapToGrid w:val="0"/>
        </w:rPr>
        <w:tab/>
        <w:t>gns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 xml:space="preserve">OPTIONAL, </w:t>
      </w:r>
      <w:r w:rsidR="00141D73" w:rsidRPr="009F32C9">
        <w:rPr>
          <w:snapToGrid w:val="0"/>
        </w:rPr>
        <w:tab/>
      </w:r>
      <w:r w:rsidRPr="009F32C9">
        <w:rPr>
          <w:snapToGrid w:val="0"/>
        </w:rPr>
        <w:t>-- Cond GNSS-ID-SBAS</w:t>
      </w:r>
    </w:p>
    <w:p w:rsidR="002B1632" w:rsidRPr="009F32C9" w:rsidRDefault="002B1632" w:rsidP="002D60CB">
      <w:pPr>
        <w:pStyle w:val="PL"/>
        <w:shd w:val="clear" w:color="auto" w:fill="E6E6E6"/>
        <w:rPr>
          <w:snapToGrid w:val="0"/>
        </w:rPr>
      </w:pPr>
      <w:r w:rsidRPr="009F32C9">
        <w:rPr>
          <w:snapToGrid w:val="0"/>
        </w:rPr>
        <w:tab/>
        <w:t>gnss-TimeModel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TimeModelList</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ifferentialCorrections</w:t>
      </w:r>
      <w:r w:rsidRPr="009F32C9">
        <w:rPr>
          <w:snapToGrid w:val="0"/>
        </w:rPr>
        <w:tab/>
        <w:t>GNSS-DifferentialCorrections</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NavigationModel</w:t>
      </w:r>
      <w:r w:rsidRPr="009F32C9">
        <w:rPr>
          <w:snapToGrid w:val="0"/>
        </w:rPr>
        <w:tab/>
      </w:r>
      <w:r w:rsidRPr="009F32C9">
        <w:rPr>
          <w:snapToGrid w:val="0"/>
        </w:rPr>
        <w:tab/>
      </w:r>
      <w:r w:rsidRPr="009F32C9">
        <w:rPr>
          <w:snapToGrid w:val="0"/>
        </w:rPr>
        <w:tab/>
        <w:t>GNSS-NavigationModel</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RealTimeIntegrity</w:t>
      </w:r>
      <w:r w:rsidRPr="009F32C9">
        <w:rPr>
          <w:snapToGrid w:val="0"/>
        </w:rPr>
        <w:tab/>
      </w:r>
      <w:r w:rsidRPr="009F32C9">
        <w:rPr>
          <w:snapToGrid w:val="0"/>
        </w:rPr>
        <w:tab/>
      </w:r>
      <w:r w:rsidRPr="009F32C9">
        <w:rPr>
          <w:snapToGrid w:val="0"/>
        </w:rPr>
        <w:tab/>
        <w:t>GNSS-RealTimeIntegrity</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ataBitAssistance</w:t>
      </w:r>
      <w:r w:rsidRPr="009F32C9">
        <w:rPr>
          <w:snapToGrid w:val="0"/>
        </w:rPr>
        <w:tab/>
      </w:r>
      <w:r w:rsidRPr="009F32C9">
        <w:rPr>
          <w:snapToGrid w:val="0"/>
        </w:rPr>
        <w:tab/>
      </w:r>
      <w:r w:rsidRPr="009F32C9">
        <w:rPr>
          <w:snapToGrid w:val="0"/>
        </w:rPr>
        <w:tab/>
        <w:t>GNSS-DataBitAssistance</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cquisitionAssistance</w:t>
      </w:r>
      <w:r w:rsidRPr="009F32C9">
        <w:rPr>
          <w:snapToGrid w:val="0"/>
        </w:rPr>
        <w:tab/>
      </w:r>
      <w:r w:rsidRPr="009F32C9">
        <w:rPr>
          <w:snapToGrid w:val="0"/>
        </w:rPr>
        <w:tab/>
        <w:t>GNSS-AcquisitionAssistance</w:t>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lmana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UTC-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UTC-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uxiliaryInformation</w:t>
      </w:r>
      <w:r w:rsidRPr="009F32C9">
        <w:rPr>
          <w:snapToGrid w:val="0"/>
        </w:rPr>
        <w:tab/>
      </w:r>
      <w:r w:rsidRPr="009F32C9">
        <w:rPr>
          <w:snapToGrid w:val="0"/>
        </w:rPr>
        <w:tab/>
        <w:t>GNSS-AuxiliaryInformation</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w:t>
      </w:r>
      <w:r w:rsidR="0078480B" w:rsidRPr="009F32C9">
        <w:rPr>
          <w:snapToGrid w:val="0"/>
        </w:rPr>
        <w:t>,</w:t>
      </w:r>
    </w:p>
    <w:p w:rsidR="0078480B" w:rsidRPr="009F32C9" w:rsidRDefault="0078480B" w:rsidP="002D60CB">
      <w:pPr>
        <w:pStyle w:val="PL"/>
        <w:shd w:val="clear" w:color="auto" w:fill="E6E6E6"/>
        <w:rPr>
          <w:snapToGrid w:val="0"/>
        </w:rPr>
      </w:pPr>
      <w:r w:rsidRPr="009F32C9">
        <w:rPr>
          <w:snapToGrid w:val="0"/>
        </w:rPr>
        <w:tab/>
        <w:t>[[</w:t>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t>bds-DifferentialCorrections-r12</w:t>
      </w:r>
      <w:r w:rsidRPr="009F32C9">
        <w:rPr>
          <w:snapToGrid w:val="0"/>
        </w:rPr>
        <w:tab/>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DS-DifferentialCorrections-r12</w:t>
      </w:r>
      <w:r w:rsidRPr="009F32C9">
        <w:rPr>
          <w:snapToGrid w:val="0"/>
        </w:rPr>
        <w:tab/>
        <w:t>OPTIONAL,</w:t>
      </w:r>
      <w:r w:rsidRPr="009F32C9">
        <w:rPr>
          <w:snapToGrid w:val="0"/>
        </w:rPr>
        <w:tab/>
        <w:t>-- Cond</w:t>
      </w:r>
      <w:r w:rsidRPr="009F32C9">
        <w:rPr>
          <w:snapToGrid w:val="0"/>
        </w:rPr>
        <w:tab/>
        <w:t>GNSS-ID-BDS</w:t>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t>bds-GridModel-r12</w:t>
      </w:r>
      <w:r w:rsidRPr="009F32C9">
        <w:rPr>
          <w:snapToGrid w:val="0"/>
        </w:rPr>
        <w:tab/>
      </w:r>
      <w:r w:rsidRPr="009F32C9">
        <w:rPr>
          <w:snapToGrid w:val="0"/>
        </w:rPr>
        <w:tab/>
      </w:r>
      <w:r w:rsidRPr="009F32C9">
        <w:rPr>
          <w:snapToGrid w:val="0"/>
        </w:rPr>
        <w:tab/>
        <w:t>BDS-GridModelParameter-r12</w:t>
      </w:r>
      <w:r w:rsidRPr="009F32C9">
        <w:rPr>
          <w:snapToGrid w:val="0"/>
        </w:rPr>
        <w:tab/>
      </w:r>
      <w:r w:rsidRPr="009F32C9">
        <w:rPr>
          <w:snapToGrid w:val="0"/>
        </w:rPr>
        <w:tab/>
        <w:t>OPTIONAL</w:t>
      </w:r>
      <w:r w:rsidRPr="009F32C9">
        <w:rPr>
          <w:snapToGrid w:val="0"/>
        </w:rPr>
        <w:tab/>
        <w:t>-- Cond</w:t>
      </w:r>
      <w:r w:rsidRPr="009F32C9">
        <w:rPr>
          <w:snapToGrid w:val="0"/>
        </w:rPr>
        <w:tab/>
        <w:t>GNSS-ID-BDS</w:t>
      </w:r>
    </w:p>
    <w:p w:rsidR="009559CB" w:rsidRPr="009F32C9" w:rsidRDefault="0078480B"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Observations-r15</w:t>
      </w:r>
      <w:r w:rsidRPr="009F32C9">
        <w:rPr>
          <w:snapToGrid w:val="0"/>
        </w:rPr>
        <w:tab/>
        <w:t>GNSS-RTK-Observations-r15</w:t>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lo-RTK-BiasInformation-r15</w:t>
      </w:r>
      <w:r w:rsidRPr="009F32C9">
        <w:rPr>
          <w:snapToGrid w:val="0"/>
        </w:rPr>
        <w:tab/>
        <w:t>GLO-RTK-BiasInformation-r15</w:t>
      </w:r>
      <w:r w:rsidRPr="009F32C9">
        <w:rPr>
          <w:snapToGrid w:val="0"/>
        </w:rPr>
        <w:tab/>
      </w:r>
      <w:r w:rsidRPr="009F32C9">
        <w:rPr>
          <w:snapToGrid w:val="0"/>
        </w:rPr>
        <w:tab/>
        <w:t>OPTIONAL,</w:t>
      </w:r>
      <w:r w:rsidRPr="009F32C9">
        <w:rPr>
          <w:snapToGrid w:val="0"/>
        </w:rPr>
        <w:tab/>
        <w:t>-- Cond GNSS-ID-GLO</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MAC-CorrectionDifference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MAC-CorrectionDifference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Residuals-r15</w:t>
      </w:r>
      <w:r w:rsidRPr="009F32C9">
        <w:rPr>
          <w:snapToGrid w:val="0"/>
        </w:rPr>
        <w:tab/>
      </w:r>
      <w:r w:rsidRPr="009F32C9">
        <w:rPr>
          <w:snapToGrid w:val="0"/>
        </w:rPr>
        <w:tab/>
        <w:t>GNSS-RTK-Residuals-r15</w:t>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FKP-Gradients-r15</w:t>
      </w:r>
      <w:r w:rsidRPr="009F32C9">
        <w:rPr>
          <w:snapToGrid w:val="0"/>
        </w:rPr>
        <w:tab/>
        <w:t>GNSS-RTK-FKP-Gradients-r15</w:t>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Orbit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OrbitCorrections-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Clock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ClockCorrections-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CodeBias-r15</w:t>
      </w:r>
      <w:r w:rsidRPr="009F32C9">
        <w:rPr>
          <w:snapToGrid w:val="0"/>
        </w:rPr>
        <w:tab/>
      </w:r>
      <w:r w:rsidRPr="009F32C9">
        <w:rPr>
          <w:snapToGrid w:val="0"/>
        </w:rPr>
        <w:tab/>
        <w:t>GNSS-SSR-CodeBias-r15</w:t>
      </w:r>
      <w:r w:rsidRPr="009F32C9">
        <w:rPr>
          <w:snapToGrid w:val="0"/>
        </w:rPr>
        <w:tab/>
      </w:r>
      <w:r w:rsidRPr="009F32C9">
        <w:rPr>
          <w:snapToGrid w:val="0"/>
        </w:rPr>
        <w:tab/>
      </w:r>
      <w:r w:rsidRPr="009F32C9">
        <w:rPr>
          <w:snapToGrid w:val="0"/>
        </w:rPr>
        <w:tab/>
        <w:t>OPTIONAL</w:t>
      </w:r>
      <w:r w:rsidRPr="009F32C9">
        <w:rPr>
          <w:snapToGrid w:val="0"/>
        </w:rPr>
        <w:tab/>
        <w:t>-- Need ON</w:t>
      </w:r>
    </w:p>
    <w:p w:rsidR="00D04D0A" w:rsidRPr="009F32C9" w:rsidRDefault="009559CB" w:rsidP="00D04D0A">
      <w:pPr>
        <w:pStyle w:val="PL"/>
        <w:shd w:val="clear" w:color="auto" w:fill="E6E6E6"/>
        <w:rPr>
          <w:ins w:id="2242" w:author="CR#0247r8" w:date="2020-04-07T00:50:00Z"/>
          <w:snapToGrid w:val="0"/>
        </w:rPr>
      </w:pPr>
      <w:r w:rsidRPr="009F32C9">
        <w:rPr>
          <w:snapToGrid w:val="0"/>
        </w:rPr>
        <w:tab/>
        <w:t>]]</w:t>
      </w:r>
      <w:ins w:id="2243" w:author="CR#0247r8" w:date="2020-04-07T00:50:00Z">
        <w:r w:rsidR="00D04D0A" w:rsidRPr="009F32C9">
          <w:rPr>
            <w:snapToGrid w:val="0"/>
          </w:rPr>
          <w:t>,</w:t>
        </w:r>
      </w:ins>
    </w:p>
    <w:p w:rsidR="00D04D0A" w:rsidRPr="009F32C9" w:rsidRDefault="00D04D0A" w:rsidP="00D04D0A">
      <w:pPr>
        <w:pStyle w:val="PL"/>
        <w:shd w:val="clear" w:color="auto" w:fill="E6E6E6"/>
        <w:rPr>
          <w:ins w:id="2244" w:author="CR#0247r8" w:date="2020-04-07T00:50:00Z"/>
          <w:snapToGrid w:val="0"/>
        </w:rPr>
      </w:pPr>
      <w:ins w:id="2245" w:author="CR#0247r8" w:date="2020-04-07T00:50:00Z">
        <w:r w:rsidRPr="009F32C9">
          <w:rPr>
            <w:snapToGrid w:val="0"/>
          </w:rPr>
          <w:tab/>
          <w:t>[[</w:t>
        </w:r>
      </w:ins>
    </w:p>
    <w:p w:rsidR="00D04D0A" w:rsidRPr="009F32C9" w:rsidRDefault="00D04D0A" w:rsidP="00D04D0A">
      <w:pPr>
        <w:pStyle w:val="PL"/>
        <w:shd w:val="clear" w:color="auto" w:fill="E6E6E6"/>
        <w:rPr>
          <w:ins w:id="2246" w:author="CR#0247r8" w:date="2020-04-07T00:50:00Z"/>
          <w:snapToGrid w:val="0"/>
        </w:rPr>
      </w:pPr>
      <w:ins w:id="2247" w:author="CR#0247r8" w:date="2020-04-07T00:50:00Z">
        <w:r w:rsidRPr="009F32C9">
          <w:rPr>
            <w:snapToGrid w:val="0"/>
          </w:rPr>
          <w:tab/>
        </w:r>
        <w:r w:rsidRPr="009F32C9">
          <w:rPr>
            <w:snapToGrid w:val="0"/>
          </w:rPr>
          <w:tab/>
          <w:t>navic-DifferentialCorrections-r16</w:t>
        </w:r>
        <w:r w:rsidRPr="009F32C9">
          <w:rPr>
            <w:snapToGrid w:val="0"/>
          </w:rPr>
          <w:tab/>
          <w:t>NavIC-DifferentialCorrections-r16</w:t>
        </w:r>
      </w:ins>
    </w:p>
    <w:p w:rsidR="00D04D0A" w:rsidRPr="009F32C9" w:rsidRDefault="00D04D0A" w:rsidP="00D04D0A">
      <w:pPr>
        <w:pStyle w:val="PL"/>
        <w:shd w:val="clear" w:color="auto" w:fill="E6E6E6"/>
        <w:rPr>
          <w:ins w:id="2248" w:author="CR#0247r8" w:date="2020-04-07T00:50:00Z"/>
          <w:snapToGrid w:val="0"/>
        </w:rPr>
      </w:pPr>
      <w:ins w:id="2249" w:author="CR#0247r8" w:date="2020-04-07T00:5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D04D0A" w:rsidRPr="009F32C9" w:rsidRDefault="00D04D0A" w:rsidP="00D04D0A">
      <w:pPr>
        <w:pStyle w:val="PL"/>
        <w:shd w:val="clear" w:color="auto" w:fill="E6E6E6"/>
        <w:rPr>
          <w:ins w:id="2250" w:author="CR#0247r8" w:date="2020-04-07T00:50:00Z"/>
          <w:snapToGrid w:val="0"/>
        </w:rPr>
      </w:pPr>
      <w:ins w:id="2251" w:author="CR#0247r8" w:date="2020-04-07T00:50:00Z">
        <w:r w:rsidRPr="009F32C9">
          <w:rPr>
            <w:snapToGrid w:val="0"/>
          </w:rPr>
          <w:tab/>
        </w:r>
        <w:r w:rsidRPr="009F32C9">
          <w:rPr>
            <w:snapToGrid w:val="0"/>
          </w:rPr>
          <w:tab/>
          <w:t>navic-GridMode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vIC-GridModelParameter-r16</w:t>
        </w:r>
      </w:ins>
    </w:p>
    <w:p w:rsidR="00D04D0A" w:rsidRPr="009F32C9" w:rsidRDefault="00D04D0A" w:rsidP="00D04D0A">
      <w:pPr>
        <w:pStyle w:val="PL"/>
        <w:shd w:val="clear" w:color="auto" w:fill="E6E6E6"/>
        <w:rPr>
          <w:ins w:id="2252" w:author="CR#0247r8" w:date="2020-04-07T00:50:00Z"/>
          <w:snapToGrid w:val="0"/>
        </w:rPr>
      </w:pPr>
      <w:ins w:id="2253" w:author="CR#0247r8" w:date="2020-04-07T00:5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2254" w:author="CR#0250r2" w:date="2020-04-07T03:37:00Z">
        <w:r w:rsidR="009E61AC" w:rsidRPr="009F32C9">
          <w:rPr>
            <w:snapToGrid w:val="0"/>
          </w:rPr>
          <w:t>,</w:t>
        </w:r>
      </w:ins>
      <w:ins w:id="2255" w:author="CR#0247r8" w:date="2020-04-07T00:50:00Z">
        <w:r w:rsidRPr="009F32C9">
          <w:rPr>
            <w:snapToGrid w:val="0"/>
          </w:rPr>
          <w:tab/>
          <w:t>-- Cond</w:t>
        </w:r>
        <w:r w:rsidRPr="009F32C9">
          <w:rPr>
            <w:snapToGrid w:val="0"/>
          </w:rPr>
          <w:tab/>
          <w:t>GNSS-ID-NavIC</w:t>
        </w:r>
      </w:ins>
    </w:p>
    <w:p w:rsidR="009E61AC" w:rsidRPr="009F32C9" w:rsidRDefault="009E61AC" w:rsidP="009E61AC">
      <w:pPr>
        <w:pStyle w:val="PL"/>
        <w:shd w:val="clear" w:color="auto" w:fill="E6E6E6"/>
        <w:rPr>
          <w:ins w:id="2256" w:author="CR#0250r2" w:date="2020-04-07T03:37:00Z"/>
          <w:snapToGrid w:val="0"/>
        </w:rPr>
      </w:pPr>
      <w:ins w:id="2257" w:author="CR#0250r2" w:date="2020-04-07T03:37:00Z">
        <w:r w:rsidRPr="009F32C9">
          <w:rPr>
            <w:snapToGrid w:val="0"/>
          </w:rPr>
          <w:tab/>
        </w:r>
        <w:r w:rsidRPr="009F32C9">
          <w:rPr>
            <w:snapToGrid w:val="0"/>
          </w:rPr>
          <w:tab/>
          <w:t>gnss-SSR-URA-r16</w:t>
        </w:r>
        <w:r w:rsidRPr="009F32C9">
          <w:rPr>
            <w:snapToGrid w:val="0"/>
          </w:rPr>
          <w:tab/>
        </w:r>
        <w:r w:rsidRPr="009F32C9">
          <w:rPr>
            <w:snapToGrid w:val="0"/>
          </w:rPr>
          <w:tab/>
        </w:r>
        <w:r w:rsidRPr="009F32C9">
          <w:rPr>
            <w:snapToGrid w:val="0"/>
          </w:rPr>
          <w:tab/>
        </w:r>
      </w:ins>
      <w:ins w:id="2258" w:author="Draft version 2" w:date="2020-04-08T22:15:00Z">
        <w:r w:rsidR="00C55484">
          <w:rPr>
            <w:snapToGrid w:val="0"/>
          </w:rPr>
          <w:tab/>
        </w:r>
        <w:r w:rsidR="00C55484">
          <w:rPr>
            <w:snapToGrid w:val="0"/>
          </w:rPr>
          <w:tab/>
        </w:r>
      </w:ins>
      <w:ins w:id="2259" w:author="CR#0250r2" w:date="2020-04-07T03:37:00Z">
        <w:r w:rsidRPr="009F32C9">
          <w:rPr>
            <w:snapToGrid w:val="0"/>
          </w:rPr>
          <w:t>GNSS-SSR-URA-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260" w:author="CR#0250r2" w:date="2020-04-07T03:37:00Z"/>
          <w:snapToGrid w:val="0"/>
        </w:rPr>
      </w:pPr>
      <w:ins w:id="2261" w:author="CR#0250r2" w:date="2020-04-07T03:37:00Z">
        <w:r w:rsidRPr="009F32C9">
          <w:rPr>
            <w:snapToGrid w:val="0"/>
          </w:rPr>
          <w:tab/>
        </w:r>
        <w:r w:rsidRPr="009F32C9">
          <w:rPr>
            <w:snapToGrid w:val="0"/>
          </w:rPr>
          <w:tab/>
          <w:t>gnss-SSR-PhaseBias-r16</w:t>
        </w:r>
        <w:r w:rsidRPr="009F32C9">
          <w:rPr>
            <w:snapToGrid w:val="0"/>
          </w:rPr>
          <w:tab/>
        </w:r>
        <w:r w:rsidRPr="009F32C9">
          <w:rPr>
            <w:snapToGrid w:val="0"/>
          </w:rPr>
          <w:tab/>
        </w:r>
      </w:ins>
      <w:ins w:id="2262" w:author="Draft version 2" w:date="2020-04-08T22:15:00Z">
        <w:r w:rsidR="00C55484">
          <w:rPr>
            <w:snapToGrid w:val="0"/>
          </w:rPr>
          <w:tab/>
        </w:r>
        <w:r w:rsidR="00C55484">
          <w:rPr>
            <w:snapToGrid w:val="0"/>
          </w:rPr>
          <w:tab/>
        </w:r>
      </w:ins>
      <w:ins w:id="2263" w:author="CR#0250r2" w:date="2020-04-07T03:37:00Z">
        <w:r w:rsidRPr="009F32C9">
          <w:rPr>
            <w:snapToGrid w:val="0"/>
          </w:rPr>
          <w:t>GNSS-SSR-PhaseBias-r16</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264" w:author="CR#0250r2" w:date="2020-04-07T03:37:00Z"/>
          <w:snapToGrid w:val="0"/>
        </w:rPr>
      </w:pPr>
      <w:ins w:id="2265" w:author="CR#0250r2" w:date="2020-04-07T03:37:00Z">
        <w:r w:rsidRPr="009F32C9">
          <w:rPr>
            <w:snapToGrid w:val="0"/>
          </w:rPr>
          <w:tab/>
        </w:r>
        <w:r w:rsidRPr="009F32C9">
          <w:rPr>
            <w:snapToGrid w:val="0"/>
          </w:rPr>
          <w:tab/>
          <w:t>gnss-SSR-STEC-Correction-r16</w:t>
        </w:r>
      </w:ins>
      <w:ins w:id="2266" w:author="Draft version 2" w:date="2020-04-08T22:16:00Z">
        <w:r w:rsidR="00C55484">
          <w:rPr>
            <w:snapToGrid w:val="0"/>
          </w:rPr>
          <w:tab/>
        </w:r>
      </w:ins>
      <w:ins w:id="2267" w:author="CR#0250r2" w:date="2020-04-07T03:37:00Z">
        <w:r w:rsidRPr="009F32C9">
          <w:rPr>
            <w:snapToGrid w:val="0"/>
          </w:rPr>
          <w:tab/>
          <w:t>GNSS-SSR-STEC-Correction-r16</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268" w:author="CR#0250r2" w:date="2020-04-07T03:37:00Z"/>
          <w:snapToGrid w:val="0"/>
        </w:rPr>
      </w:pPr>
      <w:ins w:id="2269" w:author="CR#0250r2" w:date="2020-04-07T03:37:00Z">
        <w:r w:rsidRPr="009F32C9">
          <w:rPr>
            <w:snapToGrid w:val="0"/>
          </w:rPr>
          <w:tab/>
        </w:r>
        <w:r w:rsidRPr="009F32C9">
          <w:rPr>
            <w:snapToGrid w:val="0"/>
          </w:rPr>
          <w:tab/>
          <w:t>gnss-SSR-GriddedCorrection-r16</w:t>
        </w:r>
      </w:ins>
      <w:ins w:id="2270" w:author="Draft version 2" w:date="2020-04-08T22:16:00Z">
        <w:r w:rsidR="00C55484">
          <w:rPr>
            <w:snapToGrid w:val="0"/>
          </w:rPr>
          <w:tab/>
        </w:r>
        <w:r w:rsidR="00C55484">
          <w:rPr>
            <w:snapToGrid w:val="0"/>
          </w:rPr>
          <w:tab/>
        </w:r>
      </w:ins>
      <w:ins w:id="2271" w:author="CR#0250r2" w:date="2020-04-07T03:37:00Z">
        <w:r w:rsidRPr="009F32C9">
          <w:rPr>
            <w:snapToGrid w:val="0"/>
          </w:rPr>
          <w:t>GNSS-SSR-GriddedCorrection-r16</w:t>
        </w:r>
        <w:r w:rsidRPr="009F32C9">
          <w:rPr>
            <w:snapToGrid w:val="0"/>
          </w:rPr>
          <w:tab/>
          <w:t>OPTIONAL</w:t>
        </w:r>
      </w:ins>
      <w:ins w:id="2272" w:author="Draft version 2" w:date="2020-04-08T22:17:00Z">
        <w:r w:rsidR="00C55484">
          <w:rPr>
            <w:snapToGrid w:val="0"/>
          </w:rPr>
          <w:t>,</w:t>
        </w:r>
      </w:ins>
      <w:ins w:id="2273" w:author="CR#0250r2" w:date="2020-04-07T03:37:00Z">
        <w:r w:rsidRPr="009F32C9">
          <w:rPr>
            <w:snapToGrid w:val="0"/>
          </w:rPr>
          <w:tab/>
          <w:t>-- Need ON</w:t>
        </w:r>
      </w:ins>
    </w:p>
    <w:p w:rsidR="00C55484" w:rsidRPr="009F32C9" w:rsidRDefault="00C55484" w:rsidP="00C55484">
      <w:pPr>
        <w:pStyle w:val="PL"/>
        <w:shd w:val="clear" w:color="auto" w:fill="E6E6E6"/>
        <w:rPr>
          <w:ins w:id="2274" w:author="Draft version 2" w:date="2020-04-08T22:13:00Z"/>
          <w:snapToGrid w:val="0"/>
        </w:rPr>
      </w:pPr>
      <w:ins w:id="2275" w:author="Draft version 2" w:date="2020-04-08T22:13:00Z">
        <w:r w:rsidRPr="009F32C9">
          <w:rPr>
            <w:snapToGrid w:val="0"/>
          </w:rPr>
          <w:tab/>
        </w:r>
        <w:r w:rsidRPr="009F32C9">
          <w:rPr>
            <w:snapToGrid w:val="0"/>
          </w:rPr>
          <w:tab/>
          <w:t>navic-DifferentialCorrections-r16</w:t>
        </w:r>
        <w:r w:rsidRPr="009F32C9">
          <w:rPr>
            <w:snapToGrid w:val="0"/>
          </w:rPr>
          <w:tab/>
          <w:t>NavIC-DifferentialCorrections-r16</w:t>
        </w:r>
      </w:ins>
    </w:p>
    <w:p w:rsidR="00C55484" w:rsidRPr="009F32C9" w:rsidRDefault="00C55484" w:rsidP="00C55484">
      <w:pPr>
        <w:pStyle w:val="PL"/>
        <w:shd w:val="clear" w:color="auto" w:fill="E6E6E6"/>
        <w:rPr>
          <w:ins w:id="2276" w:author="Draft version 2" w:date="2020-04-08T22:13:00Z"/>
          <w:snapToGrid w:val="0"/>
        </w:rPr>
      </w:pPr>
      <w:ins w:id="2277" w:author="Draft version 2" w:date="2020-04-08T22:1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C55484" w:rsidRPr="009F32C9" w:rsidRDefault="00C55484" w:rsidP="00C55484">
      <w:pPr>
        <w:pStyle w:val="PL"/>
        <w:shd w:val="clear" w:color="auto" w:fill="E6E6E6"/>
        <w:rPr>
          <w:ins w:id="2278" w:author="Draft version 2" w:date="2020-04-08T22:13:00Z"/>
          <w:snapToGrid w:val="0"/>
        </w:rPr>
      </w:pPr>
      <w:ins w:id="2279" w:author="Draft version 2" w:date="2020-04-08T22:13:00Z">
        <w:r w:rsidRPr="009F32C9">
          <w:rPr>
            <w:snapToGrid w:val="0"/>
          </w:rPr>
          <w:tab/>
        </w:r>
        <w:r w:rsidRPr="009F32C9">
          <w:rPr>
            <w:snapToGrid w:val="0"/>
          </w:rPr>
          <w:tab/>
          <w:t>navic-GridMode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vIC-GridModelParameter-r16</w:t>
        </w:r>
      </w:ins>
    </w:p>
    <w:p w:rsidR="00C55484" w:rsidRPr="009F32C9" w:rsidRDefault="00C55484" w:rsidP="00C55484">
      <w:pPr>
        <w:pStyle w:val="PL"/>
        <w:shd w:val="clear" w:color="auto" w:fill="E6E6E6"/>
        <w:rPr>
          <w:ins w:id="2280" w:author="Draft version 2" w:date="2020-04-08T22:13:00Z"/>
          <w:snapToGrid w:val="0"/>
        </w:rPr>
      </w:pPr>
      <w:ins w:id="2281" w:author="Draft version 2" w:date="2020-04-08T22:1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78480B" w:rsidRPr="009F32C9" w:rsidRDefault="00D04D0A" w:rsidP="009559CB">
      <w:pPr>
        <w:pStyle w:val="PL"/>
        <w:shd w:val="clear" w:color="auto" w:fill="E6E6E6"/>
        <w:rPr>
          <w:snapToGrid w:val="0"/>
        </w:rPr>
      </w:pPr>
      <w:ins w:id="2282" w:author="CR#0247r8" w:date="2020-04-07T00:50: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lastRenderedPageBreak/>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rPr>
                <w:i/>
              </w:rPr>
            </w:pPr>
            <w:r w:rsidRPr="009F32C9">
              <w:rPr>
                <w:i/>
              </w:rPr>
              <w:t>GNSS</w:t>
            </w:r>
            <w:r w:rsidRPr="009F32C9">
              <w:rPr>
                <w:i/>
              </w:rPr>
              <w:noBreakHyphen/>
              <w:t>ID</w:t>
            </w:r>
            <w:r w:rsidRPr="009F32C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pPr>
            <w:r w:rsidRPr="009F32C9">
              <w:t xml:space="preserve">The field may be present if the </w:t>
            </w:r>
            <w:r w:rsidRPr="009F32C9">
              <w:rPr>
                <w:i/>
              </w:rPr>
              <w:t>GNSS</w:t>
            </w:r>
            <w:r w:rsidRPr="009F32C9">
              <w:rPr>
                <w:i/>
              </w:rPr>
              <w:noBreakHyphen/>
              <w:t>ID</w:t>
            </w:r>
            <w:r w:rsidRPr="009F32C9">
              <w:t xml:space="preserve"> = </w:t>
            </w:r>
            <w:r w:rsidRPr="009F32C9">
              <w:rPr>
                <w:i/>
              </w:rPr>
              <w:t>bds</w:t>
            </w:r>
            <w:r w:rsidRPr="009F32C9">
              <w:t>; otherwise it is not present.</w:t>
            </w:r>
          </w:p>
        </w:tc>
      </w:tr>
      <w:tr w:rsidR="009F32C9" w:rsidRPr="009F32C9"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rPr>
                <w:i/>
              </w:rPr>
            </w:pPr>
            <w:r w:rsidRPr="009F32C9">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pPr>
            <w:r w:rsidRPr="009F32C9">
              <w:t xml:space="preserve">The field may be present if the </w:t>
            </w:r>
            <w:r w:rsidRPr="009F32C9">
              <w:rPr>
                <w:i/>
              </w:rPr>
              <w:t>GNSS ID</w:t>
            </w:r>
            <w:r w:rsidRPr="009F32C9">
              <w:t xml:space="preserve"> = </w:t>
            </w:r>
            <w:r w:rsidRPr="009F32C9">
              <w:rPr>
                <w:i/>
              </w:rPr>
              <w:t>glonass</w:t>
            </w:r>
            <w:r w:rsidRPr="009F32C9">
              <w:t>; otherwise it is not present.</w:t>
            </w:r>
          </w:p>
        </w:tc>
      </w:tr>
      <w:tr w:rsidR="009F32C9" w:rsidRPr="009F32C9" w:rsidTr="0040693E">
        <w:trPr>
          <w:cantSplit/>
          <w:ins w:id="2283" w:author="CR#0247r8" w:date="2020-04-07T00:51: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284" w:author="CR#0247r8" w:date="2020-04-07T00:51:00Z"/>
                <w:i/>
              </w:rPr>
            </w:pPr>
            <w:ins w:id="2285" w:author="CR#0247r8" w:date="2020-04-07T00:51:00Z">
              <w:r w:rsidRPr="009F32C9">
                <w:rPr>
                  <w:i/>
                </w:rPr>
                <w:t>GNSS-ID-NAVIC</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286" w:author="CR#0247r8" w:date="2020-04-07T00:51:00Z"/>
              </w:rPr>
            </w:pPr>
            <w:ins w:id="2287" w:author="CR#0247r8" w:date="2020-04-07T00:51:00Z">
              <w:r w:rsidRPr="009F32C9">
                <w:t xml:space="preserve">The field may be present if the </w:t>
              </w:r>
              <w:r w:rsidRPr="009F32C9">
                <w:rPr>
                  <w:i/>
                </w:rPr>
                <w:t>GNSS</w:t>
              </w:r>
              <w:r w:rsidRPr="009F32C9">
                <w:rPr>
                  <w:i/>
                </w:rPr>
                <w:noBreakHyphen/>
                <w:t>ID</w:t>
              </w:r>
              <w:r w:rsidRPr="009F32C9">
                <w:t xml:space="preserve"> = </w:t>
              </w:r>
              <w:r w:rsidRPr="009F32C9">
                <w:rPr>
                  <w:i/>
                </w:rPr>
                <w:t>navic</w:t>
              </w:r>
              <w:r w:rsidRPr="009F32C9">
                <w:t>; otherwise it is not present</w:t>
              </w:r>
            </w:ins>
          </w:p>
        </w:tc>
      </w:tr>
    </w:tbl>
    <w:p w:rsidR="009559CB" w:rsidRPr="009F32C9" w:rsidRDefault="009559CB" w:rsidP="009559CB">
      <w:pPr>
        <w:rPr>
          <w:iCs/>
        </w:rPr>
      </w:pPr>
    </w:p>
    <w:p w:rsidR="009559CB" w:rsidRPr="009F32C9" w:rsidRDefault="009559CB" w:rsidP="001F60C9">
      <w:pPr>
        <w:pStyle w:val="Heading4"/>
        <w:rPr>
          <w:i/>
          <w:noProof/>
        </w:rPr>
      </w:pPr>
      <w:bookmarkStart w:id="2288" w:name="_Toc27765223"/>
      <w:r w:rsidRPr="009F32C9">
        <w:rPr>
          <w:i/>
        </w:rPr>
        <w:t>–</w:t>
      </w:r>
      <w:r w:rsidRPr="009F32C9">
        <w:rPr>
          <w:i/>
        </w:rPr>
        <w:tab/>
      </w:r>
      <w:r w:rsidRPr="009F32C9">
        <w:rPr>
          <w:i/>
          <w:noProof/>
        </w:rPr>
        <w:t>GNSS-PeriodicAssistData</w:t>
      </w:r>
      <w:bookmarkEnd w:id="2288"/>
    </w:p>
    <w:p w:rsidR="009559CB" w:rsidRPr="009F32C9" w:rsidRDefault="009559CB" w:rsidP="009559CB">
      <w:r w:rsidRPr="009F32C9">
        <w:t>The IE</w:t>
      </w:r>
      <w:r w:rsidRPr="009F32C9">
        <w:rPr>
          <w:i/>
        </w:rPr>
        <w:t xml:space="preserve"> GNSS-PeriodicAssistData</w:t>
      </w:r>
      <w:r w:rsidRPr="009F32C9">
        <w:t xml:space="preserve"> is used by the location server to provide control parameters for a periodic assistance data delivery session (e.g., interval and duration) to the target device.</w:t>
      </w:r>
    </w:p>
    <w:p w:rsidR="009559CB" w:rsidRPr="009F32C9" w:rsidRDefault="009559CB" w:rsidP="009559CB">
      <w:pPr>
        <w:pStyle w:val="NO"/>
      </w:pPr>
      <w:r w:rsidRPr="009F32C9">
        <w:t>NOTE:</w:t>
      </w:r>
      <w:r w:rsidRPr="009F32C9">
        <w:tab/>
        <w:t xml:space="preserve">Omission of a particular assistance data type field in IE </w:t>
      </w:r>
      <w:r w:rsidRPr="009F32C9">
        <w:rPr>
          <w:i/>
        </w:rPr>
        <w:t xml:space="preserve">GNSS-PeriodicAssistData </w:t>
      </w:r>
      <w:r w:rsidRPr="009F32C9">
        <w:t xml:space="preserve">means that the location server does not provide this assistance data type in a data transaction of a periodic assistance data delivery session, as described in clauses 5.2.1a and 5.2.2a. Inclusion of no assistance data type fields in IE </w:t>
      </w:r>
      <w:r w:rsidRPr="009F32C9">
        <w:rPr>
          <w:i/>
        </w:rPr>
        <w:t xml:space="preserve">GNSS-PeriodicAssistData </w:t>
      </w:r>
      <w:r w:rsidRPr="009F32C9">
        <w:t>means that a periodic assistance data delivery session is terminated.</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pPr>
      <w:r w:rsidRPr="009F32C9">
        <w:rPr>
          <w:snapToGrid w:val="0"/>
        </w:rPr>
        <w:t>GNSS-PeriodicAssistData-r15 ::= SEQUENCE {</w:t>
      </w:r>
    </w:p>
    <w:p w:rsidR="009559CB" w:rsidRPr="009F32C9" w:rsidRDefault="009559CB" w:rsidP="009559CB">
      <w:pPr>
        <w:pStyle w:val="PL"/>
        <w:shd w:val="clear" w:color="auto" w:fill="E6E6E6"/>
        <w:rPr>
          <w:snapToGrid w:val="0"/>
        </w:rPr>
      </w:pPr>
      <w:r w:rsidRPr="009F32C9">
        <w:rPr>
          <w:snapToGrid w:val="0"/>
          <w:lang w:eastAsia="zh-CN"/>
        </w:rPr>
        <w:tab/>
      </w:r>
      <w:r w:rsidRPr="009F32C9">
        <w:rPr>
          <w:snapToGrid w:val="0"/>
        </w:rPr>
        <w:t>gnss-RTK-PeriodicObservations-r15</w:t>
      </w:r>
      <w:r w:rsidRPr="009F32C9">
        <w:rPr>
          <w:snapToGrid w:val="0"/>
        </w:rPr>
        <w:tab/>
      </w:r>
      <w:r w:rsidRPr="009F32C9">
        <w:rPr>
          <w:snapToGrid w:val="0"/>
        </w:rPr>
        <w:tab/>
        <w:t>GNSS-PeriodicControlParam-r15</w:t>
      </w:r>
      <w:r w:rsidRPr="009F32C9">
        <w:rPr>
          <w:snapToGrid w:val="0"/>
        </w:rPr>
        <w:tab/>
        <w:t>OPTIONAL,</w:t>
      </w:r>
      <w:r w:rsidRPr="009F32C9">
        <w:rPr>
          <w:snapToGrid w:val="0"/>
        </w:rPr>
        <w:tab/>
      </w:r>
      <w:r w:rsidRPr="009F32C9">
        <w:rPr>
          <w:snapToGrid w:val="0"/>
          <w:lang w:eastAsia="zh-CN"/>
        </w:rPr>
        <w:t>-- Need ON</w:t>
      </w:r>
    </w:p>
    <w:p w:rsidR="009559CB" w:rsidRPr="009F32C9" w:rsidRDefault="009559CB" w:rsidP="009559CB">
      <w:pPr>
        <w:pStyle w:val="PL"/>
        <w:shd w:val="clear" w:color="auto" w:fill="E6E6E6"/>
        <w:rPr>
          <w:snapToGrid w:val="0"/>
        </w:rPr>
      </w:pPr>
      <w:r w:rsidRPr="009F32C9">
        <w:rPr>
          <w:snapToGrid w:val="0"/>
        </w:rPr>
        <w:tab/>
        <w:t>glo-RTK-PeriodicBiasInformation-r15</w:t>
      </w:r>
      <w:r w:rsidRPr="009F32C9">
        <w:rPr>
          <w:snapToGrid w:val="0"/>
        </w:rPr>
        <w:tab/>
      </w:r>
      <w:r w:rsidRPr="009F32C9">
        <w:rPr>
          <w:snapToGrid w:val="0"/>
        </w:rPr>
        <w:tab/>
        <w:t>GNSS-PeriodicControlParam-r15</w:t>
      </w:r>
      <w:r w:rsidRPr="009F32C9">
        <w:rPr>
          <w:snapToGrid w:val="0"/>
        </w:rPr>
        <w:tab/>
        <w:t>OPTIONAL,</w:t>
      </w:r>
      <w:r w:rsidRPr="009F32C9">
        <w:rPr>
          <w:snapToGrid w:val="0"/>
        </w:rPr>
        <w:tab/>
      </w:r>
      <w:r w:rsidRPr="009F32C9">
        <w:rPr>
          <w:snapToGrid w:val="0"/>
          <w:lang w:eastAsia="zh-CN"/>
        </w:rPr>
        <w:t>-- Need ON</w:t>
      </w:r>
    </w:p>
    <w:p w:rsidR="009559CB" w:rsidRPr="009F32C9" w:rsidRDefault="009559CB" w:rsidP="009559CB">
      <w:pPr>
        <w:pStyle w:val="PL"/>
        <w:shd w:val="clear" w:color="auto" w:fill="E6E6E6"/>
        <w:rPr>
          <w:snapToGrid w:val="0"/>
        </w:rPr>
      </w:pPr>
      <w:r w:rsidRPr="009F32C9">
        <w:rPr>
          <w:snapToGrid w:val="0"/>
        </w:rPr>
        <w:tab/>
        <w:t>gnss-RTK-MAC-PeriodicCorrectionDifferences-r15</w:t>
      </w:r>
    </w:p>
    <w:p w:rsidR="009559CB" w:rsidRPr="009F32C9" w:rsidRDefault="009559CB" w:rsidP="009559CB">
      <w:pPr>
        <w:pStyle w:val="PL"/>
        <w:shd w:val="clear" w:color="auto" w:fill="E6E6E6"/>
        <w:rPr>
          <w:snapToGrid w:val="0"/>
          <w:lang w:eastAsia="zh-CN"/>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lang w:eastAsia="zh-CN"/>
        </w:rPr>
      </w:pPr>
      <w:r w:rsidRPr="009F32C9">
        <w:rPr>
          <w:snapToGrid w:val="0"/>
          <w:lang w:eastAsia="zh-CN"/>
        </w:rPr>
        <w:tab/>
        <w:t>gnss-RTK-PeriodicResiduals-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GNSS-PeriodicControlParam-r15</w:t>
      </w:r>
      <w:r w:rsidRPr="009F32C9">
        <w:rPr>
          <w:snapToGrid w:val="0"/>
          <w:lang w:eastAsia="zh-CN"/>
        </w:rPr>
        <w:tab/>
        <w:t>OPTIONAL,</w:t>
      </w:r>
      <w:r w:rsidRPr="009F32C9">
        <w:rPr>
          <w:snapToGrid w:val="0"/>
          <w:lang w:eastAsia="zh-CN"/>
        </w:rPr>
        <w:tab/>
        <w:t>-- Need ON</w:t>
      </w:r>
    </w:p>
    <w:p w:rsidR="009559CB" w:rsidRPr="009F32C9" w:rsidRDefault="009559CB" w:rsidP="009559CB">
      <w:pPr>
        <w:pStyle w:val="PL"/>
        <w:shd w:val="clear" w:color="auto" w:fill="E6E6E6"/>
        <w:rPr>
          <w:snapToGrid w:val="0"/>
        </w:rPr>
      </w:pPr>
      <w:r w:rsidRPr="009F32C9">
        <w:rPr>
          <w:snapToGrid w:val="0"/>
          <w:lang w:eastAsia="zh-CN"/>
        </w:rPr>
        <w:tab/>
      </w:r>
      <w:r w:rsidRPr="009F32C9">
        <w:rPr>
          <w:snapToGrid w:val="0"/>
        </w:rPr>
        <w:t>gnss-RTK-FKP-PeriodicGradients-r15</w:t>
      </w:r>
      <w:r w:rsidRPr="009F32C9">
        <w:rPr>
          <w:snapToGrid w:val="0"/>
        </w:rPr>
        <w:tab/>
      </w:r>
      <w:r w:rsidRPr="009F32C9">
        <w:rPr>
          <w:snapToGrid w:val="0"/>
        </w:rPr>
        <w:tab/>
        <w:t>GNSS-PeriodicControlParam-r15</w:t>
      </w:r>
      <w:r w:rsidRPr="009F32C9">
        <w:rPr>
          <w:snapToGrid w:val="0"/>
        </w:rPr>
        <w:tab/>
        <w:t>OPTIONAL,</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Orbit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Clock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CodeBias-r15</w:t>
      </w:r>
      <w:r w:rsidRPr="009F32C9">
        <w:rPr>
          <w:snapToGrid w:val="0"/>
        </w:rPr>
        <w:tab/>
      </w:r>
      <w:r w:rsidRPr="009F32C9">
        <w:rPr>
          <w:snapToGrid w:val="0"/>
        </w:rPr>
        <w:tab/>
      </w:r>
      <w:r w:rsidRPr="009F32C9">
        <w:rPr>
          <w:snapToGrid w:val="0"/>
        </w:rPr>
        <w:tab/>
        <w:t>GNSS-PeriodicControlParam-r15</w:t>
      </w:r>
      <w:r w:rsidRPr="009F32C9">
        <w:rPr>
          <w:snapToGrid w:val="0"/>
        </w:rPr>
        <w:tab/>
        <w:t>OPTI</w:t>
      </w:r>
      <w:r w:rsidR="00F03608" w:rsidRPr="009F32C9">
        <w:rPr>
          <w:snapToGrid w:val="0"/>
        </w:rPr>
        <w:t>ONAL,</w:t>
      </w:r>
      <w:r w:rsidRPr="009F32C9">
        <w:rPr>
          <w:snapToGrid w:val="0"/>
        </w:rPr>
        <w:t xml:space="preserve"> </w:t>
      </w:r>
      <w:r w:rsidRPr="009F32C9">
        <w:rPr>
          <w:snapToGrid w:val="0"/>
        </w:rPr>
        <w:tab/>
        <w:t xml:space="preserve">-- </w:t>
      </w:r>
      <w:r w:rsidRPr="009F32C9">
        <w:rPr>
          <w:snapToGrid w:val="0"/>
          <w:lang w:eastAsia="zh-CN"/>
        </w:rPr>
        <w:t>Need ON</w:t>
      </w:r>
    </w:p>
    <w:p w:rsidR="009E61AC" w:rsidRPr="009F32C9" w:rsidRDefault="009559CB" w:rsidP="009E61AC">
      <w:pPr>
        <w:pStyle w:val="PL"/>
        <w:shd w:val="clear" w:color="auto" w:fill="E6E6E6"/>
        <w:rPr>
          <w:ins w:id="2289" w:author="CR#0250r2" w:date="2020-04-07T03:38:00Z"/>
          <w:snapToGrid w:val="0"/>
        </w:rPr>
      </w:pPr>
      <w:r w:rsidRPr="009F32C9">
        <w:rPr>
          <w:snapToGrid w:val="0"/>
        </w:rPr>
        <w:tab/>
        <w:t>...</w:t>
      </w:r>
      <w:ins w:id="2290" w:author="CR#0250r2" w:date="2020-04-07T03:38:00Z">
        <w:r w:rsidR="009E61AC" w:rsidRPr="009F32C9">
          <w:rPr>
            <w:snapToGrid w:val="0"/>
          </w:rPr>
          <w:t>,</w:t>
        </w:r>
      </w:ins>
    </w:p>
    <w:p w:rsidR="009E61AC" w:rsidRPr="009F32C9" w:rsidRDefault="009E61AC" w:rsidP="009E61AC">
      <w:pPr>
        <w:pStyle w:val="PL"/>
        <w:shd w:val="clear" w:color="auto" w:fill="E6E6E6"/>
        <w:rPr>
          <w:ins w:id="2291" w:author="CR#0250r2" w:date="2020-04-07T03:38:00Z"/>
          <w:snapToGrid w:val="0"/>
        </w:rPr>
      </w:pPr>
      <w:ins w:id="2292" w:author="CR#0250r2" w:date="2020-04-07T03:38:00Z">
        <w:r w:rsidRPr="009F32C9">
          <w:rPr>
            <w:snapToGrid w:val="0"/>
          </w:rPr>
          <w:tab/>
          <w:t>[[</w:t>
        </w:r>
      </w:ins>
    </w:p>
    <w:p w:rsidR="009E61AC" w:rsidRPr="009F32C9" w:rsidRDefault="009E61AC" w:rsidP="009E61AC">
      <w:pPr>
        <w:pStyle w:val="PL"/>
        <w:shd w:val="clear" w:color="auto" w:fill="E6E6E6"/>
        <w:rPr>
          <w:ins w:id="2293" w:author="CR#0250r2" w:date="2020-04-07T03:38:00Z"/>
          <w:snapToGrid w:val="0"/>
        </w:rPr>
      </w:pPr>
      <w:ins w:id="2294" w:author="CR#0250r2" w:date="2020-04-07T03:38:00Z">
        <w:r w:rsidRPr="009F32C9">
          <w:rPr>
            <w:snapToGrid w:val="0"/>
          </w:rPr>
          <w:tab/>
          <w:t>gnss-SSR-PeriodicURA-r16</w:t>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295" w:author="CR#0250r2" w:date="2020-04-07T03:38:00Z"/>
          <w:snapToGrid w:val="0"/>
          <w:lang w:eastAsia="zh-CN"/>
        </w:rPr>
      </w:pPr>
      <w:ins w:id="2296" w:author="CR#0250r2" w:date="2020-04-07T03:38:00Z">
        <w:r w:rsidRPr="009F32C9">
          <w:rPr>
            <w:snapToGrid w:val="0"/>
          </w:rPr>
          <w:tab/>
          <w:t>gnss-SSR-PeriodicPhaseBias-r16</w:t>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E61AC" w:rsidRPr="009F32C9" w:rsidRDefault="009E61AC" w:rsidP="009E61AC">
      <w:pPr>
        <w:pStyle w:val="PL"/>
        <w:shd w:val="clear" w:color="auto" w:fill="E6E6E6"/>
        <w:rPr>
          <w:ins w:id="2297" w:author="CR#0250r2" w:date="2020-04-07T03:38:00Z"/>
          <w:snapToGrid w:val="0"/>
          <w:lang w:eastAsia="zh-CN"/>
        </w:rPr>
      </w:pPr>
      <w:ins w:id="2298" w:author="CR#0250r2" w:date="2020-04-07T03:38:00Z">
        <w:r w:rsidRPr="009F32C9">
          <w:rPr>
            <w:snapToGrid w:val="0"/>
          </w:rPr>
          <w:tab/>
          <w:t>gnss-SSR-PeriodicSTEC-Correction-r16</w:t>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E61AC" w:rsidRPr="009F32C9" w:rsidRDefault="009E61AC" w:rsidP="009E61AC">
      <w:pPr>
        <w:pStyle w:val="PL"/>
        <w:shd w:val="clear" w:color="auto" w:fill="E6E6E6"/>
        <w:rPr>
          <w:ins w:id="2299" w:author="CR#0250r2" w:date="2020-04-07T03:38:00Z"/>
          <w:snapToGrid w:val="0"/>
          <w:lang w:eastAsia="zh-CN"/>
        </w:rPr>
      </w:pPr>
      <w:ins w:id="2300" w:author="CR#0250r2" w:date="2020-04-07T03:38:00Z">
        <w:r w:rsidRPr="009F32C9">
          <w:rPr>
            <w:snapToGrid w:val="0"/>
          </w:rPr>
          <w:tab/>
          <w:t>gnss-SSR-PeriodicGriddedCorrection-r16</w:t>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559CB" w:rsidRPr="009F32C9" w:rsidRDefault="009E61AC" w:rsidP="009559CB">
      <w:pPr>
        <w:pStyle w:val="PL"/>
        <w:shd w:val="clear" w:color="auto" w:fill="E6E6E6"/>
        <w:rPr>
          <w:snapToGrid w:val="0"/>
        </w:rPr>
      </w:pPr>
      <w:ins w:id="2301" w:author="CR#0250r2" w:date="2020-04-07T03:38:00Z">
        <w:r w:rsidRPr="009F32C9">
          <w:rPr>
            <w:snapToGrid w:val="0"/>
          </w:rPr>
          <w:tab/>
          <w:t>]]</w:t>
        </w:r>
      </w:ins>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2B1632" w:rsidRPr="009F32C9" w:rsidRDefault="002B1632" w:rsidP="009559CB">
      <w:pPr>
        <w:rPr>
          <w:iCs/>
        </w:rPr>
      </w:pPr>
    </w:p>
    <w:p w:rsidR="002B1632" w:rsidRPr="009F32C9" w:rsidRDefault="002B1632" w:rsidP="002D60CB">
      <w:pPr>
        <w:pStyle w:val="Heading4"/>
      </w:pPr>
      <w:bookmarkStart w:id="2302" w:name="_Toc27765224"/>
      <w:r w:rsidRPr="009F32C9">
        <w:t>6.5.2.2</w:t>
      </w:r>
      <w:r w:rsidRPr="009F32C9">
        <w:tab/>
        <w:t>GNSS Assistance Data Elements</w:t>
      </w:r>
      <w:bookmarkEnd w:id="2302"/>
    </w:p>
    <w:p w:rsidR="002B1632" w:rsidRPr="009F32C9" w:rsidRDefault="002B1632" w:rsidP="002D60CB">
      <w:pPr>
        <w:pStyle w:val="Heading4"/>
      </w:pPr>
      <w:bookmarkStart w:id="2303" w:name="_Toc27765225"/>
      <w:r w:rsidRPr="009F32C9">
        <w:t>–</w:t>
      </w:r>
      <w:r w:rsidRPr="009F32C9">
        <w:tab/>
      </w:r>
      <w:r w:rsidRPr="009F32C9">
        <w:rPr>
          <w:i/>
          <w:snapToGrid w:val="0"/>
        </w:rPr>
        <w:t>GNSS-ReferenceTime</w:t>
      </w:r>
      <w:bookmarkEnd w:id="2303"/>
    </w:p>
    <w:p w:rsidR="002B1632" w:rsidRPr="009F32C9" w:rsidRDefault="002B1632" w:rsidP="002D60CB">
      <w:pPr>
        <w:keepLines/>
      </w:pPr>
      <w:r w:rsidRPr="009F32C9">
        <w:t xml:space="preserve">The IE </w:t>
      </w:r>
      <w:r w:rsidRPr="009F32C9">
        <w:rPr>
          <w:i/>
          <w:noProof/>
        </w:rPr>
        <w:t>GNSS-ReferenceTime</w:t>
      </w:r>
      <w:r w:rsidRPr="009F32C9">
        <w:rPr>
          <w:noProof/>
        </w:rPr>
        <w:t xml:space="preserve"> is</w:t>
      </w:r>
      <w:r w:rsidRPr="009F32C9">
        <w:t xml:space="preserve"> used by the location server to provide the GNSS specific system time with uncertainty and the relationship between GNSS system time and network air-interface timing of the eNodeB/NodeB/BTS transmission in the reference cell.</w:t>
      </w:r>
    </w:p>
    <w:p w:rsidR="002B1632" w:rsidRPr="009F32C9" w:rsidRDefault="002B1632" w:rsidP="002D60CB">
      <w:pPr>
        <w:keepLines/>
      </w:pPr>
      <w:r w:rsidRPr="009F32C9">
        <w:t xml:space="preserve">If the IE </w:t>
      </w:r>
      <w:r w:rsidRPr="009F32C9">
        <w:rPr>
          <w:i/>
        </w:rPr>
        <w:t>networkTime</w:t>
      </w:r>
      <w:r w:rsidRPr="009F32C9">
        <w:t xml:space="preserve"> is present, the IEs </w:t>
      </w:r>
      <w:r w:rsidRPr="009F32C9">
        <w:rPr>
          <w:i/>
        </w:rPr>
        <w:t>gnss-SystemTime</w:t>
      </w:r>
      <w:r w:rsidRPr="009F32C9">
        <w:t xml:space="preserve"> and </w:t>
      </w:r>
      <w:r w:rsidRPr="009F32C9">
        <w:rPr>
          <w:i/>
        </w:rPr>
        <w:t>networkTime</w:t>
      </w:r>
      <w:r w:rsidRPr="009F32C9">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F32C9">
        <w:rPr>
          <w:i/>
        </w:rPr>
        <w:t>referenceTimeUnc</w:t>
      </w:r>
      <w:r w:rsidRPr="009F32C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F32C9">
        <w:rPr>
          <w:i/>
        </w:rPr>
        <w:t>referenceTimeUnc</w:t>
      </w:r>
      <w:r w:rsidRPr="009F32C9">
        <w:t>.</w:t>
      </w:r>
    </w:p>
    <w:p w:rsidR="002B1632" w:rsidRPr="009F32C9" w:rsidRDefault="002B1632" w:rsidP="002D60CB">
      <w:pPr>
        <w:keepLines/>
      </w:pPr>
      <w:r w:rsidRPr="009F32C9">
        <w:t xml:space="preserve">If the IE </w:t>
      </w:r>
      <w:r w:rsidRPr="009F32C9">
        <w:rPr>
          <w:i/>
        </w:rPr>
        <w:t>networkTime</w:t>
      </w:r>
      <w:r w:rsidRPr="009F32C9">
        <w:t xml:space="preserve"> is not present, the IE </w:t>
      </w:r>
      <w:r w:rsidRPr="009F32C9">
        <w:rPr>
          <w:i/>
        </w:rPr>
        <w:t>gnssSystemTime</w:t>
      </w:r>
      <w:r w:rsidRPr="009F32C9">
        <w:t xml:space="preserve"> is an estimate of current GNSS system time at time of reception of the IE </w:t>
      </w:r>
      <w:r w:rsidRPr="009F32C9">
        <w:rPr>
          <w:i/>
        </w:rPr>
        <w:t>GNSS-ReferenceTime</w:t>
      </w:r>
      <w:r w:rsidRPr="009F32C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F32C9">
        <w:rPr>
          <w:i/>
        </w:rPr>
        <w:t>gnss-SystemTime</w:t>
      </w:r>
      <w:r w:rsidRPr="009F32C9">
        <w:t xml:space="preserve"> for the time between the reception of </w:t>
      </w:r>
      <w:r w:rsidRPr="009F32C9">
        <w:rPr>
          <w:i/>
        </w:rPr>
        <w:t>GNSS-ReferenceTime</w:t>
      </w:r>
      <w:r w:rsidRPr="009F32C9">
        <w:t xml:space="preserve"> and the time when the </w:t>
      </w:r>
      <w:r w:rsidRPr="009F32C9">
        <w:rPr>
          <w:i/>
        </w:rPr>
        <w:t>gnss-SystemTime</w:t>
      </w:r>
      <w:r w:rsidRPr="009F32C9">
        <w:t xml:space="preserve"> is used.</w:t>
      </w:r>
    </w:p>
    <w:p w:rsidR="002B1632" w:rsidRPr="009F32C9" w:rsidRDefault="002B1632" w:rsidP="002D60CB">
      <w:pPr>
        <w:keepLines/>
        <w:rPr>
          <w:noProof/>
        </w:rPr>
      </w:pPr>
      <w:r w:rsidRPr="009F32C9">
        <w:t>The</w:t>
      </w:r>
      <w:r w:rsidRPr="009F32C9">
        <w:rPr>
          <w:noProof/>
        </w:rPr>
        <w:t xml:space="preserve"> location server shall provide a value for the </w:t>
      </w:r>
      <w:r w:rsidRPr="009F32C9">
        <w:rPr>
          <w:i/>
          <w:noProof/>
        </w:rPr>
        <w:t>gnss-TimeID</w:t>
      </w:r>
      <w:r w:rsidRPr="009F32C9">
        <w:rPr>
          <w:noProof/>
        </w:rPr>
        <w:t xml:space="preserve"> only for GNSSs supported by the target device.</w:t>
      </w:r>
    </w:p>
    <w:p w:rsidR="002B1632" w:rsidRPr="009F32C9" w:rsidRDefault="002B1632" w:rsidP="002D60CB">
      <w:pPr>
        <w:keepLines/>
        <w:rPr>
          <w:b/>
        </w:rPr>
      </w:pPr>
      <w:r w:rsidRPr="009F32C9">
        <w:rPr>
          <w:noProof/>
        </w:rPr>
        <w:lastRenderedPageBreak/>
        <w:t xml:space="preserve">The </w:t>
      </w:r>
      <w:r w:rsidRPr="009F32C9">
        <w:t xml:space="preserve">IE </w:t>
      </w:r>
      <w:r w:rsidRPr="009F32C9">
        <w:rPr>
          <w:i/>
          <w:noProof/>
        </w:rPr>
        <w:t xml:space="preserve">GNSS-ReferenceTimeForOneCell </w:t>
      </w:r>
      <w:r w:rsidRPr="009F32C9">
        <w:rPr>
          <w:noProof/>
        </w:rPr>
        <w:t>can be provided multiple times (up to 16) to provide fine time assistance for several (neighbour) cell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F03608" w:rsidP="00C42F64">
      <w:pPr>
        <w:pStyle w:val="PL"/>
        <w:shd w:val="clear" w:color="auto" w:fill="E6E6E6"/>
        <w:outlineLvl w:val="0"/>
      </w:pPr>
      <w:r w:rsidRPr="009F32C9">
        <w:t>GNSS-ReferenceTime ::= SEQUENCE</w:t>
      </w:r>
      <w:r w:rsidR="002B1632" w:rsidRPr="009F32C9">
        <w:t xml:space="preserve"> {</w:t>
      </w:r>
    </w:p>
    <w:p w:rsidR="002B1632" w:rsidRPr="009F32C9" w:rsidRDefault="002B1632" w:rsidP="002D60CB">
      <w:pPr>
        <w:pStyle w:val="PL"/>
        <w:shd w:val="clear" w:color="auto" w:fill="E6E6E6"/>
      </w:pPr>
      <w:r w:rsidRPr="009F32C9">
        <w:tab/>
        <w:t>gnss-SystemTime</w:t>
      </w:r>
      <w:r w:rsidRPr="009F32C9">
        <w:tab/>
      </w:r>
      <w:r w:rsidRPr="009F32C9">
        <w:tab/>
      </w:r>
      <w:r w:rsidRPr="009F32C9">
        <w:tab/>
      </w:r>
      <w:r w:rsidRPr="009F32C9">
        <w:tab/>
        <w:t>GNSS-SystemTime,</w:t>
      </w:r>
    </w:p>
    <w:p w:rsidR="002B1632" w:rsidRPr="009F32C9" w:rsidRDefault="002B1632" w:rsidP="002D60CB">
      <w:pPr>
        <w:pStyle w:val="PL"/>
        <w:shd w:val="clear" w:color="auto" w:fill="E6E6E6"/>
      </w:pPr>
      <w:r w:rsidRPr="009F32C9">
        <w:tab/>
        <w:t>referenceTimeUnc</w:t>
      </w:r>
      <w:r w:rsidRPr="009F32C9">
        <w:tab/>
      </w:r>
      <w:r w:rsidRPr="009F32C9">
        <w:tab/>
      </w:r>
      <w:r w:rsidRPr="009F32C9">
        <w:tab/>
        <w:t>INTEGER (0..127)</w:t>
      </w:r>
      <w:r w:rsidRPr="009F32C9">
        <w:tab/>
      </w:r>
      <w:r w:rsidRPr="009F32C9">
        <w:tab/>
      </w:r>
      <w:r w:rsidRPr="009F32C9">
        <w:tab/>
      </w:r>
      <w:r w:rsidRPr="009F32C9">
        <w:tab/>
      </w:r>
      <w:r w:rsidRPr="009F32C9">
        <w:tab/>
        <w:t>OPTIONAL,</w:t>
      </w:r>
      <w:r w:rsidRPr="009F32C9">
        <w:tab/>
        <w:t>-- Cond noFTA</w:t>
      </w:r>
    </w:p>
    <w:p w:rsidR="002B1632" w:rsidRPr="009F32C9" w:rsidRDefault="00F03608" w:rsidP="002D60CB">
      <w:pPr>
        <w:pStyle w:val="PL"/>
        <w:shd w:val="clear" w:color="auto" w:fill="E6E6E6"/>
      </w:pPr>
      <w:r w:rsidRPr="009F32C9">
        <w:tab/>
        <w:t>gnss-ReferenceTimeForCells</w:t>
      </w:r>
      <w:r w:rsidRPr="009F32C9">
        <w:tab/>
      </w:r>
      <w:r w:rsidR="002B1632" w:rsidRPr="009F32C9">
        <w:t>SEQUENCE (SIZE (1..16)) OF</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GNSS-ReferenceTimeForOneCell</w:t>
      </w:r>
      <w:r w:rsidRPr="009F32C9">
        <w:tab/>
        <w:t>OPTIONAL,</w:t>
      </w:r>
      <w:r w:rsidRPr="009F32C9">
        <w:rPr>
          <w:snapToGrid w:val="0"/>
        </w:rPr>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F03608" w:rsidP="00C42F64">
      <w:pPr>
        <w:pStyle w:val="PL"/>
        <w:shd w:val="clear" w:color="auto" w:fill="E6E6E6"/>
        <w:outlineLvl w:val="0"/>
      </w:pPr>
      <w:r w:rsidRPr="009F32C9">
        <w:t>GNSS-ReferenceTimeForOneCell</w:t>
      </w:r>
      <w:r w:rsidR="002B1632" w:rsidRPr="009F32C9">
        <w:t xml:space="preserve"> ::= SEQUENCE {</w:t>
      </w:r>
      <w:r w:rsidR="002B1632" w:rsidRPr="009F32C9">
        <w:tab/>
      </w:r>
    </w:p>
    <w:p w:rsidR="002B1632" w:rsidRPr="009F32C9" w:rsidRDefault="002B1632" w:rsidP="002D60CB">
      <w:pPr>
        <w:pStyle w:val="PL"/>
        <w:shd w:val="clear" w:color="auto" w:fill="E6E6E6"/>
      </w:pPr>
      <w:r w:rsidRPr="009F32C9">
        <w:tab/>
        <w:t>networkTime</w:t>
      </w:r>
      <w:r w:rsidR="00354C05" w:rsidRPr="009F32C9">
        <w:tab/>
      </w:r>
      <w:r w:rsidRPr="009F32C9">
        <w:tab/>
      </w:r>
      <w:r w:rsidRPr="009F32C9">
        <w:tab/>
      </w:r>
      <w:r w:rsidRPr="009F32C9">
        <w:tab/>
        <w:t>NetworkTime,</w:t>
      </w:r>
    </w:p>
    <w:p w:rsidR="002B1632" w:rsidRPr="009F32C9" w:rsidRDefault="002B1632" w:rsidP="002D60CB">
      <w:pPr>
        <w:pStyle w:val="PL"/>
        <w:shd w:val="clear" w:color="auto" w:fill="E6E6E6"/>
      </w:pPr>
      <w:r w:rsidRPr="009F32C9">
        <w:tab/>
        <w:t>referenceTimeUnc</w:t>
      </w:r>
      <w:r w:rsidRPr="009F32C9">
        <w:tab/>
      </w:r>
      <w:r w:rsidRPr="009F32C9">
        <w:tab/>
      </w:r>
      <w:r w:rsidRPr="009F32C9">
        <w:tab/>
        <w:t>INTEGER (0..127),</w:t>
      </w:r>
    </w:p>
    <w:p w:rsidR="002B1632" w:rsidRPr="009F32C9" w:rsidRDefault="002B1632" w:rsidP="002D60CB">
      <w:pPr>
        <w:pStyle w:val="PL"/>
        <w:shd w:val="clear" w:color="auto" w:fill="E6E6E6"/>
      </w:pPr>
      <w:r w:rsidRPr="009F32C9">
        <w:tab/>
        <w:t>bsAlign</w:t>
      </w:r>
      <w:r w:rsidRPr="009F32C9">
        <w:tab/>
      </w:r>
      <w:r w:rsidRPr="009F32C9">
        <w:tab/>
      </w:r>
      <w:r w:rsidRPr="009F32C9">
        <w:tab/>
      </w:r>
      <w:r w:rsidRPr="009F32C9">
        <w:tab/>
      </w:r>
      <w:r w:rsidRPr="009F32C9">
        <w:tab/>
      </w:r>
      <w:r w:rsidRPr="009F32C9">
        <w:tab/>
        <w:t>ENUMERATED {true}</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noFTA</w:t>
            </w:r>
          </w:p>
        </w:tc>
        <w:tc>
          <w:tcPr>
            <w:tcW w:w="7371" w:type="dxa"/>
          </w:tcPr>
          <w:p w:rsidR="002B1632" w:rsidRPr="009F32C9" w:rsidRDefault="002B1632" w:rsidP="002D60CB">
            <w:pPr>
              <w:pStyle w:val="TAL"/>
            </w:pPr>
            <w:r w:rsidRPr="009F32C9">
              <w:t xml:space="preserve">The field may be present if </w:t>
            </w:r>
            <w:r w:rsidRPr="009F32C9">
              <w:rPr>
                <w:i/>
              </w:rPr>
              <w:t>gnss-ReferenceTimeForCells</w:t>
            </w:r>
            <w:r w:rsidRPr="009F32C9">
              <w:t xml:space="preserve"> is absen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ystemTime</w:t>
            </w:r>
          </w:p>
          <w:p w:rsidR="002B1632" w:rsidRPr="009F32C9" w:rsidRDefault="002B1632" w:rsidP="002D60CB">
            <w:pPr>
              <w:pStyle w:val="TAL"/>
              <w:keepNext w:val="0"/>
              <w:keepLines w:val="0"/>
              <w:widowControl w:val="0"/>
              <w:rPr>
                <w:b/>
                <w:i/>
                <w:noProof/>
              </w:rPr>
            </w:pPr>
            <w:r w:rsidRPr="009F32C9">
              <w:t>This field provides the specific GNSS system tim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etworkTime</w:t>
            </w:r>
          </w:p>
          <w:p w:rsidR="002B1632" w:rsidRPr="009F32C9" w:rsidRDefault="002B1632" w:rsidP="002D60CB">
            <w:pPr>
              <w:pStyle w:val="TAL"/>
              <w:keepNext w:val="0"/>
              <w:keepLines w:val="0"/>
              <w:widowControl w:val="0"/>
            </w:pPr>
            <w:r w:rsidRPr="009F32C9">
              <w:t xml:space="preserve">This field specifies the cellular network time at the epoch corresponding to </w:t>
            </w:r>
            <w:r w:rsidRPr="009F32C9">
              <w:rPr>
                <w:i/>
              </w:rPr>
              <w:t>gnss-SystemTim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ferenceTimeUnc</w:t>
            </w:r>
          </w:p>
          <w:p w:rsidR="002B1632" w:rsidRPr="009F32C9" w:rsidRDefault="002B1632" w:rsidP="002D60CB">
            <w:pPr>
              <w:pStyle w:val="TAL"/>
              <w:keepNext w:val="0"/>
              <w:keepLines w:val="0"/>
              <w:widowControl w:val="0"/>
            </w:pPr>
            <w:r w:rsidRPr="009F32C9">
              <w:t xml:space="preserve">This field provides the accuracy of the relation between </w:t>
            </w:r>
            <w:r w:rsidRPr="009F32C9">
              <w:rPr>
                <w:i/>
              </w:rPr>
              <w:t>gnssSystemTime</w:t>
            </w:r>
            <w:r w:rsidRPr="009F32C9">
              <w:t xml:space="preserve"> and </w:t>
            </w:r>
            <w:r w:rsidRPr="009F32C9">
              <w:rPr>
                <w:i/>
              </w:rPr>
              <w:t>networkTime</w:t>
            </w:r>
            <w:r w:rsidRPr="009F32C9">
              <w:t xml:space="preserve"> time if IE </w:t>
            </w:r>
            <w:r w:rsidRPr="009F32C9">
              <w:rPr>
                <w:i/>
              </w:rPr>
              <w:t>networkTime</w:t>
            </w:r>
            <w:r w:rsidRPr="009F32C9">
              <w:t xml:space="preserve"> is provided. When IE </w:t>
            </w:r>
            <w:r w:rsidRPr="009F32C9">
              <w:rPr>
                <w:i/>
              </w:rPr>
              <w:t>networkTime</w:t>
            </w:r>
            <w:r w:rsidRPr="009F32C9">
              <w:t xml:space="preserve"> is not provided, this field can be included to provide the accuracy of the provided </w:t>
            </w:r>
            <w:r w:rsidRPr="009F32C9">
              <w:rPr>
                <w:i/>
              </w:rPr>
              <w:t>gnssSystemTime</w:t>
            </w:r>
            <w:r w:rsidRPr="009F32C9">
              <w:t>.</w:t>
            </w:r>
          </w:p>
          <w:p w:rsidR="002B1632" w:rsidRPr="009F32C9" w:rsidRDefault="002B1632" w:rsidP="002D60CB">
            <w:pPr>
              <w:pStyle w:val="TAL"/>
              <w:keepNext w:val="0"/>
              <w:keepLines w:val="0"/>
              <w:widowControl w:val="0"/>
              <w:rPr>
                <w:b/>
                <w:i/>
              </w:rPr>
            </w:pPr>
            <w:r w:rsidRPr="009F32C9">
              <w:t xml:space="preserve">If GNSS TOD is the given GNSS time, then the true GNSS time, corresponding to the provided network time as observed at the target device location, lies in the interval [GNSS TOD - </w:t>
            </w:r>
            <w:r w:rsidRPr="009F32C9">
              <w:rPr>
                <w:i/>
              </w:rPr>
              <w:t>referenceTimeUnc</w:t>
            </w:r>
            <w:r w:rsidRPr="009F32C9">
              <w:t xml:space="preserve">, GNSS TOD + </w:t>
            </w:r>
            <w:r w:rsidRPr="009F32C9">
              <w:rPr>
                <w:i/>
                <w:noProof/>
              </w:rPr>
              <w:t>referenceTimeUnc</w:t>
            </w:r>
            <w:r w:rsidRPr="009F32C9">
              <w:t>].</w:t>
            </w:r>
          </w:p>
          <w:p w:rsidR="002B1632" w:rsidRPr="009F32C9" w:rsidRDefault="002B1632" w:rsidP="002D60CB">
            <w:pPr>
              <w:pStyle w:val="TAL"/>
              <w:keepNext w:val="0"/>
              <w:keepLines w:val="0"/>
              <w:widowControl w:val="0"/>
            </w:pPr>
            <w:r w:rsidRPr="009F32C9">
              <w:t xml:space="preserve">The uncertainty </w:t>
            </w:r>
            <w:r w:rsidRPr="009F32C9">
              <w:rPr>
                <w:i/>
                <w:iCs/>
              </w:rPr>
              <w:t>r</w:t>
            </w:r>
            <w:r w:rsidRPr="009F32C9">
              <w:t xml:space="preserve">, expressed in microseconds, is mapped to a number </w:t>
            </w:r>
            <w:r w:rsidRPr="009F32C9">
              <w:rPr>
                <w:i/>
              </w:rPr>
              <w:t>K</w:t>
            </w:r>
            <w:r w:rsidRPr="009F32C9">
              <w:t>, with the following formula:</w:t>
            </w:r>
          </w:p>
          <w:p w:rsidR="002B1632" w:rsidRPr="009F32C9" w:rsidRDefault="002B1632" w:rsidP="002D60CB">
            <w:pPr>
              <w:pStyle w:val="TAL"/>
              <w:keepNext w:val="0"/>
              <w:keepLines w:val="0"/>
              <w:widowControl w:val="0"/>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 C*(((1+x)</w:t>
            </w:r>
            <w:r w:rsidRPr="009F32C9">
              <w:rPr>
                <w:vertAlign w:val="superscript"/>
              </w:rPr>
              <w:t>K</w:t>
            </w:r>
            <w:r w:rsidRPr="009F32C9">
              <w:t>)-1)</w:t>
            </w:r>
          </w:p>
          <w:p w:rsidR="002B1632" w:rsidRPr="009F32C9" w:rsidRDefault="002B1632" w:rsidP="002D60CB">
            <w:pPr>
              <w:pStyle w:val="TAL"/>
              <w:keepNext w:val="0"/>
              <w:keepLines w:val="0"/>
              <w:widowControl w:val="0"/>
            </w:pPr>
            <w:r w:rsidRPr="009F32C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F32C9">
              <w:rPr>
                <w:i/>
                <w:noProof/>
              </w:rPr>
              <w:t xml:space="preserve">referenceTimeUnc </w:t>
            </w:r>
            <w:r w:rsidRPr="009F32C9">
              <w:t>Format: see table K to uncertainty relation below.</w:t>
            </w:r>
            <w:r w:rsidRPr="009F32C9">
              <w:rPr>
                <w:b/>
                <w:i/>
                <w:noProof/>
              </w:rPr>
              <w:t xml:space="preserve"> </w:t>
            </w:r>
          </w:p>
        </w:tc>
      </w:tr>
      <w:tr w:rsidR="002B1632" w:rsidRPr="009F32C9">
        <w:trPr>
          <w:cantSplit/>
        </w:trPr>
        <w:tc>
          <w:tcPr>
            <w:tcW w:w="9639" w:type="dxa"/>
          </w:tcPr>
          <w:p w:rsidR="002B1632" w:rsidRPr="009F32C9" w:rsidRDefault="002B1632" w:rsidP="002D60CB">
            <w:pPr>
              <w:pStyle w:val="TAL"/>
              <w:widowControl w:val="0"/>
              <w:rPr>
                <w:b/>
                <w:i/>
                <w:noProof/>
              </w:rPr>
            </w:pPr>
            <w:r w:rsidRPr="009F32C9">
              <w:rPr>
                <w:b/>
                <w:i/>
                <w:noProof/>
              </w:rPr>
              <w:t>bsAlign</w:t>
            </w:r>
          </w:p>
          <w:p w:rsidR="002B1632" w:rsidRPr="009F32C9" w:rsidRDefault="002B1632" w:rsidP="002D60CB">
            <w:pPr>
              <w:pStyle w:val="TAL"/>
            </w:pPr>
            <w:r w:rsidRPr="009F32C9">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F32C9">
              <w:t>target device</w:t>
            </w:r>
            <w:r w:rsidRPr="009F32C9">
              <w:t xml:space="preserve"> to derive the GNSS - cellular time relation for any of these cells based on the timing relation information provided in </w:t>
            </w:r>
            <w:r w:rsidRPr="009F32C9">
              <w:rPr>
                <w:i/>
              </w:rPr>
              <w:t>GNSS-ReferenceTime</w:t>
            </w:r>
            <w:r w:rsidRPr="009F32C9">
              <w:t>. The flag should be set consistently in all these cells. This flag does not guarantee SFN alignment.</w:t>
            </w:r>
          </w:p>
        </w:tc>
      </w:tr>
    </w:tbl>
    <w:p w:rsidR="002B1632" w:rsidRPr="009F32C9" w:rsidRDefault="002B1632" w:rsidP="002D60CB">
      <w:pPr>
        <w:jc w:val="center"/>
      </w:pPr>
    </w:p>
    <w:p w:rsidR="002B1632" w:rsidRPr="009F32C9" w:rsidRDefault="002B1632" w:rsidP="00C42F64">
      <w:pPr>
        <w:pStyle w:val="TH"/>
        <w:outlineLvl w:val="0"/>
      </w:pPr>
      <w:r w:rsidRPr="009F32C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Value of K</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7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2</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49.8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5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27</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 8.43 seconds</w:t>
            </w:r>
          </w:p>
        </w:tc>
      </w:tr>
    </w:tbl>
    <w:p w:rsidR="002B1632" w:rsidRPr="009F32C9" w:rsidRDefault="002B1632" w:rsidP="002D60CB">
      <w:pPr>
        <w:jc w:val="center"/>
      </w:pPr>
    </w:p>
    <w:p w:rsidR="002B1632" w:rsidRPr="009F32C9" w:rsidRDefault="002B1632" w:rsidP="002D60CB">
      <w:pPr>
        <w:pStyle w:val="Heading4"/>
      </w:pPr>
      <w:bookmarkStart w:id="2304" w:name="_Toc27765226"/>
      <w:r w:rsidRPr="009F32C9">
        <w:t>–</w:t>
      </w:r>
      <w:r w:rsidRPr="009F32C9">
        <w:tab/>
      </w:r>
      <w:r w:rsidRPr="009F32C9">
        <w:rPr>
          <w:i/>
          <w:snapToGrid w:val="0"/>
        </w:rPr>
        <w:t>GNSS-SystemTime</w:t>
      </w:r>
      <w:bookmarkEnd w:id="230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lastRenderedPageBreak/>
        <w:t>GNSS-SystemTime ::= SEQUENCE {</w:t>
      </w:r>
    </w:p>
    <w:p w:rsidR="002B1632" w:rsidRPr="009F32C9" w:rsidRDefault="002B1632" w:rsidP="002D60CB">
      <w:pPr>
        <w:pStyle w:val="PL"/>
        <w:shd w:val="clear" w:color="auto" w:fill="E6E6E6"/>
      </w:pPr>
      <w:r w:rsidRPr="009F32C9">
        <w:tab/>
        <w:t>gnss-TimeID</w:t>
      </w:r>
      <w:r w:rsidRPr="009F32C9">
        <w:tab/>
      </w:r>
      <w:r w:rsidRPr="009F32C9">
        <w:tab/>
      </w:r>
      <w:r w:rsidRPr="009F32C9">
        <w:tab/>
      </w:r>
      <w:r w:rsidRPr="009F32C9">
        <w:tab/>
      </w:r>
      <w:r w:rsidRPr="009F32C9">
        <w:tab/>
      </w:r>
      <w:r w:rsidRPr="009F32C9">
        <w:tab/>
      </w:r>
      <w:r w:rsidRPr="009F32C9">
        <w:rPr>
          <w:snapToGrid w:val="0"/>
        </w:rPr>
        <w:t>GNSS-ID,</w:t>
      </w:r>
    </w:p>
    <w:p w:rsidR="002B1632" w:rsidRPr="009F32C9" w:rsidRDefault="002B1632" w:rsidP="002D60CB">
      <w:pPr>
        <w:pStyle w:val="PL"/>
        <w:shd w:val="clear" w:color="auto" w:fill="E6E6E6"/>
      </w:pPr>
      <w:r w:rsidRPr="009F32C9">
        <w:tab/>
        <w:t>gnss-DayNumber</w:t>
      </w:r>
      <w:r w:rsidRPr="009F32C9">
        <w:tab/>
      </w:r>
      <w:r w:rsidRPr="009F32C9">
        <w:tab/>
      </w:r>
      <w:r w:rsidRPr="009F32C9">
        <w:tab/>
      </w:r>
      <w:r w:rsidRPr="009F32C9">
        <w:tab/>
      </w:r>
      <w:r w:rsidRPr="009F32C9">
        <w:tab/>
        <w:t>INTEGER (0..32767),</w:t>
      </w:r>
    </w:p>
    <w:p w:rsidR="002B1632" w:rsidRPr="009F32C9" w:rsidRDefault="002B1632" w:rsidP="002D60CB">
      <w:pPr>
        <w:pStyle w:val="PL"/>
        <w:shd w:val="clear" w:color="auto" w:fill="E6E6E6"/>
      </w:pPr>
      <w:r w:rsidRPr="009F32C9">
        <w:tab/>
        <w:t>gnss-TimeOfDay</w:t>
      </w:r>
      <w:r w:rsidRPr="009F32C9">
        <w:tab/>
      </w:r>
      <w:r w:rsidRPr="009F32C9">
        <w:tab/>
      </w:r>
      <w:r w:rsidRPr="009F32C9">
        <w:tab/>
      </w:r>
      <w:r w:rsidRPr="009F32C9">
        <w:tab/>
      </w:r>
      <w:r w:rsidRPr="009F32C9">
        <w:tab/>
        <w:t>INTEGER (0..86399),</w:t>
      </w:r>
    </w:p>
    <w:p w:rsidR="002B1632" w:rsidRPr="009F32C9" w:rsidRDefault="002B1632" w:rsidP="002D60CB">
      <w:pPr>
        <w:pStyle w:val="PL"/>
        <w:shd w:val="clear" w:color="auto" w:fill="E6E6E6"/>
      </w:pPr>
      <w:r w:rsidRPr="009F32C9">
        <w:tab/>
        <w:t>gnss-TimeOfDayFrac-msec</w:t>
      </w:r>
      <w:r w:rsidRPr="009F32C9">
        <w:tab/>
      </w:r>
      <w:r w:rsidRPr="009F32C9">
        <w:tab/>
      </w:r>
      <w:r w:rsidRPr="009F32C9">
        <w:tab/>
        <w:t>INTEGER (0..999)</w:t>
      </w:r>
      <w:r w:rsidRPr="009F32C9">
        <w:tab/>
      </w:r>
      <w:r w:rsidRPr="009F32C9">
        <w:tab/>
        <w:t>OPTIONAL,</w:t>
      </w:r>
      <w:r w:rsidRPr="009F32C9">
        <w:rPr>
          <w:snapToGrid w:val="0"/>
        </w:rPr>
        <w:tab/>
        <w:t>-- Need ON</w:t>
      </w:r>
    </w:p>
    <w:p w:rsidR="002B1632" w:rsidRPr="009F32C9" w:rsidRDefault="002B1632" w:rsidP="002D60CB">
      <w:pPr>
        <w:pStyle w:val="PL"/>
        <w:shd w:val="clear" w:color="auto" w:fill="E6E6E6"/>
      </w:pPr>
      <w:r w:rsidRPr="009F32C9">
        <w:tab/>
        <w:t>notificationOfLeapSecond</w:t>
      </w:r>
      <w:r w:rsidRPr="009F32C9">
        <w:tab/>
      </w:r>
      <w:r w:rsidRPr="009F32C9">
        <w:tab/>
        <w:t>BIT STRING (SIZE(2))</w:t>
      </w:r>
      <w:r w:rsidR="00354C05" w:rsidRPr="009F32C9">
        <w:tab/>
      </w:r>
      <w:r w:rsidRPr="009F32C9">
        <w:t>OPTIONAL,</w:t>
      </w:r>
      <w:r w:rsidRPr="009F32C9">
        <w:tab/>
        <w:t>-- Cond gnss-TimeID-glonass</w:t>
      </w:r>
    </w:p>
    <w:p w:rsidR="002B1632" w:rsidRPr="009F32C9" w:rsidRDefault="002B1632" w:rsidP="002D60CB">
      <w:pPr>
        <w:pStyle w:val="PL"/>
        <w:shd w:val="clear" w:color="auto" w:fill="E6E6E6"/>
      </w:pPr>
      <w:r w:rsidRPr="009F32C9">
        <w:tab/>
        <w:t>gps-TOW-Assist</w:t>
      </w:r>
      <w:r w:rsidRPr="009F32C9">
        <w:tab/>
      </w:r>
      <w:r w:rsidRPr="009F32C9">
        <w:tab/>
      </w:r>
      <w:r w:rsidRPr="009F32C9">
        <w:tab/>
      </w:r>
      <w:r w:rsidRPr="009F32C9">
        <w:tab/>
      </w:r>
      <w:r w:rsidRPr="009F32C9">
        <w:tab/>
        <w:t>GPS-TOW-Assist</w:t>
      </w:r>
      <w:r w:rsidR="00354C05" w:rsidRPr="009F32C9">
        <w:tab/>
      </w:r>
      <w:r w:rsidRPr="009F32C9">
        <w:tab/>
      </w:r>
      <w:r w:rsidRPr="009F32C9">
        <w:tab/>
        <w:t>OPTIONAL,</w:t>
      </w:r>
      <w:r w:rsidRPr="009F32C9">
        <w:tab/>
        <w:t>-- Cond gnss-TimeID-gps</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rPr>
              <w:t>gnss-TimeID-glonass</w:t>
            </w:r>
          </w:p>
        </w:tc>
        <w:tc>
          <w:tcPr>
            <w:tcW w:w="7371" w:type="dxa"/>
          </w:tcPr>
          <w:p w:rsidR="002B1632" w:rsidRPr="009F32C9" w:rsidRDefault="002B1632" w:rsidP="002D60CB">
            <w:pPr>
              <w:pStyle w:val="TAL"/>
            </w:pPr>
            <w:r w:rsidRPr="009F32C9">
              <w:t xml:space="preserve">The field may be present if </w:t>
            </w:r>
            <w:r w:rsidRPr="009F32C9">
              <w:rPr>
                <w:i/>
              </w:rPr>
              <w:t>gnss-TimeID</w:t>
            </w:r>
            <w:r w:rsidRPr="009F32C9">
              <w:t>=`glonass</w:t>
            </w:r>
            <w:r w:rsidR="002A511C" w:rsidRPr="009F32C9">
              <w:t>′</w:t>
            </w:r>
            <w:r w:rsidRPr="009F32C9">
              <w:t>; otherwise it is not present.</w:t>
            </w:r>
          </w:p>
        </w:tc>
      </w:tr>
      <w:tr w:rsidR="002B1632" w:rsidRPr="009F32C9">
        <w:trPr>
          <w:cantSplit/>
        </w:trPr>
        <w:tc>
          <w:tcPr>
            <w:tcW w:w="2268" w:type="dxa"/>
          </w:tcPr>
          <w:p w:rsidR="002B1632" w:rsidRPr="009F32C9" w:rsidRDefault="002B1632" w:rsidP="002D60CB">
            <w:pPr>
              <w:pStyle w:val="TAL"/>
              <w:rPr>
                <w:i/>
              </w:rPr>
            </w:pPr>
            <w:r w:rsidRPr="009F32C9">
              <w:rPr>
                <w:i/>
              </w:rPr>
              <w:t>gnss-TimeID-gps</w:t>
            </w:r>
          </w:p>
        </w:tc>
        <w:tc>
          <w:tcPr>
            <w:tcW w:w="7371" w:type="dxa"/>
          </w:tcPr>
          <w:p w:rsidR="002B1632" w:rsidRPr="009F32C9" w:rsidRDefault="002B1632" w:rsidP="002D60CB">
            <w:pPr>
              <w:pStyle w:val="TAL"/>
            </w:pPr>
            <w:r w:rsidRPr="009F32C9">
              <w:t xml:space="preserve">The field may be present if </w:t>
            </w:r>
            <w:r w:rsidRPr="009F32C9">
              <w:rPr>
                <w:i/>
              </w:rPr>
              <w:t>gnss-TimeID</w:t>
            </w:r>
            <w:r w:rsidRPr="009F32C9">
              <w:t>=`gps</w:t>
            </w:r>
            <w:r w:rsidR="002A511C" w:rsidRPr="009F32C9">
              <w:t>′</w:t>
            </w:r>
            <w:r w:rsidRPr="009F32C9">
              <w:t>;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GNSS-SystemTim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gnss-TimeID</w:t>
            </w:r>
          </w:p>
          <w:p w:rsidR="002B1632" w:rsidRPr="009F32C9" w:rsidRDefault="002B1632" w:rsidP="002D60CB">
            <w:pPr>
              <w:pStyle w:val="TAL"/>
              <w:keepNext w:val="0"/>
              <w:keepLines w:val="0"/>
              <w:widowControl w:val="0"/>
              <w:rPr>
                <w:noProof/>
              </w:rPr>
            </w:pPr>
            <w:r w:rsidRPr="009F32C9">
              <w:rPr>
                <w:noProof/>
              </w:rPr>
              <w:t xml:space="preserve">This field specifies the GNSS for which the </w:t>
            </w:r>
            <w:r w:rsidRPr="009F32C9">
              <w:rPr>
                <w:i/>
              </w:rPr>
              <w:t>GNSS-SystemTime</w:t>
            </w:r>
            <w:r w:rsidRPr="009F32C9">
              <w:t xml:space="preserv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DayNumber</w:t>
            </w:r>
          </w:p>
          <w:p w:rsidR="00A9370E" w:rsidRPr="009F32C9" w:rsidRDefault="00A9370E" w:rsidP="002D60CB">
            <w:pPr>
              <w:pStyle w:val="TAL"/>
              <w:keepNext w:val="0"/>
              <w:keepLines w:val="0"/>
              <w:widowControl w:val="0"/>
            </w:pPr>
            <w:r w:rsidRPr="009F32C9">
              <w:t>This field specifies the sequential number of days (with day count starting at 0) from the origin of the GNSS System Time as follows:</w:t>
            </w:r>
          </w:p>
          <w:p w:rsidR="00A9370E" w:rsidRPr="009F32C9" w:rsidRDefault="00A9370E" w:rsidP="002D60CB">
            <w:pPr>
              <w:pStyle w:val="TAL"/>
              <w:keepNext w:val="0"/>
              <w:keepLines w:val="0"/>
              <w:widowControl w:val="0"/>
            </w:pPr>
            <w:r w:rsidRPr="009F32C9">
              <w:tab/>
              <w:t>GPS, QZSS, SBAS – Days from January 6</w:t>
            </w:r>
            <w:r w:rsidRPr="009F32C9">
              <w:rPr>
                <w:vertAlign w:val="superscript"/>
              </w:rPr>
              <w:t>th</w:t>
            </w:r>
            <w:r w:rsidRPr="009F32C9">
              <w:t xml:space="preserve"> 1980 00:00:00 UTC (USNO);</w:t>
            </w:r>
          </w:p>
          <w:p w:rsidR="00A9370E" w:rsidRPr="009F32C9" w:rsidRDefault="00A9370E" w:rsidP="002D60CB">
            <w:pPr>
              <w:pStyle w:val="TAL"/>
              <w:keepNext w:val="0"/>
              <w:keepLines w:val="0"/>
              <w:widowControl w:val="0"/>
            </w:pPr>
            <w:r w:rsidRPr="009F32C9">
              <w:tab/>
              <w:t xml:space="preserve">Galileo – Days from </w:t>
            </w:r>
            <w:r w:rsidR="00662FEC" w:rsidRPr="009F32C9">
              <w:t>Galileo System Time (GST) start epoch, defined as 13 seconds before midnight between 21</w:t>
            </w:r>
            <w:r w:rsidR="00662FEC" w:rsidRPr="009F32C9">
              <w:rPr>
                <w:vertAlign w:val="superscript"/>
              </w:rPr>
              <w:t>st</w:t>
            </w:r>
            <w:r w:rsidR="00354C05" w:rsidRPr="009F32C9">
              <w:tab/>
            </w:r>
            <w:r w:rsidR="00662FEC" w:rsidRPr="009F32C9">
              <w:tab/>
            </w:r>
            <w:r w:rsidR="00662FEC" w:rsidRPr="009F32C9">
              <w:tab/>
            </w:r>
            <w:r w:rsidR="00662FEC" w:rsidRPr="009F32C9">
              <w:tab/>
            </w:r>
            <w:r w:rsidR="00662FEC" w:rsidRPr="009F32C9">
              <w:tab/>
              <w:t>August and 22</w:t>
            </w:r>
            <w:r w:rsidR="00662FEC" w:rsidRPr="009F32C9">
              <w:rPr>
                <w:vertAlign w:val="superscript"/>
              </w:rPr>
              <w:t>nd</w:t>
            </w:r>
            <w:r w:rsidR="00662FEC" w:rsidRPr="009F32C9">
              <w:t xml:space="preserve"> August 1999; i.e., GST was equal to 13 seconds at </w:t>
            </w:r>
            <w:r w:rsidRPr="009F32C9">
              <w:t>August 22</w:t>
            </w:r>
            <w:r w:rsidRPr="009F32C9">
              <w:rPr>
                <w:vertAlign w:val="superscript"/>
              </w:rPr>
              <w:t>nd</w:t>
            </w:r>
            <w:r w:rsidRPr="009F32C9">
              <w:t xml:space="preserve"> 1999 00:00</w:t>
            </w:r>
            <w:r w:rsidR="00662FEC" w:rsidRPr="009F32C9">
              <w:t>:00</w:t>
            </w:r>
            <w:r w:rsidRPr="009F32C9">
              <w:t xml:space="preserve"> UT</w:t>
            </w:r>
            <w:r w:rsidR="00662FEC" w:rsidRPr="009F32C9">
              <w:t>C</w:t>
            </w:r>
            <w:r w:rsidRPr="009F32C9">
              <w:t>;</w:t>
            </w:r>
          </w:p>
          <w:p w:rsidR="00793EAF" w:rsidRPr="009F32C9" w:rsidRDefault="00A9370E" w:rsidP="002D60CB">
            <w:pPr>
              <w:pStyle w:val="TAL"/>
              <w:widowControl w:val="0"/>
            </w:pPr>
            <w:r w:rsidRPr="009F32C9">
              <w:tab/>
              <w:t xml:space="preserve">GLONASS – Days from </w:t>
            </w:r>
            <w:r w:rsidR="00B163E5" w:rsidRPr="009F32C9">
              <w:t>December 3</w:t>
            </w:r>
            <w:r w:rsidRPr="009F32C9">
              <w:t>1</w:t>
            </w:r>
            <w:r w:rsidRPr="009F32C9">
              <w:rPr>
                <w:vertAlign w:val="superscript"/>
              </w:rPr>
              <w:t>st</w:t>
            </w:r>
            <w:r w:rsidRPr="009F32C9">
              <w:t xml:space="preserve"> </w:t>
            </w:r>
            <w:r w:rsidR="00B163E5" w:rsidRPr="009F32C9">
              <w:t>1995 21</w:t>
            </w:r>
            <w:r w:rsidRPr="009F32C9">
              <w:t>:00:00 UTC (</w:t>
            </w:r>
            <w:r w:rsidR="00B163E5" w:rsidRPr="009F32C9">
              <w:t>SU</w:t>
            </w:r>
            <w:r w:rsidRPr="009F32C9">
              <w:t>)</w:t>
            </w:r>
            <w:r w:rsidR="00793EAF" w:rsidRPr="009F32C9">
              <w:t>, which is local UTC Mosco</w:t>
            </w:r>
            <w:r w:rsidR="00F03608" w:rsidRPr="009F32C9">
              <w:t>w</w:t>
            </w:r>
          </w:p>
          <w:p w:rsidR="00A9370E" w:rsidRPr="009F32C9" w:rsidRDefault="00F03608" w:rsidP="002D60CB">
            <w:pPr>
              <w:pStyle w:val="TAL"/>
              <w:keepNext w:val="0"/>
              <w:keepLines w:val="0"/>
              <w:widowControl w:val="0"/>
            </w:pPr>
            <w:r w:rsidRPr="009F32C9">
              <w:tab/>
            </w:r>
            <w:r w:rsidRPr="009F32C9">
              <w:tab/>
            </w:r>
            <w:r w:rsidRPr="009F32C9">
              <w:tab/>
            </w:r>
            <w:r w:rsidRPr="009F32C9">
              <w:tab/>
            </w:r>
            <w:r w:rsidRPr="009F32C9">
              <w:tab/>
            </w:r>
            <w:r w:rsidR="00793EAF" w:rsidRPr="009F32C9">
              <w:t>January 1</w:t>
            </w:r>
            <w:r w:rsidR="00793EAF" w:rsidRPr="009F32C9">
              <w:rPr>
                <w:vertAlign w:val="superscript"/>
              </w:rPr>
              <w:t>st</w:t>
            </w:r>
            <w:r w:rsidR="00793EAF" w:rsidRPr="009F32C9">
              <w:t xml:space="preserve"> 1996 00:00:00, defined as UTC(SU) + 3 hours in [9]</w:t>
            </w:r>
            <w:r w:rsidR="00A9370E" w:rsidRPr="009F32C9">
              <w:t>;</w:t>
            </w:r>
          </w:p>
          <w:p w:rsidR="00D04D0A" w:rsidRPr="009F32C9" w:rsidRDefault="00A9370E" w:rsidP="00D04D0A">
            <w:pPr>
              <w:pStyle w:val="TAL"/>
              <w:keepNext w:val="0"/>
              <w:keepLines w:val="0"/>
              <w:widowControl w:val="0"/>
              <w:rPr>
                <w:ins w:id="2305" w:author="CR#0247r8" w:date="2020-04-07T00:52:00Z"/>
                <w:lang w:eastAsia="ja-JP"/>
              </w:rPr>
            </w:pPr>
            <w:r w:rsidRPr="009F32C9">
              <w:tab/>
              <w:t>BDS – Days from January 1</w:t>
            </w:r>
            <w:r w:rsidRPr="009F32C9">
              <w:rPr>
                <w:vertAlign w:val="superscript"/>
              </w:rPr>
              <w:t>st</w:t>
            </w:r>
            <w:r w:rsidRPr="009F32C9">
              <w:t xml:space="preserve"> 2006 00:00:00 UTC (NTSC).</w:t>
            </w:r>
          </w:p>
          <w:p w:rsidR="00D04D0A" w:rsidRPr="009F32C9" w:rsidRDefault="00D04D0A" w:rsidP="00D04D0A">
            <w:pPr>
              <w:pStyle w:val="TAL"/>
              <w:widowControl w:val="0"/>
              <w:rPr>
                <w:ins w:id="2306" w:author="CR#0247r8" w:date="2020-04-07T00:52:00Z"/>
                <w:lang w:eastAsia="ja-JP"/>
              </w:rPr>
            </w:pPr>
            <w:ins w:id="2307" w:author="CR#0247r8" w:date="2020-04-07T00:52:00Z">
              <w:r w:rsidRPr="009F32C9">
                <w:tab/>
              </w:r>
              <w:r w:rsidRPr="009F32C9">
                <w:rPr>
                  <w:lang w:eastAsia="ja-JP"/>
                </w:rPr>
                <w:t xml:space="preserve">NavIC – Days from the NavIC System Time start epoch, defined as 13 seconds before midnight between 21st </w:t>
              </w:r>
            </w:ins>
          </w:p>
          <w:p w:rsidR="00D04D0A" w:rsidRPr="009F32C9" w:rsidRDefault="00D04D0A" w:rsidP="00D04D0A">
            <w:pPr>
              <w:pStyle w:val="TAL"/>
              <w:widowControl w:val="0"/>
              <w:rPr>
                <w:ins w:id="2308" w:author="CR#0247r8" w:date="2020-04-07T00:52:00Z"/>
                <w:lang w:eastAsia="ja-JP"/>
              </w:rPr>
            </w:pPr>
            <w:ins w:id="2309" w:author="CR#0247r8" w:date="2020-04-07T00:52:00Z">
              <w:r w:rsidRPr="009F32C9">
                <w:tab/>
              </w:r>
              <w:r w:rsidRPr="009F32C9">
                <w:rPr>
                  <w:lang w:eastAsia="ja-JP"/>
                </w:rPr>
                <w:t>August and 22nd August 1999; i.e., the NavIC System Time was equal to 00:00:00 at August 21st, 1999</w:t>
              </w:r>
            </w:ins>
          </w:p>
          <w:p w:rsidR="002B1632" w:rsidRPr="009F32C9" w:rsidRDefault="00D04D0A" w:rsidP="00D04D0A">
            <w:pPr>
              <w:pStyle w:val="TAL"/>
              <w:keepNext w:val="0"/>
              <w:keepLines w:val="0"/>
              <w:widowControl w:val="0"/>
              <w:rPr>
                <w:b/>
                <w:i/>
                <w:noProof/>
              </w:rPr>
            </w:pPr>
            <w:ins w:id="2310" w:author="CR#0247r8" w:date="2020-04-07T00:52:00Z">
              <w:r w:rsidRPr="009F32C9">
                <w:tab/>
              </w:r>
              <w:r w:rsidRPr="009F32C9">
                <w:rPr>
                  <w:lang w:eastAsia="ja-JP"/>
                </w:rPr>
                <w:t>23:55:47 UTC (BIPM).</w:t>
              </w:r>
            </w:ins>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OfDay</w:t>
            </w:r>
          </w:p>
          <w:p w:rsidR="002B1632" w:rsidRPr="009F32C9" w:rsidRDefault="002B1632" w:rsidP="002D60CB">
            <w:pPr>
              <w:pStyle w:val="TAL"/>
              <w:keepNext w:val="0"/>
              <w:keepLines w:val="0"/>
              <w:widowControl w:val="0"/>
              <w:rPr>
                <w:b/>
                <w:i/>
              </w:rPr>
            </w:pPr>
            <w:r w:rsidRPr="009F32C9">
              <w:t>This field specifies the integer number of seconds from the GNSS day chang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OfDayFrac-msec</w:t>
            </w:r>
          </w:p>
          <w:p w:rsidR="002B1632" w:rsidRPr="009F32C9" w:rsidRDefault="002B1632" w:rsidP="002D60CB">
            <w:pPr>
              <w:pStyle w:val="TAL"/>
              <w:keepNext w:val="0"/>
              <w:keepLines w:val="0"/>
              <w:widowControl w:val="0"/>
              <w:rPr>
                <w:b/>
                <w:i/>
              </w:rPr>
            </w:pPr>
            <w:r w:rsidRPr="009F32C9">
              <w:t xml:space="preserve">This field specifies the fractional part of the </w:t>
            </w:r>
            <w:r w:rsidRPr="009F32C9">
              <w:rPr>
                <w:i/>
              </w:rPr>
              <w:t>gnssTimeOfDay</w:t>
            </w:r>
            <w:r w:rsidRPr="009F32C9">
              <w:t xml:space="preserve"> field in 1</w:t>
            </w:r>
            <w:r w:rsidRPr="009F32C9">
              <w:noBreakHyphen/>
              <w:t>milli</w:t>
            </w:r>
            <w:r w:rsidRPr="009F32C9">
              <w:noBreakHyphen/>
              <w:t xml:space="preserve">seconds resolution. The total GNSS TOD is </w:t>
            </w:r>
            <w:r w:rsidRPr="009F32C9">
              <w:rPr>
                <w:i/>
              </w:rPr>
              <w:t>gnss-TimeOfDay + gnssTimeOfDayFrac-msec.</w:t>
            </w:r>
          </w:p>
        </w:tc>
      </w:tr>
      <w:tr w:rsidR="009F32C9" w:rsidRPr="009F32C9">
        <w:trPr>
          <w:cantSplit/>
        </w:trPr>
        <w:tc>
          <w:tcPr>
            <w:tcW w:w="9639" w:type="dxa"/>
          </w:tcPr>
          <w:p w:rsidR="002B1632" w:rsidRPr="009F32C9" w:rsidRDefault="002B1632" w:rsidP="002D60CB">
            <w:pPr>
              <w:pStyle w:val="TAL"/>
              <w:keepNext w:val="0"/>
              <w:keepLines w:val="0"/>
              <w:widowControl w:val="0"/>
              <w:rPr>
                <w:noProof/>
              </w:rPr>
            </w:pPr>
            <w:r w:rsidRPr="009F32C9">
              <w:rPr>
                <w:b/>
                <w:i/>
              </w:rPr>
              <w:t>notificationOfLeapSecond</w:t>
            </w:r>
          </w:p>
          <w:p w:rsidR="002B1632" w:rsidRPr="009F32C9" w:rsidRDefault="002B1632" w:rsidP="002D60CB">
            <w:pPr>
              <w:pStyle w:val="TAL"/>
              <w:keepNext w:val="0"/>
              <w:keepLines w:val="0"/>
              <w:widowControl w:val="0"/>
              <w:rPr>
                <w:b/>
                <w:i/>
              </w:rPr>
            </w:pPr>
            <w:r w:rsidRPr="009F32C9">
              <w:rPr>
                <w:noProof/>
              </w:rPr>
              <w:t>This field specifies the notification of forthcoming leap second correction, as defined by parameter KP in [9, Table 4.7].</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ps-TOW-Assist</w:t>
            </w:r>
          </w:p>
          <w:p w:rsidR="002B1632" w:rsidRPr="009F32C9" w:rsidRDefault="002B1632" w:rsidP="002D60CB">
            <w:pPr>
              <w:pStyle w:val="TAL"/>
              <w:keepNext w:val="0"/>
              <w:keepLines w:val="0"/>
              <w:widowControl w:val="0"/>
              <w:rPr>
                <w:b/>
                <w:i/>
              </w:rPr>
            </w:pPr>
            <w:r w:rsidRPr="009F32C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9F32C9" w:rsidRDefault="002B1632" w:rsidP="009559CB"/>
    <w:p w:rsidR="002B1632" w:rsidRPr="009F32C9" w:rsidRDefault="002B1632" w:rsidP="002D60CB">
      <w:pPr>
        <w:pStyle w:val="Heading4"/>
      </w:pPr>
      <w:bookmarkStart w:id="2311" w:name="_Toc27765227"/>
      <w:r w:rsidRPr="009F32C9">
        <w:t>–</w:t>
      </w:r>
      <w:r w:rsidRPr="009F32C9">
        <w:tab/>
      </w:r>
      <w:r w:rsidRPr="009F32C9">
        <w:rPr>
          <w:i/>
          <w:snapToGrid w:val="0"/>
        </w:rPr>
        <w:t>GPS-TOW-Assist</w:t>
      </w:r>
      <w:bookmarkEnd w:id="231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PS-TOW-Assist ::= SEQUENCE (SIZE(1..64)) OF GPS-TOW-Assis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PS-TOW-AssistElement ::= SEQUENCE {</w:t>
      </w:r>
    </w:p>
    <w:p w:rsidR="002B1632" w:rsidRPr="009F32C9" w:rsidRDefault="002B1632" w:rsidP="002D60CB">
      <w:pPr>
        <w:pStyle w:val="PL"/>
        <w:shd w:val="clear" w:color="auto" w:fill="E6E6E6"/>
      </w:pPr>
      <w:r w:rsidRPr="009F32C9">
        <w:tab/>
        <w:t>satelliteID</w:t>
      </w:r>
      <w:r w:rsidRPr="009F32C9">
        <w:tab/>
      </w:r>
      <w:r w:rsidRPr="009F32C9">
        <w:tab/>
        <w:t>INTEGER (1..64),</w:t>
      </w:r>
    </w:p>
    <w:p w:rsidR="002B1632" w:rsidRPr="009F32C9" w:rsidRDefault="002B1632" w:rsidP="002D60CB">
      <w:pPr>
        <w:pStyle w:val="PL"/>
        <w:shd w:val="clear" w:color="auto" w:fill="E6E6E6"/>
      </w:pPr>
      <w:r w:rsidRPr="009F32C9">
        <w:tab/>
        <w:t>tlmWord</w:t>
      </w:r>
      <w:r w:rsidRPr="009F32C9">
        <w:tab/>
      </w:r>
      <w:r w:rsidRPr="009F32C9">
        <w:tab/>
      </w:r>
      <w:r w:rsidRPr="009F32C9">
        <w:tab/>
        <w:t>INTEGER (0..16383),</w:t>
      </w:r>
    </w:p>
    <w:p w:rsidR="002B1632" w:rsidRPr="009F32C9" w:rsidRDefault="002B1632" w:rsidP="002D60CB">
      <w:pPr>
        <w:pStyle w:val="PL"/>
        <w:shd w:val="clear" w:color="auto" w:fill="E6E6E6"/>
      </w:pPr>
      <w:r w:rsidRPr="009F32C9">
        <w:tab/>
        <w:t>antiSpoof</w:t>
      </w:r>
      <w:r w:rsidRPr="009F32C9">
        <w:tab/>
      </w:r>
      <w:r w:rsidRPr="009F32C9">
        <w:tab/>
        <w:t>INTEGER (0..1),</w:t>
      </w:r>
    </w:p>
    <w:p w:rsidR="002B1632" w:rsidRPr="009F32C9" w:rsidRDefault="002B1632" w:rsidP="002D60CB">
      <w:pPr>
        <w:pStyle w:val="PL"/>
        <w:shd w:val="clear" w:color="auto" w:fill="E6E6E6"/>
      </w:pPr>
      <w:r w:rsidRPr="009F32C9">
        <w:tab/>
        <w:t>alert</w:t>
      </w:r>
      <w:r w:rsidRPr="009F32C9">
        <w:tab/>
      </w:r>
      <w:r w:rsidRPr="009F32C9">
        <w:tab/>
      </w:r>
      <w:r w:rsidRPr="009F32C9">
        <w:tab/>
        <w:t>INTEGER (0..1),</w:t>
      </w:r>
    </w:p>
    <w:p w:rsidR="002B1632" w:rsidRPr="009F32C9" w:rsidRDefault="002B1632" w:rsidP="002D60CB">
      <w:pPr>
        <w:pStyle w:val="PL"/>
        <w:shd w:val="clear" w:color="auto" w:fill="E6E6E6"/>
      </w:pPr>
      <w:r w:rsidRPr="009F32C9">
        <w:tab/>
        <w:t>tlmRsvdBits</w:t>
      </w:r>
      <w:r w:rsidRPr="009F32C9">
        <w:tab/>
      </w:r>
      <w:r w:rsidRPr="009F32C9">
        <w:tab/>
        <w:t>INTEGER (0..3),</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PS-TOW-Ass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atelliteID</w:t>
            </w:r>
          </w:p>
          <w:p w:rsidR="002B1632" w:rsidRPr="009F32C9" w:rsidRDefault="002B1632" w:rsidP="002D60CB">
            <w:pPr>
              <w:pStyle w:val="TAL"/>
              <w:keepNext w:val="0"/>
              <w:keepLines w:val="0"/>
              <w:widowControl w:val="0"/>
              <w:rPr>
                <w:noProof/>
              </w:rPr>
            </w:pPr>
            <w:r w:rsidRPr="009F32C9">
              <w:rPr>
                <w:noProof/>
              </w:rPr>
              <w:t xml:space="preserve">This field </w:t>
            </w:r>
            <w:r w:rsidRPr="009F32C9">
              <w:t xml:space="preserve">identifies the satellite for which the </w:t>
            </w:r>
            <w:r w:rsidRPr="009F32C9">
              <w:rPr>
                <w:i/>
              </w:rPr>
              <w:t>GPS-TOW-Assist</w:t>
            </w:r>
            <w:r w:rsidRPr="009F32C9">
              <w:t xml:space="preserve"> is applicable. This field is identical to the GPS PRN Signal No.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lastRenderedPageBreak/>
              <w:t>tlmWord</w:t>
            </w:r>
          </w:p>
          <w:p w:rsidR="002B1632" w:rsidRPr="009F32C9" w:rsidRDefault="002B1632" w:rsidP="002D60CB">
            <w:pPr>
              <w:pStyle w:val="TAL"/>
              <w:keepNext w:val="0"/>
              <w:keepLines w:val="0"/>
              <w:widowControl w:val="0"/>
              <w:rPr>
                <w:noProof/>
              </w:rPr>
            </w:pPr>
            <w:r w:rsidRPr="009F32C9">
              <w:rPr>
                <w:noProof/>
              </w:rPr>
              <w:t xml:space="preserve">This field contains a 14-bit value representing the Telemetry Message (TLM) being broadcast by the GPS satellite identified by the particular </w:t>
            </w:r>
            <w:r w:rsidRPr="009F32C9">
              <w:rPr>
                <w:i/>
                <w:noProof/>
              </w:rPr>
              <w:t>satelliteID</w:t>
            </w:r>
            <w:r w:rsidRPr="009F32C9">
              <w:rPr>
                <w:noProof/>
              </w:rPr>
              <w:t>, with the MSB occurring first in the satellite transmission,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ntiSpoof</w:t>
            </w:r>
          </w:p>
          <w:p w:rsidR="002B1632" w:rsidRPr="009F32C9" w:rsidRDefault="002B1632" w:rsidP="002D60CB">
            <w:pPr>
              <w:pStyle w:val="TAL"/>
              <w:keepNext w:val="0"/>
              <w:keepLines w:val="0"/>
              <w:widowControl w:val="0"/>
              <w:rPr>
                <w:noProof/>
              </w:rPr>
            </w:pPr>
            <w:r w:rsidRPr="009F32C9">
              <w:t xml:space="preserve">This field contains the Anti-Spoof flag that is being broadcast by the GPS satellite identified by </w:t>
            </w:r>
            <w:r w:rsidRPr="009F32C9">
              <w:rPr>
                <w:i/>
              </w:rPr>
              <w:t>satelliteID</w:t>
            </w:r>
            <w:r w:rsidRPr="009F32C9">
              <w:t>,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ert</w:t>
            </w:r>
          </w:p>
          <w:p w:rsidR="002B1632" w:rsidRPr="009F32C9" w:rsidRDefault="002B1632" w:rsidP="002D60CB">
            <w:pPr>
              <w:pStyle w:val="TAL"/>
              <w:keepNext w:val="0"/>
              <w:keepLines w:val="0"/>
              <w:widowControl w:val="0"/>
              <w:rPr>
                <w:noProof/>
              </w:rPr>
            </w:pPr>
            <w:r w:rsidRPr="009F32C9">
              <w:t xml:space="preserve">This field contains the Alert flag that is being broadcast by the GPS satellite identified by </w:t>
            </w:r>
            <w:r w:rsidRPr="009F32C9">
              <w:rPr>
                <w:i/>
              </w:rPr>
              <w:t>satelliteID</w:t>
            </w:r>
            <w:r w:rsidRPr="009F32C9">
              <w:t>, as defined in [4].</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lmRsvdBits</w:t>
            </w:r>
          </w:p>
          <w:p w:rsidR="002B1632" w:rsidRPr="009F32C9" w:rsidRDefault="002B1632" w:rsidP="002D60CB">
            <w:pPr>
              <w:pStyle w:val="TAL"/>
              <w:keepNext w:val="0"/>
              <w:keepLines w:val="0"/>
              <w:widowControl w:val="0"/>
              <w:rPr>
                <w:noProof/>
              </w:rPr>
            </w:pPr>
            <w:r w:rsidRPr="009F32C9">
              <w:t xml:space="preserve">This field contains the two reserved bits in the TLM Word being broadcast by the GPS satellite identified by </w:t>
            </w:r>
            <w:r w:rsidRPr="009F32C9">
              <w:rPr>
                <w:i/>
              </w:rPr>
              <w:t>satelliteID</w:t>
            </w:r>
            <w:r w:rsidRPr="009F32C9">
              <w:t>, with the MSB occurring first in the satellite transmission, as defined in [4].</w:t>
            </w:r>
          </w:p>
        </w:tc>
      </w:tr>
    </w:tbl>
    <w:p w:rsidR="002B1632" w:rsidRPr="009F32C9" w:rsidRDefault="002B1632" w:rsidP="002D60CB"/>
    <w:p w:rsidR="002B1632" w:rsidRPr="009F32C9" w:rsidRDefault="002B1632" w:rsidP="002D60CB">
      <w:pPr>
        <w:pStyle w:val="Heading4"/>
      </w:pPr>
      <w:bookmarkStart w:id="2312" w:name="_Toc27765228"/>
      <w:r w:rsidRPr="009F32C9">
        <w:t>–</w:t>
      </w:r>
      <w:r w:rsidRPr="009F32C9">
        <w:tab/>
      </w:r>
      <w:r w:rsidRPr="009F32C9">
        <w:rPr>
          <w:i/>
          <w:snapToGrid w:val="0"/>
        </w:rPr>
        <w:t>NetworkTime</w:t>
      </w:r>
      <w:bookmarkEnd w:id="231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etworkTime ::= SEQUENCE {</w:t>
      </w:r>
    </w:p>
    <w:p w:rsidR="002B1632" w:rsidRPr="009F32C9" w:rsidRDefault="002B1632" w:rsidP="002D60CB">
      <w:pPr>
        <w:pStyle w:val="PL"/>
        <w:shd w:val="clear" w:color="auto" w:fill="E6E6E6"/>
      </w:pPr>
      <w:r w:rsidRPr="009F32C9">
        <w:tab/>
        <w:t>secondsFromFrameStructureStart</w:t>
      </w:r>
      <w:r w:rsidR="00354C05" w:rsidRPr="009F32C9">
        <w:tab/>
      </w:r>
      <w:r w:rsidRPr="009F32C9">
        <w:tab/>
      </w:r>
      <w:r w:rsidRPr="009F32C9">
        <w:tab/>
      </w:r>
      <w:r w:rsidRPr="009F32C9">
        <w:tab/>
        <w:t>INTEGER(0..12533),</w:t>
      </w:r>
    </w:p>
    <w:p w:rsidR="002B1632" w:rsidRPr="009F32C9" w:rsidRDefault="002B1632" w:rsidP="002D60CB">
      <w:pPr>
        <w:pStyle w:val="PL"/>
        <w:shd w:val="clear" w:color="auto" w:fill="E6E6E6"/>
      </w:pPr>
      <w:r w:rsidRPr="009F32C9">
        <w:tab/>
        <w:t>fractionalSecondsFromFrameStructureStart</w:t>
      </w:r>
      <w:r w:rsidR="00354C05" w:rsidRPr="009F32C9">
        <w:tab/>
      </w:r>
      <w:r w:rsidRPr="009F32C9">
        <w:t>INTEGER(0..3999999),</w:t>
      </w:r>
    </w:p>
    <w:p w:rsidR="002B1632" w:rsidRPr="009F32C9" w:rsidRDefault="002B1632" w:rsidP="002D60CB">
      <w:pPr>
        <w:pStyle w:val="PL"/>
        <w:shd w:val="clear" w:color="auto" w:fill="E6E6E6"/>
      </w:pPr>
      <w:r w:rsidRPr="009F32C9">
        <w:tab/>
        <w:t>frameDrift</w:t>
      </w:r>
      <w:r w:rsidRPr="009F32C9">
        <w:tab/>
      </w:r>
      <w:r w:rsidRPr="009F32C9">
        <w:tab/>
      </w:r>
      <w:r w:rsidRPr="009F32C9">
        <w:tab/>
      </w:r>
      <w:r w:rsidRPr="009F32C9">
        <w:tab/>
      </w:r>
      <w:r w:rsidRPr="009F32C9">
        <w:tab/>
      </w:r>
      <w:r w:rsidRPr="009F32C9">
        <w:tab/>
      </w:r>
      <w:r w:rsidRPr="009F32C9">
        <w:tab/>
      </w:r>
      <w:r w:rsidRPr="009F32C9">
        <w:tab/>
      </w:r>
      <w:r w:rsidRPr="009F32C9">
        <w:tab/>
        <w:t>INTEGER (-64..63)</w:t>
      </w:r>
      <w:r w:rsidR="00354C05" w:rsidRPr="009F32C9">
        <w:tab/>
      </w:r>
      <w:r w:rsidRPr="009F32C9">
        <w:t>OPTIONAL,</w:t>
      </w:r>
      <w:r w:rsidRPr="009F32C9">
        <w:tab/>
        <w:t>-- Cond GNSSsynch</w:t>
      </w:r>
    </w:p>
    <w:p w:rsidR="002B1632" w:rsidRPr="009F32C9" w:rsidRDefault="002B1632" w:rsidP="002D60CB">
      <w:pPr>
        <w:pStyle w:val="PL"/>
        <w:shd w:val="clear" w:color="auto" w:fill="E6E6E6"/>
      </w:pPr>
      <w:r w:rsidRPr="009F32C9">
        <w:tab/>
        <w:t>cellID</w:t>
      </w:r>
      <w:r w:rsidR="00354C05" w:rsidRPr="009F32C9">
        <w:tab/>
      </w:r>
      <w:r w:rsidRPr="009F32C9">
        <w:tab/>
        <w:t>CHOICE {</w:t>
      </w:r>
    </w:p>
    <w:p w:rsidR="002B1632" w:rsidRPr="009F32C9" w:rsidRDefault="002B1632" w:rsidP="002D60CB">
      <w:pPr>
        <w:pStyle w:val="PL"/>
        <w:shd w:val="clear" w:color="auto" w:fill="E6E6E6"/>
      </w:pPr>
      <w:r w:rsidRPr="009F32C9">
        <w:tab/>
      </w:r>
      <w:r w:rsidRPr="009F32C9">
        <w:tab/>
      </w:r>
      <w:r w:rsidRPr="009F32C9">
        <w:tab/>
      </w:r>
      <w:r w:rsidRPr="009F32C9">
        <w:tab/>
        <w:t>eUTRA</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physCellId</w:t>
      </w:r>
      <w:r w:rsidRPr="009F32C9">
        <w:tab/>
      </w:r>
      <w:r w:rsidRPr="009F32C9">
        <w:tab/>
      </w:r>
      <w:r w:rsidRPr="009F32C9">
        <w:tab/>
        <w:t>INTEGER (0..50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EUTRA</w:t>
      </w:r>
      <w:r w:rsidRPr="009F32C9">
        <w:tab/>
        <w:t>CellGlobalIdEUTRA-AndUTRA</w:t>
      </w:r>
      <w:r w:rsidRPr="009F32C9">
        <w:tab/>
        <w:t>OPTIONAL,</w:t>
      </w:r>
      <w:r w:rsidRPr="009F32C9">
        <w:tab/>
      </w:r>
      <w:r w:rsidRPr="009F32C9">
        <w:rPr>
          <w:snapToGrid w:val="0"/>
        </w:rPr>
        <w:t>-- Need 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arfcn</w:t>
      </w:r>
      <w:r w:rsidRPr="009F32C9">
        <w:rPr>
          <w:snapToGrid w:val="0"/>
        </w:rPr>
        <w:tab/>
      </w:r>
      <w:r w:rsidRPr="009F32C9">
        <w:rPr>
          <w:snapToGrid w:val="0"/>
        </w:rPr>
        <w:tab/>
      </w:r>
      <w:r w:rsidRPr="009F32C9">
        <w:rPr>
          <w:snapToGrid w:val="0"/>
        </w:rPr>
        <w:tab/>
      </w:r>
      <w:r w:rsidRPr="009F32C9">
        <w:rPr>
          <w:snapToGrid w:val="0"/>
        </w:rPr>
        <w:tab/>
        <w:t>ARFCN-ValueEUTRA,</w:t>
      </w:r>
    </w:p>
    <w:p w:rsidR="00BD4A9C"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r w:rsidR="00BD4A9C" w:rsidRPr="009F32C9">
        <w:t>,</w:t>
      </w:r>
    </w:p>
    <w:p w:rsidR="00BD4A9C" w:rsidRPr="009F32C9" w:rsidRDefault="00BD4A9C" w:rsidP="002D60CB">
      <w:pPr>
        <w:pStyle w:val="PL"/>
        <w:shd w:val="clear" w:color="auto" w:fill="E6E6E6"/>
      </w:pPr>
      <w:r w:rsidRPr="009F32C9">
        <w:tab/>
      </w:r>
      <w:r w:rsidRPr="009F32C9">
        <w:tab/>
      </w:r>
      <w:r w:rsidRPr="009F32C9">
        <w:tab/>
      </w:r>
      <w:r w:rsidRPr="009F32C9">
        <w:tab/>
      </w:r>
      <w:r w:rsidRPr="009F32C9">
        <w:tab/>
      </w:r>
      <w:r w:rsidRPr="009F32C9">
        <w:tab/>
      </w:r>
      <w:r w:rsidRPr="009F32C9">
        <w:tab/>
        <w:t>[[ earfcn-v9a0</w:t>
      </w:r>
      <w:r w:rsidRPr="009F32C9">
        <w:tab/>
      </w:r>
      <w:r w:rsidRPr="009F32C9">
        <w:tab/>
        <w:t>ARFCN-ValueEUTRA-v9a0 OPTIONAL</w:t>
      </w:r>
      <w:r w:rsidRPr="009F32C9">
        <w:tab/>
        <w:t>-- Cond EARFCN-max</w:t>
      </w:r>
    </w:p>
    <w:p w:rsidR="002B1632" w:rsidRPr="009F32C9" w:rsidRDefault="00BD4A9C"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uTRA</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mode</w:t>
      </w:r>
      <w:r w:rsidR="00354C05" w:rsidRPr="009F32C9">
        <w:tab/>
      </w:r>
      <w:r w:rsidRPr="009F32C9">
        <w:t>CHOI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fdd</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primary-CPICH-Info</w:t>
      </w:r>
      <w:r w:rsidRPr="009F32C9">
        <w:tab/>
      </w:r>
      <w:r w:rsidRPr="009F32C9">
        <w:rPr>
          <w:snapToGrid w:val="0"/>
        </w:rPr>
        <w:t>INTEGER (0..511)</w:t>
      </w:r>
      <w:r w:rsidRPr="009F32C9">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tdd</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cellParameters</w:t>
      </w:r>
      <w:r w:rsidRPr="009F32C9">
        <w:tab/>
      </w:r>
      <w:r w:rsidRPr="009F32C9">
        <w:tab/>
      </w:r>
      <w:r w:rsidRPr="009F32C9">
        <w:rPr>
          <w:snapToGrid w:val="0"/>
        </w:rPr>
        <w:t>INTEGER (0..127)</w:t>
      </w:r>
      <w:r w:rsidRPr="009F32C9">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UTRA</w:t>
      </w:r>
      <w:r w:rsidRPr="009F32C9">
        <w:tab/>
        <w:t>CellGlobalIdEUTRA-AndUTRA</w:t>
      </w:r>
      <w:r w:rsidRPr="009F32C9">
        <w:tab/>
        <w:t>OPTIONAL,</w:t>
      </w:r>
      <w:r w:rsidRPr="009F32C9">
        <w:tab/>
      </w:r>
      <w:r w:rsidRPr="009F32C9">
        <w:rPr>
          <w:snapToGrid w:val="0"/>
        </w:rPr>
        <w:t>-- Need ON</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uarfcn</w:t>
      </w:r>
      <w:r w:rsidRPr="009F32C9">
        <w:tab/>
      </w:r>
      <w:r w:rsidRPr="009F32C9">
        <w:tab/>
      </w:r>
      <w:r w:rsidRPr="009F32C9">
        <w:tab/>
      </w:r>
      <w:r w:rsidRPr="009F32C9">
        <w:tab/>
        <w:t>ARFCN-ValueUTRA,</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gSM</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bcchCarrier</w:t>
      </w:r>
      <w:r w:rsidRPr="009F32C9">
        <w:tab/>
      </w:r>
      <w:r w:rsidRPr="009F32C9">
        <w:tab/>
      </w:r>
      <w:r w:rsidRPr="009F32C9">
        <w:tab/>
        <w:t>INTEGER (0..102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bsic</w:t>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GERAN</w:t>
      </w:r>
      <w:r w:rsidRPr="009F32C9">
        <w:tab/>
        <w:t>CellGlobalIdGERAN</w:t>
      </w:r>
      <w:r w:rsidRPr="009F32C9">
        <w:tab/>
      </w:r>
      <w:r w:rsidRPr="009F32C9">
        <w:tab/>
      </w:r>
      <w:r w:rsidRPr="009F32C9">
        <w:tab/>
        <w:t>OPTIONAL,</w:t>
      </w:r>
      <w:r w:rsidRPr="009F32C9">
        <w:tab/>
      </w:r>
      <w:r w:rsidRPr="009F32C9">
        <w:rPr>
          <w:snapToGrid w:val="0"/>
        </w:rPr>
        <w:t>-- Need ON</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6C6D0E" w:rsidRPr="009F32C9" w:rsidRDefault="002B1632" w:rsidP="006C6D0E">
      <w:pPr>
        <w:pStyle w:val="PL"/>
        <w:shd w:val="clear" w:color="auto" w:fill="E6E6E6"/>
      </w:pPr>
      <w:r w:rsidRPr="009F32C9">
        <w:tab/>
      </w:r>
      <w:r w:rsidRPr="009F32C9">
        <w:tab/>
      </w:r>
      <w:r w:rsidRPr="009F32C9">
        <w:tab/>
      </w:r>
      <w:r w:rsidRPr="009F32C9">
        <w:tab/>
        <w:t>...</w:t>
      </w:r>
      <w:r w:rsidR="006C6D0E" w:rsidRPr="009F32C9">
        <w:t>,</w:t>
      </w:r>
    </w:p>
    <w:p w:rsidR="006C6D0E" w:rsidRPr="009F32C9" w:rsidRDefault="006C6D0E" w:rsidP="006C6D0E">
      <w:pPr>
        <w:pStyle w:val="PL"/>
        <w:shd w:val="clear" w:color="auto" w:fill="E6E6E6"/>
      </w:pPr>
      <w:r w:rsidRPr="009F32C9">
        <w:tab/>
      </w:r>
      <w:r w:rsidRPr="009F32C9">
        <w:tab/>
      </w:r>
      <w:r w:rsidRPr="009F32C9">
        <w:tab/>
      </w:r>
      <w:r w:rsidRPr="009F32C9">
        <w:tab/>
        <w:t>nBIoT-r14</w:t>
      </w:r>
      <w:r w:rsidRPr="009F32C9">
        <w:tab/>
        <w:t>SEQUENCE {</w:t>
      </w:r>
    </w:p>
    <w:p w:rsidR="006C6D0E" w:rsidRPr="009F32C9" w:rsidRDefault="006C6D0E" w:rsidP="006C6D0E">
      <w:pPr>
        <w:pStyle w:val="PL"/>
        <w:shd w:val="clear" w:color="auto" w:fill="E6E6E6"/>
      </w:pPr>
      <w:r w:rsidRPr="009F32C9">
        <w:tab/>
      </w:r>
      <w:r w:rsidRPr="009F32C9">
        <w:tab/>
      </w:r>
      <w:r w:rsidRPr="009F32C9">
        <w:tab/>
      </w:r>
      <w:r w:rsidRPr="009F32C9">
        <w:tab/>
      </w:r>
      <w:r w:rsidRPr="009F32C9">
        <w:tab/>
      </w:r>
      <w:r w:rsidRPr="009F32C9">
        <w:tab/>
      </w:r>
      <w:r w:rsidRPr="009F32C9">
        <w:tab/>
        <w:t>nbPhysCellId-r14</w:t>
      </w:r>
      <w:r w:rsidRPr="009F32C9">
        <w:tab/>
        <w:t>INTEGER (0..503),</w:t>
      </w:r>
    </w:p>
    <w:p w:rsidR="006C6D0E" w:rsidRPr="009F32C9" w:rsidRDefault="006C6D0E" w:rsidP="006C6D0E">
      <w:pPr>
        <w:pStyle w:val="PL"/>
        <w:shd w:val="clear" w:color="auto" w:fill="E6E6E6"/>
      </w:pPr>
      <w:r w:rsidRPr="009F32C9">
        <w:tab/>
      </w:r>
      <w:r w:rsidRPr="009F32C9">
        <w:tab/>
      </w:r>
      <w:r w:rsidRPr="009F32C9">
        <w:tab/>
      </w:r>
      <w:r w:rsidRPr="009F32C9">
        <w:tab/>
      </w:r>
      <w:r w:rsidRPr="009F32C9">
        <w:tab/>
      </w:r>
      <w:r w:rsidRPr="009F32C9">
        <w:tab/>
      </w:r>
      <w:r w:rsidRPr="009F32C9">
        <w:tab/>
        <w:t>nbCellGlobalId-r14</w:t>
      </w:r>
      <w:r w:rsidRPr="009F32C9">
        <w:tab/>
        <w:t>ECGI</w:t>
      </w:r>
      <w:r w:rsidRPr="009F32C9">
        <w:tab/>
      </w:r>
      <w:r w:rsidRPr="009F32C9">
        <w:tab/>
      </w:r>
      <w:r w:rsidRPr="009F32C9">
        <w:tab/>
      </w:r>
      <w:r w:rsidRPr="009F32C9">
        <w:tab/>
      </w:r>
      <w:r w:rsidRPr="009F32C9">
        <w:tab/>
      </w:r>
      <w:r w:rsidRPr="009F32C9">
        <w:tab/>
        <w:t>OPTIONAL,</w:t>
      </w:r>
      <w:r w:rsidRPr="009F32C9">
        <w:tab/>
      </w:r>
      <w:r w:rsidRPr="009F32C9">
        <w:rPr>
          <w:snapToGrid w:val="0"/>
        </w:rPr>
        <w:t>-- Need ON</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bCarrierFreq-r14</w:t>
      </w:r>
      <w:r w:rsidRPr="009F32C9">
        <w:rPr>
          <w:snapToGrid w:val="0"/>
        </w:rPr>
        <w:tab/>
        <w:t>CarrierFreq-NB-r1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BA3567" w:rsidRPr="009F32C9" w:rsidRDefault="006C6D0E"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r w:rsidR="00BA3567" w:rsidRPr="009F32C9">
        <w:t>,</w:t>
      </w:r>
    </w:p>
    <w:p w:rsidR="00BA3567" w:rsidRPr="009F32C9" w:rsidRDefault="00BA3567" w:rsidP="00BA3567">
      <w:pPr>
        <w:pStyle w:val="PL"/>
        <w:shd w:val="clear" w:color="auto" w:fill="E6E6E6"/>
      </w:pPr>
      <w:r w:rsidRPr="009F32C9">
        <w:tab/>
      </w:r>
      <w:r w:rsidRPr="009F32C9">
        <w:tab/>
      </w:r>
      <w:r w:rsidRPr="009F32C9">
        <w:tab/>
      </w:r>
      <w:r w:rsidRPr="009F32C9">
        <w:tab/>
        <w:t>nr-r15</w:t>
      </w:r>
      <w:r w:rsidRPr="009F32C9">
        <w:tab/>
      </w:r>
      <w:r w:rsidRPr="009F32C9">
        <w:tab/>
        <w:t>SEQUENCE {</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PhysCellId-r15</w:t>
      </w:r>
      <w:r w:rsidRPr="009F32C9">
        <w:tab/>
        <w:t>INTEGER (0..1007),</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CellGlobalID-r15</w:t>
      </w:r>
      <w:r w:rsidRPr="009F32C9">
        <w:tab/>
        <w:t>NCGI-r15</w:t>
      </w:r>
      <w:r w:rsidRPr="009F32C9">
        <w:tab/>
      </w:r>
      <w:r w:rsidRPr="009F32C9">
        <w:tab/>
      </w:r>
      <w:r w:rsidRPr="009F32C9">
        <w:tab/>
      </w:r>
      <w:r w:rsidRPr="009F32C9">
        <w:tab/>
      </w:r>
      <w:r w:rsidRPr="009F32C9">
        <w:tab/>
        <w:t>OPTIONAL,</w:t>
      </w:r>
      <w:r w:rsidRPr="009F32C9">
        <w:tab/>
        <w:t>-- Need ON</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ARFCN-r15</w:t>
      </w:r>
      <w:r w:rsidRPr="009F32C9">
        <w:tab/>
      </w:r>
      <w:r w:rsidRPr="009F32C9">
        <w:tab/>
      </w:r>
      <w:r w:rsidRPr="009F32C9">
        <w:tab/>
        <w:t>ARFCN-ValueNR-r15,</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rPr>
        <w:tc>
          <w:tcPr>
            <w:tcW w:w="2268" w:type="dxa"/>
          </w:tcPr>
          <w:p w:rsidR="002B1632" w:rsidRPr="009F32C9" w:rsidRDefault="002B1632" w:rsidP="002D60CB">
            <w:pPr>
              <w:pStyle w:val="TAH"/>
              <w:rPr>
                <w:i/>
              </w:rPr>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rPr>
                <w:i/>
                <w:noProof/>
              </w:rPr>
            </w:pPr>
            <w:r w:rsidRPr="009F32C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pPr>
            <w:r w:rsidRPr="009F32C9">
              <w:t xml:space="preserve">The field is mandatory present if the corresponding </w:t>
            </w:r>
            <w:r w:rsidRPr="009F32C9">
              <w:rPr>
                <w:i/>
              </w:rPr>
              <w:t xml:space="preserve">earfcn </w:t>
            </w:r>
            <w:r w:rsidRPr="009F32C9">
              <w:t xml:space="preserve">(i.e. without suffix) is set to </w:t>
            </w:r>
            <w:r w:rsidRPr="009F32C9">
              <w:rPr>
                <w:i/>
              </w:rPr>
              <w:t>maxEARFCN</w:t>
            </w:r>
            <w:r w:rsidRPr="009F32C9">
              <w:t>. Otherwise the field is not present.</w:t>
            </w:r>
          </w:p>
        </w:tc>
      </w:tr>
      <w:tr w:rsidR="002B1632" w:rsidRPr="009F32C9">
        <w:trPr>
          <w:cantSplit/>
        </w:trPr>
        <w:tc>
          <w:tcPr>
            <w:tcW w:w="2268" w:type="dxa"/>
          </w:tcPr>
          <w:p w:rsidR="002B1632" w:rsidRPr="009F32C9" w:rsidRDefault="002B1632" w:rsidP="002D60CB">
            <w:pPr>
              <w:pStyle w:val="TAL"/>
              <w:rPr>
                <w:i/>
              </w:rPr>
            </w:pPr>
            <w:r w:rsidRPr="009F32C9">
              <w:rPr>
                <w:i/>
              </w:rPr>
              <w:t>GNSSsynch</w:t>
            </w:r>
          </w:p>
        </w:tc>
        <w:tc>
          <w:tcPr>
            <w:tcW w:w="7371" w:type="dxa"/>
          </w:tcPr>
          <w:p w:rsidR="002B1632" w:rsidRPr="009F32C9" w:rsidRDefault="002B1632" w:rsidP="002D60CB">
            <w:pPr>
              <w:pStyle w:val="TAL"/>
            </w:pPr>
            <w:r w:rsidRPr="009F32C9">
              <w:t xml:space="preserve">The field is present and set to 0 if </w:t>
            </w:r>
            <w:r w:rsidRPr="009F32C9">
              <w:rPr>
                <w:i/>
              </w:rPr>
              <w:t>NetworkTime</w:t>
            </w:r>
            <w:r w:rsidRPr="009F32C9">
              <w:t xml:space="preserve"> is synchronized to </w:t>
            </w:r>
            <w:r w:rsidRPr="009F32C9">
              <w:rPr>
                <w:i/>
              </w:rPr>
              <w:t>gnss-SystemTime</w:t>
            </w:r>
            <w:r w:rsidRPr="009F32C9">
              <w:t>; otherwise the field is optionally present, need OR.</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NetworkTime</w:t>
            </w:r>
            <w:r w:rsidRPr="009F32C9">
              <w:rPr>
                <w:i/>
                <w:noProof/>
              </w:rPr>
              <w:t xml:space="preserve"> </w:t>
            </w:r>
            <w:r w:rsidRPr="009F32C9">
              <w:rPr>
                <w:iCs/>
                <w:noProof/>
              </w:rPr>
              <w:t>field description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secondsFromFrameStructureStart</w:t>
            </w:r>
          </w:p>
          <w:p w:rsidR="002B1632" w:rsidRPr="009F32C9" w:rsidRDefault="002B1632" w:rsidP="002D60CB">
            <w:pPr>
              <w:pStyle w:val="TAL"/>
              <w:keepNext w:val="0"/>
              <w:keepLines w:val="0"/>
              <w:widowControl w:val="0"/>
            </w:pPr>
            <w:r w:rsidRPr="009F32C9">
              <w:t>This field specifies the number of seconds from the beginning of the longest frame structure in the corresponding air interface.</w:t>
            </w:r>
          </w:p>
          <w:p w:rsidR="002B1632" w:rsidRPr="009F32C9" w:rsidRDefault="002B1632" w:rsidP="002D60CB">
            <w:pPr>
              <w:pStyle w:val="TAL"/>
              <w:keepNext w:val="0"/>
              <w:keepLines w:val="0"/>
              <w:widowControl w:val="0"/>
            </w:pPr>
            <w:r w:rsidRPr="009F32C9">
              <w:t>In case of E-UTRA, the SFN cycle length is 10.24 seconds.</w:t>
            </w:r>
          </w:p>
          <w:p w:rsidR="002B1632" w:rsidRPr="009F32C9" w:rsidRDefault="002B1632" w:rsidP="002D60CB">
            <w:pPr>
              <w:pStyle w:val="TAL"/>
              <w:keepNext w:val="0"/>
              <w:keepLines w:val="0"/>
              <w:widowControl w:val="0"/>
            </w:pPr>
            <w:r w:rsidRPr="009F32C9">
              <w:t>In case of UTRA, the SFN cycle length is 40.96 seconds.</w:t>
            </w:r>
          </w:p>
          <w:p w:rsidR="006C6D0E" w:rsidRPr="009F32C9" w:rsidRDefault="002B1632" w:rsidP="006C6D0E">
            <w:pPr>
              <w:pStyle w:val="TAL"/>
              <w:keepLines w:val="0"/>
            </w:pPr>
            <w:r w:rsidRPr="009F32C9">
              <w:t>In case of GSM, the hyperfame length is 12533.76 seconds.</w:t>
            </w:r>
          </w:p>
          <w:p w:rsidR="00BA3567" w:rsidRPr="009F32C9" w:rsidRDefault="006C6D0E" w:rsidP="00BA3567">
            <w:pPr>
              <w:pStyle w:val="TAL"/>
            </w:pPr>
            <w:r w:rsidRPr="009F32C9">
              <w:t>In case of NB-IoT, the Hyper-SFN cycle lengths is 10485.76 seconds.</w:t>
            </w:r>
          </w:p>
          <w:p w:rsidR="002B1632" w:rsidRPr="009F32C9" w:rsidRDefault="00BA3567" w:rsidP="00BA3567">
            <w:pPr>
              <w:pStyle w:val="TAL"/>
              <w:keepLines w:val="0"/>
            </w:pPr>
            <w:r w:rsidRPr="009F32C9">
              <w:t>In case of NR, the SFN cycle length is 10.24 second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fractionalSecondsFromFrameStructureStart</w:t>
            </w:r>
          </w:p>
          <w:p w:rsidR="002B1632" w:rsidRPr="009F32C9" w:rsidRDefault="002B1632" w:rsidP="002D60CB">
            <w:pPr>
              <w:pStyle w:val="TAL"/>
              <w:keepNext w:val="0"/>
              <w:keepLines w:val="0"/>
              <w:widowControl w:val="0"/>
            </w:pPr>
            <w:r w:rsidRPr="009F32C9">
              <w:t xml:space="preserve">This field specifies the fractional part of the </w:t>
            </w:r>
            <w:r w:rsidRPr="009F32C9">
              <w:rPr>
                <w:i/>
              </w:rPr>
              <w:t>secondsFromFrameStructureStart</w:t>
            </w:r>
            <w:r w:rsidRPr="009F32C9">
              <w:t xml:space="preserve"> in 250 ns resolution.</w:t>
            </w:r>
          </w:p>
          <w:p w:rsidR="002B1632" w:rsidRPr="009F32C9" w:rsidRDefault="002B1632" w:rsidP="002D60CB">
            <w:pPr>
              <w:pStyle w:val="TAL"/>
              <w:keepNext w:val="0"/>
              <w:keepLines w:val="0"/>
              <w:widowControl w:val="0"/>
            </w:pPr>
            <w:r w:rsidRPr="009F32C9">
              <w:t xml:space="preserve">The total time since the particular frame structure start is </w:t>
            </w:r>
            <w:r w:rsidRPr="009F32C9">
              <w:rPr>
                <w:i/>
              </w:rPr>
              <w:t>secondsFromFrameStructureStart + fractionalSecondsFromFrameStructureStar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frameDrift</w:t>
            </w:r>
          </w:p>
          <w:p w:rsidR="002B1632" w:rsidRPr="009F32C9" w:rsidRDefault="002B1632" w:rsidP="002D60CB">
            <w:pPr>
              <w:pStyle w:val="TAH"/>
              <w:keepNext w:val="0"/>
              <w:keepLines w:val="0"/>
              <w:widowControl w:val="0"/>
              <w:jc w:val="left"/>
              <w:rPr>
                <w:b w:val="0"/>
                <w:i/>
              </w:rPr>
            </w:pPr>
            <w:r w:rsidRPr="009F32C9">
              <w:rPr>
                <w:b w:val="0"/>
                <w:bCs/>
                <w:iCs/>
                <w:noProof/>
              </w:rPr>
              <w:t>This field specifies the drift rate of the GNSS</w:t>
            </w:r>
            <w:r w:rsidRPr="009F32C9">
              <w:rPr>
                <w:b w:val="0"/>
                <w:bCs/>
                <w:iCs/>
                <w:noProof/>
              </w:rPr>
              <w:noBreakHyphen/>
              <w:t>network time relation with scale factor 2</w:t>
            </w:r>
            <w:r w:rsidRPr="009F32C9">
              <w:rPr>
                <w:b w:val="0"/>
                <w:bCs/>
                <w:iCs/>
                <w:noProof/>
                <w:vertAlign w:val="superscript"/>
              </w:rPr>
              <w:t>-30</w:t>
            </w:r>
            <w:r w:rsidRPr="009F32C9">
              <w:rPr>
                <w:b w:val="0"/>
                <w:bCs/>
                <w:iCs/>
                <w:noProof/>
              </w:rPr>
              <w:t xml:space="preserve"> seconds/second, in the range from </w:t>
            </w:r>
            <w:r w:rsidRPr="009F32C9">
              <w:rPr>
                <w:b w:val="0"/>
                <w:bCs/>
                <w:iCs/>
                <w:noProof/>
              </w:rPr>
              <w:noBreakHyphen/>
              <w:t>5.9605e-8 to +5.8673e-8 sec/sec.</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cellID</w:t>
            </w:r>
          </w:p>
          <w:p w:rsidR="002B1632" w:rsidRPr="009F32C9" w:rsidRDefault="002B1632" w:rsidP="002D60CB">
            <w:pPr>
              <w:pStyle w:val="TAL"/>
              <w:keepNext w:val="0"/>
              <w:keepLines w:val="0"/>
              <w:widowControl w:val="0"/>
            </w:pPr>
            <w:r w:rsidRPr="009F32C9">
              <w:t>This field specifies the cell for which the GNSS–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rPr>
                <w:b/>
                <w:i/>
              </w:rPr>
            </w:pPr>
            <w:r w:rsidRPr="009F32C9">
              <w:t xml:space="preserve">This field specifies the physical cell identity of the reference cell (E-UTRA), as defined in </w:t>
            </w:r>
            <w:r w:rsidR="00DD6009" w:rsidRPr="009F32C9">
              <w:t xml:space="preserve">TS 36.331 </w:t>
            </w:r>
            <w:r w:rsidRPr="009F32C9">
              <w:t>[12], for which the GNSS 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rPr>
              <w:t>cellGlobalIdEUTRA</w:t>
            </w:r>
          </w:p>
          <w:p w:rsidR="002B1632" w:rsidRPr="009F32C9" w:rsidRDefault="002B1632" w:rsidP="002D60CB">
            <w:pPr>
              <w:pStyle w:val="TAL"/>
              <w:keepNext w:val="0"/>
              <w:keepLines w:val="0"/>
              <w:widowControl w:val="0"/>
              <w:rPr>
                <w:b/>
                <w:i/>
                <w:noProof/>
              </w:rPr>
            </w:pPr>
            <w:r w:rsidRPr="009F32C9">
              <w:rPr>
                <w:noProof/>
              </w:rPr>
              <w:t xml:space="preserve">This field specifies the </w:t>
            </w:r>
            <w:r w:rsidRPr="009F32C9">
              <w:t>Evolved Cell Global Identifier (ECGI), the globally unique identity of a cell in E-UTRA, of the reference cell for the GNSS</w:t>
            </w:r>
            <w:r w:rsidRPr="009F32C9">
              <w:noBreakHyphen/>
              <w:t xml:space="preserve">network time relation, as defined in </w:t>
            </w:r>
            <w:r w:rsidR="00DD6009" w:rsidRPr="009F32C9">
              <w:t xml:space="preserve">TS 36.331 </w:t>
            </w:r>
            <w:r w:rsidRPr="009F32C9">
              <w:t>[12].</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earfcn</w:t>
            </w:r>
          </w:p>
          <w:p w:rsidR="002B1632" w:rsidRPr="009F32C9" w:rsidRDefault="002B1632" w:rsidP="002D60CB">
            <w:pPr>
              <w:pStyle w:val="TAL"/>
              <w:rPr>
                <w:bCs/>
              </w:rPr>
            </w:pPr>
            <w:r w:rsidRPr="009F32C9">
              <w:rPr>
                <w:bCs/>
                <w:noProof/>
              </w:rPr>
              <w:t>This field specifies E-ARFCN</w:t>
            </w:r>
            <w:r w:rsidRPr="009F32C9">
              <w:rPr>
                <w:bCs/>
              </w:rPr>
              <w:t xml:space="preserve"> of the reference cell for the GNSS</w:t>
            </w:r>
            <w:r w:rsidRPr="009F32C9">
              <w:rPr>
                <w:bCs/>
              </w:rPr>
              <w:noBreakHyphen/>
              <w:t>network time relation (E-UTRA).</w:t>
            </w:r>
            <w:r w:rsidR="0050095D" w:rsidRPr="009F32C9">
              <w:rPr>
                <w:bCs/>
              </w:rPr>
              <w:t xml:space="preserve"> In case the server includes </w:t>
            </w:r>
            <w:r w:rsidR="0050095D" w:rsidRPr="009F32C9">
              <w:rPr>
                <w:bCs/>
                <w:i/>
                <w:iCs/>
              </w:rPr>
              <w:t>earfcn-v9a0</w:t>
            </w:r>
            <w:r w:rsidR="0050095D" w:rsidRPr="009F32C9">
              <w:rPr>
                <w:bCs/>
              </w:rPr>
              <w:t xml:space="preserve">, the server shall set the corresponding </w:t>
            </w:r>
            <w:r w:rsidR="0050095D" w:rsidRPr="009F32C9">
              <w:rPr>
                <w:bCs/>
                <w:i/>
                <w:iCs/>
              </w:rPr>
              <w:t>earfcn</w:t>
            </w:r>
            <w:r w:rsidR="0050095D" w:rsidRPr="009F32C9">
              <w:rPr>
                <w:bCs/>
              </w:rPr>
              <w:t xml:space="preserve"> (i.e. without suffix) to </w:t>
            </w:r>
            <w:r w:rsidR="0050095D" w:rsidRPr="009F32C9">
              <w:rPr>
                <w:bCs/>
                <w:i/>
                <w:iCs/>
              </w:rPr>
              <w:t>maxEARFCN</w:t>
            </w:r>
            <w:r w:rsidR="0050095D" w:rsidRPr="009F32C9">
              <w:rPr>
                <w:bCs/>
              </w:rPr>
              <w: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primary-CPICH-Info</w:t>
            </w:r>
          </w:p>
          <w:p w:rsidR="002B1632" w:rsidRPr="009F32C9" w:rsidRDefault="002B1632" w:rsidP="002D60CB">
            <w:pPr>
              <w:pStyle w:val="TAL"/>
              <w:keepNext w:val="0"/>
              <w:keepLines w:val="0"/>
              <w:widowControl w:val="0"/>
              <w:rPr>
                <w:b/>
                <w:i/>
                <w:noProof/>
              </w:rPr>
            </w:pPr>
            <w:r w:rsidRPr="009F32C9">
              <w:t>This field specifies the physical cell identity of the reference cell (UTRA)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Parameters</w:t>
            </w:r>
          </w:p>
          <w:p w:rsidR="002B1632" w:rsidRPr="009F32C9" w:rsidRDefault="002B1632" w:rsidP="002D60CB">
            <w:pPr>
              <w:pStyle w:val="TAL"/>
              <w:keepNext w:val="0"/>
              <w:keepLines w:val="0"/>
              <w:widowControl w:val="0"/>
              <w:rPr>
                <w:b/>
                <w:i/>
                <w:noProof/>
              </w:rPr>
            </w:pPr>
            <w:r w:rsidRPr="009F32C9">
              <w:t>This field specifies the physical cell identity of the reference cell (UTRA)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GlobalIdUTRA</w:t>
            </w:r>
          </w:p>
          <w:p w:rsidR="002B1632" w:rsidRPr="009F32C9" w:rsidRDefault="002B1632" w:rsidP="002D60CB">
            <w:pPr>
              <w:pStyle w:val="TAL"/>
              <w:keepNext w:val="0"/>
              <w:keepLines w:val="0"/>
              <w:widowControl w:val="0"/>
              <w:rPr>
                <w:b/>
                <w:i/>
                <w:noProof/>
              </w:rPr>
            </w:pPr>
            <w:r w:rsidRPr="009F32C9">
              <w:rPr>
                <w:noProof/>
              </w:rPr>
              <w:t xml:space="preserve">The filed specifies the global UTRAN Cell Identifier, the globally unique identity of a cell in UTRA, </w:t>
            </w:r>
            <w:r w:rsidRPr="009F32C9">
              <w:t>of the reference cell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uarfcn</w:t>
            </w:r>
          </w:p>
          <w:p w:rsidR="002B1632" w:rsidRPr="009F32C9" w:rsidRDefault="002B1632" w:rsidP="002D60CB">
            <w:pPr>
              <w:pStyle w:val="TAL"/>
              <w:keepNext w:val="0"/>
              <w:keepLines w:val="0"/>
              <w:widowControl w:val="0"/>
              <w:rPr>
                <w:b/>
                <w:i/>
                <w:noProof/>
              </w:rPr>
            </w:pPr>
            <w:r w:rsidRPr="009F32C9">
              <w:rPr>
                <w:noProof/>
              </w:rPr>
              <w:t>This field specifies ARFCN</w:t>
            </w:r>
            <w:r w:rsidRPr="009F32C9">
              <w:t xml:space="preserve"> of the reference cell for the GNSS</w:t>
            </w:r>
            <w:r w:rsidRPr="009F32C9">
              <w:noBreakHyphen/>
              <w:t>network time relation (UTRA).</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bcchCarrier</w:t>
            </w:r>
          </w:p>
          <w:p w:rsidR="002B1632" w:rsidRPr="009F32C9" w:rsidRDefault="002B1632" w:rsidP="002D60CB">
            <w:pPr>
              <w:pStyle w:val="TAL"/>
              <w:keepNext w:val="0"/>
              <w:keepLines w:val="0"/>
              <w:widowControl w:val="0"/>
              <w:rPr>
                <w:b/>
                <w:i/>
                <w:noProof/>
              </w:rPr>
            </w:pPr>
            <w:r w:rsidRPr="009F32C9">
              <w:t>This field specifies the absolute GSM RF channel number of the BCCH of the reference base station (GERAN) for the GNSS</w:t>
            </w:r>
            <w:r w:rsidRPr="009F32C9">
              <w:noBreakHyphen/>
              <w:t xml:space="preserve">network time relation, as defined in </w:t>
            </w:r>
            <w:r w:rsidR="00DD6009" w:rsidRPr="009F32C9">
              <w:t xml:space="preserve">TS 44.031 </w:t>
            </w:r>
            <w:r w:rsidRPr="009F32C9">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bsic</w:t>
            </w:r>
          </w:p>
          <w:p w:rsidR="002B1632" w:rsidRPr="009F32C9" w:rsidRDefault="002B1632" w:rsidP="002D60CB">
            <w:pPr>
              <w:pStyle w:val="TAL"/>
              <w:keepNext w:val="0"/>
              <w:keepLines w:val="0"/>
              <w:widowControl w:val="0"/>
              <w:rPr>
                <w:b/>
                <w:i/>
                <w:noProof/>
              </w:rPr>
            </w:pPr>
            <w:r w:rsidRPr="009F32C9">
              <w:t>This field specifies the Base Station Identity Code of the reference base station (GERAN) for the GNSS</w:t>
            </w:r>
            <w:r w:rsidRPr="009F32C9">
              <w:noBreakHyphen/>
              <w:t xml:space="preserve">network time relation, as defined in </w:t>
            </w:r>
            <w:r w:rsidR="00DD6009" w:rsidRPr="009F32C9">
              <w:t xml:space="preserve">TS 44.031 </w:t>
            </w:r>
            <w:r w:rsidRPr="009F32C9">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GlobalIdGERAN</w:t>
            </w:r>
          </w:p>
          <w:p w:rsidR="002B1632" w:rsidRPr="009F32C9" w:rsidRDefault="002B1632" w:rsidP="002D60CB">
            <w:pPr>
              <w:pStyle w:val="TAL"/>
              <w:keepNext w:val="0"/>
              <w:keepLines w:val="0"/>
              <w:widowControl w:val="0"/>
              <w:rPr>
                <w:b/>
                <w:i/>
                <w:noProof/>
              </w:rPr>
            </w:pPr>
            <w:r w:rsidRPr="009F32C9">
              <w:rPr>
                <w:noProof/>
              </w:rPr>
              <w:t xml:space="preserve">This field specifies the </w:t>
            </w:r>
            <w:r w:rsidRPr="009F32C9">
              <w:t>Cell Global Identification (CGI), the globally unique identity of a cell in GERAN, of the reference base station for the GNSS</w:t>
            </w:r>
            <w:r w:rsidRPr="009F32C9">
              <w:noBreakHyphen/>
              <w:t>network time relation.</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PhysCellId</w:t>
            </w:r>
          </w:p>
          <w:p w:rsidR="006C6D0E" w:rsidRPr="009F32C9" w:rsidRDefault="006C6D0E" w:rsidP="008E1379">
            <w:pPr>
              <w:pStyle w:val="TAL"/>
              <w:keepNext w:val="0"/>
              <w:keepLines w:val="0"/>
              <w:widowControl w:val="0"/>
              <w:rPr>
                <w:b/>
                <w:i/>
                <w:noProof/>
              </w:rPr>
            </w:pPr>
            <w:r w:rsidRPr="009F32C9">
              <w:t xml:space="preserve">This field specifies the narrowband physical layer cell identity of the NB-IoT reference cell, as defined in </w:t>
            </w:r>
            <w:r w:rsidR="00DD6009" w:rsidRPr="009F32C9">
              <w:t xml:space="preserve">TS 36.331 </w:t>
            </w:r>
            <w:r w:rsidRPr="009F32C9">
              <w:t>[12], for which the GNSS network time relation is provided.</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CellGlobalId</w:t>
            </w:r>
          </w:p>
          <w:p w:rsidR="006C6D0E" w:rsidRPr="009F32C9" w:rsidRDefault="006C6D0E" w:rsidP="008E1379">
            <w:pPr>
              <w:pStyle w:val="TAL"/>
              <w:keepNext w:val="0"/>
              <w:keepLines w:val="0"/>
              <w:widowControl w:val="0"/>
              <w:rPr>
                <w:b/>
                <w:i/>
                <w:noProof/>
              </w:rPr>
            </w:pPr>
            <w:r w:rsidRPr="009F32C9">
              <w:rPr>
                <w:noProof/>
              </w:rPr>
              <w:t xml:space="preserve">This field specifies the </w:t>
            </w:r>
            <w:r w:rsidRPr="009F32C9">
              <w:t>global cell identifier of the NB-IoT reference cell for which the GNSS</w:t>
            </w:r>
            <w:r w:rsidRPr="009F32C9">
              <w:noBreakHyphen/>
              <w:t xml:space="preserve">network time relation is provided, as defined in </w:t>
            </w:r>
            <w:r w:rsidR="00DD6009" w:rsidRPr="009F32C9">
              <w:t xml:space="preserve">TS 36.331 </w:t>
            </w:r>
            <w:r w:rsidRPr="009F32C9">
              <w:t>[12].</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CarrierFreq</w:t>
            </w:r>
          </w:p>
          <w:p w:rsidR="006C6D0E" w:rsidRPr="009F32C9" w:rsidRDefault="006C6D0E" w:rsidP="008E1379">
            <w:pPr>
              <w:pStyle w:val="TAL"/>
              <w:keepNext w:val="0"/>
              <w:keepLines w:val="0"/>
              <w:widowControl w:val="0"/>
              <w:rPr>
                <w:b/>
                <w:i/>
                <w:noProof/>
              </w:rPr>
            </w:pPr>
            <w:r w:rsidRPr="009F32C9">
              <w:rPr>
                <w:snapToGrid w:val="0"/>
              </w:rPr>
              <w:t xml:space="preserve">This field specifies the carrier frequency of the NB-IoT reference cell </w:t>
            </w:r>
            <w:r w:rsidRPr="009F32C9">
              <w:t>for which the GNSS</w:t>
            </w:r>
            <w:r w:rsidRPr="009F32C9">
              <w:noBreakHyphen/>
              <w:t>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PhysCellId</w:t>
            </w:r>
          </w:p>
          <w:p w:rsidR="00BA3567" w:rsidRPr="009F32C9" w:rsidRDefault="00BA3567" w:rsidP="00271F46">
            <w:pPr>
              <w:pStyle w:val="TAL"/>
              <w:keepNext w:val="0"/>
              <w:keepLines w:val="0"/>
              <w:widowControl w:val="0"/>
              <w:rPr>
                <w:noProof/>
              </w:rPr>
            </w:pPr>
            <w:r w:rsidRPr="009F32C9">
              <w:rPr>
                <w:noProof/>
              </w:rPr>
              <w:t xml:space="preserve">This field specifies the physical cell identity of the reference cell (NR), as defined in </w:t>
            </w:r>
            <w:r w:rsidR="007B237C" w:rsidRPr="009F32C9">
              <w:rPr>
                <w:noProof/>
              </w:rPr>
              <w:t>TS 38.331 [35]</w:t>
            </w:r>
            <w:r w:rsidRPr="009F32C9">
              <w:rPr>
                <w:noProof/>
              </w:rPr>
              <w:t>, for which the GNSS 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CellGlobalID</w:t>
            </w:r>
          </w:p>
          <w:p w:rsidR="00BA3567" w:rsidRPr="009F32C9" w:rsidRDefault="00BA3567" w:rsidP="00271F46">
            <w:pPr>
              <w:pStyle w:val="TAL"/>
              <w:keepNext w:val="0"/>
              <w:keepLines w:val="0"/>
              <w:widowControl w:val="0"/>
              <w:rPr>
                <w:noProof/>
              </w:rPr>
            </w:pPr>
            <w:r w:rsidRPr="009F32C9">
              <w:rPr>
                <w:noProof/>
              </w:rPr>
              <w:t>This field specifies the NR Cell Global Identifier (NCGI) of the reference cell (NR) for the GNSS</w:t>
            </w:r>
            <w:r w:rsidRPr="009F32C9">
              <w:rPr>
                <w:noProof/>
              </w:rPr>
              <w:noBreakHyphen/>
              <w:t xml:space="preserve">network time relation, as defined in </w:t>
            </w:r>
            <w:r w:rsidR="007B237C" w:rsidRPr="009F32C9">
              <w:rPr>
                <w:noProof/>
              </w:rPr>
              <w:t>TS 38.331 [35]</w:t>
            </w:r>
            <w:r w:rsidRPr="009F32C9">
              <w:rPr>
                <w:noProof/>
              </w:rPr>
              <w:t>.</w:t>
            </w:r>
          </w:p>
        </w:tc>
      </w:tr>
      <w:tr w:rsidR="00BA3567"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ARFCN</w:t>
            </w:r>
          </w:p>
          <w:p w:rsidR="00BA3567" w:rsidRPr="009F32C9" w:rsidRDefault="00BA3567" w:rsidP="00271F46">
            <w:pPr>
              <w:pStyle w:val="TAL"/>
              <w:keepNext w:val="0"/>
              <w:keepLines w:val="0"/>
              <w:widowControl w:val="0"/>
              <w:rPr>
                <w:noProof/>
              </w:rPr>
            </w:pPr>
            <w:r w:rsidRPr="009F32C9">
              <w:rPr>
                <w:noProof/>
              </w:rPr>
              <w:t>This field specifies NR-ARFCN of the reference cell (NR) for the GNSS</w:t>
            </w:r>
            <w:r w:rsidRPr="009F32C9">
              <w:rPr>
                <w:noProof/>
              </w:rPr>
              <w:noBreakHyphen/>
              <w:t>network time relation.</w:t>
            </w:r>
          </w:p>
        </w:tc>
      </w:tr>
    </w:tbl>
    <w:p w:rsidR="006C6D0E" w:rsidRPr="009F32C9" w:rsidRDefault="006C6D0E" w:rsidP="002D60CB"/>
    <w:p w:rsidR="002B1632" w:rsidRPr="009F32C9" w:rsidRDefault="002B1632" w:rsidP="002D60CB">
      <w:pPr>
        <w:pStyle w:val="Heading4"/>
      </w:pPr>
      <w:bookmarkStart w:id="2313" w:name="_Toc27765229"/>
      <w:r w:rsidRPr="009F32C9">
        <w:lastRenderedPageBreak/>
        <w:t>–</w:t>
      </w:r>
      <w:r w:rsidRPr="009F32C9">
        <w:tab/>
      </w:r>
      <w:r w:rsidRPr="009F32C9">
        <w:rPr>
          <w:i/>
          <w:snapToGrid w:val="0"/>
        </w:rPr>
        <w:t>GNSS-ReferenceLocation</w:t>
      </w:r>
      <w:bookmarkEnd w:id="2313"/>
    </w:p>
    <w:p w:rsidR="002B1632" w:rsidRPr="009F32C9" w:rsidRDefault="002B1632" w:rsidP="002D60CB">
      <w:pPr>
        <w:keepLines/>
      </w:pPr>
      <w:r w:rsidRPr="009F32C9">
        <w:t xml:space="preserve">The IE </w:t>
      </w:r>
      <w:r w:rsidRPr="009F32C9">
        <w:rPr>
          <w:i/>
          <w:noProof/>
        </w:rPr>
        <w:t>GNSS-ReferenceLocation</w:t>
      </w:r>
      <w:r w:rsidRPr="009F32C9">
        <w:rPr>
          <w:noProof/>
        </w:rPr>
        <w:t xml:space="preserve"> is</w:t>
      </w:r>
      <w:r w:rsidRPr="009F32C9">
        <w:t xml:space="preserve"> used by the location server to provide the target device with a</w:t>
      </w:r>
      <w:r w:rsidRPr="009F32C9">
        <w:noBreakHyphen/>
        <w:t xml:space="preserve">priori knowledge of its location in order to improve GNSS receiver performance. The IE </w:t>
      </w:r>
      <w:r w:rsidRPr="009F32C9">
        <w:rPr>
          <w:i/>
        </w:rPr>
        <w:t>GNSS-ReferenceLocation</w:t>
      </w:r>
      <w:r w:rsidRPr="009F32C9">
        <w:t xml:space="preserve"> is provided in WGS</w:t>
      </w:r>
      <w:r w:rsidRPr="009F32C9">
        <w:noBreakHyphen/>
        <w:t>84 reference system.</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ReferenceLocation ::= SEQUEN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threeDlocation</w:t>
      </w:r>
      <w:r w:rsidRPr="009F32C9">
        <w:rPr>
          <w:snapToGrid w:val="0"/>
        </w:rPr>
        <w:tab/>
      </w:r>
      <w:r w:rsidRPr="009F32C9">
        <w:rPr>
          <w:snapToGrid w:val="0"/>
        </w:rPr>
        <w:tab/>
      </w:r>
      <w:r w:rsidRPr="009F32C9">
        <w:rPr>
          <w:snapToGrid w:val="0"/>
        </w:rPr>
        <w:tab/>
        <w:t>EllipsoidPointWithAltitudeAndUncertaintyEllipsoi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314" w:name="_Toc27765230"/>
      <w:r w:rsidRPr="009F32C9">
        <w:t>–</w:t>
      </w:r>
      <w:r w:rsidRPr="009F32C9">
        <w:tab/>
      </w:r>
      <w:r w:rsidRPr="009F32C9">
        <w:rPr>
          <w:i/>
          <w:snapToGrid w:val="0"/>
        </w:rPr>
        <w:t>GNSS-IonosphericModel</w:t>
      </w:r>
      <w:bookmarkEnd w:id="2314"/>
    </w:p>
    <w:p w:rsidR="002B1632" w:rsidRPr="009F32C9" w:rsidRDefault="002B1632" w:rsidP="002D60CB">
      <w:pPr>
        <w:keepLines/>
      </w:pPr>
      <w:r w:rsidRPr="009F32C9">
        <w:t xml:space="preserve">The IE </w:t>
      </w:r>
      <w:r w:rsidRPr="009F32C9">
        <w:rPr>
          <w:i/>
          <w:noProof/>
        </w:rPr>
        <w:t>GNSS-IonosphericModel</w:t>
      </w:r>
      <w:r w:rsidRPr="009F32C9">
        <w:rPr>
          <w:noProof/>
        </w:rPr>
        <w:t xml:space="preserve"> is</w:t>
      </w:r>
      <w:r w:rsidRPr="009F32C9">
        <w:t xml:space="preserve"> used by the location server to provide parameters to model the propagation delay of the GNSS signals through the ionosphere. Proper use of these fields allows a single</w:t>
      </w:r>
      <w:r w:rsidRPr="009F32C9">
        <w:noBreakHyphen/>
        <w:t xml:space="preserve">frequency GNSS receiver to remove parts of the ionospheric delay from the pseudorange measurements. </w:t>
      </w:r>
      <w:ins w:id="2315" w:author="Draft version 2" w:date="2020-04-08T22:19:00Z">
        <w:r w:rsidR="00C55484">
          <w:rPr>
            <w:rFonts w:hint="eastAsia"/>
            <w:lang w:eastAsia="zh-CN"/>
          </w:rPr>
          <w:t>Three</w:t>
        </w:r>
      </w:ins>
      <w:del w:id="2316" w:author="Draft version 2" w:date="2020-04-08T22:19:00Z">
        <w:r w:rsidRPr="009F32C9" w:rsidDel="00C55484">
          <w:delText>Two</w:delText>
        </w:r>
      </w:del>
      <w:r w:rsidRPr="009F32C9">
        <w:t xml:space="preserve"> Ionospheric Models are supported: The Klobuchar model as defined in [4],</w:t>
      </w:r>
      <w:del w:id="2317" w:author="Draft version 2" w:date="2020-04-08T22:19:00Z">
        <w:r w:rsidRPr="009F32C9" w:rsidDel="00C55484">
          <w:delText xml:space="preserve"> and</w:delText>
        </w:r>
      </w:del>
      <w:r w:rsidRPr="009F32C9">
        <w:t xml:space="preserve"> the NeQuick model as defined in [8]</w:t>
      </w:r>
      <w:ins w:id="2318" w:author="Draft version 2" w:date="2020-04-08T22:19:00Z">
        <w:r w:rsidR="00C55484" w:rsidRPr="00C55484">
          <w:rPr>
            <w:rFonts w:hint="eastAsia"/>
            <w:lang w:eastAsia="zh-CN"/>
          </w:rPr>
          <w:t xml:space="preserve"> </w:t>
        </w:r>
        <w:r w:rsidR="00C55484">
          <w:rPr>
            <w:rFonts w:hint="eastAsia"/>
            <w:lang w:eastAsia="zh-CN"/>
          </w:rPr>
          <w:t xml:space="preserve">, and the </w:t>
        </w:r>
        <w:r w:rsidR="00C55484" w:rsidRPr="00F80BCA">
          <w:rPr>
            <w:snapToGrid w:val="0"/>
          </w:rPr>
          <w:t>klobucharModel</w:t>
        </w:r>
        <w:r w:rsidR="00C55484">
          <w:rPr>
            <w:rFonts w:hint="eastAsia"/>
            <w:snapToGrid w:val="0"/>
            <w:lang w:eastAsia="zh-CN"/>
          </w:rPr>
          <w:t>2 as defined in [</w:t>
        </w:r>
      </w:ins>
      <w:ins w:id="2319" w:author="Draft version 2" w:date="2020-04-08T22:20:00Z">
        <w:r w:rsidR="00C55484">
          <w:rPr>
            <w:snapToGrid w:val="0"/>
            <w:lang w:eastAsia="zh-CN"/>
          </w:rPr>
          <w:t>39</w:t>
        </w:r>
      </w:ins>
      <w:ins w:id="2320" w:author="Draft version 2" w:date="2020-04-08T22:19:00Z">
        <w:r w:rsidR="00C55484">
          <w:rPr>
            <w:rFonts w:hint="eastAsia"/>
            <w:snapToGrid w:val="0"/>
            <w:lang w:eastAsia="zh-CN"/>
          </w:rPr>
          <w:t>]</w:t>
        </w:r>
      </w:ins>
      <w:r w:rsidRPr="009F32C9">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onosphericModel ::= SEQUENCE {</w:t>
      </w:r>
    </w:p>
    <w:p w:rsidR="002B1632" w:rsidRPr="009F32C9" w:rsidRDefault="002B1632" w:rsidP="002D60CB">
      <w:pPr>
        <w:pStyle w:val="PL"/>
        <w:shd w:val="clear" w:color="auto" w:fill="E6E6E6"/>
        <w:rPr>
          <w:snapToGrid w:val="0"/>
        </w:rPr>
      </w:pPr>
      <w:r w:rsidRPr="009F32C9">
        <w:rPr>
          <w:snapToGrid w:val="0"/>
        </w:rPr>
        <w:tab/>
        <w:t>klobucharModel</w:t>
      </w:r>
      <w:r w:rsidRPr="009F32C9">
        <w:rPr>
          <w:snapToGrid w:val="0"/>
        </w:rPr>
        <w:tab/>
      </w:r>
      <w:r w:rsidRPr="009F32C9">
        <w:rPr>
          <w:snapToGrid w:val="0"/>
        </w:rPr>
        <w:tab/>
      </w:r>
      <w:r w:rsidRPr="009F32C9">
        <w:rPr>
          <w:snapToGrid w:val="0"/>
        </w:rPr>
        <w:tab/>
        <w:t>KlobucharModelParameter</w:t>
      </w:r>
      <w:r w:rsidRPr="009F32C9">
        <w:rPr>
          <w:snapToGrid w:val="0"/>
        </w:rPr>
        <w:tab/>
      </w:r>
      <w:r w:rsidRPr="009F32C9">
        <w:rPr>
          <w:snapToGrid w:val="0"/>
        </w:rPr>
        <w:tab/>
        <w:t>OPTIONAL,</w:t>
      </w:r>
      <w:r w:rsidRPr="009F32C9">
        <w:tab/>
      </w:r>
      <w:r w:rsidRPr="009F32C9">
        <w:rPr>
          <w:snapToGrid w:val="0"/>
        </w:rPr>
        <w:t>-- Need ON</w:t>
      </w:r>
    </w:p>
    <w:p w:rsidR="002B1632" w:rsidRPr="009F32C9" w:rsidRDefault="002B1632" w:rsidP="002D60CB">
      <w:pPr>
        <w:pStyle w:val="PL"/>
        <w:shd w:val="clear" w:color="auto" w:fill="E6E6E6"/>
        <w:rPr>
          <w:snapToGrid w:val="0"/>
        </w:rPr>
      </w:pPr>
      <w:r w:rsidRPr="009F32C9">
        <w:rPr>
          <w:snapToGrid w:val="0"/>
        </w:rPr>
        <w:tab/>
        <w:t>neQuickModel</w:t>
      </w:r>
      <w:r w:rsidRPr="009F32C9">
        <w:rPr>
          <w:snapToGrid w:val="0"/>
        </w:rPr>
        <w:tab/>
      </w:r>
      <w:r w:rsidRPr="009F32C9">
        <w:rPr>
          <w:snapToGrid w:val="0"/>
        </w:rPr>
        <w:tab/>
      </w:r>
      <w:r w:rsidRPr="009F32C9">
        <w:rPr>
          <w:snapToGrid w:val="0"/>
        </w:rPr>
        <w:tab/>
        <w:t>NeQuickModelParameter</w:t>
      </w:r>
      <w:r w:rsidRPr="009F32C9">
        <w:rPr>
          <w:snapToGrid w:val="0"/>
        </w:rPr>
        <w:tab/>
      </w:r>
      <w:r w:rsidRPr="009F32C9">
        <w:rPr>
          <w:snapToGrid w:val="0"/>
        </w:rPr>
        <w:tab/>
        <w:t>OPTIONAL,</w:t>
      </w:r>
      <w:r w:rsidRPr="009F32C9">
        <w:tab/>
      </w:r>
      <w:r w:rsidRPr="009F32C9">
        <w:rPr>
          <w:snapToGrid w:val="0"/>
        </w:rPr>
        <w:t>-- Need ON</w:t>
      </w:r>
    </w:p>
    <w:p w:rsidR="00D04D0A" w:rsidRPr="009F32C9" w:rsidRDefault="002B1632" w:rsidP="00D04D0A">
      <w:pPr>
        <w:pStyle w:val="PL"/>
        <w:shd w:val="clear" w:color="auto" w:fill="E6E6E6"/>
        <w:rPr>
          <w:ins w:id="2321" w:author="CR#0248r1" w:date="2020-04-07T02:06:00Z"/>
          <w:snapToGrid w:val="0"/>
          <w:lang w:eastAsia="zh-CN"/>
        </w:rPr>
      </w:pPr>
      <w:r w:rsidRPr="009F32C9">
        <w:rPr>
          <w:snapToGrid w:val="0"/>
        </w:rPr>
        <w:tab/>
        <w:t>...</w:t>
      </w:r>
      <w:ins w:id="2322" w:author="CR#0248r1" w:date="2020-04-07T02:06:00Z">
        <w:r w:rsidR="00D04D0A" w:rsidRPr="009F32C9">
          <w:rPr>
            <w:snapToGrid w:val="0"/>
            <w:lang w:eastAsia="zh-CN"/>
          </w:rPr>
          <w:t>,</w:t>
        </w:r>
      </w:ins>
    </w:p>
    <w:p w:rsidR="00D04D0A" w:rsidRPr="009F32C9" w:rsidRDefault="00D04D0A" w:rsidP="00D04D0A">
      <w:pPr>
        <w:pStyle w:val="PL"/>
        <w:shd w:val="clear" w:color="auto" w:fill="E6E6E6"/>
        <w:rPr>
          <w:ins w:id="2323" w:author="CR#0248r1" w:date="2020-04-07T02:06:00Z"/>
          <w:snapToGrid w:val="0"/>
          <w:lang w:eastAsia="zh-CN"/>
        </w:rPr>
      </w:pPr>
      <w:ins w:id="2324" w:author="CR#0248r1" w:date="2020-04-07T02:06:00Z">
        <w:r w:rsidRPr="009F32C9">
          <w:rPr>
            <w:snapToGrid w:val="0"/>
            <w:lang w:eastAsia="zh-CN"/>
          </w:rPr>
          <w:tab/>
          <w:t>[[</w:t>
        </w:r>
        <w:r w:rsidRPr="009F32C9">
          <w:rPr>
            <w:snapToGrid w:val="0"/>
            <w:lang w:eastAsia="zh-CN"/>
          </w:rPr>
          <w:tab/>
        </w:r>
        <w:bookmarkStart w:id="2325" w:name="OLE_LINK33"/>
        <w:bookmarkStart w:id="2326" w:name="OLE_LINK34"/>
        <w:r w:rsidRPr="009F32C9">
          <w:rPr>
            <w:snapToGrid w:val="0"/>
          </w:rPr>
          <w:t>klobucharModel</w:t>
        </w:r>
        <w:r w:rsidRPr="009F32C9">
          <w:rPr>
            <w:snapToGrid w:val="0"/>
            <w:lang w:eastAsia="zh-CN"/>
          </w:rPr>
          <w:t>2</w:t>
        </w:r>
        <w:bookmarkEnd w:id="2325"/>
        <w:bookmarkEnd w:id="2326"/>
        <w:r w:rsidRPr="009F32C9">
          <w:rPr>
            <w:snapToGrid w:val="0"/>
            <w:lang w:eastAsia="zh-CN"/>
          </w:rPr>
          <w:t>-r16</w:t>
        </w:r>
        <w:r w:rsidRPr="009F32C9">
          <w:rPr>
            <w:snapToGrid w:val="0"/>
            <w:lang w:eastAsia="zh-CN"/>
          </w:rPr>
          <w:tab/>
        </w:r>
        <w:r w:rsidRPr="009F32C9">
          <w:rPr>
            <w:snapToGrid w:val="0"/>
            <w:lang w:eastAsia="zh-CN"/>
          </w:rPr>
          <w:tab/>
          <w:t>KlobucharModel2Parameter-r16</w:t>
        </w:r>
        <w:r w:rsidRPr="009F32C9">
          <w:rPr>
            <w:snapToGrid w:val="0"/>
            <w:lang w:eastAsia="zh-CN"/>
          </w:rPr>
          <w:tab/>
          <w:t>OPTIONAL</w:t>
        </w:r>
        <w:r w:rsidRPr="009F32C9">
          <w:rPr>
            <w:snapToGrid w:val="0"/>
            <w:lang w:eastAsia="zh-CN"/>
          </w:rPr>
          <w:tab/>
          <w:t>-- Need ON</w:t>
        </w:r>
      </w:ins>
    </w:p>
    <w:p w:rsidR="00D04D0A" w:rsidRPr="009F32C9" w:rsidRDefault="00D04D0A" w:rsidP="00D04D0A">
      <w:pPr>
        <w:pStyle w:val="PL"/>
        <w:shd w:val="clear" w:color="auto" w:fill="E6E6E6"/>
        <w:rPr>
          <w:ins w:id="2327" w:author="CR#0248r1" w:date="2020-04-07T02:06:00Z"/>
          <w:snapToGrid w:val="0"/>
          <w:lang w:eastAsia="zh-CN"/>
        </w:rPr>
      </w:pPr>
      <w:ins w:id="2328" w:author="CR#0248r1" w:date="2020-04-07T02:06:00Z">
        <w:r w:rsidRPr="009F32C9">
          <w:rPr>
            <w:snapToGrid w:val="0"/>
            <w:lang w:eastAsia="zh-CN"/>
          </w:rPr>
          <w:tab/>
          <w:t>]]</w:t>
        </w:r>
      </w:ins>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2329" w:name="_Toc27765231"/>
      <w:r w:rsidRPr="009F32C9">
        <w:t>–</w:t>
      </w:r>
      <w:r w:rsidRPr="009F32C9">
        <w:tab/>
      </w:r>
      <w:r w:rsidRPr="009F32C9">
        <w:rPr>
          <w:i/>
          <w:snapToGrid w:val="0"/>
        </w:rPr>
        <w:t>KlobucharModelParameter</w:t>
      </w:r>
      <w:bookmarkEnd w:id="232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KlobucharModelParameter</w:t>
      </w:r>
      <w:r w:rsidRPr="009F32C9">
        <w:t xml:space="preserve"> ::= SEQUENCE {</w:t>
      </w:r>
    </w:p>
    <w:p w:rsidR="002B1632" w:rsidRPr="009F32C9" w:rsidRDefault="002B1632" w:rsidP="002D60CB">
      <w:pPr>
        <w:pStyle w:val="PL"/>
        <w:shd w:val="clear" w:color="auto" w:fill="E6E6E6"/>
      </w:pPr>
      <w:r w:rsidRPr="009F32C9">
        <w:tab/>
        <w:t>dataID</w:t>
      </w:r>
      <w:r w:rsidRPr="009F32C9">
        <w:tab/>
      </w:r>
      <w:r w:rsidRPr="009F32C9">
        <w:tab/>
      </w:r>
      <w:r w:rsidRPr="009F32C9">
        <w:tab/>
        <w:t>BIT STRING (SIZE (2)),</w:t>
      </w:r>
    </w:p>
    <w:p w:rsidR="002B1632" w:rsidRPr="009F32C9" w:rsidRDefault="002B1632" w:rsidP="002D60CB">
      <w:pPr>
        <w:pStyle w:val="PL"/>
        <w:shd w:val="clear" w:color="auto" w:fill="E6E6E6"/>
      </w:pPr>
      <w:r w:rsidRPr="009F32C9">
        <w:tab/>
        <w:t>alfa0</w:t>
      </w:r>
      <w:r w:rsidRPr="009F32C9">
        <w:tab/>
      </w:r>
      <w:r w:rsidRPr="009F32C9">
        <w:tab/>
      </w:r>
      <w:r w:rsidRPr="009F32C9">
        <w:tab/>
        <w:t>INTEGER (-128..127),</w:t>
      </w:r>
    </w:p>
    <w:p w:rsidR="002B1632" w:rsidRPr="009F32C9" w:rsidRDefault="002B1632" w:rsidP="002D60CB">
      <w:pPr>
        <w:pStyle w:val="PL"/>
        <w:shd w:val="clear" w:color="auto" w:fill="E6E6E6"/>
      </w:pPr>
      <w:r w:rsidRPr="009F32C9">
        <w:tab/>
        <w:t>alfa1</w:t>
      </w:r>
      <w:r w:rsidRPr="009F32C9">
        <w:tab/>
      </w:r>
      <w:r w:rsidRPr="009F32C9">
        <w:tab/>
      </w:r>
      <w:r w:rsidRPr="009F32C9">
        <w:tab/>
        <w:t>INTEGER (-128..127),</w:t>
      </w:r>
    </w:p>
    <w:p w:rsidR="002B1632" w:rsidRPr="009F32C9" w:rsidRDefault="002B1632" w:rsidP="002D60CB">
      <w:pPr>
        <w:pStyle w:val="PL"/>
        <w:shd w:val="clear" w:color="auto" w:fill="E6E6E6"/>
      </w:pPr>
      <w:r w:rsidRPr="009F32C9">
        <w:tab/>
        <w:t>alfa2</w:t>
      </w:r>
      <w:r w:rsidRPr="009F32C9">
        <w:tab/>
      </w:r>
      <w:r w:rsidRPr="009F32C9">
        <w:tab/>
      </w:r>
      <w:r w:rsidRPr="009F32C9">
        <w:tab/>
        <w:t>INTEGER (-128..127),</w:t>
      </w:r>
    </w:p>
    <w:p w:rsidR="002B1632" w:rsidRPr="009F32C9" w:rsidRDefault="002B1632" w:rsidP="002D60CB">
      <w:pPr>
        <w:pStyle w:val="PL"/>
        <w:shd w:val="clear" w:color="auto" w:fill="E6E6E6"/>
      </w:pPr>
      <w:r w:rsidRPr="009F32C9">
        <w:tab/>
        <w:t>alfa3</w:t>
      </w:r>
      <w:r w:rsidRPr="009F32C9">
        <w:tab/>
      </w:r>
      <w:r w:rsidRPr="009F32C9">
        <w:tab/>
      </w:r>
      <w:r w:rsidRPr="009F32C9">
        <w:tab/>
        <w:t>INTEGER (-128..127),</w:t>
      </w:r>
    </w:p>
    <w:p w:rsidR="002B1632" w:rsidRPr="009F32C9" w:rsidRDefault="002B1632" w:rsidP="002D60CB">
      <w:pPr>
        <w:pStyle w:val="PL"/>
        <w:shd w:val="clear" w:color="auto" w:fill="E6E6E6"/>
      </w:pPr>
      <w:r w:rsidRPr="009F32C9">
        <w:tab/>
        <w:t>beta0</w:t>
      </w:r>
      <w:r w:rsidRPr="009F32C9">
        <w:tab/>
      </w:r>
      <w:r w:rsidRPr="009F32C9">
        <w:tab/>
      </w:r>
      <w:r w:rsidRPr="009F32C9">
        <w:tab/>
        <w:t>INTEGER (-128..127),</w:t>
      </w:r>
    </w:p>
    <w:p w:rsidR="002B1632" w:rsidRPr="009F32C9" w:rsidRDefault="002B1632" w:rsidP="002D60CB">
      <w:pPr>
        <w:pStyle w:val="PL"/>
        <w:shd w:val="clear" w:color="auto" w:fill="E6E6E6"/>
      </w:pPr>
      <w:r w:rsidRPr="009F32C9">
        <w:tab/>
        <w:t>beta1</w:t>
      </w:r>
      <w:r w:rsidRPr="009F32C9">
        <w:tab/>
      </w:r>
      <w:r w:rsidRPr="009F32C9">
        <w:tab/>
      </w:r>
      <w:r w:rsidRPr="009F32C9">
        <w:tab/>
        <w:t>INTEGER (-128..127),</w:t>
      </w:r>
    </w:p>
    <w:p w:rsidR="002B1632" w:rsidRPr="009F32C9" w:rsidRDefault="002B1632" w:rsidP="002D60CB">
      <w:pPr>
        <w:pStyle w:val="PL"/>
        <w:shd w:val="clear" w:color="auto" w:fill="E6E6E6"/>
      </w:pPr>
      <w:r w:rsidRPr="009F32C9">
        <w:tab/>
        <w:t>beta2</w:t>
      </w:r>
      <w:r w:rsidRPr="009F32C9">
        <w:tab/>
      </w:r>
      <w:r w:rsidRPr="009F32C9">
        <w:tab/>
      </w:r>
      <w:r w:rsidRPr="009F32C9">
        <w:tab/>
        <w:t>INTEGER (-128..127),</w:t>
      </w:r>
    </w:p>
    <w:p w:rsidR="002B1632" w:rsidRPr="009F32C9" w:rsidRDefault="002B1632" w:rsidP="002D60CB">
      <w:pPr>
        <w:pStyle w:val="PL"/>
        <w:shd w:val="clear" w:color="auto" w:fill="E6E6E6"/>
      </w:pPr>
      <w:r w:rsidRPr="009F32C9">
        <w:tab/>
        <w:t>beta3</w:t>
      </w:r>
      <w:r w:rsidRPr="009F32C9">
        <w:tab/>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KlobucharModelParamater</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ataID</w:t>
            </w:r>
          </w:p>
          <w:p w:rsidR="002B1632" w:rsidRPr="009F32C9" w:rsidRDefault="002B1632" w:rsidP="002D60CB">
            <w:pPr>
              <w:pStyle w:val="TAL"/>
              <w:keepNext w:val="0"/>
              <w:keepLines w:val="0"/>
              <w:widowControl w:val="0"/>
            </w:pPr>
            <w:r w:rsidRPr="009F32C9">
              <w:rPr>
                <w:bCs/>
              </w:rPr>
              <w:t xml:space="preserve">When </w:t>
            </w:r>
            <w:r w:rsidRPr="009F32C9">
              <w:rPr>
                <w:bCs/>
                <w:i/>
              </w:rPr>
              <w:t>dataID</w:t>
            </w:r>
            <w:r w:rsidRPr="009F32C9">
              <w:rPr>
                <w:bCs/>
              </w:rPr>
              <w:t xml:space="preserve"> has the value </w:t>
            </w:r>
            <w:r w:rsidR="002A511C" w:rsidRPr="009F32C9">
              <w:rPr>
                <w:bCs/>
              </w:rPr>
              <w:t>′</w:t>
            </w:r>
            <w:r w:rsidRPr="009F32C9">
              <w:rPr>
                <w:bCs/>
              </w:rPr>
              <w:t>11</w:t>
            </w:r>
            <w:r w:rsidR="002A511C" w:rsidRPr="009F32C9">
              <w:rPr>
                <w:bCs/>
              </w:rPr>
              <w:t>′</w:t>
            </w:r>
            <w:r w:rsidRPr="009F32C9">
              <w:rPr>
                <w:bCs/>
              </w:rPr>
              <w:t xml:space="preserve"> it indicates that the parameters have been generated by QZSS, and the parameters have been specialized and are applicable within the area defined in [7]. </w:t>
            </w:r>
            <w:r w:rsidR="00B355C7" w:rsidRPr="009F32C9">
              <w:rPr>
                <w:bCs/>
              </w:rPr>
              <w:t xml:space="preserve">When </w:t>
            </w:r>
            <w:r w:rsidR="00B355C7" w:rsidRPr="009F32C9">
              <w:rPr>
                <w:bCs/>
                <w:i/>
                <w:iCs/>
              </w:rPr>
              <w:t>dataID</w:t>
            </w:r>
            <w:r w:rsidR="00B355C7" w:rsidRPr="009F32C9">
              <w:rPr>
                <w:bCs/>
              </w:rPr>
              <w:t xml:space="preserve"> has the value </w:t>
            </w:r>
            <w:r w:rsidR="002A511C" w:rsidRPr="009F32C9">
              <w:rPr>
                <w:bCs/>
              </w:rPr>
              <w:t>′</w:t>
            </w:r>
            <w:r w:rsidR="00B355C7" w:rsidRPr="009F32C9">
              <w:rPr>
                <w:bCs/>
              </w:rPr>
              <w:t>01</w:t>
            </w:r>
            <w:r w:rsidR="002A511C" w:rsidRPr="009F32C9">
              <w:rPr>
                <w:bCs/>
              </w:rPr>
              <w:t>′</w:t>
            </w:r>
            <w:r w:rsidR="00B355C7" w:rsidRPr="009F32C9">
              <w:rPr>
                <w:bCs/>
              </w:rPr>
              <w:t xml:space="preserve"> it indicates that the parameters have been generated by BDS</w:t>
            </w:r>
            <w:ins w:id="2330" w:author="CR#0248r1" w:date="2020-04-07T02:07:00Z">
              <w:r w:rsidR="00D04D0A" w:rsidRPr="009F32C9">
                <w:rPr>
                  <w:bCs/>
                  <w:lang w:eastAsia="zh-CN"/>
                </w:rPr>
                <w:t xml:space="preserve"> B1I</w:t>
              </w:r>
            </w:ins>
            <w:r w:rsidR="00B355C7" w:rsidRPr="009F32C9">
              <w:rPr>
                <w:bCs/>
              </w:rPr>
              <w:t xml:space="preserve">, and UE shall use these parameters according to the description given in 5.2.4.7 in </w:t>
            </w:r>
            <w:r w:rsidR="00B0152E" w:rsidRPr="009F32C9">
              <w:rPr>
                <w:bCs/>
              </w:rPr>
              <w:t>[23]</w:t>
            </w:r>
            <w:r w:rsidR="00B355C7" w:rsidRPr="009F32C9">
              <w:rPr>
                <w:bCs/>
              </w:rPr>
              <w:t xml:space="preserve">. </w:t>
            </w:r>
            <w:ins w:id="2331" w:author="CR#0247r8" w:date="2020-04-07T00:53:00Z">
              <w:r w:rsidR="00D04D0A" w:rsidRPr="009F32C9">
                <w:rPr>
                  <w:bCs/>
                </w:rPr>
                <w:t xml:space="preserve">When the </w:t>
              </w:r>
              <w:r w:rsidR="00D04D0A" w:rsidRPr="00C55484">
                <w:rPr>
                  <w:bCs/>
                  <w:i/>
                  <w:iCs/>
                  <w:rPrChange w:id="2332" w:author="Draft version 2" w:date="2020-04-08T22:21:00Z">
                    <w:rPr>
                      <w:bCs/>
                    </w:rPr>
                  </w:rPrChange>
                </w:rPr>
                <w:t>dataID</w:t>
              </w:r>
              <w:r w:rsidR="00D04D0A" w:rsidRPr="009F32C9">
                <w:rPr>
                  <w:bCs/>
                </w:rPr>
                <w:t xml:space="preserve"> has the value ′10′, it indicates that the parameters have been generated by the NavIC, and UE shall use these parameters according to the description given in [</w:t>
              </w:r>
            </w:ins>
            <w:ins w:id="2333" w:author="CR#0247r8" w:date="2020-04-07T00:55:00Z">
              <w:r w:rsidR="00D04D0A" w:rsidRPr="009F32C9">
                <w:rPr>
                  <w:bCs/>
                </w:rPr>
                <w:t>38</w:t>
              </w:r>
            </w:ins>
            <w:ins w:id="2334" w:author="CR#0247r8" w:date="2020-04-07T00:53:00Z">
              <w:r w:rsidR="00D04D0A" w:rsidRPr="009F32C9">
                <w:rPr>
                  <w:bCs/>
                </w:rPr>
                <w:t xml:space="preserve">]. </w:t>
              </w:r>
            </w:ins>
            <w:r w:rsidRPr="009F32C9">
              <w:rPr>
                <w:bCs/>
              </w:rPr>
              <w:t xml:space="preserve">When </w:t>
            </w:r>
            <w:r w:rsidRPr="009F32C9">
              <w:rPr>
                <w:bCs/>
                <w:i/>
                <w:iCs/>
              </w:rPr>
              <w:t>dataID</w:t>
            </w:r>
            <w:r w:rsidRPr="009F32C9">
              <w:rPr>
                <w:bCs/>
              </w:rPr>
              <w:t xml:space="preserve"> has the value </w:t>
            </w:r>
            <w:r w:rsidR="002A511C" w:rsidRPr="009F32C9">
              <w:rPr>
                <w:bCs/>
              </w:rPr>
              <w:t>′</w:t>
            </w:r>
            <w:r w:rsidRPr="009F32C9">
              <w:rPr>
                <w:bCs/>
              </w:rPr>
              <w:t>00</w:t>
            </w:r>
            <w:r w:rsidR="002A511C" w:rsidRPr="009F32C9">
              <w:rPr>
                <w:bCs/>
              </w:rPr>
              <w:t>′</w:t>
            </w:r>
            <w:r w:rsidRPr="009F32C9">
              <w:rPr>
                <w:bCs/>
              </w:rPr>
              <w:t xml:space="preserve"> it indicates the parameters are applicable worldwide [4</w:t>
            </w:r>
            <w:r w:rsidR="00075A80" w:rsidRPr="009F32C9">
              <w:rPr>
                <w:bCs/>
              </w:rPr>
              <w:t>]</w:t>
            </w:r>
            <w:r w:rsidRPr="009F32C9">
              <w:rPr>
                <w:bCs/>
              </w:rPr>
              <w:t>,</w:t>
            </w:r>
            <w:r w:rsidR="00075A80" w:rsidRPr="009F32C9">
              <w:rPr>
                <w:bCs/>
              </w:rPr>
              <w:t xml:space="preserve"> [</w:t>
            </w:r>
            <w:r w:rsidRPr="009F32C9">
              <w:rPr>
                <w:bCs/>
              </w:rPr>
              <w:t xml:space="preserve">7]. All other values for </w:t>
            </w:r>
            <w:r w:rsidRPr="009F32C9">
              <w:rPr>
                <w:bCs/>
                <w:i/>
              </w:rPr>
              <w:t>dataID</w:t>
            </w:r>
            <w:r w:rsidRPr="009F32C9">
              <w:rPr>
                <w:bCs/>
              </w:rPr>
              <w:t xml:space="preserve"> are reserv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0</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0</w:t>
            </w:r>
            <w:r w:rsidRPr="009F32C9">
              <w:t xml:space="preserve"> parameter of the Klobuchar model, as specified in [4]</w:t>
            </w:r>
            <w:r w:rsidR="00B355C7" w:rsidRPr="009F32C9">
              <w:t xml:space="preserve">, </w:t>
            </w:r>
            <w:r w:rsidR="00B0152E" w:rsidRPr="009F32C9">
              <w:t>[23]</w:t>
            </w:r>
            <w:ins w:id="2335" w:author="CR#0247r8" w:date="2020-04-07T00:55:00Z">
              <w:r w:rsidR="00D04D0A" w:rsidRPr="009F32C9">
                <w:t xml:space="preserve">, </w:t>
              </w:r>
            </w:ins>
            <w:ins w:id="2336" w:author="CR#0247r8" w:date="2020-04-07T01:51:00Z">
              <w:r w:rsidR="00D04D0A" w:rsidRPr="009F32C9">
                <w:t>[38]</w:t>
              </w:r>
            </w:ins>
            <w:r w:rsidRPr="009F32C9">
              <w:t>.</w:t>
            </w:r>
          </w:p>
          <w:p w:rsidR="002B1632" w:rsidRPr="009F32C9" w:rsidRDefault="002B1632" w:rsidP="002D60CB">
            <w:pPr>
              <w:pStyle w:val="TAL"/>
              <w:keepNext w:val="0"/>
              <w:keepLines w:val="0"/>
              <w:widowControl w:val="0"/>
              <w:rPr>
                <w:bCs/>
                <w:iCs/>
                <w:noProof/>
              </w:rPr>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lastRenderedPageBreak/>
              <w:t>alpha1</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1</w:t>
            </w:r>
            <w:r w:rsidRPr="009F32C9">
              <w:t xml:space="preserve"> parameter of the Klobuchar model, as specified in [4]</w:t>
            </w:r>
            <w:r w:rsidR="00B355C7" w:rsidRPr="009F32C9">
              <w:t xml:space="preserve">, </w:t>
            </w:r>
            <w:r w:rsidR="00B0152E" w:rsidRPr="009F32C9">
              <w:t>[23]</w:t>
            </w:r>
            <w:ins w:id="2337" w:author="CR#0247r8" w:date="2020-04-07T00:55:00Z">
              <w:r w:rsidR="00D04D0A" w:rsidRPr="009F32C9">
                <w:t xml:space="preserve">, </w:t>
              </w:r>
            </w:ins>
            <w:ins w:id="2338"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7</w:t>
            </w:r>
            <w:r w:rsidRPr="009F32C9">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2</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2</w:t>
            </w:r>
            <w:r w:rsidRPr="009F32C9">
              <w:t xml:space="preserve"> parameter of the Klobuchar model, as specified in [4]</w:t>
            </w:r>
            <w:r w:rsidR="00B355C7" w:rsidRPr="009F32C9">
              <w:t xml:space="preserve">, </w:t>
            </w:r>
            <w:r w:rsidR="00B0152E" w:rsidRPr="009F32C9">
              <w:t>[23]</w:t>
            </w:r>
            <w:ins w:id="2339" w:author="CR#0247r8" w:date="2020-04-07T00:55:00Z">
              <w:r w:rsidR="00D04D0A" w:rsidRPr="009F32C9">
                <w:t xml:space="preserve">, </w:t>
              </w:r>
            </w:ins>
            <w:ins w:id="2340"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4</w:t>
            </w:r>
            <w:r w:rsidRPr="009F32C9">
              <w:t xml:space="preserve"> seconds/semi-circle</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3</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3</w:t>
            </w:r>
            <w:r w:rsidRPr="009F32C9">
              <w:t xml:space="preserve"> parameter of the Klobuchar model, as specified in [4]</w:t>
            </w:r>
            <w:r w:rsidR="00B355C7" w:rsidRPr="009F32C9">
              <w:t xml:space="preserve">, </w:t>
            </w:r>
            <w:r w:rsidR="00B0152E" w:rsidRPr="009F32C9">
              <w:t>[23]</w:t>
            </w:r>
            <w:ins w:id="2341" w:author="CR#0247r8" w:date="2020-04-07T00:55:00Z">
              <w:r w:rsidR="00D04D0A" w:rsidRPr="009F32C9">
                <w:t xml:space="preserve">, </w:t>
              </w:r>
            </w:ins>
            <w:ins w:id="2342"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4</w:t>
            </w:r>
            <w:r w:rsidRPr="009F32C9">
              <w:t xml:space="preserve"> seconds/semi-circle</w:t>
            </w:r>
            <w:r w:rsidRPr="009F32C9">
              <w:rPr>
                <w:vertAlign w:val="superscript"/>
              </w:rPr>
              <w:t>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0</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0</w:t>
            </w:r>
            <w:r w:rsidRPr="009F32C9">
              <w:t xml:space="preserve"> parameter of the Klobuchar model, as specified in [4]</w:t>
            </w:r>
            <w:r w:rsidR="00B355C7" w:rsidRPr="009F32C9">
              <w:t xml:space="preserve">, </w:t>
            </w:r>
            <w:r w:rsidR="00B0152E" w:rsidRPr="009F32C9">
              <w:t>[23]</w:t>
            </w:r>
            <w:ins w:id="2343" w:author="CR#0247r8" w:date="2020-04-07T00:55:00Z">
              <w:r w:rsidR="00D04D0A" w:rsidRPr="009F32C9">
                <w:t xml:space="preserve">, </w:t>
              </w:r>
            </w:ins>
            <w:ins w:id="2344" w:author="CR#0247r8" w:date="2020-04-07T01:51:00Z">
              <w:r w:rsidR="00D04D0A" w:rsidRPr="009F32C9">
                <w:t>[38]</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11</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1</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1</w:t>
            </w:r>
            <w:r w:rsidRPr="009F32C9">
              <w:t xml:space="preserve"> parameter of the Klobuchar model, as specified in [4]</w:t>
            </w:r>
            <w:r w:rsidR="00B355C7" w:rsidRPr="009F32C9">
              <w:t xml:space="preserve">, </w:t>
            </w:r>
            <w:r w:rsidR="00B0152E" w:rsidRPr="009F32C9">
              <w:t>[23]</w:t>
            </w:r>
            <w:ins w:id="2345" w:author="CR#0247r8" w:date="2020-04-07T00:55:00Z">
              <w:r w:rsidR="00D04D0A" w:rsidRPr="009F32C9">
                <w:t xml:space="preserve">, </w:t>
              </w:r>
            </w:ins>
            <w:ins w:id="2346"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4</w:t>
            </w:r>
            <w:r w:rsidRPr="009F32C9">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2</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2</w:t>
            </w:r>
            <w:r w:rsidRPr="009F32C9">
              <w:t xml:space="preserve"> parameter of the Klobuchar model, as specified in [4]</w:t>
            </w:r>
            <w:r w:rsidR="00B355C7" w:rsidRPr="009F32C9">
              <w:t xml:space="preserve">, </w:t>
            </w:r>
            <w:r w:rsidR="00B0152E" w:rsidRPr="009F32C9">
              <w:t>[23]</w:t>
            </w:r>
            <w:ins w:id="2347" w:author="CR#0247r8" w:date="2020-04-07T00:55:00Z">
              <w:r w:rsidR="00D04D0A" w:rsidRPr="009F32C9">
                <w:t xml:space="preserve">, </w:t>
              </w:r>
            </w:ins>
            <w:ins w:id="2348"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6</w:t>
            </w:r>
            <w:r w:rsidRPr="009F32C9">
              <w:t xml:space="preserve"> seconds/semi-circle</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3</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3</w:t>
            </w:r>
            <w:r w:rsidRPr="009F32C9">
              <w:t xml:space="preserve"> parameter of the Klobuchar model, as specified in [4]</w:t>
            </w:r>
            <w:r w:rsidR="00B355C7" w:rsidRPr="009F32C9">
              <w:t xml:space="preserve">, </w:t>
            </w:r>
            <w:r w:rsidR="00B0152E" w:rsidRPr="009F32C9">
              <w:t>[23]</w:t>
            </w:r>
            <w:ins w:id="2349" w:author="CR#0247r8" w:date="2020-04-07T00:55:00Z">
              <w:r w:rsidR="00D04D0A" w:rsidRPr="009F32C9">
                <w:t xml:space="preserve">, </w:t>
              </w:r>
            </w:ins>
            <w:ins w:id="2350"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6</w:t>
            </w:r>
            <w:r w:rsidRPr="009F32C9">
              <w:t xml:space="preserve"> seconds/semi-circle</w:t>
            </w:r>
            <w:r w:rsidRPr="009F32C9">
              <w:rPr>
                <w:vertAlign w:val="superscript"/>
              </w:rPr>
              <w:t>3</w:t>
            </w:r>
            <w:r w:rsidRPr="009F32C9">
              <w:t>.</w:t>
            </w:r>
          </w:p>
        </w:tc>
      </w:tr>
    </w:tbl>
    <w:p w:rsidR="00D04D0A" w:rsidRPr="009F32C9" w:rsidRDefault="00D04D0A" w:rsidP="00D04D0A">
      <w:pPr>
        <w:rPr>
          <w:ins w:id="2351" w:author="CR#0248r1" w:date="2020-04-07T02:07:00Z"/>
          <w:b/>
          <w:lang w:eastAsia="zh-CN"/>
        </w:rPr>
      </w:pPr>
    </w:p>
    <w:p w:rsidR="00D04D0A" w:rsidRPr="009F32C9" w:rsidRDefault="00D04D0A" w:rsidP="00D04D0A">
      <w:pPr>
        <w:pStyle w:val="Heading4"/>
        <w:rPr>
          <w:ins w:id="2352" w:author="CR#0248r1" w:date="2020-04-07T02:07:00Z"/>
          <w:i/>
          <w:snapToGrid w:val="0"/>
          <w:lang w:eastAsia="zh-CN"/>
        </w:rPr>
      </w:pPr>
      <w:bookmarkStart w:id="2353" w:name="_Toc14967456"/>
      <w:ins w:id="2354" w:author="CR#0248r1" w:date="2020-04-07T02:07:00Z">
        <w:r w:rsidRPr="009F32C9">
          <w:t>–</w:t>
        </w:r>
        <w:r w:rsidRPr="009F32C9">
          <w:tab/>
        </w:r>
        <w:bookmarkEnd w:id="2353"/>
        <w:r w:rsidRPr="009F32C9">
          <w:rPr>
            <w:i/>
            <w:snapToGrid w:val="0"/>
          </w:rPr>
          <w:t>KlobucharModel2Parameter</w:t>
        </w:r>
      </w:ins>
    </w:p>
    <w:p w:rsidR="00D04D0A" w:rsidRPr="009F32C9" w:rsidRDefault="00D04D0A" w:rsidP="00D04D0A">
      <w:pPr>
        <w:pStyle w:val="PL"/>
        <w:shd w:val="clear" w:color="auto" w:fill="E6E6E6"/>
        <w:rPr>
          <w:ins w:id="2355" w:author="CR#0248r1" w:date="2020-04-07T02:07:00Z"/>
        </w:rPr>
      </w:pPr>
      <w:ins w:id="2356" w:author="CR#0248r1" w:date="2020-04-07T02:07:00Z">
        <w:r w:rsidRPr="009F32C9">
          <w:t>-- ASN1START</w:t>
        </w:r>
      </w:ins>
    </w:p>
    <w:p w:rsidR="00D04D0A" w:rsidRPr="009F32C9" w:rsidRDefault="00D04D0A" w:rsidP="00D04D0A">
      <w:pPr>
        <w:pStyle w:val="PL"/>
        <w:shd w:val="clear" w:color="auto" w:fill="E6E6E6"/>
        <w:rPr>
          <w:ins w:id="2357" w:author="CR#0248r1" w:date="2020-04-07T02:07:00Z"/>
          <w:lang w:eastAsia="zh-CN"/>
        </w:rPr>
      </w:pPr>
    </w:p>
    <w:p w:rsidR="00D04D0A" w:rsidRPr="009F32C9" w:rsidRDefault="00D04D0A" w:rsidP="00D04D0A">
      <w:pPr>
        <w:pStyle w:val="PL"/>
        <w:shd w:val="clear" w:color="auto" w:fill="E6E6E6"/>
        <w:rPr>
          <w:ins w:id="2358" w:author="CR#0248r1" w:date="2020-04-07T02:07:00Z"/>
        </w:rPr>
      </w:pPr>
      <w:ins w:id="2359" w:author="CR#0248r1" w:date="2020-04-07T02:07:00Z">
        <w:r w:rsidRPr="009F32C9">
          <w:rPr>
            <w:snapToGrid w:val="0"/>
            <w:lang w:eastAsia="zh-CN"/>
          </w:rPr>
          <w:t>KlobucharModel2Parameter-r16</w:t>
        </w:r>
        <w:bookmarkStart w:id="2360" w:name="OLE_LINK29"/>
        <w:bookmarkStart w:id="2361" w:name="OLE_LINK30"/>
        <w:r w:rsidRPr="009F32C9">
          <w:rPr>
            <w:snapToGrid w:val="0"/>
            <w:lang w:eastAsia="zh-CN"/>
          </w:rPr>
          <w:t xml:space="preserve"> </w:t>
        </w:r>
        <w:r w:rsidRPr="009F32C9">
          <w:t>::= SEQUENCE {</w:t>
        </w:r>
      </w:ins>
    </w:p>
    <w:p w:rsidR="00D04D0A" w:rsidRPr="009F32C9" w:rsidRDefault="00D04D0A" w:rsidP="00D04D0A">
      <w:pPr>
        <w:pStyle w:val="PL"/>
        <w:shd w:val="clear" w:color="auto" w:fill="E6E6E6"/>
        <w:rPr>
          <w:ins w:id="2362" w:author="CR#0248r1" w:date="2020-04-07T02:07:00Z"/>
        </w:rPr>
      </w:pPr>
      <w:ins w:id="2363" w:author="CR#0248r1" w:date="2020-04-07T02:07:00Z">
        <w:r w:rsidRPr="009F32C9">
          <w:tab/>
          <w:t>alfa1</w:t>
        </w:r>
        <w:r w:rsidRPr="009F32C9">
          <w:rPr>
            <w:lang w:eastAsia="zh-CN"/>
          </w:rPr>
          <w:t>-r16</w:t>
        </w:r>
        <w:r w:rsidRPr="009F32C9">
          <w:tab/>
        </w:r>
        <w:r w:rsidRPr="009F32C9">
          <w:tab/>
        </w:r>
        <w:r w:rsidRPr="009F32C9">
          <w:tab/>
          <w:t>INTEGER (0..1023),</w:t>
        </w:r>
      </w:ins>
    </w:p>
    <w:p w:rsidR="00D04D0A" w:rsidRPr="009F32C9" w:rsidRDefault="00D04D0A" w:rsidP="00D04D0A">
      <w:pPr>
        <w:pStyle w:val="PL"/>
        <w:shd w:val="clear" w:color="auto" w:fill="E6E6E6"/>
        <w:rPr>
          <w:ins w:id="2364" w:author="CR#0248r1" w:date="2020-04-07T02:07:00Z"/>
        </w:rPr>
      </w:pPr>
      <w:ins w:id="2365" w:author="CR#0248r1" w:date="2020-04-07T02:07:00Z">
        <w:r w:rsidRPr="009F32C9">
          <w:tab/>
          <w:t>alfa2</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366" w:author="CR#0248r1" w:date="2020-04-07T02:07:00Z"/>
        </w:rPr>
      </w:pPr>
      <w:ins w:id="2367" w:author="CR#0248r1" w:date="2020-04-07T02:07:00Z">
        <w:r w:rsidRPr="009F32C9">
          <w:tab/>
          <w:t>alfa3</w:t>
        </w:r>
        <w:r w:rsidRPr="009F32C9">
          <w:rPr>
            <w:lang w:eastAsia="zh-CN"/>
          </w:rPr>
          <w:t>-r16</w:t>
        </w:r>
        <w:r w:rsidRPr="009F32C9">
          <w:tab/>
        </w:r>
        <w:r w:rsidRPr="009F32C9">
          <w:tab/>
        </w:r>
        <w:r w:rsidRPr="009F32C9">
          <w:tab/>
          <w:t>INTEGER (0..255),</w:t>
        </w:r>
      </w:ins>
    </w:p>
    <w:bookmarkEnd w:id="2360"/>
    <w:bookmarkEnd w:id="2361"/>
    <w:p w:rsidR="00D04D0A" w:rsidRPr="009F32C9" w:rsidRDefault="00D04D0A" w:rsidP="00D04D0A">
      <w:pPr>
        <w:pStyle w:val="PL"/>
        <w:shd w:val="clear" w:color="auto" w:fill="E6E6E6"/>
        <w:rPr>
          <w:ins w:id="2368" w:author="CR#0248r1" w:date="2020-04-07T02:07:00Z"/>
        </w:rPr>
      </w:pPr>
      <w:ins w:id="2369" w:author="CR#0248r1" w:date="2020-04-07T02:07:00Z">
        <w:r w:rsidRPr="009F32C9">
          <w:tab/>
          <w:t>alfa4</w:t>
        </w:r>
        <w:r w:rsidRPr="009F32C9">
          <w:rPr>
            <w:lang w:eastAsia="zh-CN"/>
          </w:rPr>
          <w:t>-r16</w:t>
        </w:r>
        <w:r w:rsidRPr="009F32C9">
          <w:tab/>
        </w:r>
        <w:r w:rsidRPr="009F32C9">
          <w:tab/>
        </w:r>
        <w:r w:rsidRPr="009F32C9">
          <w:tab/>
          <w:t>INTEGER (0..255),</w:t>
        </w:r>
      </w:ins>
    </w:p>
    <w:p w:rsidR="00D04D0A" w:rsidRPr="009F32C9" w:rsidRDefault="00D04D0A" w:rsidP="00D04D0A">
      <w:pPr>
        <w:pStyle w:val="PL"/>
        <w:shd w:val="clear" w:color="auto" w:fill="E6E6E6"/>
        <w:rPr>
          <w:ins w:id="2370" w:author="CR#0248r1" w:date="2020-04-07T02:07:00Z"/>
        </w:rPr>
      </w:pPr>
      <w:ins w:id="2371" w:author="CR#0248r1" w:date="2020-04-07T02:07:00Z">
        <w:r w:rsidRPr="009F32C9">
          <w:tab/>
          <w:t>alfa5</w:t>
        </w:r>
        <w:r w:rsidRPr="009F32C9">
          <w:rPr>
            <w:lang w:eastAsia="zh-CN"/>
          </w:rPr>
          <w:t>-r16</w:t>
        </w:r>
        <w:r w:rsidRPr="009F32C9">
          <w:tab/>
        </w:r>
        <w:r w:rsidRPr="009F32C9">
          <w:tab/>
        </w:r>
        <w:r w:rsidRPr="009F32C9">
          <w:tab/>
          <w:t>INTEGER (0..255),</w:t>
        </w:r>
      </w:ins>
    </w:p>
    <w:p w:rsidR="00D04D0A" w:rsidRPr="009F32C9" w:rsidRDefault="00D04D0A" w:rsidP="00D04D0A">
      <w:pPr>
        <w:pStyle w:val="PL"/>
        <w:shd w:val="clear" w:color="auto" w:fill="E6E6E6"/>
        <w:rPr>
          <w:ins w:id="2372" w:author="CR#0248r1" w:date="2020-04-07T02:07:00Z"/>
        </w:rPr>
      </w:pPr>
      <w:ins w:id="2373" w:author="CR#0248r1" w:date="2020-04-07T02:07:00Z">
        <w:r w:rsidRPr="009F32C9">
          <w:tab/>
          <w:t>alfa6</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374" w:author="CR#0248r1" w:date="2020-04-07T02:07:00Z"/>
        </w:rPr>
      </w:pPr>
      <w:ins w:id="2375" w:author="CR#0248r1" w:date="2020-04-07T02:07:00Z">
        <w:r w:rsidRPr="009F32C9">
          <w:tab/>
          <w:t>alfa7</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376" w:author="CR#0248r1" w:date="2020-04-07T02:07:00Z"/>
        </w:rPr>
      </w:pPr>
      <w:ins w:id="2377" w:author="CR#0248r1" w:date="2020-04-07T02:07:00Z">
        <w:r w:rsidRPr="009F32C9">
          <w:tab/>
          <w:t>alfa8</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378" w:author="CR#0248r1" w:date="2020-04-07T02:07:00Z"/>
          <w:lang w:eastAsia="zh-CN"/>
        </w:rPr>
      </w:pPr>
      <w:ins w:id="2379" w:author="CR#0248r1" w:date="2020-04-07T02:07:00Z">
        <w:r w:rsidRPr="009F32C9">
          <w:tab/>
          <w:t>alfa9</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380" w:author="CR#0248r1" w:date="2020-04-07T02:07:00Z"/>
        </w:rPr>
      </w:pPr>
      <w:ins w:id="2381" w:author="CR#0248r1" w:date="2020-04-07T02:07:00Z">
        <w:r w:rsidRPr="009F32C9">
          <w:rPr>
            <w:lang w:eastAsia="zh-CN"/>
          </w:rPr>
          <w:tab/>
        </w:r>
        <w:r w:rsidRPr="009F32C9">
          <w:t>...</w:t>
        </w:r>
      </w:ins>
    </w:p>
    <w:p w:rsidR="00D04D0A" w:rsidRPr="009F32C9" w:rsidRDefault="00D04D0A" w:rsidP="00D04D0A">
      <w:pPr>
        <w:pStyle w:val="PL"/>
        <w:shd w:val="clear" w:color="auto" w:fill="E6E6E6"/>
        <w:rPr>
          <w:ins w:id="2382" w:author="CR#0248r1" w:date="2020-04-07T02:07:00Z"/>
        </w:rPr>
      </w:pPr>
      <w:ins w:id="2383" w:author="CR#0248r1" w:date="2020-04-07T02:07:00Z">
        <w:r w:rsidRPr="009F32C9">
          <w:t>}</w:t>
        </w:r>
      </w:ins>
    </w:p>
    <w:p w:rsidR="00D04D0A" w:rsidRPr="009F32C9" w:rsidRDefault="00D04D0A" w:rsidP="00D04D0A">
      <w:pPr>
        <w:pStyle w:val="PL"/>
        <w:shd w:val="clear" w:color="auto" w:fill="E6E6E6"/>
        <w:rPr>
          <w:ins w:id="2384" w:author="CR#0248r1" w:date="2020-04-07T02:07:00Z"/>
        </w:rPr>
      </w:pPr>
    </w:p>
    <w:p w:rsidR="00D04D0A" w:rsidRPr="009F32C9" w:rsidRDefault="00D04D0A" w:rsidP="00D04D0A">
      <w:pPr>
        <w:pStyle w:val="PL"/>
        <w:shd w:val="clear" w:color="auto" w:fill="E6E6E6"/>
        <w:rPr>
          <w:ins w:id="2385" w:author="CR#0248r1" w:date="2020-04-07T02:07:00Z"/>
        </w:rPr>
      </w:pPr>
      <w:ins w:id="2386" w:author="CR#0248r1" w:date="2020-04-07T02:07:00Z">
        <w:r w:rsidRPr="009F32C9">
          <w:t>-- ASN1STOP</w:t>
        </w:r>
      </w:ins>
    </w:p>
    <w:p w:rsidR="00D04D0A" w:rsidRPr="009F32C9" w:rsidRDefault="00D04D0A" w:rsidP="00D04D0A">
      <w:pPr>
        <w:rPr>
          <w:ins w:id="2387" w:author="CR#0248r1" w:date="2020-04-07T02: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388" w:author="CR#0248r1" w:date="2020-04-07T02:07:00Z"/>
        </w:trPr>
        <w:tc>
          <w:tcPr>
            <w:tcW w:w="9639" w:type="dxa"/>
          </w:tcPr>
          <w:p w:rsidR="00D04D0A" w:rsidRPr="009F32C9" w:rsidRDefault="00D04D0A" w:rsidP="0040693E">
            <w:pPr>
              <w:pStyle w:val="TAH"/>
              <w:keepNext w:val="0"/>
              <w:keepLines w:val="0"/>
              <w:widowControl w:val="0"/>
              <w:rPr>
                <w:ins w:id="2389" w:author="CR#0248r1" w:date="2020-04-07T02:07:00Z"/>
              </w:rPr>
            </w:pPr>
            <w:ins w:id="2390" w:author="CR#0248r1" w:date="2020-04-07T02:07:00Z">
              <w:r w:rsidRPr="009F32C9">
                <w:rPr>
                  <w:i/>
                  <w:snapToGrid w:val="0"/>
                </w:rPr>
                <w:t xml:space="preserve">KlobucharModel2Parameter </w:t>
              </w:r>
              <w:r w:rsidRPr="009F32C9">
                <w:rPr>
                  <w:iCs/>
                  <w:noProof/>
                </w:rPr>
                <w:t>field descriptions</w:t>
              </w:r>
            </w:ins>
          </w:p>
        </w:tc>
      </w:tr>
      <w:tr w:rsidR="009F32C9" w:rsidRPr="009F32C9" w:rsidTr="0040693E">
        <w:trPr>
          <w:cantSplit/>
          <w:ins w:id="2391" w:author="CR#0248r1" w:date="2020-04-07T02:07:00Z"/>
        </w:trPr>
        <w:tc>
          <w:tcPr>
            <w:tcW w:w="9639" w:type="dxa"/>
          </w:tcPr>
          <w:p w:rsidR="00D04D0A" w:rsidRPr="009F32C9" w:rsidRDefault="00D04D0A" w:rsidP="0040693E">
            <w:pPr>
              <w:pStyle w:val="TAL"/>
              <w:keepNext w:val="0"/>
              <w:keepLines w:val="0"/>
              <w:widowControl w:val="0"/>
              <w:rPr>
                <w:ins w:id="2392" w:author="CR#0248r1" w:date="2020-04-07T02:07:00Z"/>
                <w:b/>
                <w:i/>
                <w:noProof/>
                <w:lang w:eastAsia="zh-CN"/>
              </w:rPr>
            </w:pPr>
            <w:ins w:id="2393"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1</w:t>
              </w:r>
            </w:ins>
          </w:p>
          <w:p w:rsidR="00D04D0A" w:rsidRPr="009F32C9" w:rsidRDefault="00D04D0A" w:rsidP="0040693E">
            <w:pPr>
              <w:pStyle w:val="TAL"/>
              <w:keepNext w:val="0"/>
              <w:keepLines w:val="0"/>
              <w:widowControl w:val="0"/>
              <w:rPr>
                <w:ins w:id="2394" w:author="CR#0248r1" w:date="2020-04-07T02:07:00Z"/>
              </w:rPr>
            </w:pPr>
            <w:ins w:id="2395" w:author="CR#0248r1" w:date="2020-04-07T02:07:00Z">
              <w:r w:rsidRPr="009F32C9">
                <w:t xml:space="preserve">This field specifies the </w:t>
              </w:r>
              <w:r w:rsidRPr="009F32C9">
                <w:rPr>
                  <w:rFonts w:ascii="Symbol" w:hAnsi="Symbol"/>
                </w:rPr>
                <w:t></w:t>
              </w:r>
              <w:r w:rsidRPr="009F32C9">
                <w:rPr>
                  <w:vertAlign w:val="subscript"/>
                  <w:lang w:eastAsia="zh-CN"/>
                </w:rPr>
                <w:t>1</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396" w:author="CR#0248r1" w:date="2020-04-07T02:45:00Z">
              <w:r w:rsidRPr="009F32C9">
                <w:t>[39]</w:t>
              </w:r>
            </w:ins>
            <w:ins w:id="2397" w:author="CR#0248r1" w:date="2020-04-07T02:07:00Z">
              <w:r w:rsidRPr="009F32C9">
                <w:t>.</w:t>
              </w:r>
            </w:ins>
          </w:p>
          <w:p w:rsidR="00D04D0A" w:rsidRPr="009F32C9" w:rsidRDefault="00D04D0A" w:rsidP="0040693E">
            <w:pPr>
              <w:pStyle w:val="TAL"/>
              <w:keepNext w:val="0"/>
              <w:keepLines w:val="0"/>
              <w:widowControl w:val="0"/>
              <w:rPr>
                <w:ins w:id="2398" w:author="CR#0248r1" w:date="2020-04-07T02:07:00Z"/>
                <w:bCs/>
                <w:iCs/>
                <w:noProof/>
              </w:rPr>
            </w:pPr>
            <w:ins w:id="2399" w:author="CR#0248r1" w:date="2020-04-07T02:07:00Z">
              <w:r w:rsidRPr="009F32C9">
                <w:t>Scale factor 2</w:t>
              </w:r>
              <w:r w:rsidRPr="009F32C9">
                <w:rPr>
                  <w:vertAlign w:val="superscript"/>
                </w:rPr>
                <w:t>-3</w:t>
              </w:r>
              <w:r w:rsidRPr="009F32C9">
                <w:rPr>
                  <w:vertAlign w:val="superscript"/>
                  <w:lang w:eastAsia="zh-CN"/>
                </w:rPr>
                <w:t xml:space="preserve"> </w:t>
              </w:r>
              <w:r w:rsidRPr="009F32C9">
                <w:t>TEC</w:t>
              </w:r>
            </w:ins>
            <w:ins w:id="2400" w:author="Draft version 2" w:date="2020-04-08T22:23:00Z">
              <w:r w:rsidR="00C55484">
                <w:t>U</w:t>
              </w:r>
            </w:ins>
            <w:ins w:id="2401" w:author="CR#0248r1" w:date="2020-04-07T02:07:00Z">
              <w:del w:id="2402" w:author="Draft version 2" w:date="2020-04-08T22:23:00Z">
                <w:r w:rsidRPr="009F32C9" w:rsidDel="00C55484">
                  <w:delText>u</w:delText>
                </w:r>
              </w:del>
              <w:r w:rsidRPr="009F32C9">
                <w:t>.</w:t>
              </w:r>
            </w:ins>
          </w:p>
        </w:tc>
      </w:tr>
      <w:tr w:rsidR="009F32C9" w:rsidRPr="009F32C9" w:rsidTr="0040693E">
        <w:trPr>
          <w:cantSplit/>
          <w:ins w:id="2403" w:author="CR#0248r1" w:date="2020-04-07T02:07:00Z"/>
        </w:trPr>
        <w:tc>
          <w:tcPr>
            <w:tcW w:w="9639" w:type="dxa"/>
          </w:tcPr>
          <w:p w:rsidR="00D04D0A" w:rsidRPr="009F32C9" w:rsidRDefault="00D04D0A" w:rsidP="0040693E">
            <w:pPr>
              <w:pStyle w:val="TAL"/>
              <w:keepNext w:val="0"/>
              <w:keepLines w:val="0"/>
              <w:widowControl w:val="0"/>
              <w:rPr>
                <w:ins w:id="2404" w:author="CR#0248r1" w:date="2020-04-07T02:07:00Z"/>
                <w:b/>
                <w:i/>
                <w:noProof/>
                <w:lang w:eastAsia="zh-CN"/>
              </w:rPr>
            </w:pPr>
            <w:ins w:id="2405"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2</w:t>
              </w:r>
            </w:ins>
          </w:p>
          <w:p w:rsidR="00D04D0A" w:rsidRPr="009F32C9" w:rsidRDefault="00D04D0A" w:rsidP="0040693E">
            <w:pPr>
              <w:pStyle w:val="TAL"/>
              <w:keepNext w:val="0"/>
              <w:keepLines w:val="0"/>
              <w:widowControl w:val="0"/>
              <w:rPr>
                <w:ins w:id="2406" w:author="CR#0248r1" w:date="2020-04-07T02:07:00Z"/>
              </w:rPr>
            </w:pPr>
            <w:ins w:id="2407" w:author="CR#0248r1" w:date="2020-04-07T02:07:00Z">
              <w:r w:rsidRPr="009F32C9">
                <w:t xml:space="preserve">This field specifies the </w:t>
              </w:r>
              <w:r w:rsidRPr="009F32C9">
                <w:rPr>
                  <w:rFonts w:ascii="Symbol" w:hAnsi="Symbol"/>
                </w:rPr>
                <w:t></w:t>
              </w:r>
              <w:r w:rsidRPr="009F32C9">
                <w:rPr>
                  <w:vertAlign w:val="subscript"/>
                  <w:lang w:eastAsia="zh-CN"/>
                </w:rPr>
                <w:t>2</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08" w:author="CR#0248r1" w:date="2020-04-07T02:45:00Z">
              <w:r w:rsidRPr="009F32C9">
                <w:t>[39]</w:t>
              </w:r>
            </w:ins>
            <w:ins w:id="2409" w:author="CR#0248r1" w:date="2020-04-07T02:07:00Z">
              <w:r w:rsidRPr="009F32C9">
                <w:t>.</w:t>
              </w:r>
            </w:ins>
          </w:p>
          <w:p w:rsidR="00D04D0A" w:rsidRPr="009F32C9" w:rsidRDefault="00D04D0A" w:rsidP="0040693E">
            <w:pPr>
              <w:pStyle w:val="TAL"/>
              <w:keepNext w:val="0"/>
              <w:keepLines w:val="0"/>
              <w:widowControl w:val="0"/>
              <w:rPr>
                <w:ins w:id="2410" w:author="CR#0248r1" w:date="2020-04-07T02:07:00Z"/>
                <w:b/>
                <w:i/>
                <w:noProof/>
              </w:rPr>
            </w:pPr>
            <w:ins w:id="2411" w:author="CR#0248r1" w:date="2020-04-07T02:07:00Z">
              <w:r w:rsidRPr="009F32C9">
                <w:t>Scale factor 2</w:t>
              </w:r>
              <w:r w:rsidRPr="009F32C9">
                <w:rPr>
                  <w:vertAlign w:val="superscript"/>
                </w:rPr>
                <w:t>-3</w:t>
              </w:r>
              <w:r w:rsidRPr="009F32C9">
                <w:t xml:space="preserve"> TEC</w:t>
              </w:r>
            </w:ins>
            <w:ins w:id="2412" w:author="Draft version 2" w:date="2020-04-08T22:24:00Z">
              <w:r w:rsidR="00C55484">
                <w:t>U</w:t>
              </w:r>
            </w:ins>
            <w:ins w:id="2413" w:author="CR#0248r1" w:date="2020-04-07T02:07:00Z">
              <w:del w:id="2414" w:author="Draft version 2" w:date="2020-04-08T22:24:00Z">
                <w:r w:rsidRPr="009F32C9" w:rsidDel="00C55484">
                  <w:delText>u</w:delText>
                </w:r>
              </w:del>
              <w:r w:rsidRPr="009F32C9">
                <w:t>.</w:t>
              </w:r>
            </w:ins>
          </w:p>
        </w:tc>
      </w:tr>
      <w:tr w:rsidR="009F32C9" w:rsidRPr="009F32C9" w:rsidTr="0040693E">
        <w:trPr>
          <w:cantSplit/>
          <w:ins w:id="2415" w:author="CR#0248r1" w:date="2020-04-07T02:07:00Z"/>
        </w:trPr>
        <w:tc>
          <w:tcPr>
            <w:tcW w:w="9639" w:type="dxa"/>
          </w:tcPr>
          <w:p w:rsidR="00D04D0A" w:rsidRPr="009F32C9" w:rsidRDefault="00D04D0A" w:rsidP="0040693E">
            <w:pPr>
              <w:pStyle w:val="TAL"/>
              <w:keepNext w:val="0"/>
              <w:keepLines w:val="0"/>
              <w:widowControl w:val="0"/>
              <w:rPr>
                <w:ins w:id="2416" w:author="CR#0248r1" w:date="2020-04-07T02:07:00Z"/>
                <w:b/>
                <w:i/>
                <w:noProof/>
                <w:lang w:eastAsia="zh-CN"/>
              </w:rPr>
            </w:pPr>
            <w:ins w:id="2417"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3</w:t>
              </w:r>
            </w:ins>
          </w:p>
          <w:p w:rsidR="00D04D0A" w:rsidRPr="009F32C9" w:rsidRDefault="00D04D0A" w:rsidP="0040693E">
            <w:pPr>
              <w:pStyle w:val="TAL"/>
              <w:keepNext w:val="0"/>
              <w:keepLines w:val="0"/>
              <w:widowControl w:val="0"/>
              <w:rPr>
                <w:ins w:id="2418" w:author="CR#0248r1" w:date="2020-04-07T02:07:00Z"/>
              </w:rPr>
            </w:pPr>
            <w:ins w:id="2419" w:author="CR#0248r1" w:date="2020-04-07T02:07:00Z">
              <w:r w:rsidRPr="009F32C9">
                <w:t xml:space="preserve">This field specifies the </w:t>
              </w:r>
              <w:r w:rsidRPr="009F32C9">
                <w:rPr>
                  <w:rFonts w:ascii="Symbol" w:hAnsi="Symbol"/>
                </w:rPr>
                <w:t></w:t>
              </w:r>
              <w:r w:rsidRPr="009F32C9">
                <w:rPr>
                  <w:vertAlign w:val="subscript"/>
                  <w:lang w:eastAsia="zh-CN"/>
                </w:rPr>
                <w:t>3</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20" w:author="CR#0248r1" w:date="2020-04-07T02:45:00Z">
              <w:r w:rsidRPr="009F32C9">
                <w:t>[39]</w:t>
              </w:r>
            </w:ins>
            <w:ins w:id="2421" w:author="CR#0248r1" w:date="2020-04-07T02:07:00Z">
              <w:r w:rsidRPr="009F32C9">
                <w:t>.</w:t>
              </w:r>
            </w:ins>
          </w:p>
          <w:p w:rsidR="00D04D0A" w:rsidRPr="009F32C9" w:rsidRDefault="00D04D0A" w:rsidP="0040693E">
            <w:pPr>
              <w:pStyle w:val="TAL"/>
              <w:keepNext w:val="0"/>
              <w:keepLines w:val="0"/>
              <w:widowControl w:val="0"/>
              <w:rPr>
                <w:ins w:id="2422" w:author="CR#0248r1" w:date="2020-04-07T02:07:00Z"/>
                <w:b/>
                <w:i/>
                <w:noProof/>
              </w:rPr>
            </w:pPr>
            <w:ins w:id="2423" w:author="CR#0248r1" w:date="2020-04-07T02:07:00Z">
              <w:r w:rsidRPr="009F32C9">
                <w:t>Scale factor 2</w:t>
              </w:r>
              <w:r w:rsidRPr="009F32C9">
                <w:rPr>
                  <w:vertAlign w:val="superscript"/>
                </w:rPr>
                <w:t>-3</w:t>
              </w:r>
              <w:r w:rsidRPr="009F32C9">
                <w:t xml:space="preserve"> TEC</w:t>
              </w:r>
            </w:ins>
            <w:ins w:id="2424" w:author="Draft version 2" w:date="2020-04-08T22:24:00Z">
              <w:r w:rsidR="00C55484">
                <w:t>U</w:t>
              </w:r>
            </w:ins>
            <w:ins w:id="2425" w:author="CR#0248r1" w:date="2020-04-07T02:07:00Z">
              <w:del w:id="2426" w:author="Draft version 2" w:date="2020-04-08T22:24:00Z">
                <w:r w:rsidRPr="009F32C9" w:rsidDel="00C55484">
                  <w:delText>u</w:delText>
                </w:r>
              </w:del>
              <w:r w:rsidRPr="009F32C9">
                <w:t>.</w:t>
              </w:r>
            </w:ins>
          </w:p>
        </w:tc>
      </w:tr>
      <w:tr w:rsidR="009F32C9" w:rsidRPr="009F32C9" w:rsidTr="0040693E">
        <w:trPr>
          <w:cantSplit/>
          <w:ins w:id="2427" w:author="CR#0248r1" w:date="2020-04-07T02:07:00Z"/>
        </w:trPr>
        <w:tc>
          <w:tcPr>
            <w:tcW w:w="9639" w:type="dxa"/>
          </w:tcPr>
          <w:p w:rsidR="00D04D0A" w:rsidRPr="009F32C9" w:rsidRDefault="00D04D0A" w:rsidP="0040693E">
            <w:pPr>
              <w:pStyle w:val="TAL"/>
              <w:keepNext w:val="0"/>
              <w:keepLines w:val="0"/>
              <w:widowControl w:val="0"/>
              <w:rPr>
                <w:ins w:id="2428" w:author="CR#0248r1" w:date="2020-04-07T02:07:00Z"/>
                <w:b/>
                <w:i/>
                <w:noProof/>
                <w:lang w:eastAsia="zh-CN"/>
              </w:rPr>
            </w:pPr>
            <w:bookmarkStart w:id="2429" w:name="OLE_LINK57"/>
            <w:bookmarkStart w:id="2430" w:name="OLE_LINK58"/>
            <w:ins w:id="2431"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4</w:t>
              </w:r>
            </w:ins>
          </w:p>
          <w:p w:rsidR="00D04D0A" w:rsidRPr="009F32C9" w:rsidRDefault="00D04D0A" w:rsidP="0040693E">
            <w:pPr>
              <w:pStyle w:val="TAL"/>
              <w:keepNext w:val="0"/>
              <w:keepLines w:val="0"/>
              <w:widowControl w:val="0"/>
              <w:rPr>
                <w:ins w:id="2432" w:author="CR#0248r1" w:date="2020-04-07T02:07:00Z"/>
              </w:rPr>
            </w:pPr>
            <w:ins w:id="2433" w:author="CR#0248r1" w:date="2020-04-07T02:07:00Z">
              <w:r w:rsidRPr="009F32C9">
                <w:t xml:space="preserve">This field specifies the </w:t>
              </w:r>
              <w:r w:rsidRPr="009F32C9">
                <w:rPr>
                  <w:rFonts w:ascii="Symbol" w:hAnsi="Symbol"/>
                </w:rPr>
                <w:t></w:t>
              </w:r>
              <w:r w:rsidRPr="009F32C9">
                <w:rPr>
                  <w:vertAlign w:val="subscript"/>
                  <w:lang w:eastAsia="zh-CN"/>
                </w:rPr>
                <w:t>4</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34" w:author="CR#0248r1" w:date="2020-04-07T02:45:00Z">
              <w:r w:rsidRPr="009F32C9">
                <w:t>[39]</w:t>
              </w:r>
            </w:ins>
            <w:ins w:id="2435" w:author="CR#0248r1" w:date="2020-04-07T02:07:00Z">
              <w:r w:rsidRPr="009F32C9">
                <w:t>.</w:t>
              </w:r>
            </w:ins>
          </w:p>
          <w:p w:rsidR="00D04D0A" w:rsidRPr="009F32C9" w:rsidRDefault="00D04D0A" w:rsidP="0040693E">
            <w:pPr>
              <w:pStyle w:val="TAL"/>
              <w:keepNext w:val="0"/>
              <w:keepLines w:val="0"/>
              <w:widowControl w:val="0"/>
              <w:rPr>
                <w:ins w:id="2436" w:author="CR#0248r1" w:date="2020-04-07T02:07:00Z"/>
                <w:lang w:eastAsia="zh-CN"/>
              </w:rPr>
            </w:pPr>
            <w:ins w:id="2437" w:author="CR#0248r1" w:date="2020-04-07T02:07:00Z">
              <w:r w:rsidRPr="009F32C9">
                <w:t>Scale factor 2</w:t>
              </w:r>
              <w:r w:rsidRPr="009F32C9">
                <w:rPr>
                  <w:vertAlign w:val="superscript"/>
                </w:rPr>
                <w:t>-3</w:t>
              </w:r>
              <w:r w:rsidRPr="009F32C9">
                <w:t xml:space="preserve"> TEC</w:t>
              </w:r>
            </w:ins>
            <w:ins w:id="2438" w:author="Draft version 2" w:date="2020-04-08T22:24:00Z">
              <w:r w:rsidR="00C55484">
                <w:t>U</w:t>
              </w:r>
            </w:ins>
            <w:ins w:id="2439" w:author="CR#0248r1" w:date="2020-04-07T02:07:00Z">
              <w:del w:id="2440" w:author="Draft version 2" w:date="2020-04-08T22:24:00Z">
                <w:r w:rsidRPr="009F32C9" w:rsidDel="00C55484">
                  <w:delText>u</w:delText>
                </w:r>
              </w:del>
              <w:r w:rsidRPr="009F32C9">
                <w:t>.</w:t>
              </w:r>
              <w:bookmarkEnd w:id="2429"/>
              <w:bookmarkEnd w:id="2430"/>
            </w:ins>
          </w:p>
        </w:tc>
      </w:tr>
      <w:tr w:rsidR="009F32C9" w:rsidRPr="009F32C9" w:rsidTr="0040693E">
        <w:trPr>
          <w:cantSplit/>
          <w:ins w:id="2441" w:author="CR#0248r1" w:date="2020-04-07T02:07:00Z"/>
        </w:trPr>
        <w:tc>
          <w:tcPr>
            <w:tcW w:w="9639" w:type="dxa"/>
          </w:tcPr>
          <w:p w:rsidR="00D04D0A" w:rsidRPr="009F32C9" w:rsidRDefault="00D04D0A" w:rsidP="0040693E">
            <w:pPr>
              <w:pStyle w:val="TAL"/>
              <w:keepNext w:val="0"/>
              <w:keepLines w:val="0"/>
              <w:widowControl w:val="0"/>
              <w:rPr>
                <w:ins w:id="2442" w:author="CR#0248r1" w:date="2020-04-07T02:07:00Z"/>
                <w:b/>
                <w:i/>
                <w:noProof/>
                <w:lang w:eastAsia="zh-CN"/>
              </w:rPr>
            </w:pPr>
            <w:ins w:id="2443"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5</w:t>
              </w:r>
            </w:ins>
          </w:p>
          <w:p w:rsidR="00D04D0A" w:rsidRPr="009F32C9" w:rsidRDefault="00D04D0A" w:rsidP="0040693E">
            <w:pPr>
              <w:pStyle w:val="TAL"/>
              <w:keepNext w:val="0"/>
              <w:keepLines w:val="0"/>
              <w:widowControl w:val="0"/>
              <w:rPr>
                <w:ins w:id="2444" w:author="CR#0248r1" w:date="2020-04-07T02:07:00Z"/>
              </w:rPr>
            </w:pPr>
            <w:ins w:id="2445" w:author="CR#0248r1" w:date="2020-04-07T02:07:00Z">
              <w:r w:rsidRPr="009F32C9">
                <w:t xml:space="preserve">This field specifies the </w:t>
              </w:r>
              <w:r w:rsidRPr="009F32C9">
                <w:rPr>
                  <w:rFonts w:ascii="Symbol" w:hAnsi="Symbol"/>
                </w:rPr>
                <w:t></w:t>
              </w:r>
              <w:r w:rsidRPr="009F32C9">
                <w:rPr>
                  <w:rFonts w:ascii="Symbol" w:hAnsi="Symbol"/>
                  <w:vertAlign w:val="subscript"/>
                  <w:lang w:eastAsia="zh-CN"/>
                </w:rPr>
                <w:t></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46" w:author="CR#0248r1" w:date="2020-04-07T02:45:00Z">
              <w:r w:rsidRPr="009F32C9">
                <w:t>[39]</w:t>
              </w:r>
            </w:ins>
            <w:ins w:id="2447" w:author="CR#0248r1" w:date="2020-04-07T02:07:00Z">
              <w:r w:rsidRPr="009F32C9">
                <w:t>.</w:t>
              </w:r>
            </w:ins>
          </w:p>
          <w:p w:rsidR="00D04D0A" w:rsidRPr="009F32C9" w:rsidRDefault="00D04D0A" w:rsidP="0040693E">
            <w:pPr>
              <w:pStyle w:val="TAL"/>
              <w:keepNext w:val="0"/>
              <w:keepLines w:val="0"/>
              <w:widowControl w:val="0"/>
              <w:rPr>
                <w:ins w:id="2448" w:author="CR#0248r1" w:date="2020-04-07T02:07:00Z"/>
                <w:lang w:eastAsia="zh-CN"/>
              </w:rPr>
            </w:pPr>
            <w:ins w:id="2449" w:author="CR#0248r1" w:date="2020-04-07T02:07:00Z">
              <w:r w:rsidRPr="009F32C9">
                <w:t xml:space="preserve">Scale factor </w:t>
              </w:r>
              <w:r w:rsidRPr="009F32C9">
                <w:rPr>
                  <w:lang w:eastAsia="zh-CN"/>
                </w:rPr>
                <w:t>-</w:t>
              </w:r>
              <w:r w:rsidRPr="009F32C9">
                <w:t>2</w:t>
              </w:r>
              <w:r w:rsidRPr="009F32C9">
                <w:rPr>
                  <w:vertAlign w:val="superscript"/>
                </w:rPr>
                <w:t>-3</w:t>
              </w:r>
              <w:r w:rsidRPr="009F32C9">
                <w:t xml:space="preserve"> TEC</w:t>
              </w:r>
            </w:ins>
            <w:ins w:id="2450" w:author="Draft version 2" w:date="2020-04-08T22:24:00Z">
              <w:r w:rsidR="00C55484">
                <w:t>U</w:t>
              </w:r>
            </w:ins>
            <w:ins w:id="2451" w:author="CR#0248r1" w:date="2020-04-07T02:07:00Z">
              <w:del w:id="2452" w:author="Draft version 2" w:date="2020-04-08T22:24:00Z">
                <w:r w:rsidRPr="009F32C9" w:rsidDel="00C55484">
                  <w:delText>u</w:delText>
                </w:r>
              </w:del>
              <w:r w:rsidRPr="009F32C9">
                <w:t>.</w:t>
              </w:r>
            </w:ins>
          </w:p>
        </w:tc>
      </w:tr>
      <w:tr w:rsidR="009F32C9" w:rsidRPr="009F32C9" w:rsidTr="0040693E">
        <w:trPr>
          <w:cantSplit/>
          <w:ins w:id="2453" w:author="CR#0248r1" w:date="2020-04-07T02:07:00Z"/>
        </w:trPr>
        <w:tc>
          <w:tcPr>
            <w:tcW w:w="9639" w:type="dxa"/>
          </w:tcPr>
          <w:p w:rsidR="00D04D0A" w:rsidRPr="009F32C9" w:rsidRDefault="00D04D0A" w:rsidP="0040693E">
            <w:pPr>
              <w:pStyle w:val="TAL"/>
              <w:keepNext w:val="0"/>
              <w:keepLines w:val="0"/>
              <w:widowControl w:val="0"/>
              <w:rPr>
                <w:ins w:id="2454" w:author="CR#0248r1" w:date="2020-04-07T02:07:00Z"/>
                <w:b/>
                <w:i/>
                <w:noProof/>
                <w:lang w:eastAsia="zh-CN"/>
              </w:rPr>
            </w:pPr>
            <w:ins w:id="2455" w:author="CR#0248r1" w:date="2020-04-07T02:07:00Z">
              <w:r w:rsidRPr="009F32C9">
                <w:rPr>
                  <w:b/>
                  <w:i/>
                  <w:noProof/>
                  <w:lang w:eastAsia="zh-CN"/>
                </w:rPr>
                <w:t>a</w:t>
              </w:r>
              <w:r w:rsidRPr="009F32C9">
                <w:rPr>
                  <w:b/>
                  <w:i/>
                  <w:noProof/>
                </w:rPr>
                <w:t>l</w:t>
              </w:r>
              <w:r w:rsidRPr="009F32C9">
                <w:rPr>
                  <w:b/>
                  <w:i/>
                  <w:noProof/>
                  <w:lang w:eastAsia="zh-CN"/>
                </w:rPr>
                <w:t>f</w:t>
              </w:r>
              <w:r w:rsidRPr="009F32C9">
                <w:rPr>
                  <w:b/>
                  <w:i/>
                  <w:noProof/>
                </w:rPr>
                <w:t>a</w:t>
              </w:r>
              <w:r w:rsidRPr="009F32C9">
                <w:rPr>
                  <w:b/>
                  <w:i/>
                  <w:noProof/>
                  <w:lang w:eastAsia="zh-CN"/>
                </w:rPr>
                <w:t>6</w:t>
              </w:r>
            </w:ins>
          </w:p>
          <w:p w:rsidR="00D04D0A" w:rsidRPr="009F32C9" w:rsidRDefault="00D04D0A" w:rsidP="0040693E">
            <w:pPr>
              <w:pStyle w:val="TAL"/>
              <w:keepNext w:val="0"/>
              <w:keepLines w:val="0"/>
              <w:widowControl w:val="0"/>
              <w:rPr>
                <w:ins w:id="2456" w:author="CR#0248r1" w:date="2020-04-07T02:07:00Z"/>
              </w:rPr>
            </w:pPr>
            <w:ins w:id="2457" w:author="CR#0248r1" w:date="2020-04-07T02:07:00Z">
              <w:r w:rsidRPr="009F32C9">
                <w:t xml:space="preserve">This field specifies the </w:t>
              </w:r>
              <w:r w:rsidRPr="009F32C9">
                <w:rPr>
                  <w:rFonts w:ascii="Symbol" w:hAnsi="Symbol"/>
                </w:rPr>
                <w:t></w:t>
              </w:r>
              <w:r w:rsidRPr="009F32C9">
                <w:rPr>
                  <w:vertAlign w:val="subscript"/>
                  <w:lang w:eastAsia="zh-CN"/>
                </w:rPr>
                <w:t>6</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58" w:author="CR#0248r1" w:date="2020-04-07T02:45:00Z">
              <w:r w:rsidRPr="009F32C9">
                <w:t>[39]</w:t>
              </w:r>
            </w:ins>
            <w:ins w:id="2459" w:author="CR#0248r1" w:date="2020-04-07T02:07:00Z">
              <w:r w:rsidRPr="009F32C9">
                <w:t>.</w:t>
              </w:r>
            </w:ins>
          </w:p>
          <w:p w:rsidR="00D04D0A" w:rsidRPr="009F32C9" w:rsidRDefault="00D04D0A" w:rsidP="0040693E">
            <w:pPr>
              <w:pStyle w:val="TAL"/>
              <w:keepNext w:val="0"/>
              <w:keepLines w:val="0"/>
              <w:widowControl w:val="0"/>
              <w:rPr>
                <w:ins w:id="2460" w:author="CR#0248r1" w:date="2020-04-07T02:07:00Z"/>
                <w:lang w:eastAsia="zh-CN"/>
              </w:rPr>
            </w:pPr>
            <w:ins w:id="2461" w:author="CR#0248r1" w:date="2020-04-07T02:07:00Z">
              <w:r w:rsidRPr="009F32C9">
                <w:t>Scale factor 2</w:t>
              </w:r>
              <w:r w:rsidRPr="009F32C9">
                <w:rPr>
                  <w:vertAlign w:val="superscript"/>
                </w:rPr>
                <w:t>-3</w:t>
              </w:r>
              <w:r w:rsidRPr="009F32C9">
                <w:t xml:space="preserve"> TEC</w:t>
              </w:r>
            </w:ins>
            <w:ins w:id="2462" w:author="Draft version 2" w:date="2020-04-08T22:24:00Z">
              <w:r w:rsidR="00C55484">
                <w:t>U</w:t>
              </w:r>
            </w:ins>
            <w:ins w:id="2463" w:author="CR#0248r1" w:date="2020-04-07T02:07:00Z">
              <w:del w:id="2464" w:author="Draft version 2" w:date="2020-04-08T22:24:00Z">
                <w:r w:rsidRPr="009F32C9" w:rsidDel="00C55484">
                  <w:delText>u</w:delText>
                </w:r>
              </w:del>
              <w:r w:rsidRPr="009F32C9">
                <w:t>.</w:t>
              </w:r>
            </w:ins>
          </w:p>
        </w:tc>
      </w:tr>
      <w:tr w:rsidR="009F32C9" w:rsidRPr="009F32C9" w:rsidTr="0040693E">
        <w:trPr>
          <w:cantSplit/>
          <w:ins w:id="2465" w:author="CR#0248r1" w:date="2020-04-07T02:07:00Z"/>
        </w:trPr>
        <w:tc>
          <w:tcPr>
            <w:tcW w:w="9639" w:type="dxa"/>
          </w:tcPr>
          <w:p w:rsidR="00D04D0A" w:rsidRPr="009F32C9" w:rsidRDefault="00D04D0A" w:rsidP="0040693E">
            <w:pPr>
              <w:pStyle w:val="TAL"/>
              <w:keepNext w:val="0"/>
              <w:keepLines w:val="0"/>
              <w:widowControl w:val="0"/>
              <w:rPr>
                <w:ins w:id="2466" w:author="CR#0248r1" w:date="2020-04-07T02:07:00Z"/>
                <w:b/>
                <w:i/>
                <w:noProof/>
                <w:lang w:eastAsia="zh-CN"/>
              </w:rPr>
            </w:pPr>
            <w:ins w:id="2467" w:author="CR#0248r1" w:date="2020-04-07T02:07:00Z">
              <w:r w:rsidRPr="009F32C9">
                <w:rPr>
                  <w:b/>
                  <w:i/>
                  <w:noProof/>
                  <w:lang w:eastAsia="zh-CN"/>
                </w:rPr>
                <w:t>a</w:t>
              </w:r>
              <w:r w:rsidRPr="009F32C9">
                <w:rPr>
                  <w:b/>
                  <w:i/>
                  <w:noProof/>
                </w:rPr>
                <w:t>l</w:t>
              </w:r>
              <w:r w:rsidRPr="009F32C9">
                <w:rPr>
                  <w:b/>
                  <w:i/>
                  <w:noProof/>
                  <w:lang w:eastAsia="zh-CN"/>
                </w:rPr>
                <w:t>f</w:t>
              </w:r>
              <w:r w:rsidRPr="009F32C9">
                <w:rPr>
                  <w:b/>
                  <w:i/>
                  <w:noProof/>
                </w:rPr>
                <w:t>a</w:t>
              </w:r>
              <w:r w:rsidRPr="009F32C9">
                <w:rPr>
                  <w:b/>
                  <w:i/>
                  <w:noProof/>
                  <w:lang w:eastAsia="zh-CN"/>
                </w:rPr>
                <w:t>7</w:t>
              </w:r>
            </w:ins>
          </w:p>
          <w:p w:rsidR="00D04D0A" w:rsidRPr="009F32C9" w:rsidRDefault="00D04D0A" w:rsidP="0040693E">
            <w:pPr>
              <w:pStyle w:val="TAL"/>
              <w:keepNext w:val="0"/>
              <w:keepLines w:val="0"/>
              <w:widowControl w:val="0"/>
              <w:rPr>
                <w:ins w:id="2468" w:author="CR#0248r1" w:date="2020-04-07T02:07:00Z"/>
              </w:rPr>
            </w:pPr>
            <w:ins w:id="2469" w:author="CR#0248r1" w:date="2020-04-07T02:07:00Z">
              <w:r w:rsidRPr="009F32C9">
                <w:t xml:space="preserve">This field specifies the </w:t>
              </w:r>
              <w:r w:rsidRPr="009F32C9">
                <w:rPr>
                  <w:rFonts w:ascii="Symbol" w:hAnsi="Symbol"/>
                </w:rPr>
                <w:t></w:t>
              </w:r>
              <w:r w:rsidRPr="009F32C9">
                <w:rPr>
                  <w:vertAlign w:val="subscript"/>
                  <w:lang w:eastAsia="zh-CN"/>
                </w:rPr>
                <w:t>7</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70" w:author="CR#0248r1" w:date="2020-04-07T02:45:00Z">
              <w:r w:rsidRPr="009F32C9">
                <w:t>[39]</w:t>
              </w:r>
            </w:ins>
            <w:ins w:id="2471" w:author="CR#0248r1" w:date="2020-04-07T02:07:00Z">
              <w:r w:rsidRPr="009F32C9">
                <w:t>.</w:t>
              </w:r>
            </w:ins>
          </w:p>
          <w:p w:rsidR="00D04D0A" w:rsidRPr="009F32C9" w:rsidRDefault="00D04D0A" w:rsidP="0040693E">
            <w:pPr>
              <w:pStyle w:val="TAL"/>
              <w:keepNext w:val="0"/>
              <w:keepLines w:val="0"/>
              <w:widowControl w:val="0"/>
              <w:rPr>
                <w:ins w:id="2472" w:author="CR#0248r1" w:date="2020-04-07T02:07:00Z"/>
                <w:lang w:eastAsia="zh-CN"/>
              </w:rPr>
            </w:pPr>
            <w:ins w:id="2473" w:author="CR#0248r1" w:date="2020-04-07T02:07:00Z">
              <w:r w:rsidRPr="009F32C9">
                <w:t>Scale factor 2</w:t>
              </w:r>
              <w:r w:rsidRPr="009F32C9">
                <w:rPr>
                  <w:vertAlign w:val="superscript"/>
                </w:rPr>
                <w:t>-3</w:t>
              </w:r>
              <w:r w:rsidRPr="009F32C9">
                <w:t xml:space="preserve"> TEC</w:t>
              </w:r>
            </w:ins>
            <w:ins w:id="2474" w:author="Draft version 2" w:date="2020-04-08T22:24:00Z">
              <w:r w:rsidR="00C55484">
                <w:t>U</w:t>
              </w:r>
            </w:ins>
            <w:ins w:id="2475" w:author="CR#0248r1" w:date="2020-04-07T02:07:00Z">
              <w:del w:id="2476" w:author="Draft version 2" w:date="2020-04-08T22:24:00Z">
                <w:r w:rsidRPr="009F32C9" w:rsidDel="00C55484">
                  <w:delText>u</w:delText>
                </w:r>
              </w:del>
              <w:r w:rsidRPr="009F32C9">
                <w:t>.</w:t>
              </w:r>
            </w:ins>
          </w:p>
        </w:tc>
      </w:tr>
      <w:tr w:rsidR="009F32C9" w:rsidRPr="009F32C9" w:rsidTr="0040693E">
        <w:trPr>
          <w:cantSplit/>
          <w:ins w:id="2477" w:author="CR#0248r1" w:date="2020-04-07T02:07:00Z"/>
        </w:trPr>
        <w:tc>
          <w:tcPr>
            <w:tcW w:w="9639" w:type="dxa"/>
          </w:tcPr>
          <w:p w:rsidR="00D04D0A" w:rsidRPr="009F32C9" w:rsidRDefault="00D04D0A" w:rsidP="0040693E">
            <w:pPr>
              <w:pStyle w:val="TAL"/>
              <w:keepNext w:val="0"/>
              <w:keepLines w:val="0"/>
              <w:widowControl w:val="0"/>
              <w:rPr>
                <w:ins w:id="2478" w:author="CR#0248r1" w:date="2020-04-07T02:07:00Z"/>
                <w:b/>
                <w:i/>
                <w:noProof/>
                <w:lang w:eastAsia="zh-CN"/>
              </w:rPr>
            </w:pPr>
            <w:ins w:id="2479" w:author="CR#0248r1" w:date="2020-04-07T02:07:00Z">
              <w:r w:rsidRPr="009F32C9">
                <w:rPr>
                  <w:b/>
                  <w:i/>
                  <w:noProof/>
                  <w:lang w:eastAsia="zh-CN"/>
                </w:rPr>
                <w:lastRenderedPageBreak/>
                <w:t>a</w:t>
              </w:r>
              <w:r w:rsidRPr="009F32C9">
                <w:rPr>
                  <w:b/>
                  <w:i/>
                  <w:noProof/>
                </w:rPr>
                <w:t>l</w:t>
              </w:r>
              <w:r w:rsidRPr="009F32C9">
                <w:rPr>
                  <w:b/>
                  <w:i/>
                  <w:noProof/>
                  <w:lang w:eastAsia="zh-CN"/>
                </w:rPr>
                <w:t>f</w:t>
              </w:r>
              <w:r w:rsidRPr="009F32C9">
                <w:rPr>
                  <w:b/>
                  <w:i/>
                  <w:noProof/>
                </w:rPr>
                <w:t>a</w:t>
              </w:r>
              <w:r w:rsidRPr="009F32C9">
                <w:rPr>
                  <w:b/>
                  <w:i/>
                  <w:noProof/>
                  <w:lang w:eastAsia="zh-CN"/>
                </w:rPr>
                <w:t>8</w:t>
              </w:r>
            </w:ins>
          </w:p>
          <w:p w:rsidR="00D04D0A" w:rsidRPr="009F32C9" w:rsidRDefault="00D04D0A" w:rsidP="0040693E">
            <w:pPr>
              <w:pStyle w:val="TAL"/>
              <w:keepNext w:val="0"/>
              <w:keepLines w:val="0"/>
              <w:widowControl w:val="0"/>
              <w:rPr>
                <w:ins w:id="2480" w:author="CR#0248r1" w:date="2020-04-07T02:07:00Z"/>
              </w:rPr>
            </w:pPr>
            <w:ins w:id="2481" w:author="CR#0248r1" w:date="2020-04-07T02:07:00Z">
              <w:r w:rsidRPr="009F32C9">
                <w:t xml:space="preserve">This field specifies the </w:t>
              </w:r>
              <w:r w:rsidRPr="009F32C9">
                <w:rPr>
                  <w:rFonts w:ascii="Symbol" w:hAnsi="Symbol"/>
                </w:rPr>
                <w:t></w:t>
              </w:r>
              <w:r w:rsidRPr="009F32C9">
                <w:rPr>
                  <w:vertAlign w:val="subscript"/>
                  <w:lang w:eastAsia="zh-CN"/>
                </w:rPr>
                <w:t>8</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82" w:author="CR#0248r1" w:date="2020-04-07T02:45:00Z">
              <w:r w:rsidRPr="009F32C9">
                <w:t>[39]</w:t>
              </w:r>
            </w:ins>
            <w:ins w:id="2483" w:author="CR#0248r1" w:date="2020-04-07T02:07:00Z">
              <w:r w:rsidRPr="009F32C9">
                <w:t>.</w:t>
              </w:r>
            </w:ins>
          </w:p>
          <w:p w:rsidR="00D04D0A" w:rsidRPr="009F32C9" w:rsidRDefault="00D04D0A" w:rsidP="0040693E">
            <w:pPr>
              <w:pStyle w:val="TAL"/>
              <w:keepNext w:val="0"/>
              <w:keepLines w:val="0"/>
              <w:widowControl w:val="0"/>
              <w:rPr>
                <w:ins w:id="2484" w:author="CR#0248r1" w:date="2020-04-07T02:07:00Z"/>
                <w:lang w:eastAsia="zh-CN"/>
              </w:rPr>
            </w:pPr>
            <w:ins w:id="2485" w:author="CR#0248r1" w:date="2020-04-07T02:07:00Z">
              <w:r w:rsidRPr="009F32C9">
                <w:t>Scale factor 2</w:t>
              </w:r>
              <w:r w:rsidRPr="009F32C9">
                <w:rPr>
                  <w:vertAlign w:val="superscript"/>
                </w:rPr>
                <w:t>-3</w:t>
              </w:r>
              <w:r w:rsidRPr="009F32C9">
                <w:t xml:space="preserve"> TEC</w:t>
              </w:r>
            </w:ins>
            <w:ins w:id="2486" w:author="Draft version 2" w:date="2020-04-08T22:24:00Z">
              <w:r w:rsidR="00C55484">
                <w:t>U</w:t>
              </w:r>
            </w:ins>
            <w:ins w:id="2487" w:author="CR#0248r1" w:date="2020-04-07T02:07:00Z">
              <w:del w:id="2488" w:author="Draft version 2" w:date="2020-04-08T22:24:00Z">
                <w:r w:rsidRPr="009F32C9" w:rsidDel="00C55484">
                  <w:delText>u</w:delText>
                </w:r>
              </w:del>
              <w:r w:rsidRPr="009F32C9">
                <w:t>.</w:t>
              </w:r>
            </w:ins>
          </w:p>
        </w:tc>
      </w:tr>
      <w:tr w:rsidR="009F32C9" w:rsidRPr="009F32C9" w:rsidTr="0040693E">
        <w:trPr>
          <w:cantSplit/>
          <w:ins w:id="2489" w:author="CR#0248r1" w:date="2020-04-07T02:07:00Z"/>
        </w:trPr>
        <w:tc>
          <w:tcPr>
            <w:tcW w:w="9639" w:type="dxa"/>
          </w:tcPr>
          <w:p w:rsidR="00D04D0A" w:rsidRPr="009F32C9" w:rsidRDefault="00D04D0A" w:rsidP="0040693E">
            <w:pPr>
              <w:pStyle w:val="TAL"/>
              <w:keepNext w:val="0"/>
              <w:keepLines w:val="0"/>
              <w:widowControl w:val="0"/>
              <w:rPr>
                <w:ins w:id="2490" w:author="CR#0248r1" w:date="2020-04-07T02:07:00Z"/>
                <w:b/>
                <w:i/>
                <w:noProof/>
                <w:lang w:eastAsia="zh-CN"/>
              </w:rPr>
            </w:pPr>
            <w:ins w:id="2491"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9</w:t>
              </w:r>
            </w:ins>
          </w:p>
          <w:p w:rsidR="00D04D0A" w:rsidRPr="009F32C9" w:rsidRDefault="00D04D0A" w:rsidP="0040693E">
            <w:pPr>
              <w:pStyle w:val="TAL"/>
              <w:keepNext w:val="0"/>
              <w:keepLines w:val="0"/>
              <w:widowControl w:val="0"/>
              <w:rPr>
                <w:ins w:id="2492" w:author="CR#0248r1" w:date="2020-04-07T02:07:00Z"/>
              </w:rPr>
            </w:pPr>
            <w:ins w:id="2493" w:author="CR#0248r1" w:date="2020-04-07T02:07:00Z">
              <w:r w:rsidRPr="009F32C9">
                <w:t xml:space="preserve">This field specifies the </w:t>
              </w:r>
              <w:r w:rsidRPr="009F32C9">
                <w:rPr>
                  <w:rFonts w:ascii="Symbol" w:hAnsi="Symbol"/>
                </w:rPr>
                <w:t></w:t>
              </w:r>
              <w:r w:rsidRPr="009F32C9">
                <w:rPr>
                  <w:vertAlign w:val="subscript"/>
                  <w:lang w:eastAsia="zh-CN"/>
                </w:rPr>
                <w:t>9</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494" w:author="CR#0248r1" w:date="2020-04-07T02:45:00Z">
              <w:r w:rsidRPr="009F32C9">
                <w:t>[39]</w:t>
              </w:r>
            </w:ins>
            <w:ins w:id="2495" w:author="CR#0248r1" w:date="2020-04-07T02:07:00Z">
              <w:r w:rsidRPr="009F32C9">
                <w:t>.</w:t>
              </w:r>
            </w:ins>
          </w:p>
          <w:p w:rsidR="00D04D0A" w:rsidRPr="009F32C9" w:rsidRDefault="00D04D0A" w:rsidP="0040693E">
            <w:pPr>
              <w:pStyle w:val="TAL"/>
              <w:keepNext w:val="0"/>
              <w:keepLines w:val="0"/>
              <w:widowControl w:val="0"/>
              <w:rPr>
                <w:ins w:id="2496" w:author="CR#0248r1" w:date="2020-04-07T02:07:00Z"/>
                <w:b/>
                <w:i/>
                <w:noProof/>
              </w:rPr>
            </w:pPr>
            <w:ins w:id="2497" w:author="CR#0248r1" w:date="2020-04-07T02:07:00Z">
              <w:r w:rsidRPr="009F32C9">
                <w:t>Scale factor 2</w:t>
              </w:r>
              <w:r w:rsidRPr="009F32C9">
                <w:rPr>
                  <w:vertAlign w:val="superscript"/>
                </w:rPr>
                <w:t>-3</w:t>
              </w:r>
              <w:r w:rsidRPr="009F32C9">
                <w:t xml:space="preserve"> TEC</w:t>
              </w:r>
            </w:ins>
            <w:ins w:id="2498" w:author="Draft version 2" w:date="2020-04-08T22:24:00Z">
              <w:r w:rsidR="00C55484">
                <w:t>U</w:t>
              </w:r>
            </w:ins>
            <w:ins w:id="2499" w:author="CR#0248r1" w:date="2020-04-07T02:07:00Z">
              <w:del w:id="2500" w:author="Draft version 2" w:date="2020-04-08T22:24:00Z">
                <w:r w:rsidRPr="009F32C9" w:rsidDel="00C55484">
                  <w:delText>u</w:delText>
                </w:r>
              </w:del>
              <w:r w:rsidRPr="009F32C9">
                <w:t>.</w:t>
              </w:r>
            </w:ins>
          </w:p>
        </w:tc>
      </w:tr>
    </w:tbl>
    <w:p w:rsidR="00D04D0A" w:rsidRPr="009F32C9" w:rsidRDefault="00D04D0A" w:rsidP="002D60CB">
      <w:pPr>
        <w:rPr>
          <w:b/>
        </w:rPr>
      </w:pPr>
    </w:p>
    <w:p w:rsidR="002B1632" w:rsidRPr="009F32C9" w:rsidRDefault="002B1632" w:rsidP="002D60CB">
      <w:pPr>
        <w:pStyle w:val="Heading4"/>
      </w:pPr>
      <w:bookmarkStart w:id="2501" w:name="_Toc27765232"/>
      <w:r w:rsidRPr="009F32C9">
        <w:t>–</w:t>
      </w:r>
      <w:r w:rsidRPr="009F32C9">
        <w:tab/>
      </w:r>
      <w:r w:rsidRPr="009F32C9">
        <w:rPr>
          <w:i/>
          <w:snapToGrid w:val="0"/>
        </w:rPr>
        <w:t>NeQuickModelParameter</w:t>
      </w:r>
      <w:bookmarkEnd w:id="250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NeQuickModelParameter</w:t>
      </w:r>
      <w:r w:rsidRPr="009F32C9">
        <w:t xml:space="preserve"> ::= SEQUENCE {</w:t>
      </w:r>
    </w:p>
    <w:p w:rsidR="002B1632" w:rsidRPr="009F32C9" w:rsidRDefault="002B1632" w:rsidP="002D60CB">
      <w:pPr>
        <w:pStyle w:val="PL"/>
        <w:shd w:val="clear" w:color="auto" w:fill="E6E6E6"/>
      </w:pPr>
      <w:r w:rsidRPr="009F32C9">
        <w:tab/>
        <w:t>ai0</w:t>
      </w:r>
      <w:r w:rsidR="00354C05" w:rsidRPr="009F32C9">
        <w:tab/>
      </w:r>
      <w:r w:rsidRPr="009F32C9">
        <w:tab/>
      </w:r>
      <w:r w:rsidRPr="009F32C9">
        <w:tab/>
        <w:t>INTEGER (0..</w:t>
      </w:r>
      <w:r w:rsidR="00A756ED" w:rsidRPr="009F32C9">
        <w:t>2047</w:t>
      </w:r>
      <w:r w:rsidRPr="009F32C9">
        <w:t>),</w:t>
      </w:r>
    </w:p>
    <w:p w:rsidR="002B1632" w:rsidRPr="009F32C9" w:rsidRDefault="00354C05" w:rsidP="002D60CB">
      <w:pPr>
        <w:pStyle w:val="PL"/>
        <w:shd w:val="clear" w:color="auto" w:fill="E6E6E6"/>
      </w:pPr>
      <w:r w:rsidRPr="009F32C9">
        <w:tab/>
      </w:r>
      <w:r w:rsidR="002B1632" w:rsidRPr="009F32C9">
        <w:t>ai1</w:t>
      </w:r>
      <w:r w:rsidRPr="009F32C9">
        <w:tab/>
      </w:r>
      <w:r w:rsidR="002B1632" w:rsidRPr="009F32C9">
        <w:tab/>
      </w:r>
      <w:r w:rsidR="002B1632" w:rsidRPr="009F32C9">
        <w:tab/>
        <w:t>INTEGER (</w:t>
      </w:r>
      <w:r w:rsidR="00A756ED" w:rsidRPr="009F32C9">
        <w:t>-1024</w:t>
      </w:r>
      <w:r w:rsidR="002B1632" w:rsidRPr="009F32C9">
        <w:t>..</w:t>
      </w:r>
      <w:r w:rsidR="00A756ED" w:rsidRPr="009F32C9">
        <w:t>1023</w:t>
      </w:r>
      <w:r w:rsidR="002B1632" w:rsidRPr="009F32C9">
        <w:t>),</w:t>
      </w:r>
    </w:p>
    <w:p w:rsidR="002B1632" w:rsidRPr="009F32C9" w:rsidRDefault="00354C05" w:rsidP="002D60CB">
      <w:pPr>
        <w:pStyle w:val="PL"/>
        <w:shd w:val="clear" w:color="auto" w:fill="E6E6E6"/>
      </w:pPr>
      <w:r w:rsidRPr="009F32C9">
        <w:tab/>
      </w:r>
      <w:r w:rsidR="002B1632" w:rsidRPr="009F32C9">
        <w:t>ai2</w:t>
      </w:r>
      <w:r w:rsidRPr="009F32C9">
        <w:tab/>
      </w:r>
      <w:r w:rsidR="002B1632" w:rsidRPr="009F32C9">
        <w:tab/>
      </w:r>
      <w:r w:rsidR="002B1632" w:rsidRPr="009F32C9">
        <w:tab/>
        <w:t>INTEGER (</w:t>
      </w:r>
      <w:r w:rsidR="00A756ED" w:rsidRPr="009F32C9">
        <w:t>-8192</w:t>
      </w:r>
      <w:r w:rsidR="002B1632" w:rsidRPr="009F32C9">
        <w:t>..</w:t>
      </w:r>
      <w:r w:rsidR="00A756ED" w:rsidRPr="009F32C9">
        <w:t>8191</w:t>
      </w:r>
      <w:r w:rsidR="002B1632" w:rsidRPr="009F32C9">
        <w:t>),</w:t>
      </w:r>
    </w:p>
    <w:p w:rsidR="002B1632" w:rsidRPr="009F32C9" w:rsidRDefault="002B1632" w:rsidP="002D60CB">
      <w:pPr>
        <w:pStyle w:val="PL"/>
        <w:shd w:val="clear" w:color="auto" w:fill="E6E6E6"/>
      </w:pPr>
      <w:r w:rsidRPr="009F32C9">
        <w:tab/>
        <w:t>ionoStormFlag1</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2</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3</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4</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5</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NeQuickModelParameter</w:t>
            </w:r>
            <w:r w:rsidRPr="009F32C9">
              <w:rPr>
                <w:iCs/>
                <w:noProof/>
              </w:rPr>
              <w:t xml:space="preserve"> field descriptions</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0</w:t>
            </w:r>
          </w:p>
          <w:p w:rsidR="00A756ED" w:rsidRPr="009F32C9" w:rsidRDefault="00A756ED" w:rsidP="002D60CB">
            <w:pPr>
              <w:pStyle w:val="TAL"/>
              <w:rPr>
                <w:noProof/>
              </w:rPr>
            </w:pPr>
            <w:r w:rsidRPr="009F32C9">
              <w:rPr>
                <w:noProof/>
              </w:rPr>
              <w:t>Effective Ionisation Level 1</w:t>
            </w:r>
            <w:r w:rsidRPr="009F32C9">
              <w:rPr>
                <w:noProof/>
                <w:vertAlign w:val="superscript"/>
              </w:rPr>
              <w:t>st</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2</w:t>
            </w:r>
            <w:r w:rsidRPr="009F32C9">
              <w:rPr>
                <w:noProof/>
              </w:rPr>
              <w:t xml:space="preserve"> Solar Flux Units (SFUs), [8] </w:t>
            </w:r>
            <w:r w:rsidR="00DD6009" w:rsidRPr="009F32C9">
              <w:rPr>
                <w:noProof/>
              </w:rPr>
              <w:t>clause</w:t>
            </w:r>
            <w:r w:rsidRPr="009F32C9">
              <w:rPr>
                <w:noProof/>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1</w:t>
            </w:r>
          </w:p>
          <w:p w:rsidR="00A756ED" w:rsidRPr="009F32C9" w:rsidRDefault="00A756ED" w:rsidP="002D60CB">
            <w:pPr>
              <w:pStyle w:val="TAL"/>
              <w:rPr>
                <w:noProof/>
              </w:rPr>
            </w:pPr>
            <w:r w:rsidRPr="009F32C9">
              <w:rPr>
                <w:noProof/>
              </w:rPr>
              <w:t>Effective Ionisation Level 2</w:t>
            </w:r>
            <w:r w:rsidRPr="009F32C9">
              <w:rPr>
                <w:noProof/>
                <w:vertAlign w:val="superscript"/>
              </w:rPr>
              <w:t>nd</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8</w:t>
            </w:r>
            <w:r w:rsidRPr="009F32C9">
              <w:rPr>
                <w:noProof/>
              </w:rPr>
              <w:t xml:space="preserve"> Solar Flux Units/degree, [8] </w:t>
            </w:r>
            <w:r w:rsidR="00DD6009" w:rsidRPr="009F32C9">
              <w:rPr>
                <w:noProof/>
              </w:rPr>
              <w:t>clause</w:t>
            </w:r>
            <w:r w:rsidRPr="009F32C9">
              <w:rPr>
                <w:noProof/>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2</w:t>
            </w:r>
          </w:p>
          <w:p w:rsidR="00A756ED" w:rsidRPr="009F32C9" w:rsidRDefault="00A756ED" w:rsidP="002D60CB">
            <w:pPr>
              <w:pStyle w:val="TAL"/>
              <w:rPr>
                <w:noProof/>
              </w:rPr>
            </w:pPr>
            <w:r w:rsidRPr="009F32C9">
              <w:rPr>
                <w:noProof/>
              </w:rPr>
              <w:t>Effective Ionisation Level 3</w:t>
            </w:r>
            <w:r w:rsidRPr="009F32C9">
              <w:rPr>
                <w:noProof/>
                <w:vertAlign w:val="superscript"/>
              </w:rPr>
              <w:t>rd</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15</w:t>
            </w:r>
            <w:r w:rsidRPr="009F32C9">
              <w:rPr>
                <w:noProof/>
              </w:rPr>
              <w:t xml:space="preserve"> Solar Flux Units/degree</w:t>
            </w:r>
            <w:r w:rsidRPr="009F32C9">
              <w:rPr>
                <w:noProof/>
                <w:vertAlign w:val="superscript"/>
              </w:rPr>
              <w:t>2</w:t>
            </w:r>
            <w:r w:rsidRPr="009F32C9">
              <w:rPr>
                <w:noProof/>
              </w:rPr>
              <w:t xml:space="preserve">, [8] </w:t>
            </w:r>
            <w:r w:rsidR="00DD6009" w:rsidRPr="009F32C9">
              <w:rPr>
                <w:noProof/>
              </w:rPr>
              <w:t>clause</w:t>
            </w:r>
            <w:r w:rsidRPr="009F32C9">
              <w:rPr>
                <w:noProof/>
              </w:rPr>
              <w:t xml:space="preserve"> 5.1.6. </w:t>
            </w:r>
          </w:p>
        </w:tc>
      </w:tr>
      <w:tr w:rsidR="002B1632" w:rsidRPr="009F32C9">
        <w:trPr>
          <w:cantSplit/>
        </w:trPr>
        <w:tc>
          <w:tcPr>
            <w:tcW w:w="9639" w:type="dxa"/>
          </w:tcPr>
          <w:p w:rsidR="002B1632" w:rsidRPr="009F32C9" w:rsidRDefault="002B1632" w:rsidP="002D60CB">
            <w:pPr>
              <w:pStyle w:val="TAL"/>
              <w:rPr>
                <w:b/>
                <w:i/>
                <w:noProof/>
              </w:rPr>
            </w:pPr>
            <w:r w:rsidRPr="009F32C9">
              <w:rPr>
                <w:b/>
                <w:i/>
                <w:noProof/>
              </w:rPr>
              <w:t>ionoStormFlag1, ionoStormFlag2, ionoStormFlag3, ionoStormFlag4, ionoStormFlag5</w:t>
            </w:r>
          </w:p>
          <w:p w:rsidR="002B1632" w:rsidRPr="009F32C9" w:rsidRDefault="002B1632" w:rsidP="002D60CB">
            <w:pPr>
              <w:pStyle w:val="TAL"/>
              <w:rPr>
                <w:bCs/>
                <w:iCs/>
                <w:noProof/>
              </w:rPr>
            </w:pPr>
            <w:r w:rsidRPr="009F32C9">
              <w:t xml:space="preserve">These fields specify the ionosphere </w:t>
            </w:r>
            <w:r w:rsidR="00A756ED" w:rsidRPr="009F32C9">
              <w:t>disturbance</w:t>
            </w:r>
            <w:r w:rsidRPr="009F32C9">
              <w:t xml:space="preserve"> flags (1,…,5) for five different regions as described in [8]</w:t>
            </w:r>
            <w:r w:rsidR="00A756ED" w:rsidRPr="009F32C9">
              <w:t xml:space="preserve">, </w:t>
            </w:r>
            <w:r w:rsidR="00DD6009" w:rsidRPr="009F32C9">
              <w:t>clause</w:t>
            </w:r>
            <w:r w:rsidR="00A756ED" w:rsidRPr="009F32C9">
              <w:t xml:space="preserve"> 5.1.6</w:t>
            </w:r>
            <w:r w:rsidRPr="009F32C9">
              <w:t xml:space="preserve">. If the ionosphere </w:t>
            </w:r>
            <w:r w:rsidR="00A756ED" w:rsidRPr="009F32C9">
              <w:t>disturbance</w:t>
            </w:r>
            <w:r w:rsidRPr="009F32C9">
              <w:t xml:space="preserve"> flag for a region is not present the target device shall treat the ionosphere </w:t>
            </w:r>
            <w:r w:rsidR="00A756ED" w:rsidRPr="009F32C9">
              <w:t>disturbance</w:t>
            </w:r>
            <w:r w:rsidRPr="009F32C9">
              <w:t xml:space="preserve"> condition as unknown.</w:t>
            </w:r>
          </w:p>
        </w:tc>
      </w:tr>
    </w:tbl>
    <w:p w:rsidR="002B1632" w:rsidRPr="009F32C9" w:rsidRDefault="002B1632" w:rsidP="002D60CB"/>
    <w:p w:rsidR="002B1632" w:rsidRPr="009F32C9" w:rsidRDefault="002B1632" w:rsidP="002D60CB">
      <w:pPr>
        <w:pStyle w:val="Heading4"/>
      </w:pPr>
      <w:bookmarkStart w:id="2502" w:name="_Toc27765233"/>
      <w:r w:rsidRPr="009F32C9">
        <w:t>–</w:t>
      </w:r>
      <w:r w:rsidRPr="009F32C9">
        <w:tab/>
      </w:r>
      <w:r w:rsidRPr="009F32C9">
        <w:rPr>
          <w:i/>
          <w:snapToGrid w:val="0"/>
        </w:rPr>
        <w:t>GNSS-EarthOrientationParameters</w:t>
      </w:r>
      <w:bookmarkEnd w:id="2502"/>
    </w:p>
    <w:p w:rsidR="002B1632" w:rsidRPr="009F32C9" w:rsidRDefault="002B1632" w:rsidP="002D60CB">
      <w:r w:rsidRPr="009F32C9">
        <w:t xml:space="preserve">The IE </w:t>
      </w:r>
      <w:r w:rsidRPr="009F32C9">
        <w:rPr>
          <w:i/>
          <w:noProof/>
        </w:rPr>
        <w:t>GNSS-EarthOrientationParameters</w:t>
      </w:r>
      <w:r w:rsidRPr="009F32C9">
        <w:rPr>
          <w:noProof/>
        </w:rPr>
        <w:t xml:space="preserve"> is</w:t>
      </w:r>
      <w:r w:rsidRPr="009F32C9">
        <w:t xml:space="preserve"> used by the location server to provide parameters to construct the ECEF and ECI coordinate transformation as defined in [4]. The IE </w:t>
      </w:r>
      <w:r w:rsidRPr="009F32C9">
        <w:rPr>
          <w:i/>
        </w:rPr>
        <w:t>GNSS-EarthOrientationParameters</w:t>
      </w:r>
      <w:r w:rsidRPr="009F32C9">
        <w:t xml:space="preserve"> indicates the relationship between the Earth</w:t>
      </w:r>
      <w:r w:rsidR="002A511C" w:rsidRPr="009F32C9">
        <w:t>′</w:t>
      </w:r>
      <w:r w:rsidRPr="009F32C9">
        <w:t>s rotational axis and WGS-84 reference system.</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EarthOrientationParameters ::= SEQUENCE {</w:t>
      </w:r>
    </w:p>
    <w:p w:rsidR="002B1632" w:rsidRPr="009F32C9" w:rsidRDefault="002B1632" w:rsidP="002D60CB">
      <w:pPr>
        <w:pStyle w:val="PL"/>
        <w:shd w:val="clear" w:color="auto" w:fill="E6E6E6"/>
        <w:rPr>
          <w:snapToGrid w:val="0"/>
        </w:rPr>
      </w:pPr>
      <w:r w:rsidRPr="009F32C9">
        <w:rPr>
          <w:snapToGrid w:val="0"/>
        </w:rPr>
        <w:tab/>
        <w:t>teop</w:t>
      </w:r>
      <w:r w:rsidRPr="009F32C9">
        <w:rPr>
          <w:snapToGrid w:val="0"/>
        </w:rPr>
        <w:tab/>
      </w:r>
      <w:r w:rsidRPr="009F32C9">
        <w:rPr>
          <w:snapToGrid w:val="0"/>
        </w:rPr>
        <w:tab/>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pmX</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p>
    <w:p w:rsidR="002B1632" w:rsidRPr="009F32C9" w:rsidRDefault="002B1632" w:rsidP="002D60CB">
      <w:pPr>
        <w:pStyle w:val="PL"/>
        <w:shd w:val="clear" w:color="auto" w:fill="E6E6E6"/>
        <w:rPr>
          <w:snapToGrid w:val="0"/>
        </w:rPr>
      </w:pPr>
      <w:r w:rsidRPr="009F32C9">
        <w:rPr>
          <w:snapToGrid w:val="0"/>
        </w:rPr>
        <w:tab/>
        <w:t>pmXdot</w:t>
      </w:r>
      <w:r w:rsidRPr="009F32C9">
        <w:rPr>
          <w:snapToGrid w:val="0"/>
        </w:rPr>
        <w:tab/>
      </w:r>
      <w:r w:rsidRPr="009F32C9">
        <w:rPr>
          <w:snapToGrid w:val="0"/>
        </w:rPr>
        <w:tab/>
      </w:r>
      <w:r w:rsidRPr="009F32C9">
        <w:rPr>
          <w:snapToGrid w:val="0"/>
        </w:rPr>
        <w:tab/>
      </w:r>
      <w:r w:rsidRPr="009F32C9">
        <w:rPr>
          <w:snapToGrid w:val="0"/>
        </w:rPr>
        <w:tab/>
        <w:t>INTEGER (-16384..16383),</w:t>
      </w:r>
    </w:p>
    <w:p w:rsidR="002B1632" w:rsidRPr="009F32C9" w:rsidRDefault="002B1632" w:rsidP="002D60CB">
      <w:pPr>
        <w:pStyle w:val="PL"/>
        <w:shd w:val="clear" w:color="auto" w:fill="E6E6E6"/>
        <w:rPr>
          <w:snapToGrid w:val="0"/>
        </w:rPr>
      </w:pPr>
      <w:r w:rsidRPr="009F32C9">
        <w:rPr>
          <w:snapToGrid w:val="0"/>
        </w:rPr>
        <w:tab/>
        <w:t>pm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p>
    <w:p w:rsidR="002B1632" w:rsidRPr="009F32C9" w:rsidRDefault="002B1632" w:rsidP="002D60CB">
      <w:pPr>
        <w:pStyle w:val="PL"/>
        <w:shd w:val="clear" w:color="auto" w:fill="E6E6E6"/>
        <w:rPr>
          <w:snapToGrid w:val="0"/>
        </w:rPr>
      </w:pPr>
      <w:r w:rsidRPr="009F32C9">
        <w:rPr>
          <w:snapToGrid w:val="0"/>
        </w:rPr>
        <w:tab/>
        <w:t>pmYdot</w:t>
      </w:r>
      <w:r w:rsidRPr="009F32C9">
        <w:rPr>
          <w:snapToGrid w:val="0"/>
        </w:rPr>
        <w:tab/>
      </w:r>
      <w:r w:rsidRPr="009F32C9">
        <w:rPr>
          <w:snapToGrid w:val="0"/>
        </w:rPr>
        <w:tab/>
      </w:r>
      <w:r w:rsidRPr="009F32C9">
        <w:rPr>
          <w:snapToGrid w:val="0"/>
        </w:rPr>
        <w:tab/>
      </w:r>
      <w:r w:rsidRPr="009F32C9">
        <w:rPr>
          <w:snapToGrid w:val="0"/>
        </w:rPr>
        <w:tab/>
        <w:t>INTEGER (-16384..16383),</w:t>
      </w:r>
    </w:p>
    <w:p w:rsidR="002B1632" w:rsidRPr="009F32C9" w:rsidRDefault="002B1632" w:rsidP="002D60CB">
      <w:pPr>
        <w:pStyle w:val="PL"/>
        <w:shd w:val="clear" w:color="auto" w:fill="E6E6E6"/>
        <w:rPr>
          <w:snapToGrid w:val="0"/>
        </w:rPr>
      </w:pPr>
      <w:r w:rsidRPr="009F32C9">
        <w:rPr>
          <w:snapToGrid w:val="0"/>
        </w:rPr>
        <w:tab/>
        <w:t>deltaUT1</w:t>
      </w:r>
      <w:r w:rsidRPr="009F32C9">
        <w:rPr>
          <w:snapToGrid w:val="0"/>
        </w:rPr>
        <w:tab/>
      </w:r>
      <w:r w:rsidRPr="009F32C9">
        <w:rPr>
          <w:snapToGrid w:val="0"/>
        </w:rPr>
        <w:tab/>
      </w:r>
      <w:r w:rsidRPr="009F32C9">
        <w:rPr>
          <w:snapToGrid w:val="0"/>
        </w:rPr>
        <w:tab/>
        <w:t>INTEGER (-1073741824..1073741823),</w:t>
      </w:r>
    </w:p>
    <w:p w:rsidR="002B1632" w:rsidRPr="009F32C9" w:rsidRDefault="002B1632" w:rsidP="002D60CB">
      <w:pPr>
        <w:pStyle w:val="PL"/>
        <w:shd w:val="clear" w:color="auto" w:fill="E6E6E6"/>
        <w:rPr>
          <w:snapToGrid w:val="0"/>
        </w:rPr>
      </w:pPr>
      <w:r w:rsidRPr="009F32C9">
        <w:rPr>
          <w:snapToGrid w:val="0"/>
        </w:rPr>
        <w:tab/>
        <w:t>deltaUT1dot</w:t>
      </w:r>
      <w:r w:rsidRPr="009F32C9">
        <w:rPr>
          <w:snapToGrid w:val="0"/>
        </w:rPr>
        <w:tab/>
      </w:r>
      <w:r w:rsidRPr="009F32C9">
        <w:rPr>
          <w:snapToGrid w:val="0"/>
        </w:rPr>
        <w:tab/>
      </w:r>
      <w:r w:rsidRPr="009F32C9">
        <w:rPr>
          <w:snapToGrid w:val="0"/>
        </w:rPr>
        <w:tab/>
        <w:t>INTEGER (-262144..262143),</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GNSS-EarthOrientationParameters</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teop</w:t>
            </w:r>
          </w:p>
          <w:p w:rsidR="002B1632" w:rsidRPr="009F32C9" w:rsidRDefault="002B1632" w:rsidP="002D60CB">
            <w:pPr>
              <w:pStyle w:val="TAL"/>
              <w:keepNext w:val="0"/>
              <w:keepLines w:val="0"/>
              <w:widowControl w:val="0"/>
            </w:pPr>
            <w:r w:rsidRPr="009F32C9">
              <w:t>This field specifies the EOP data reference time in seconds, as specified in [4]</w:t>
            </w:r>
            <w:ins w:id="2503" w:author="CR#0248r1" w:date="2020-04-07T02:08:00Z">
              <w:del w:id="2504" w:author="Draft version 2" w:date="2020-04-08T22:25:00Z">
                <w:r w:rsidR="00D04D0A" w:rsidRPr="009F32C9" w:rsidDel="00C55484">
                  <w:rPr>
                    <w:lang w:eastAsia="zh-CN"/>
                  </w:rPr>
                  <w:delText xml:space="preserve"> </w:delText>
                </w:r>
              </w:del>
              <w:r w:rsidR="00D04D0A" w:rsidRPr="009F32C9">
                <w:rPr>
                  <w:lang w:eastAsia="zh-CN"/>
                </w:rPr>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pmX</w:t>
            </w:r>
          </w:p>
          <w:p w:rsidR="002B1632" w:rsidRPr="009F32C9" w:rsidRDefault="002B1632" w:rsidP="002D60CB">
            <w:pPr>
              <w:pStyle w:val="TALCharChar"/>
              <w:keepNext w:val="0"/>
              <w:keepLines w:val="0"/>
              <w:widowControl w:val="0"/>
            </w:pPr>
            <w:r w:rsidRPr="009F32C9">
              <w:rPr>
                <w:bCs/>
                <w:iCs/>
                <w:noProof/>
              </w:rPr>
              <w:t xml:space="preserve">This field specifies the </w:t>
            </w:r>
            <w:r w:rsidRPr="009F32C9">
              <w:t>X-axis polar motion value at reference time in arc-seconds, as specified in [4]</w:t>
            </w:r>
            <w:ins w:id="2505" w:author="CR#0248r1" w:date="2020-04-07T02:08:00Z">
              <w:r w:rsidR="00D04D0A" w:rsidRPr="009F32C9">
                <w:rPr>
                  <w:lang w:eastAsia="zh-CN"/>
                </w:rPr>
                <w:t>, [39]</w:t>
              </w:r>
            </w:ins>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20</w:t>
            </w:r>
            <w:r w:rsidRPr="009F32C9">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Xdot</w:t>
            </w:r>
          </w:p>
          <w:p w:rsidR="002B1632" w:rsidRPr="009F32C9" w:rsidRDefault="002B1632" w:rsidP="002D60CB">
            <w:pPr>
              <w:pStyle w:val="TAL"/>
              <w:keepNext w:val="0"/>
              <w:keepLines w:val="0"/>
              <w:widowControl w:val="0"/>
            </w:pPr>
            <w:r w:rsidRPr="009F32C9">
              <w:rPr>
                <w:noProof/>
              </w:rPr>
              <w:t>This field specifies the X-axis polar motion drift at reference time in arc-seconds/day</w:t>
            </w:r>
            <w:r w:rsidRPr="009F32C9">
              <w:t>, as specified in [4]</w:t>
            </w:r>
            <w:ins w:id="2506" w:author="CR#0248r1" w:date="2020-04-07T02:08: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1</w:t>
            </w:r>
            <w:r w:rsidRPr="009F32C9">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Y</w:t>
            </w:r>
          </w:p>
          <w:p w:rsidR="002B1632" w:rsidRPr="009F32C9" w:rsidRDefault="002B1632" w:rsidP="002D60CB">
            <w:pPr>
              <w:pStyle w:val="TAL"/>
              <w:keepNext w:val="0"/>
              <w:keepLines w:val="0"/>
              <w:widowControl w:val="0"/>
            </w:pPr>
            <w:r w:rsidRPr="009F32C9">
              <w:rPr>
                <w:noProof/>
              </w:rPr>
              <w:t>This field specifies the Y-axis polar motion value at reference time in arc-seconds</w:t>
            </w:r>
            <w:r w:rsidRPr="009F32C9">
              <w:t>, as specified in [4]</w:t>
            </w:r>
            <w:ins w:id="2507" w:author="CR#0248r1" w:date="2020-04-07T02:09: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0</w:t>
            </w:r>
            <w:r w:rsidRPr="009F32C9">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Ydot</w:t>
            </w:r>
          </w:p>
          <w:p w:rsidR="002B1632" w:rsidRPr="009F32C9" w:rsidRDefault="002B1632" w:rsidP="002D60CB">
            <w:pPr>
              <w:pStyle w:val="TAL"/>
              <w:keepNext w:val="0"/>
              <w:keepLines w:val="0"/>
              <w:widowControl w:val="0"/>
            </w:pPr>
            <w:r w:rsidRPr="009F32C9">
              <w:rPr>
                <w:noProof/>
              </w:rPr>
              <w:t>This field specifies the Y-axis polar motion drift at reference time in arc-seconds/day</w:t>
            </w:r>
            <w:r w:rsidRPr="009F32C9">
              <w:t>, as specified in [4]</w:t>
            </w:r>
            <w:ins w:id="2508" w:author="CR#0248r1" w:date="2020-04-07T02:09: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1</w:t>
            </w:r>
            <w:r w:rsidRPr="009F32C9">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UT1</w:t>
            </w:r>
          </w:p>
          <w:p w:rsidR="002B1632" w:rsidRPr="009F32C9" w:rsidRDefault="002B1632" w:rsidP="002D60CB">
            <w:pPr>
              <w:pStyle w:val="TALCharChar"/>
              <w:keepNext w:val="0"/>
              <w:keepLines w:val="0"/>
              <w:widowControl w:val="0"/>
            </w:pPr>
            <w:r w:rsidRPr="009F32C9">
              <w:rPr>
                <w:noProof/>
              </w:rPr>
              <w:t xml:space="preserve">This field specifies the </w:t>
            </w:r>
            <w:r w:rsidRPr="009F32C9">
              <w:t>UT1-UTC difference at reference time in seconds, as specified in [4]</w:t>
            </w:r>
            <w:ins w:id="2509" w:author="CR#0248r1" w:date="2020-04-07T02:09:00Z">
              <w:r w:rsidR="00D04D0A" w:rsidRPr="009F32C9">
                <w:rPr>
                  <w:lang w:eastAsia="zh-CN"/>
                </w:rPr>
                <w:t>, [39]</w:t>
              </w:r>
            </w:ins>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24</w:t>
            </w:r>
            <w:r w:rsidRPr="009F32C9">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UT1dot</w:t>
            </w:r>
          </w:p>
          <w:p w:rsidR="002B1632" w:rsidRPr="009F32C9" w:rsidRDefault="002B1632" w:rsidP="002D60CB">
            <w:pPr>
              <w:pStyle w:val="TAL"/>
              <w:keepNext w:val="0"/>
              <w:keepLines w:val="0"/>
              <w:widowControl w:val="0"/>
            </w:pPr>
            <w:r w:rsidRPr="009F32C9">
              <w:rPr>
                <w:noProof/>
              </w:rPr>
              <w:t>This field specifies the Rate of UT1-UTC difference at reference time in seconds/day</w:t>
            </w:r>
            <w:r w:rsidRPr="009F32C9">
              <w:t>, as specified in [4].</w:t>
            </w:r>
            <w:ins w:id="2510" w:author="CR#0248r1" w:date="2020-04-07T02:09:00Z">
              <w:r w:rsidR="00D04D0A" w:rsidRPr="009F32C9">
                <w:rPr>
                  <w:lang w:eastAsia="zh-CN"/>
                </w:rPr>
                <w:t>, [39]</w:t>
              </w:r>
            </w:ins>
          </w:p>
          <w:p w:rsidR="002B1632" w:rsidRPr="009F32C9" w:rsidRDefault="002B1632" w:rsidP="002D60CB">
            <w:pPr>
              <w:pStyle w:val="TAL"/>
              <w:keepNext w:val="0"/>
              <w:keepLines w:val="0"/>
              <w:widowControl w:val="0"/>
              <w:rPr>
                <w:noProof/>
              </w:rPr>
            </w:pPr>
            <w:r w:rsidRPr="009F32C9">
              <w:t>Scale factor 2</w:t>
            </w:r>
            <w:r w:rsidRPr="009F32C9">
              <w:rPr>
                <w:vertAlign w:val="superscript"/>
              </w:rPr>
              <w:t>-25</w:t>
            </w:r>
            <w:r w:rsidRPr="009F32C9">
              <w:t xml:space="preserve"> seconds/day.</w:t>
            </w:r>
          </w:p>
        </w:tc>
      </w:tr>
    </w:tbl>
    <w:p w:rsidR="009559CB" w:rsidRPr="009F32C9" w:rsidRDefault="009559CB" w:rsidP="009559CB">
      <w:pPr>
        <w:rPr>
          <w:b/>
        </w:rPr>
      </w:pPr>
    </w:p>
    <w:p w:rsidR="009559CB" w:rsidRPr="009F32C9" w:rsidRDefault="009559CB" w:rsidP="009559CB">
      <w:pPr>
        <w:pStyle w:val="Heading4"/>
        <w:rPr>
          <w:i/>
        </w:rPr>
      </w:pPr>
      <w:bookmarkStart w:id="2511" w:name="_Toc27765234"/>
      <w:r w:rsidRPr="009F32C9">
        <w:rPr>
          <w:i/>
        </w:rPr>
        <w:t>–</w:t>
      </w:r>
      <w:r w:rsidRPr="009F32C9">
        <w:rPr>
          <w:i/>
        </w:rPr>
        <w:tab/>
        <w:t>GNSS-RTK-ReferenceStationInfo</w:t>
      </w:r>
      <w:bookmarkEnd w:id="2511"/>
    </w:p>
    <w:p w:rsidR="009559CB" w:rsidRPr="009F32C9" w:rsidRDefault="009559CB" w:rsidP="009559CB">
      <w:r w:rsidRPr="009F32C9">
        <w:t xml:space="preserve">The IE </w:t>
      </w:r>
      <w:bookmarkStart w:id="2512" w:name="_Hlk499115237"/>
      <w:r w:rsidRPr="009F32C9">
        <w:rPr>
          <w:i/>
        </w:rPr>
        <w:t xml:space="preserve">GNSS-RTK-ReferenceStationInfo </w:t>
      </w:r>
      <w:bookmarkEnd w:id="2512"/>
      <w:r w:rsidRPr="009F32C9">
        <w:rPr>
          <w:noProof/>
        </w:rPr>
        <w:t>is</w:t>
      </w:r>
      <w:r w:rsidRPr="009F32C9">
        <w:t xml:space="preserve"> used by the location server to provide the Earth-centered, Earth-fixed (ECEF) coordinates of the antenna reference point (ARP) of the stationary reference station for which the </w:t>
      </w:r>
      <w:r w:rsidRPr="009F32C9">
        <w:rPr>
          <w:i/>
        </w:rPr>
        <w:t>GNSS</w:t>
      </w:r>
      <w:r w:rsidRPr="009F32C9">
        <w:rPr>
          <w:i/>
        </w:rPr>
        <w:noBreakHyphen/>
        <w:t>RTK</w:t>
      </w:r>
      <w:r w:rsidRPr="009F32C9">
        <w:rPr>
          <w:i/>
        </w:rPr>
        <w:noBreakHyphen/>
        <w:t>Observations</w:t>
      </w:r>
      <w:r w:rsidRPr="009F32C9">
        <w:t xml:space="preserve"> assistance data are provided together with reference station antenna description.</w:t>
      </w:r>
    </w:p>
    <w:p w:rsidR="009559CB" w:rsidRPr="009F32C9" w:rsidRDefault="009559CB" w:rsidP="009559CB">
      <w:r w:rsidRPr="009F32C9">
        <w:rPr>
          <w:noProof/>
        </w:rPr>
        <w:t xml:space="preserve">The parameters provided in </w:t>
      </w:r>
      <w:r w:rsidRPr="009F32C9">
        <w:t xml:space="preserve">IE </w:t>
      </w:r>
      <w:r w:rsidRPr="009F32C9">
        <w:rPr>
          <w:i/>
        </w:rPr>
        <w:t xml:space="preserve">GNSS-RTK-ReferenceStationInfo </w:t>
      </w:r>
      <w:r w:rsidRPr="009F32C9">
        <w:t>are used as specified for message type 1006, 1033 and 1032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ReferenceStationInfo-r15 ::= SEQUENCE {</w:t>
      </w:r>
    </w:p>
    <w:p w:rsidR="009559CB" w:rsidRPr="009F32C9" w:rsidRDefault="009559CB" w:rsidP="009559CB">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referenceStationIndicator-r15</w:t>
      </w:r>
      <w:r w:rsidRPr="009F32C9">
        <w:rPr>
          <w:snapToGrid w:val="0"/>
        </w:rPr>
        <w:tab/>
      </w:r>
      <w:r w:rsidRPr="009F32C9">
        <w:rPr>
          <w:snapToGrid w:val="0"/>
        </w:rPr>
        <w:tab/>
      </w:r>
      <w:r w:rsidRPr="009F32C9">
        <w:rPr>
          <w:snapToGrid w:val="0"/>
        </w:rPr>
        <w:tab/>
        <w:t>ENUMERATED {physical, non-physical},</w:t>
      </w:r>
    </w:p>
    <w:p w:rsidR="009559CB" w:rsidRPr="009F32C9" w:rsidRDefault="009559CB" w:rsidP="009559CB">
      <w:pPr>
        <w:pStyle w:val="PL"/>
        <w:shd w:val="clear" w:color="auto" w:fill="E6E6E6"/>
        <w:rPr>
          <w:snapToGrid w:val="0"/>
        </w:rPr>
      </w:pPr>
      <w:r w:rsidRPr="009F32C9">
        <w:rPr>
          <w:snapToGrid w:val="0"/>
        </w:rPr>
        <w:tab/>
        <w:t>antenna-reference-point-ECEF-X-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reference-point-ECEF-Y-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reference-point-ECEF-Z-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Heigh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553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r>
      <w:bookmarkStart w:id="2513" w:name="_Hlk499115228"/>
      <w:r w:rsidRPr="009F32C9">
        <w:rPr>
          <w:snapToGrid w:val="0"/>
        </w:rPr>
        <w:t>antennaDescription</w:t>
      </w:r>
      <w:bookmarkEnd w:id="2513"/>
      <w:r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ntennaDescription-r15</w:t>
      </w:r>
      <w:r w:rsidRPr="009F32C9">
        <w:rPr>
          <w:snapToGrid w:val="0"/>
        </w:rPr>
        <w:tab/>
      </w:r>
      <w:r w:rsidRPr="009F32C9">
        <w:rPr>
          <w:snapToGrid w:val="0"/>
        </w:rPr>
        <w:tab/>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antenna-reference-point-unc-r15</w:t>
      </w:r>
      <w:r w:rsidRPr="009F32C9">
        <w:rPr>
          <w:snapToGrid w:val="0"/>
        </w:rPr>
        <w:tab/>
      </w:r>
      <w:r w:rsidRPr="009F32C9">
        <w:rPr>
          <w:snapToGrid w:val="0"/>
        </w:rPr>
        <w:tab/>
      </w:r>
      <w:r w:rsidRPr="009F32C9">
        <w:rPr>
          <w:snapToGrid w:val="0"/>
        </w:rPr>
        <w:tab/>
        <w:t>AntennaReferencePointUnc-r15</w:t>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physical-reference-station-info-r15</w:t>
      </w:r>
      <w:r w:rsidRPr="009F32C9">
        <w:rPr>
          <w:snapToGrid w:val="0"/>
        </w:rPr>
        <w:tab/>
      </w:r>
      <w:r w:rsidRPr="009F32C9">
        <w:rPr>
          <w:snapToGrid w:val="0"/>
        </w:rPr>
        <w:tab/>
        <w:t>PhysicalReferenceStationInfo-r15</w:t>
      </w:r>
      <w:r w:rsidRPr="009F32C9">
        <w:rPr>
          <w:snapToGrid w:val="0"/>
        </w:rPr>
        <w:tab/>
        <w:t>OPTIONAL, -- Cond NP</w:t>
      </w:r>
    </w:p>
    <w:p w:rsidR="003F0160" w:rsidRPr="009F32C9" w:rsidRDefault="009559CB" w:rsidP="003F0160">
      <w:pPr>
        <w:pStyle w:val="PL"/>
        <w:shd w:val="clear" w:color="auto" w:fill="E6E6E6"/>
        <w:rPr>
          <w:ins w:id="2514" w:author="CR#0252r1" w:date="2020-04-07T04:21:00Z"/>
          <w:snapToGrid w:val="0"/>
        </w:rPr>
      </w:pPr>
      <w:r w:rsidRPr="009F32C9">
        <w:rPr>
          <w:snapToGrid w:val="0"/>
        </w:rPr>
        <w:tab/>
        <w:t>...</w:t>
      </w:r>
      <w:ins w:id="2515" w:author="CR#0252r1" w:date="2020-04-07T04:21:00Z">
        <w:r w:rsidR="003F0160" w:rsidRPr="009F32C9">
          <w:rPr>
            <w:snapToGrid w:val="0"/>
          </w:rPr>
          <w:t>,</w:t>
        </w:r>
      </w:ins>
    </w:p>
    <w:p w:rsidR="003F0160" w:rsidRPr="009F32C9" w:rsidRDefault="003F0160" w:rsidP="003F0160">
      <w:pPr>
        <w:pStyle w:val="PL"/>
        <w:shd w:val="clear" w:color="auto" w:fill="E6E6E6"/>
        <w:rPr>
          <w:ins w:id="2516" w:author="CR#0252r1" w:date="2020-04-07T04:21:00Z"/>
          <w:snapToGrid w:val="0"/>
        </w:rPr>
      </w:pPr>
      <w:ins w:id="2517" w:author="CR#0252r1" w:date="2020-04-07T04:21:00Z">
        <w:r w:rsidRPr="009F32C9">
          <w:rPr>
            <w:snapToGrid w:val="0"/>
          </w:rPr>
          <w:tab/>
          <w:t>[[</w:t>
        </w:r>
      </w:ins>
    </w:p>
    <w:p w:rsidR="003F0160" w:rsidRPr="009F32C9" w:rsidRDefault="003F0160" w:rsidP="003F0160">
      <w:pPr>
        <w:pStyle w:val="PL"/>
        <w:shd w:val="clear" w:color="auto" w:fill="E6E6E6"/>
        <w:rPr>
          <w:ins w:id="2518" w:author="CR#0252r1" w:date="2020-04-07T04:21:00Z"/>
          <w:snapToGrid w:val="0"/>
        </w:rPr>
      </w:pPr>
      <w:ins w:id="2519" w:author="CR#0252r1" w:date="2020-04-07T04:21:00Z">
        <w:r w:rsidRPr="009F32C9">
          <w:rPr>
            <w:snapToGrid w:val="0"/>
          </w:rPr>
          <w:tab/>
          <w:t>equalIntegerAmbiguityLevel-r16</w:t>
        </w:r>
        <w:r w:rsidRPr="009F32C9">
          <w:rPr>
            <w:snapToGrid w:val="0"/>
          </w:rPr>
          <w:tab/>
        </w:r>
        <w:r w:rsidRPr="009F32C9">
          <w:rPr>
            <w:snapToGrid w:val="0"/>
          </w:rPr>
          <w:tab/>
        </w:r>
        <w:r w:rsidRPr="009F32C9">
          <w:rPr>
            <w:snapToGrid w:val="0"/>
          </w:rPr>
          <w:tab/>
          <w:t>EqualIntegerAmbiguityLevel-r16</w:t>
        </w:r>
        <w:r w:rsidRPr="009F32C9">
          <w:rPr>
            <w:snapToGrid w:val="0"/>
          </w:rPr>
          <w:tab/>
        </w:r>
        <w:r w:rsidRPr="009F32C9">
          <w:rPr>
            <w:snapToGrid w:val="0"/>
          </w:rPr>
          <w:tab/>
          <w:t>OPTIONAL –- Need ON</w:t>
        </w:r>
      </w:ins>
    </w:p>
    <w:p w:rsidR="009559CB" w:rsidRPr="009F32C9" w:rsidRDefault="003F0160" w:rsidP="003F0160">
      <w:pPr>
        <w:pStyle w:val="PL"/>
        <w:shd w:val="clear" w:color="auto" w:fill="E6E6E6"/>
        <w:rPr>
          <w:snapToGrid w:val="0"/>
        </w:rPr>
      </w:pPr>
      <w:ins w:id="2520" w:author="CR#0252r1" w:date="2020-04-07T04:21:00Z">
        <w:r w:rsidRPr="009F32C9">
          <w:rPr>
            <w:snapToGrid w:val="0"/>
          </w:rPr>
          <w:tab/>
          <w:t>]]</w:t>
        </w:r>
      </w:ins>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bookmarkStart w:id="2521" w:name="_Hlk499118114"/>
      <w:r w:rsidRPr="009F32C9">
        <w:rPr>
          <w:snapToGrid w:val="0"/>
        </w:rPr>
        <w:t>AntennaDescription</w:t>
      </w:r>
      <w:bookmarkEnd w:id="2521"/>
      <w:r w:rsidRPr="009F32C9">
        <w:rPr>
          <w:snapToGrid w:val="0"/>
        </w:rPr>
        <w:t>-r15 ::= SEQUENCE {</w:t>
      </w:r>
    </w:p>
    <w:p w:rsidR="009559CB" w:rsidRPr="009F32C9" w:rsidRDefault="009559CB" w:rsidP="009559CB">
      <w:pPr>
        <w:pStyle w:val="PL"/>
        <w:shd w:val="clear" w:color="auto" w:fill="E6E6E6"/>
        <w:rPr>
          <w:snapToGrid w:val="0"/>
        </w:rPr>
      </w:pPr>
      <w:r w:rsidRPr="009F32C9">
        <w:rPr>
          <w:snapToGrid w:val="0"/>
        </w:rPr>
        <w:tab/>
        <w:t>antennaDescripto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VisibleString (SIZE (1..256)),</w:t>
      </w:r>
    </w:p>
    <w:p w:rsidR="009559CB" w:rsidRPr="009F32C9" w:rsidRDefault="009559CB" w:rsidP="009559CB">
      <w:pPr>
        <w:pStyle w:val="PL"/>
        <w:shd w:val="clear" w:color="auto" w:fill="E6E6E6"/>
        <w:rPr>
          <w:snapToGrid w:val="0"/>
        </w:rPr>
      </w:pPr>
      <w:r w:rsidRPr="009F32C9">
        <w:rPr>
          <w:snapToGrid w:val="0"/>
        </w:rPr>
        <w:tab/>
        <w:t>antennaSetUp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non-zero }</w:t>
      </w:r>
      <w:r w:rsidRPr="009F32C9">
        <w:rPr>
          <w:snapToGrid w:val="0"/>
        </w:rPr>
        <w:tab/>
      </w:r>
      <w:r w:rsidRPr="009F32C9">
        <w:rPr>
          <w:snapToGrid w:val="0"/>
        </w:rPr>
        <w:tab/>
      </w:r>
      <w:r w:rsidRPr="009F32C9">
        <w:rPr>
          <w:snapToGrid w:val="0"/>
        </w:rPr>
        <w:tab/>
      </w:r>
      <w:r w:rsidRPr="009F32C9">
        <w:rPr>
          <w:snapToGrid w:val="0"/>
        </w:rPr>
        <w:tab/>
        <w:t>OPTIONAL, -- Need OP</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AntennaReferencePointUnc-r15 ::= SEQUENCE {</w:t>
      </w:r>
    </w:p>
    <w:p w:rsidR="009559CB" w:rsidRPr="009F32C9" w:rsidRDefault="009559CB" w:rsidP="009559CB">
      <w:pPr>
        <w:pStyle w:val="PL"/>
        <w:shd w:val="clear" w:color="auto" w:fill="E6E6E6"/>
        <w:rPr>
          <w:snapToGrid w:val="0"/>
        </w:rPr>
      </w:pPr>
      <w:r w:rsidRPr="009F32C9">
        <w:rPr>
          <w:snapToGrid w:val="0"/>
        </w:rPr>
        <w:tab/>
        <w:t>uncertainty-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uncertainty-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uncertainty-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PhysicalReferenceStationInfo-r15 ::= SEQUENCE {</w:t>
      </w:r>
    </w:p>
    <w:p w:rsidR="009559CB" w:rsidRPr="009F32C9" w:rsidRDefault="009559CB" w:rsidP="009559CB">
      <w:pPr>
        <w:pStyle w:val="PL"/>
        <w:shd w:val="clear" w:color="auto" w:fill="E6E6E6"/>
        <w:rPr>
          <w:snapToGrid w:val="0"/>
        </w:rPr>
      </w:pPr>
      <w:r w:rsidRPr="009F32C9">
        <w:rPr>
          <w:snapToGrid w:val="0"/>
        </w:rPr>
        <w:tab/>
        <w:t>physicalReferenceStationID-r15</w:t>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physical-ARP-ECEF-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ECEF-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ECEF-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un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ntennaReferencePointUnc-r15</w:t>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3F0160" w:rsidRPr="009F32C9" w:rsidRDefault="003F0160" w:rsidP="003F0160">
      <w:pPr>
        <w:pStyle w:val="PL"/>
        <w:shd w:val="clear" w:color="auto" w:fill="E6E6E6"/>
        <w:rPr>
          <w:ins w:id="2522" w:author="CR#0252r1" w:date="2020-04-07T04:21:00Z"/>
        </w:rPr>
      </w:pPr>
    </w:p>
    <w:p w:rsidR="003F0160" w:rsidRPr="009F32C9" w:rsidRDefault="003F0160" w:rsidP="003F0160">
      <w:pPr>
        <w:pStyle w:val="PL"/>
        <w:shd w:val="clear" w:color="auto" w:fill="E6E6E6"/>
        <w:rPr>
          <w:ins w:id="2523" w:author="CR#0252r1" w:date="2020-04-07T04:21:00Z"/>
        </w:rPr>
      </w:pPr>
      <w:ins w:id="2524" w:author="CR#0252r1" w:date="2020-04-07T04:21:00Z">
        <w:r w:rsidRPr="009F32C9">
          <w:t>EqualIntegerAmbiguityLevel-r16 ::= CHOICE {</w:t>
        </w:r>
      </w:ins>
    </w:p>
    <w:p w:rsidR="003F0160" w:rsidRPr="009F32C9" w:rsidRDefault="003F0160" w:rsidP="003F0160">
      <w:pPr>
        <w:pStyle w:val="PL"/>
        <w:shd w:val="clear" w:color="auto" w:fill="E6E6E6"/>
        <w:rPr>
          <w:ins w:id="2525" w:author="CR#0252r1" w:date="2020-04-07T04:21:00Z"/>
        </w:rPr>
      </w:pPr>
      <w:ins w:id="2526" w:author="CR#0252r1" w:date="2020-04-07T04:21:00Z">
        <w:r w:rsidRPr="009F32C9">
          <w:tab/>
          <w:t>allReferenceStations-r16</w:t>
        </w:r>
        <w:r w:rsidRPr="009F32C9">
          <w:tab/>
        </w:r>
        <w:r w:rsidRPr="009F32C9">
          <w:tab/>
        </w:r>
        <w:r w:rsidRPr="009F32C9">
          <w:tab/>
        </w:r>
        <w:r w:rsidRPr="009F32C9">
          <w:tab/>
          <w:t>NULL,</w:t>
        </w:r>
      </w:ins>
    </w:p>
    <w:p w:rsidR="003F0160" w:rsidRPr="009F32C9" w:rsidRDefault="003F0160" w:rsidP="003F0160">
      <w:pPr>
        <w:pStyle w:val="PL"/>
        <w:shd w:val="clear" w:color="auto" w:fill="E6E6E6"/>
        <w:rPr>
          <w:ins w:id="2527" w:author="CR#0252r1" w:date="2020-04-07T04:21:00Z"/>
        </w:rPr>
      </w:pPr>
      <w:ins w:id="2528" w:author="CR#0252r1" w:date="2020-04-07T04:21:00Z">
        <w:r w:rsidRPr="009F32C9">
          <w:tab/>
          <w:t>referenceStationList-r16</w:t>
        </w:r>
        <w:r w:rsidRPr="009F32C9">
          <w:tab/>
        </w:r>
        <w:r w:rsidRPr="009F32C9">
          <w:tab/>
        </w:r>
        <w:r w:rsidRPr="009F32C9">
          <w:tab/>
        </w:r>
        <w:r w:rsidRPr="009F32C9">
          <w:tab/>
          <w:t>ReferenceStationList-r16</w:t>
        </w:r>
      </w:ins>
    </w:p>
    <w:p w:rsidR="003F0160" w:rsidRPr="009F32C9" w:rsidRDefault="003F0160" w:rsidP="003F0160">
      <w:pPr>
        <w:pStyle w:val="PL"/>
        <w:shd w:val="clear" w:color="auto" w:fill="E6E6E6"/>
        <w:rPr>
          <w:ins w:id="2529" w:author="CR#0252r1" w:date="2020-04-07T04:21:00Z"/>
        </w:rPr>
      </w:pPr>
      <w:ins w:id="2530" w:author="CR#0252r1" w:date="2020-04-07T04:21:00Z">
        <w:r w:rsidRPr="009F32C9">
          <w:t>}</w:t>
        </w:r>
      </w:ins>
    </w:p>
    <w:p w:rsidR="003F0160" w:rsidRPr="009F32C9" w:rsidRDefault="003F0160" w:rsidP="003F0160">
      <w:pPr>
        <w:pStyle w:val="PL"/>
        <w:shd w:val="clear" w:color="auto" w:fill="E6E6E6"/>
        <w:rPr>
          <w:ins w:id="2531" w:author="CR#0252r1" w:date="2020-04-07T04:21:00Z"/>
        </w:rPr>
      </w:pPr>
    </w:p>
    <w:p w:rsidR="003F0160" w:rsidRPr="009F32C9" w:rsidRDefault="003F0160" w:rsidP="003F0160">
      <w:pPr>
        <w:pStyle w:val="PL"/>
        <w:shd w:val="clear" w:color="auto" w:fill="E6E6E6"/>
        <w:rPr>
          <w:ins w:id="2532" w:author="CR#0252r1" w:date="2020-04-07T04:21:00Z"/>
        </w:rPr>
      </w:pPr>
      <w:ins w:id="2533" w:author="CR#0252r1" w:date="2020-04-07T04:21:00Z">
        <w:r w:rsidRPr="009F32C9">
          <w:t>ReferenceStationList-r16 ::= SEQUENCE (SIZE(1..16)) OF GNSS-ReferenceStationID-r15</w:t>
        </w:r>
      </w:ins>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keepNext w:val="0"/>
              <w:keepLines w:val="0"/>
              <w:widowControl w:val="0"/>
            </w:pPr>
            <w:r w:rsidRPr="009F32C9">
              <w:t>Conditional presence</w:t>
            </w:r>
          </w:p>
        </w:tc>
        <w:tc>
          <w:tcPr>
            <w:tcW w:w="7371" w:type="dxa"/>
          </w:tcPr>
          <w:p w:rsidR="009559CB" w:rsidRPr="009F32C9" w:rsidRDefault="009559CB" w:rsidP="00EA5B55">
            <w:pPr>
              <w:pStyle w:val="TAH"/>
              <w:keepNext w:val="0"/>
              <w:keepLines w:val="0"/>
              <w:widowControl w:val="0"/>
            </w:pPr>
            <w:r w:rsidRPr="009F32C9">
              <w:t>Explanation</w:t>
            </w:r>
          </w:p>
        </w:tc>
      </w:tr>
      <w:tr w:rsidR="009559CB" w:rsidRPr="009F32C9" w:rsidTr="00EA5B55">
        <w:trPr>
          <w:cantSplit/>
        </w:trPr>
        <w:tc>
          <w:tcPr>
            <w:tcW w:w="2268" w:type="dxa"/>
          </w:tcPr>
          <w:p w:rsidR="009559CB" w:rsidRPr="009F32C9" w:rsidRDefault="009559CB" w:rsidP="00EA5B55">
            <w:pPr>
              <w:pStyle w:val="TAL"/>
              <w:keepNext w:val="0"/>
              <w:keepLines w:val="0"/>
              <w:widowControl w:val="0"/>
              <w:rPr>
                <w:i/>
                <w:noProof/>
              </w:rPr>
            </w:pPr>
            <w:r w:rsidRPr="009F32C9">
              <w:rPr>
                <w:i/>
              </w:rPr>
              <w:t>NP</w:t>
            </w:r>
          </w:p>
        </w:tc>
        <w:tc>
          <w:tcPr>
            <w:tcW w:w="7371" w:type="dxa"/>
          </w:tcPr>
          <w:p w:rsidR="009559CB" w:rsidRPr="009F32C9" w:rsidRDefault="009559CB" w:rsidP="00EA5B55">
            <w:pPr>
              <w:pStyle w:val="TAL"/>
              <w:keepNext w:val="0"/>
              <w:keepLines w:val="0"/>
              <w:widowControl w:val="0"/>
            </w:pPr>
            <w:r w:rsidRPr="009F32C9">
              <w:t xml:space="preserve">The field is optionally present, need ON, </w:t>
            </w:r>
            <w:r w:rsidRPr="009F32C9">
              <w:rPr>
                <w:bCs/>
                <w:noProof/>
              </w:rPr>
              <w:t xml:space="preserve">if the </w:t>
            </w:r>
            <w:r w:rsidRPr="009F32C9">
              <w:rPr>
                <w:i/>
                <w:snapToGrid w:val="0"/>
              </w:rPr>
              <w:t>referenceStationIndicator</w:t>
            </w:r>
            <w:r w:rsidR="000A65A9" w:rsidRPr="009F32C9">
              <w:rPr>
                <w:snapToGrid w:val="0"/>
              </w:rPr>
              <w:t xml:space="preserve"> has the value </w:t>
            </w:r>
            <w:r w:rsidR="002A511C" w:rsidRPr="009F32C9">
              <w:rPr>
                <w:snapToGrid w:val="0"/>
              </w:rPr>
              <w:t>′</w:t>
            </w:r>
            <w:r w:rsidRPr="009F32C9">
              <w:rPr>
                <w:i/>
                <w:snapToGrid w:val="0"/>
              </w:rPr>
              <w:t>non-physical</w:t>
            </w:r>
            <w:r w:rsidR="002A511C" w:rsidRPr="009F32C9">
              <w:rPr>
                <w:snapToGrid w:val="0"/>
              </w:rPr>
              <w:t>′</w:t>
            </w:r>
            <w:r w:rsidRPr="009F32C9">
              <w:t>; otherwise it is not present.</w:t>
            </w:r>
          </w:p>
        </w:tc>
      </w:tr>
    </w:tbl>
    <w:p w:rsidR="009559CB" w:rsidRPr="009F32C9"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F32C9" w:rsidRPr="009F32C9" w:rsidTr="003F0160">
        <w:trPr>
          <w:gridAfter w:val="1"/>
          <w:wAfter w:w="6" w:type="dxa"/>
          <w:cantSplit/>
          <w:tblHeader/>
        </w:trPr>
        <w:tc>
          <w:tcPr>
            <w:tcW w:w="9639" w:type="dxa"/>
          </w:tcPr>
          <w:p w:rsidR="009559CB" w:rsidRPr="009F32C9" w:rsidRDefault="009559CB" w:rsidP="00EA5B55">
            <w:pPr>
              <w:pStyle w:val="TAH"/>
            </w:pPr>
            <w:r w:rsidRPr="009F32C9">
              <w:rPr>
                <w:i/>
                <w:snapToGrid w:val="0"/>
              </w:rPr>
              <w:t>GNSS-RTK-ReferenceStationInfo</w:t>
            </w:r>
            <w:r w:rsidRPr="009F32C9">
              <w:rPr>
                <w:snapToGrid w:val="0"/>
              </w:rPr>
              <w:t xml:space="preserve"> </w:t>
            </w:r>
            <w:r w:rsidRPr="009F32C9">
              <w:rPr>
                <w:iCs/>
                <w:noProof/>
              </w:rPr>
              <w:t>field descriptions</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referenceStationID</w:t>
            </w:r>
          </w:p>
          <w:p w:rsidR="009559CB" w:rsidRPr="009F32C9" w:rsidRDefault="009559CB" w:rsidP="00EA5B55">
            <w:pPr>
              <w:pStyle w:val="TAL"/>
            </w:pPr>
            <w:r w:rsidRPr="009F32C9">
              <w:t>The Reference Station ID is determined by the RTK service provider.</w:t>
            </w:r>
          </w:p>
        </w:tc>
      </w:tr>
      <w:tr w:rsidR="009F32C9" w:rsidRPr="009F32C9" w:rsidTr="003F0160">
        <w:trPr>
          <w:gridAfter w:val="1"/>
          <w:wAfter w:w="6" w:type="dxa"/>
          <w:cantSplit/>
        </w:trPr>
        <w:tc>
          <w:tcPr>
            <w:tcW w:w="9639" w:type="dxa"/>
          </w:tcPr>
          <w:p w:rsidR="009559CB" w:rsidRPr="009F32C9" w:rsidRDefault="009559CB" w:rsidP="00EA5B55">
            <w:pPr>
              <w:pStyle w:val="TAL"/>
              <w:rPr>
                <w:rFonts w:eastAsia="Malgun Gothic"/>
                <w:b/>
                <w:i/>
              </w:rPr>
            </w:pPr>
            <w:r w:rsidRPr="009F32C9">
              <w:rPr>
                <w:rFonts w:eastAsia="Malgun Gothic"/>
                <w:b/>
                <w:i/>
              </w:rPr>
              <w:t>referenceStationIndicator</w:t>
            </w:r>
          </w:p>
          <w:p w:rsidR="009559CB" w:rsidRPr="009F32C9" w:rsidRDefault="009559CB" w:rsidP="00EA5B55">
            <w:pPr>
              <w:pStyle w:val="TAL"/>
              <w:rPr>
                <w:rFonts w:eastAsia="Malgun Gothic"/>
              </w:rPr>
            </w:pPr>
            <w:r w:rsidRPr="009F32C9">
              <w:rPr>
                <w:rFonts w:eastAsia="Malgun Gothic"/>
              </w:rPr>
              <w:t xml:space="preserve">This fields specifies type of reference station. Enumerated value </w:t>
            </w:r>
            <w:r w:rsidRPr="009F32C9">
              <w:rPr>
                <w:rFonts w:eastAsia="Malgun Gothic"/>
                <w:i/>
              </w:rPr>
              <w:t>physical</w:t>
            </w:r>
            <w:r w:rsidRPr="009F32C9">
              <w:rPr>
                <w:rFonts w:eastAsia="Malgun Gothic"/>
              </w:rPr>
              <w:t xml:space="preserve"> indicates a real, physical reference station; value </w:t>
            </w:r>
            <w:r w:rsidRPr="009F32C9">
              <w:rPr>
                <w:rFonts w:eastAsia="Malgun Gothic"/>
                <w:i/>
              </w:rPr>
              <w:t>non-physical</w:t>
            </w:r>
            <w:r w:rsidRPr="009F32C9">
              <w:rPr>
                <w:rFonts w:eastAsia="Malgun Gothic"/>
              </w:rPr>
              <w:t xml:space="preserve"> indicates a non-physical or computed reference station.</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X</w:t>
            </w:r>
          </w:p>
          <w:p w:rsidR="009559CB" w:rsidRPr="009F32C9" w:rsidRDefault="009559CB" w:rsidP="00EA5B55">
            <w:pPr>
              <w:pStyle w:val="TAL"/>
            </w:pPr>
            <w:r w:rsidRPr="009F32C9">
              <w:t>This field specifies the antenna reference point X-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Y</w:t>
            </w:r>
          </w:p>
          <w:p w:rsidR="009559CB" w:rsidRPr="009F32C9" w:rsidRDefault="009559CB" w:rsidP="00EA5B55">
            <w:pPr>
              <w:pStyle w:val="TAL"/>
            </w:pPr>
            <w:r w:rsidRPr="009F32C9">
              <w:t>This field specifies the antenna reference point Y-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Z</w:t>
            </w:r>
          </w:p>
          <w:p w:rsidR="009559CB" w:rsidRPr="009F32C9" w:rsidRDefault="009559CB" w:rsidP="00EA5B55">
            <w:pPr>
              <w:pStyle w:val="TAL"/>
            </w:pPr>
            <w:r w:rsidRPr="009F32C9">
              <w:t>This field specifies the antenna reference point Z-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Height</w:t>
            </w:r>
          </w:p>
          <w:p w:rsidR="009559CB" w:rsidRPr="009F32C9" w:rsidRDefault="009559CB" w:rsidP="00EA5B55">
            <w:pPr>
              <w:pStyle w:val="TAL"/>
            </w:pPr>
            <w:r w:rsidRPr="009F32C9">
              <w:t>This field specifies the height of the Antenna Reference Point above the marker used in the survey campaign.</w:t>
            </w:r>
          </w:p>
          <w:p w:rsidR="009559CB" w:rsidRPr="009F32C9" w:rsidRDefault="009559CB" w:rsidP="00EA5B55">
            <w:pPr>
              <w:pStyle w:val="TAL"/>
            </w:pPr>
            <w:r w:rsidRPr="009F32C9">
              <w:t xml:space="preserve">Scale factor 0.0001 m; range 0–6.5535 m. </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Descriptor</w:t>
            </w:r>
          </w:p>
          <w:p w:rsidR="009559CB" w:rsidRPr="009F32C9" w:rsidRDefault="009559CB" w:rsidP="00EA5B55">
            <w:pPr>
              <w:pStyle w:val="TAL"/>
            </w:pPr>
            <w:r w:rsidRPr="009F32C9">
              <w:t>This field provides an ASCII descriptor of the reference station antenna using IGS naming convention [31]. The descriptor can be used to look up model specific phase center corrections of that antenna.</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SetUpID</w:t>
            </w:r>
          </w:p>
          <w:p w:rsidR="009559CB" w:rsidRPr="009F32C9" w:rsidRDefault="009559CB" w:rsidP="00EA5B55">
            <w:pPr>
              <w:pStyle w:val="TAL"/>
            </w:pPr>
            <w:r w:rsidRPr="009F32C9">
              <w:t>This field, if present, indicates that the standard IGS Model is not valid (</w:t>
            </w:r>
            <w:r w:rsidRPr="009F32C9">
              <w:rPr>
                <w:rFonts w:cs="Arial"/>
              </w:rPr>
              <w:t xml:space="preserve">≠ </w:t>
            </w:r>
            <w:r w:rsidRPr="009F32C9">
              <w:t>0 [30]). If this field is absent th</w:t>
            </w:r>
            <w:r w:rsidR="000A65A9" w:rsidRPr="009F32C9">
              <w:t>e standard IGS Model is valid (</w:t>
            </w:r>
            <w:r w:rsidR="002A511C" w:rsidRPr="009F32C9">
              <w:t>′</w:t>
            </w:r>
            <w:r w:rsidR="000A65A9" w:rsidRPr="009F32C9">
              <w:t>0 = Use standard IGS Model</w:t>
            </w:r>
            <w:r w:rsidR="002A511C" w:rsidRPr="009F32C9">
              <w:t>′</w:t>
            </w:r>
            <w:r w:rsidRPr="009F32C9">
              <w:t xml:space="preserve"> [30]).</w:t>
            </w:r>
          </w:p>
        </w:tc>
      </w:tr>
      <w:tr w:rsidR="009F32C9" w:rsidRPr="009F32C9" w:rsidTr="003F0160">
        <w:trPr>
          <w:gridAfter w:val="1"/>
          <w:wAfter w:w="6" w:type="dxa"/>
          <w:cantSplit/>
        </w:trPr>
        <w:tc>
          <w:tcPr>
            <w:tcW w:w="9639" w:type="dxa"/>
          </w:tcPr>
          <w:p w:rsidR="009559CB" w:rsidRPr="009F32C9" w:rsidRDefault="009559CB" w:rsidP="009559CB">
            <w:pPr>
              <w:pStyle w:val="TAL"/>
              <w:rPr>
                <w:b/>
                <w:i/>
              </w:rPr>
            </w:pPr>
            <w:r w:rsidRPr="009F32C9">
              <w:rPr>
                <w:b/>
                <w:i/>
              </w:rPr>
              <w:t>antenna-reference-point-unc</w:t>
            </w:r>
          </w:p>
          <w:p w:rsidR="009559CB" w:rsidRPr="009F32C9" w:rsidRDefault="009559CB" w:rsidP="006751C4">
            <w:pPr>
              <w:pStyle w:val="TAL"/>
            </w:pPr>
            <w:r w:rsidRPr="009F32C9">
              <w:t>This field specifies the uncertainty of the ARP coordinates.</w:t>
            </w:r>
            <w:r w:rsidRPr="009F32C9">
              <w:rPr>
                <w:snapToGrid w:val="0"/>
              </w:rPr>
              <w:t xml:space="preserve"> </w:t>
            </w:r>
            <w:r w:rsidRPr="009F32C9">
              <w:rPr>
                <w:i/>
                <w:snapToGrid w:val="0"/>
              </w:rPr>
              <w:t>uncertainty-X</w:t>
            </w:r>
            <w:r w:rsidRPr="009F32C9">
              <w:rPr>
                <w:snapToGrid w:val="0"/>
              </w:rPr>
              <w:t xml:space="preserve">, </w:t>
            </w:r>
            <w:r w:rsidRPr="009F32C9">
              <w:rPr>
                <w:i/>
                <w:snapToGrid w:val="0"/>
              </w:rPr>
              <w:t>uncertainty-Y</w:t>
            </w:r>
            <w:r w:rsidRPr="009F32C9">
              <w:rPr>
                <w:snapToGrid w:val="0"/>
              </w:rPr>
              <w:t xml:space="preserve">, and </w:t>
            </w:r>
            <w:r w:rsidRPr="009F32C9">
              <w:rPr>
                <w:i/>
                <w:snapToGrid w:val="0"/>
              </w:rPr>
              <w:t>uncertainty-Z</w:t>
            </w:r>
            <w:r w:rsidRPr="009F32C9">
              <w:rPr>
                <w:snapToGrid w:val="0"/>
              </w:rPr>
              <w:t xml:space="preserve"> </w:t>
            </w:r>
            <w:r w:rsidRPr="009F32C9">
              <w:rPr>
                <w:noProof/>
              </w:rPr>
              <w:t xml:space="preserve">correspond to the encoded </w:t>
            </w:r>
            <w:r w:rsidR="006751C4" w:rsidRPr="009F32C9">
              <w:rPr>
                <w:noProof/>
              </w:rPr>
              <w:t xml:space="preserve">high accuracy </w:t>
            </w:r>
            <w:r w:rsidRPr="009F32C9">
              <w:rPr>
                <w:noProof/>
              </w:rPr>
              <w:t xml:space="preserve">uncertainty of the X, Y, and Z-coordinate, respectively, as defined in TS 23.032 [15]. </w:t>
            </w:r>
            <w:r w:rsidRPr="009F32C9">
              <w:rPr>
                <w:i/>
                <w:snapToGrid w:val="0"/>
              </w:rPr>
              <w:t>confidence-X</w:t>
            </w:r>
            <w:r w:rsidRPr="009F32C9">
              <w:rPr>
                <w:snapToGrid w:val="0"/>
              </w:rPr>
              <w:t xml:space="preserve">, </w:t>
            </w:r>
            <w:r w:rsidRPr="009F32C9">
              <w:rPr>
                <w:i/>
                <w:snapToGrid w:val="0"/>
              </w:rPr>
              <w:t>confidence-Y</w:t>
            </w:r>
            <w:r w:rsidRPr="009F32C9">
              <w:rPr>
                <w:snapToGrid w:val="0"/>
              </w:rPr>
              <w:t xml:space="preserve">, and </w:t>
            </w:r>
            <w:r w:rsidRPr="009F32C9">
              <w:rPr>
                <w:i/>
                <w:snapToGrid w:val="0"/>
              </w:rPr>
              <w:t>confidence-Z</w:t>
            </w:r>
            <w:r w:rsidRPr="009F32C9">
              <w:rPr>
                <w:snapToGrid w:val="0"/>
              </w:rPr>
              <w:t xml:space="preserve"> </w:t>
            </w:r>
            <w:r w:rsidRPr="009F32C9">
              <w:rPr>
                <w:noProof/>
              </w:rPr>
              <w:t>corresponds to confidence as defined in TS 23.032 [15].</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reference-station-info</w:t>
            </w:r>
          </w:p>
          <w:p w:rsidR="009559CB" w:rsidRPr="009F32C9" w:rsidRDefault="009559CB" w:rsidP="00EA5B55">
            <w:pPr>
              <w:pStyle w:val="TAL"/>
              <w:rPr>
                <w:rFonts w:cs="Arial"/>
                <w:b/>
                <w:i/>
                <w:szCs w:val="18"/>
              </w:rPr>
            </w:pPr>
            <w:r w:rsidRPr="009F32C9">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ReferenceStationID</w:t>
            </w:r>
          </w:p>
          <w:p w:rsidR="009559CB" w:rsidRPr="009F32C9" w:rsidRDefault="009559CB" w:rsidP="00EA5B55">
            <w:pPr>
              <w:pStyle w:val="TAL"/>
              <w:rPr>
                <w:rFonts w:cs="Arial"/>
                <w:b/>
                <w:i/>
                <w:szCs w:val="18"/>
              </w:rPr>
            </w:pPr>
            <w:r w:rsidRPr="009F32C9">
              <w:t xml:space="preserve">This field specifies the station ID of a real reference station, when </w:t>
            </w:r>
            <w:r w:rsidRPr="009F32C9">
              <w:rPr>
                <w:bCs/>
                <w:noProof/>
              </w:rPr>
              <w:t xml:space="preserve">the </w:t>
            </w:r>
            <w:r w:rsidRPr="009F32C9">
              <w:rPr>
                <w:i/>
                <w:snapToGrid w:val="0"/>
              </w:rPr>
              <w:t>referenceStationIndicator</w:t>
            </w:r>
            <w:r w:rsidR="000A65A9" w:rsidRPr="009F32C9">
              <w:rPr>
                <w:snapToGrid w:val="0"/>
              </w:rPr>
              <w:t xml:space="preserve"> has the value </w:t>
            </w:r>
            <w:r w:rsidR="002A511C" w:rsidRPr="009F32C9">
              <w:rPr>
                <w:snapToGrid w:val="0"/>
              </w:rPr>
              <w:t>′</w:t>
            </w:r>
            <w:r w:rsidRPr="009F32C9">
              <w:rPr>
                <w:i/>
                <w:snapToGrid w:val="0"/>
              </w:rPr>
              <w:t>non-physical</w:t>
            </w:r>
            <w:r w:rsidR="002A511C" w:rsidRPr="009F32C9">
              <w:rPr>
                <w:snapToGrid w:val="0"/>
              </w:rPr>
              <w:t>′</w:t>
            </w:r>
            <w:r w:rsidRPr="009F32C9">
              <w:t>.</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X</w:t>
            </w:r>
          </w:p>
          <w:p w:rsidR="009559CB" w:rsidRPr="009F32C9" w:rsidRDefault="009559CB" w:rsidP="00EA5B55">
            <w:pPr>
              <w:pStyle w:val="TAL"/>
            </w:pPr>
            <w:r w:rsidRPr="009F32C9">
              <w:t>This field specifies the antenna reference point X-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Y</w:t>
            </w:r>
          </w:p>
          <w:p w:rsidR="009559CB" w:rsidRPr="009F32C9" w:rsidRDefault="009559CB" w:rsidP="00EA5B55">
            <w:pPr>
              <w:pStyle w:val="TAL"/>
            </w:pPr>
            <w:r w:rsidRPr="009F32C9">
              <w:t>This field specifies the antenna reference point Y-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Z</w:t>
            </w:r>
          </w:p>
          <w:p w:rsidR="009559CB" w:rsidRPr="009F32C9" w:rsidRDefault="009559CB" w:rsidP="00EA5B55">
            <w:pPr>
              <w:pStyle w:val="TAL"/>
            </w:pPr>
            <w:r w:rsidRPr="009F32C9">
              <w:t>This field specifies the antenna reference point Z-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unc</w:t>
            </w:r>
          </w:p>
          <w:p w:rsidR="009559CB" w:rsidRPr="009F32C9" w:rsidRDefault="009559CB" w:rsidP="00EA5B55">
            <w:pPr>
              <w:pStyle w:val="TAL"/>
              <w:rPr>
                <w:rFonts w:cs="Arial"/>
                <w:b/>
                <w:i/>
                <w:szCs w:val="18"/>
              </w:rPr>
            </w:pPr>
            <w:r w:rsidRPr="009F32C9">
              <w:t>This field specifies the uncertainty of the ARP coordinates.</w:t>
            </w:r>
          </w:p>
        </w:tc>
      </w:tr>
      <w:tr w:rsidR="009F32C9" w:rsidRPr="009F32C9" w:rsidTr="003F0160">
        <w:trPr>
          <w:cantSplit/>
          <w:ins w:id="2534" w:author="CR#0252r1" w:date="2020-04-07T04:21:00Z"/>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9F32C9" w:rsidRDefault="003F0160">
            <w:pPr>
              <w:pStyle w:val="TAL"/>
              <w:rPr>
                <w:ins w:id="2535" w:author="CR#0252r1" w:date="2020-04-07T04:21:00Z"/>
                <w:b/>
                <w:bCs/>
                <w:i/>
                <w:iCs/>
                <w:lang w:val="en-US"/>
                <w:rPrChange w:id="2536" w:author="CR#0252r1" w:date="2020-04-07T04:24:00Z">
                  <w:rPr>
                    <w:ins w:id="2537" w:author="CR#0252r1" w:date="2020-04-07T04:21:00Z"/>
                    <w:lang w:val="en-US"/>
                  </w:rPr>
                </w:rPrChange>
              </w:rPr>
              <w:pPrChange w:id="2538" w:author="CR#0252r1" w:date="2020-04-07T04:22:00Z">
                <w:pPr>
                  <w:keepNext/>
                  <w:keepLines/>
                  <w:spacing w:after="0"/>
                </w:pPr>
              </w:pPrChange>
            </w:pPr>
            <w:ins w:id="2539" w:author="CR#0252r1" w:date="2020-04-07T04:21:00Z">
              <w:r w:rsidRPr="009F32C9">
                <w:rPr>
                  <w:b/>
                  <w:bCs/>
                  <w:i/>
                  <w:iCs/>
                  <w:lang w:val="en-US"/>
                  <w:rPrChange w:id="2540" w:author="CR#0252r1" w:date="2020-04-07T04:24:00Z">
                    <w:rPr>
                      <w:lang w:val="en-US"/>
                    </w:rPr>
                  </w:rPrChange>
                </w:rPr>
                <w:t>equalIntegerAmbiguityLevel</w:t>
              </w:r>
            </w:ins>
          </w:p>
          <w:p w:rsidR="003F0160" w:rsidRPr="00C55484" w:rsidRDefault="003F0160">
            <w:pPr>
              <w:pStyle w:val="TAL"/>
              <w:rPr>
                <w:ins w:id="2541" w:author="CR#0252r1" w:date="2020-04-07T04:21:00Z"/>
                <w:lang w:val="en-US"/>
              </w:rPr>
              <w:pPrChange w:id="2542" w:author="CR#0252r1" w:date="2020-04-07T04:22:00Z">
                <w:pPr>
                  <w:keepNext/>
                  <w:keepLines/>
                  <w:spacing w:after="0"/>
                </w:pPr>
              </w:pPrChange>
            </w:pPr>
            <w:ins w:id="2543" w:author="CR#0252r1" w:date="2020-04-07T04:21:00Z">
              <w:r w:rsidRPr="00C55484">
                <w:rPr>
                  <w:lang w:val="en-US"/>
                </w:rPr>
                <w:t>This field specifies the integer ambiguity level of this reference station in relation to other reference stations. Either, the target device is indicated whether the integer ambiguity level may be assumed to be aligned between all reference stations or not (interpreted as no alignment is facilitated from the location server), or the target device is provided with a list of reference stations for which the integer ambiguity level may be assumed to be the same.</w:t>
              </w:r>
            </w:ins>
          </w:p>
        </w:tc>
      </w:tr>
    </w:tbl>
    <w:p w:rsidR="009559CB" w:rsidRPr="009F32C9" w:rsidRDefault="009559CB" w:rsidP="009559CB"/>
    <w:p w:rsidR="009559CB" w:rsidRPr="009F32C9" w:rsidRDefault="009559CB" w:rsidP="009559CB">
      <w:pPr>
        <w:pStyle w:val="Heading4"/>
        <w:rPr>
          <w:i/>
        </w:rPr>
      </w:pPr>
      <w:bookmarkStart w:id="2544" w:name="_Toc27765235"/>
      <w:r w:rsidRPr="009F32C9">
        <w:rPr>
          <w:i/>
        </w:rPr>
        <w:lastRenderedPageBreak/>
        <w:t>–</w:t>
      </w:r>
      <w:r w:rsidRPr="009F32C9">
        <w:rPr>
          <w:i/>
        </w:rPr>
        <w:tab/>
        <w:t>GNSS-RTK-CommonObservationInfo</w:t>
      </w:r>
      <w:bookmarkEnd w:id="2544"/>
    </w:p>
    <w:p w:rsidR="009559CB" w:rsidRPr="009F32C9" w:rsidRDefault="009559CB" w:rsidP="009559CB">
      <w:pPr>
        <w:rPr>
          <w:i/>
        </w:rPr>
      </w:pPr>
      <w:r w:rsidRPr="009F32C9">
        <w:t xml:space="preserve">The IE </w:t>
      </w:r>
      <w:r w:rsidRPr="009F32C9">
        <w:rPr>
          <w:i/>
        </w:rPr>
        <w:t>GNSS-RTK-CommonObservationInfo</w:t>
      </w:r>
      <w:r w:rsidRPr="009F32C9">
        <w:rPr>
          <w:noProof/>
        </w:rPr>
        <w:t xml:space="preserve"> is</w:t>
      </w:r>
      <w:r w:rsidRPr="009F32C9">
        <w:t xml:space="preserve"> used by the location server to provide common information applicable to the IE </w:t>
      </w:r>
      <w:r w:rsidRPr="009F32C9">
        <w:rPr>
          <w:i/>
        </w:rPr>
        <w:t>GNSS-RTK-Observations.</w:t>
      </w:r>
    </w:p>
    <w:p w:rsidR="009559CB" w:rsidRPr="009F32C9" w:rsidRDefault="009559CB" w:rsidP="009559CB">
      <w:r w:rsidRPr="009F32C9">
        <w:rPr>
          <w:noProof/>
        </w:rPr>
        <w:t xml:space="preserve">The parameters provided in </w:t>
      </w:r>
      <w:r w:rsidRPr="009F32C9">
        <w:t xml:space="preserve">IE </w:t>
      </w:r>
      <w:r w:rsidRPr="009F32C9">
        <w:rPr>
          <w:i/>
        </w:rPr>
        <w:t>GNSS-RTK-CommonObservationInfo</w:t>
      </w:r>
      <w:r w:rsidRPr="009F32C9">
        <w:t xml:space="preserve"> are used as specified for message type 1071-1127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CommonObservationInfo-r15 ::= SEQUENCE {</w:t>
      </w:r>
    </w:p>
    <w:p w:rsidR="009559CB" w:rsidRPr="009F32C9" w:rsidRDefault="009559CB" w:rsidP="009559CB">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clockSteeringIndicator-r15</w:t>
      </w:r>
      <w:r w:rsidRPr="009F32C9">
        <w:rPr>
          <w:snapToGrid w:val="0"/>
        </w:rPr>
        <w:tab/>
      </w:r>
      <w:r w:rsidRPr="009F32C9">
        <w:rPr>
          <w:snapToGrid w:val="0"/>
        </w:rPr>
        <w:tab/>
      </w:r>
      <w:r w:rsidRPr="009F32C9">
        <w:rPr>
          <w:snapToGrid w:val="0"/>
        </w:rPr>
        <w:tab/>
        <w:t>INTEGER (0..3),</w:t>
      </w:r>
    </w:p>
    <w:p w:rsidR="009559CB" w:rsidRPr="009F32C9" w:rsidRDefault="009559CB" w:rsidP="009559CB">
      <w:pPr>
        <w:pStyle w:val="PL"/>
        <w:shd w:val="clear" w:color="auto" w:fill="E6E6E6"/>
        <w:rPr>
          <w:snapToGrid w:val="0"/>
        </w:rPr>
      </w:pPr>
      <w:r w:rsidRPr="009F32C9">
        <w:rPr>
          <w:snapToGrid w:val="0"/>
        </w:rPr>
        <w:tab/>
        <w:t>externalClockIndicator-r15</w:t>
      </w:r>
      <w:r w:rsidRPr="009F32C9">
        <w:rPr>
          <w:snapToGrid w:val="0"/>
        </w:rPr>
        <w:tab/>
      </w:r>
      <w:r w:rsidRPr="009F32C9">
        <w:rPr>
          <w:snapToGrid w:val="0"/>
        </w:rPr>
        <w:tab/>
      </w:r>
      <w:r w:rsidRPr="009F32C9">
        <w:rPr>
          <w:snapToGrid w:val="0"/>
        </w:rPr>
        <w:tab/>
        <w:t>INTEGER (0..3),</w:t>
      </w:r>
    </w:p>
    <w:p w:rsidR="009559CB" w:rsidRPr="009F32C9" w:rsidRDefault="009559CB" w:rsidP="009559CB">
      <w:pPr>
        <w:pStyle w:val="PL"/>
        <w:shd w:val="clear" w:color="auto" w:fill="E6E6E6"/>
        <w:rPr>
          <w:snapToGrid w:val="0"/>
        </w:rPr>
      </w:pPr>
      <w:r w:rsidRPr="009F32C9">
        <w:rPr>
          <w:snapToGrid w:val="0"/>
        </w:rPr>
        <w:tab/>
        <w:t>smoothingIndicator-r15</w:t>
      </w:r>
      <w:r w:rsidRPr="009F32C9">
        <w:rPr>
          <w:snapToGrid w:val="0"/>
        </w:rPr>
        <w:tab/>
      </w:r>
      <w:r w:rsidRPr="009F32C9">
        <w:rPr>
          <w:snapToGrid w:val="0"/>
        </w:rPr>
        <w:tab/>
      </w:r>
      <w:r w:rsidRPr="009F32C9">
        <w:rPr>
          <w:snapToGrid w:val="0"/>
        </w:rPr>
        <w:tab/>
      </w:r>
      <w:r w:rsidRPr="009F32C9">
        <w:rPr>
          <w:snapToGrid w:val="0"/>
        </w:rPr>
        <w:tab/>
        <w:t>BIT STRING (SIZE(1)),</w:t>
      </w:r>
    </w:p>
    <w:p w:rsidR="009559CB" w:rsidRPr="009F32C9" w:rsidRDefault="009559CB" w:rsidP="009559CB">
      <w:pPr>
        <w:pStyle w:val="PL"/>
        <w:shd w:val="clear" w:color="auto" w:fill="E6E6E6"/>
        <w:rPr>
          <w:snapToGrid w:val="0"/>
        </w:rPr>
      </w:pPr>
      <w:r w:rsidRPr="009F32C9">
        <w:rPr>
          <w:snapToGrid w:val="0"/>
        </w:rPr>
        <w:tab/>
        <w:t>smoothingInterval-r15</w:t>
      </w:r>
      <w:r w:rsidRPr="009F32C9">
        <w:rPr>
          <w:snapToGrid w:val="0"/>
        </w:rPr>
        <w:tab/>
      </w:r>
      <w:r w:rsidRPr="009F32C9">
        <w:rPr>
          <w:snapToGrid w:val="0"/>
        </w:rPr>
        <w:tab/>
      </w:r>
      <w:r w:rsidRPr="009F32C9">
        <w:rPr>
          <w:snapToGrid w:val="0"/>
        </w:rPr>
        <w:tab/>
      </w:r>
      <w:r w:rsidRPr="009F32C9">
        <w:rPr>
          <w:snapToGrid w:val="0"/>
        </w:rPr>
        <w:tab/>
        <w:t>BIT STRING (SIZE(3)),</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pPr>
            <w:r w:rsidRPr="009F32C9">
              <w:rPr>
                <w:i/>
                <w:snapToGrid w:val="0"/>
              </w:rPr>
              <w:t>GNSS-RTK-CommonObservationInfo</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referenceStationID</w:t>
            </w:r>
          </w:p>
          <w:p w:rsidR="009559CB" w:rsidRPr="009F32C9" w:rsidRDefault="009559CB" w:rsidP="00EA5B55">
            <w:pPr>
              <w:pStyle w:val="TAL"/>
              <w:rPr>
                <w:snapToGrid w:val="0"/>
              </w:rPr>
            </w:pPr>
            <w:r w:rsidRPr="009F32C9">
              <w:rPr>
                <w:snapToGrid w:val="0"/>
              </w:rPr>
              <w:t xml:space="preserve">This field specifies the Station ID for which the </w:t>
            </w:r>
            <w:r w:rsidRPr="009F32C9">
              <w:rPr>
                <w:bCs/>
                <w:i/>
                <w:noProof/>
              </w:rPr>
              <w:t>GNSS-RTK-Observations</w:t>
            </w:r>
            <w:r w:rsidRPr="009F32C9">
              <w:rPr>
                <w:bCs/>
                <w:noProof/>
              </w:rPr>
              <w:t xml:space="preserve"> are provid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clockSteeringIndicator</w:t>
            </w:r>
          </w:p>
          <w:p w:rsidR="009559CB" w:rsidRPr="009F32C9" w:rsidRDefault="009559CB" w:rsidP="00EA5B55">
            <w:pPr>
              <w:pStyle w:val="TAL"/>
              <w:rPr>
                <w:snapToGrid w:val="0"/>
              </w:rPr>
            </w:pPr>
            <w:r w:rsidRPr="009F32C9">
              <w:rPr>
                <w:snapToGrid w:val="0"/>
              </w:rPr>
              <w:t>This field provides the clock steering indicator. The interpretation of the value is as follows:</w:t>
            </w:r>
          </w:p>
          <w:p w:rsidR="009559CB" w:rsidRPr="009F32C9" w:rsidRDefault="009559CB" w:rsidP="00EA5B55">
            <w:pPr>
              <w:pStyle w:val="TAL"/>
            </w:pPr>
            <w:r w:rsidRPr="009F32C9">
              <w:rPr>
                <w:snapToGrid w:val="0"/>
              </w:rPr>
              <w:tab/>
            </w:r>
            <w:r w:rsidRPr="009F32C9">
              <w:t xml:space="preserve">0 </w:t>
            </w:r>
            <w:r w:rsidRPr="009F32C9">
              <w:rPr>
                <w:snapToGrid w:val="0"/>
              </w:rPr>
              <w:tab/>
            </w:r>
            <w:r w:rsidRPr="009F32C9">
              <w:t>clock steering is not applied</w:t>
            </w:r>
          </w:p>
          <w:p w:rsidR="009559CB" w:rsidRPr="009F32C9" w:rsidRDefault="009559CB" w:rsidP="00EA5B55">
            <w:pPr>
              <w:pStyle w:val="TAL"/>
            </w:pPr>
            <w:r w:rsidRPr="009F32C9">
              <w:rPr>
                <w:snapToGrid w:val="0"/>
              </w:rPr>
              <w:tab/>
            </w:r>
            <w:r w:rsidRPr="009F32C9">
              <w:rPr>
                <w:snapToGrid w:val="0"/>
              </w:rPr>
              <w:tab/>
            </w:r>
            <w:r w:rsidRPr="009F32C9">
              <w:t>In this case receiver clock must be kept in the range of ±1 ms (approximately ±300 km)</w:t>
            </w:r>
          </w:p>
          <w:p w:rsidR="009559CB" w:rsidRPr="009F32C9" w:rsidRDefault="009559CB" w:rsidP="00EA5B55">
            <w:pPr>
              <w:pStyle w:val="TAL"/>
            </w:pPr>
            <w:r w:rsidRPr="009F32C9">
              <w:rPr>
                <w:snapToGrid w:val="0"/>
              </w:rPr>
              <w:tab/>
            </w:r>
            <w:r w:rsidRPr="009F32C9">
              <w:t xml:space="preserve">1 </w:t>
            </w:r>
            <w:r w:rsidRPr="009F32C9">
              <w:rPr>
                <w:snapToGrid w:val="0"/>
              </w:rPr>
              <w:tab/>
            </w:r>
            <w:r w:rsidRPr="009F32C9">
              <w:t>clock steering has been applied</w:t>
            </w:r>
          </w:p>
          <w:p w:rsidR="009559CB" w:rsidRPr="009F32C9" w:rsidRDefault="009559CB" w:rsidP="00EA5B55">
            <w:pPr>
              <w:pStyle w:val="TAL"/>
            </w:pPr>
            <w:r w:rsidRPr="009F32C9">
              <w:rPr>
                <w:snapToGrid w:val="0"/>
              </w:rPr>
              <w:tab/>
            </w:r>
            <w:r w:rsidRPr="009F32C9">
              <w:rPr>
                <w:snapToGrid w:val="0"/>
              </w:rPr>
              <w:tab/>
            </w:r>
            <w:r w:rsidRPr="009F32C9">
              <w:t>In this case receiver clock must be kept in the range of ±1 microsecond (approximately ±300 meters).</w:t>
            </w:r>
          </w:p>
          <w:p w:rsidR="009559CB" w:rsidRPr="009F32C9" w:rsidRDefault="009559CB" w:rsidP="00EA5B55">
            <w:pPr>
              <w:pStyle w:val="TAL"/>
            </w:pPr>
            <w:r w:rsidRPr="009F32C9">
              <w:rPr>
                <w:snapToGrid w:val="0"/>
              </w:rPr>
              <w:tab/>
            </w:r>
            <w:r w:rsidRPr="009F32C9">
              <w:t xml:space="preserve">2 </w:t>
            </w:r>
            <w:r w:rsidRPr="009F32C9">
              <w:rPr>
                <w:snapToGrid w:val="0"/>
              </w:rPr>
              <w:tab/>
            </w:r>
            <w:r w:rsidRPr="009F32C9">
              <w:t>unknown clock steering status</w:t>
            </w:r>
          </w:p>
          <w:p w:rsidR="009559CB" w:rsidRPr="009F32C9" w:rsidRDefault="009559CB" w:rsidP="00EA5B55">
            <w:pPr>
              <w:pStyle w:val="TAL"/>
              <w:rPr>
                <w:bCs/>
                <w:iCs/>
              </w:rPr>
            </w:pPr>
            <w:r w:rsidRPr="009F32C9">
              <w:rPr>
                <w:snapToGrid w:val="0"/>
              </w:rPr>
              <w:tab/>
            </w:r>
            <w:r w:rsidRPr="009F32C9">
              <w:t xml:space="preserve">3 </w:t>
            </w:r>
            <w:r w:rsidRPr="009F32C9">
              <w:rPr>
                <w:snapToGrid w:val="0"/>
              </w:rPr>
              <w:tab/>
            </w:r>
            <w:r w:rsidRPr="009F32C9">
              <w:t>reserv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externalClockIndicator</w:t>
            </w:r>
          </w:p>
          <w:p w:rsidR="009559CB" w:rsidRPr="009F32C9" w:rsidRDefault="009559CB" w:rsidP="00EA5B55">
            <w:pPr>
              <w:pStyle w:val="TAL"/>
              <w:rPr>
                <w:snapToGrid w:val="0"/>
              </w:rPr>
            </w:pPr>
            <w:r w:rsidRPr="009F32C9">
              <w:rPr>
                <w:snapToGrid w:val="0"/>
              </w:rPr>
              <w:t>This field provides the external clock indicator. The interpretation of the value is as follows:</w:t>
            </w:r>
          </w:p>
          <w:p w:rsidR="009559CB" w:rsidRPr="009F32C9" w:rsidRDefault="009559CB" w:rsidP="00EA5B55">
            <w:pPr>
              <w:pStyle w:val="TAL"/>
            </w:pPr>
            <w:r w:rsidRPr="009F32C9">
              <w:rPr>
                <w:snapToGrid w:val="0"/>
              </w:rPr>
              <w:tab/>
            </w:r>
            <w:r w:rsidRPr="009F32C9">
              <w:t xml:space="preserve">0 </w:t>
            </w:r>
            <w:r w:rsidRPr="009F32C9">
              <w:rPr>
                <w:snapToGrid w:val="0"/>
              </w:rPr>
              <w:tab/>
            </w:r>
            <w:r w:rsidRPr="009F32C9">
              <w:t>internal clock is used</w:t>
            </w:r>
          </w:p>
          <w:p w:rsidR="009559CB" w:rsidRPr="009F32C9" w:rsidRDefault="009559CB" w:rsidP="00EA5B55">
            <w:pPr>
              <w:pStyle w:val="TAL"/>
            </w:pPr>
            <w:r w:rsidRPr="009F32C9">
              <w:rPr>
                <w:snapToGrid w:val="0"/>
              </w:rPr>
              <w:tab/>
            </w:r>
            <w:r w:rsidRPr="009F32C9">
              <w:t xml:space="preserve">1 </w:t>
            </w:r>
            <w:r w:rsidRPr="009F32C9">
              <w:rPr>
                <w:snapToGrid w:val="0"/>
              </w:rPr>
              <w:tab/>
            </w:r>
            <w:r w:rsidRPr="009F32C9">
              <w:t>external clock is used, clock status is "locked"</w:t>
            </w:r>
          </w:p>
          <w:p w:rsidR="009559CB" w:rsidRPr="009F32C9" w:rsidRDefault="009559CB" w:rsidP="00EA5B55">
            <w:pPr>
              <w:pStyle w:val="TAL"/>
            </w:pPr>
            <w:r w:rsidRPr="009F32C9">
              <w:rPr>
                <w:snapToGrid w:val="0"/>
              </w:rPr>
              <w:tab/>
            </w:r>
            <w:r w:rsidRPr="009F32C9">
              <w:t xml:space="preserve">2 </w:t>
            </w:r>
            <w:r w:rsidRPr="009F32C9">
              <w:rPr>
                <w:snapToGrid w:val="0"/>
              </w:rPr>
              <w:tab/>
            </w:r>
            <w:r w:rsidRPr="009F32C9">
              <w:t xml:space="preserve">external clock is used, clock status is "not locked", which may indicate external clock failure and that the </w:t>
            </w:r>
            <w:r w:rsidRPr="009F32C9">
              <w:rPr>
                <w:snapToGrid w:val="0"/>
              </w:rPr>
              <w:tab/>
            </w:r>
            <w:r w:rsidRPr="009F32C9">
              <w:rPr>
                <w:snapToGrid w:val="0"/>
              </w:rPr>
              <w:tab/>
            </w:r>
            <w:r w:rsidRPr="009F32C9">
              <w:rPr>
                <w:snapToGrid w:val="0"/>
              </w:rPr>
              <w:tab/>
            </w:r>
            <w:r w:rsidRPr="009F32C9">
              <w:rPr>
                <w:snapToGrid w:val="0"/>
              </w:rPr>
              <w:tab/>
            </w:r>
            <w:r w:rsidRPr="009F32C9">
              <w:t>transmitted data may not be reliable.</w:t>
            </w:r>
          </w:p>
          <w:p w:rsidR="009559CB" w:rsidRPr="009F32C9" w:rsidRDefault="009559CB" w:rsidP="00EA5B55">
            <w:pPr>
              <w:pStyle w:val="TAL"/>
              <w:rPr>
                <w:rFonts w:eastAsia="Malgun Gothic"/>
              </w:rPr>
            </w:pPr>
            <w:r w:rsidRPr="009F32C9">
              <w:rPr>
                <w:snapToGrid w:val="0"/>
              </w:rPr>
              <w:tab/>
            </w:r>
            <w:r w:rsidRPr="009F32C9">
              <w:t xml:space="preserve">3 </w:t>
            </w:r>
            <w:r w:rsidRPr="009F32C9">
              <w:rPr>
                <w:snapToGrid w:val="0"/>
              </w:rPr>
              <w:tab/>
            </w:r>
            <w:r w:rsidRPr="009F32C9">
              <w:t>unknown clock is us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smoothingIndicator</w:t>
            </w:r>
          </w:p>
          <w:p w:rsidR="009559CB" w:rsidRPr="009F32C9" w:rsidRDefault="009559CB" w:rsidP="00EA5B55">
            <w:pPr>
              <w:pStyle w:val="TAL"/>
              <w:rPr>
                <w:snapToGrid w:val="0"/>
              </w:rPr>
            </w:pPr>
            <w:r w:rsidRPr="009F32C9">
              <w:rPr>
                <w:bCs/>
                <w:iCs/>
              </w:rPr>
              <w:t xml:space="preserve">This field provides the GNSS Divergence-free Smoothing Indicator. </w:t>
            </w:r>
            <w:r w:rsidRPr="009F32C9">
              <w:rPr>
                <w:snapToGrid w:val="0"/>
              </w:rPr>
              <w:t>The interpretation of the value is as follows:</w:t>
            </w:r>
          </w:p>
          <w:p w:rsidR="009559CB" w:rsidRPr="009F32C9" w:rsidRDefault="009559CB" w:rsidP="00EA5B55">
            <w:pPr>
              <w:pStyle w:val="TAL"/>
              <w:rPr>
                <w:bCs/>
                <w:iCs/>
              </w:rPr>
            </w:pPr>
            <w:r w:rsidRPr="009F32C9">
              <w:rPr>
                <w:snapToGrid w:val="0"/>
              </w:rPr>
              <w:tab/>
            </w:r>
            <w:r w:rsidRPr="009F32C9">
              <w:rPr>
                <w:bCs/>
                <w:iCs/>
              </w:rPr>
              <w:t>1</w:t>
            </w:r>
            <w:r w:rsidRPr="009F32C9">
              <w:rPr>
                <w:snapToGrid w:val="0"/>
              </w:rPr>
              <w:tab/>
            </w:r>
            <w:r w:rsidRPr="009F32C9">
              <w:rPr>
                <w:bCs/>
                <w:iCs/>
              </w:rPr>
              <w:t>Divergence-free smoothing is used</w:t>
            </w:r>
          </w:p>
          <w:p w:rsidR="009559CB" w:rsidRPr="009F32C9" w:rsidRDefault="009559CB" w:rsidP="00EA5B55">
            <w:pPr>
              <w:pStyle w:val="TAL"/>
              <w:rPr>
                <w:bCs/>
                <w:iCs/>
              </w:rPr>
            </w:pPr>
            <w:r w:rsidRPr="009F32C9">
              <w:rPr>
                <w:snapToGrid w:val="0"/>
              </w:rPr>
              <w:tab/>
            </w:r>
            <w:r w:rsidRPr="009F32C9">
              <w:rPr>
                <w:bCs/>
                <w:iCs/>
              </w:rPr>
              <w:t xml:space="preserve">0 </w:t>
            </w:r>
            <w:r w:rsidRPr="009F32C9">
              <w:rPr>
                <w:snapToGrid w:val="0"/>
              </w:rPr>
              <w:tab/>
            </w:r>
            <w:r w:rsidRPr="009F32C9">
              <w:rPr>
                <w:bCs/>
                <w:iCs/>
              </w:rPr>
              <w:t>Other type of smoothing is used</w:t>
            </w:r>
          </w:p>
        </w:tc>
      </w:tr>
      <w:tr w:rsidR="009559CB"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smoothingInterval</w:t>
            </w:r>
          </w:p>
          <w:p w:rsidR="009559CB" w:rsidRPr="009F32C9" w:rsidRDefault="009559CB" w:rsidP="00EA5B55">
            <w:pPr>
              <w:pStyle w:val="TAL"/>
              <w:rPr>
                <w:bCs/>
                <w:iCs/>
              </w:rPr>
            </w:pPr>
            <w:r w:rsidRPr="009F32C9">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F32C9">
              <w:rPr>
                <w:bCs/>
                <w:iCs/>
              </w:rPr>
              <w:t>which the satellite is visible.</w:t>
            </w:r>
            <w:r w:rsidRPr="009F32C9">
              <w:rPr>
                <w:bCs/>
                <w:iCs/>
              </w:rPr>
              <w:t xml:space="preserve"> A value of zero indicates no smoothing is used.</w:t>
            </w:r>
          </w:p>
          <w:p w:rsidR="009559CB" w:rsidRPr="009F32C9" w:rsidRDefault="009559CB" w:rsidP="00EA5B55">
            <w:pPr>
              <w:pStyle w:val="TAL"/>
              <w:rPr>
                <w:bCs/>
                <w:iCs/>
              </w:rPr>
            </w:pPr>
            <w:r w:rsidRPr="009F32C9">
              <w:rPr>
                <w:bCs/>
                <w:iCs/>
              </w:rPr>
              <w:t xml:space="preserve">See table </w:t>
            </w:r>
            <w:r w:rsidRPr="009F32C9">
              <w:t>"</w:t>
            </w:r>
            <w:r w:rsidRPr="009F32C9">
              <w:rPr>
                <w:bCs/>
                <w:iCs/>
              </w:rPr>
              <w:t>smoothingInterval value to interpretation of Smoothing Interval relation</w:t>
            </w:r>
            <w:r w:rsidRPr="009F32C9">
              <w:t>"</w:t>
            </w:r>
            <w:r w:rsidRPr="009F32C9">
              <w:rPr>
                <w:bCs/>
                <w:iCs/>
              </w:rPr>
              <w:t xml:space="preserve"> below.</w:t>
            </w:r>
          </w:p>
        </w:tc>
      </w:tr>
    </w:tbl>
    <w:p w:rsidR="009559CB" w:rsidRPr="009F32C9" w:rsidRDefault="009559CB" w:rsidP="009559CB"/>
    <w:p w:rsidR="009559CB" w:rsidRPr="009F32C9" w:rsidRDefault="009559CB" w:rsidP="009559CB">
      <w:pPr>
        <w:pStyle w:val="TH"/>
      </w:pPr>
      <w:r w:rsidRPr="009F32C9">
        <w:rPr>
          <w:i/>
          <w:noProof/>
        </w:rPr>
        <w:t xml:space="preserve">smoothingInterval </w:t>
      </w:r>
      <w:r w:rsidRPr="009F32C9">
        <w:rPr>
          <w:noProof/>
        </w:rPr>
        <w:t xml:space="preserve">value to interpretation of </w:t>
      </w:r>
      <w:r w:rsidRPr="009F32C9">
        <w:rPr>
          <w:lang w:eastAsia="ko-KR"/>
        </w:rPr>
        <w:t>Smoothing Interval</w:t>
      </w:r>
      <w:r w:rsidRPr="009F32C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F32C9" w:rsidRPr="009F32C9" w:rsidTr="00EA5B55">
        <w:trPr>
          <w:jc w:val="center"/>
        </w:trPr>
        <w:tc>
          <w:tcPr>
            <w:tcW w:w="1188" w:type="dxa"/>
            <w:shd w:val="clear" w:color="auto" w:fill="auto"/>
          </w:tcPr>
          <w:p w:rsidR="009559CB" w:rsidRPr="009F32C9" w:rsidRDefault="009559CB" w:rsidP="00EA5B55">
            <w:pPr>
              <w:pStyle w:val="TAH"/>
              <w:rPr>
                <w:lang w:eastAsia="ko-KR"/>
              </w:rPr>
            </w:pPr>
            <w:r w:rsidRPr="009F32C9">
              <w:rPr>
                <w:lang w:eastAsia="ko-KR"/>
              </w:rPr>
              <w:t>Indicator</w:t>
            </w:r>
          </w:p>
        </w:tc>
        <w:tc>
          <w:tcPr>
            <w:tcW w:w="2821" w:type="dxa"/>
            <w:shd w:val="clear" w:color="auto" w:fill="auto"/>
          </w:tcPr>
          <w:p w:rsidR="009559CB" w:rsidRPr="009F32C9" w:rsidRDefault="009559CB" w:rsidP="00EA5B55">
            <w:pPr>
              <w:pStyle w:val="TAH"/>
              <w:rPr>
                <w:lang w:eastAsia="ko-KR"/>
              </w:rPr>
            </w:pPr>
            <w:r w:rsidRPr="009F32C9">
              <w:rPr>
                <w:lang w:eastAsia="ko-KR"/>
              </w:rPr>
              <w:t>Smoothing Interval</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00 (0)</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No smoothing</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01 (1)</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lt; 3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10 (2)</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30-6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11 (3)</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1-2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00 (4)</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2-4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01 (5)</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4-8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10 (6)</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gt;8 min</w:t>
            </w:r>
          </w:p>
        </w:tc>
      </w:tr>
      <w:tr w:rsidR="009559CB"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11 (7)</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Unlimited smoothing interval</w:t>
            </w:r>
          </w:p>
        </w:tc>
      </w:tr>
    </w:tbl>
    <w:p w:rsidR="009559CB" w:rsidRPr="009F32C9" w:rsidRDefault="009559CB" w:rsidP="009559CB">
      <w:pPr>
        <w:rPr>
          <w:lang w:eastAsia="ko-KR"/>
        </w:rPr>
      </w:pPr>
    </w:p>
    <w:p w:rsidR="009559CB" w:rsidRPr="009F32C9" w:rsidRDefault="009559CB" w:rsidP="001F60C9">
      <w:pPr>
        <w:pStyle w:val="Heading4"/>
        <w:rPr>
          <w:i/>
        </w:rPr>
      </w:pPr>
      <w:bookmarkStart w:id="2545" w:name="_Toc27765236"/>
      <w:r w:rsidRPr="009F32C9">
        <w:rPr>
          <w:i/>
        </w:rPr>
        <w:lastRenderedPageBreak/>
        <w:t>–</w:t>
      </w:r>
      <w:r w:rsidRPr="009F32C9">
        <w:rPr>
          <w:i/>
        </w:rPr>
        <w:tab/>
      </w:r>
      <w:r w:rsidRPr="009F32C9">
        <w:rPr>
          <w:i/>
          <w:snapToGrid w:val="0"/>
        </w:rPr>
        <w:t>GNSS-RTK-AuxiliaryStationData</w:t>
      </w:r>
      <w:bookmarkEnd w:id="2545"/>
    </w:p>
    <w:p w:rsidR="009559CB" w:rsidRPr="009F32C9" w:rsidRDefault="009559CB" w:rsidP="009559CB">
      <w:pPr>
        <w:keepLines/>
      </w:pPr>
      <w:r w:rsidRPr="009F32C9">
        <w:t xml:space="preserve">The IE </w:t>
      </w:r>
      <w:r w:rsidRPr="009F32C9">
        <w:rPr>
          <w:i/>
          <w:noProof/>
        </w:rPr>
        <w:t xml:space="preserve">GNSS-RTK-AuxiliaryStationData </w:t>
      </w:r>
      <w:r w:rsidRPr="009F32C9">
        <w:rPr>
          <w:noProof/>
        </w:rPr>
        <w:t>is</w:t>
      </w:r>
      <w:r w:rsidRPr="009F32C9">
        <w:t xml:space="preserve"> used by the location server to provide the coordinates of the antenna reference point (ARP) of Auxiliary Reference Stations, relative to the coordinates provided in IE </w:t>
      </w:r>
      <w:r w:rsidRPr="009F32C9">
        <w:rPr>
          <w:i/>
        </w:rPr>
        <w:t>GNSS</w:t>
      </w:r>
      <w:r w:rsidRPr="009F32C9">
        <w:rPr>
          <w:i/>
        </w:rPr>
        <w:noBreakHyphen/>
        <w:t>RTK</w:t>
      </w:r>
      <w:r w:rsidRPr="009F32C9">
        <w:rPr>
          <w:i/>
        </w:rPr>
        <w:noBreakHyphen/>
        <w:t>ReferenceStationInfo</w:t>
      </w:r>
      <w:r w:rsidRPr="009F32C9">
        <w:t xml:space="preserve">. The reference station provided in IE </w:t>
      </w:r>
      <w:r w:rsidRPr="009F32C9">
        <w:rPr>
          <w:i/>
        </w:rPr>
        <w:t>GNSS-RTK-ReferenceStationInfo</w:t>
      </w:r>
      <w:r w:rsidRPr="009F32C9">
        <w:t xml:space="preserve"> is the Master Reference Station. Therefore, one Master Reference Station with its associated Auxiliary Stations is used in a single Provide Assistance Data message.</w:t>
      </w:r>
    </w:p>
    <w:p w:rsidR="009559CB" w:rsidRPr="009F32C9" w:rsidRDefault="009559CB" w:rsidP="009559CB">
      <w:r w:rsidRPr="009F32C9">
        <w:rPr>
          <w:noProof/>
        </w:rPr>
        <w:t xml:space="preserve">The parameters provided in </w:t>
      </w:r>
      <w:r w:rsidRPr="009F32C9">
        <w:t xml:space="preserve">IE </w:t>
      </w:r>
      <w:r w:rsidRPr="009F32C9">
        <w:rPr>
          <w:i/>
        </w:rPr>
        <w:t xml:space="preserve">GNSS-RTK-AuxiliaryStationData </w:t>
      </w:r>
      <w:r w:rsidRPr="009F32C9">
        <w:t>are used as specified for message type 1014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AuxiliaryStationData-r15 ::= SEQUENCE {</w:t>
      </w:r>
    </w:p>
    <w:p w:rsidR="009559CB" w:rsidRPr="009F32C9" w:rsidRDefault="009559CB" w:rsidP="009559CB">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NetworkID-r15,</w:t>
      </w:r>
    </w:p>
    <w:p w:rsidR="009559CB" w:rsidRPr="009F32C9" w:rsidRDefault="009559CB" w:rsidP="009559CB">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t>GNSS-Sub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pPr>
      <w:r w:rsidRPr="009F32C9">
        <w:tab/>
        <w:t>master-referenceStationID-r15</w:t>
      </w:r>
      <w:r w:rsidRPr="009F32C9">
        <w:tab/>
        <w:t>GNSS-ReferenceStationID-r15,</w:t>
      </w:r>
    </w:p>
    <w:p w:rsidR="009559CB" w:rsidRPr="009F32C9" w:rsidRDefault="009559CB" w:rsidP="009559CB">
      <w:pPr>
        <w:pStyle w:val="PL"/>
        <w:shd w:val="clear" w:color="auto" w:fill="E6E6E6"/>
        <w:rPr>
          <w:snapToGrid w:val="0"/>
        </w:rPr>
      </w:pPr>
      <w:r w:rsidRPr="009F32C9">
        <w:rPr>
          <w:snapToGrid w:val="0"/>
        </w:rPr>
        <w:tab/>
        <w:t>auxiliaryStationList-r15</w:t>
      </w:r>
      <w:r w:rsidRPr="009F32C9">
        <w:rPr>
          <w:snapToGrid w:val="0"/>
        </w:rPr>
        <w:tab/>
      </w:r>
      <w:r w:rsidRPr="009F32C9">
        <w:rPr>
          <w:snapToGrid w:val="0"/>
        </w:rPr>
        <w:tab/>
        <w:t>AuxiliaryStationList-r15,</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iliaryStationList-r15 ::= SEQUENCE (SIZE (1..32)) OF AuxiliaryStationElement-r15</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iliaryStationElement-r15 ::= SEQUENCE {</w:t>
      </w:r>
    </w:p>
    <w:p w:rsidR="009559CB" w:rsidRPr="009F32C9" w:rsidRDefault="009559CB" w:rsidP="009559CB">
      <w:pPr>
        <w:pStyle w:val="PL"/>
        <w:shd w:val="clear" w:color="auto" w:fill="E6E6E6"/>
      </w:pPr>
      <w:r w:rsidRPr="009F32C9">
        <w:tab/>
        <w:t>aux-referenceStationID-r15</w:t>
      </w:r>
      <w:r w:rsidRPr="009F32C9">
        <w:tab/>
      </w:r>
      <w:r w:rsidRPr="009F32C9">
        <w:tab/>
      </w:r>
      <w:r w:rsidRPr="009F32C9">
        <w:tab/>
      </w:r>
      <w:r w:rsidRPr="009F32C9">
        <w:tab/>
        <w:t>GNSS-ReferenceStationID-r15,</w:t>
      </w:r>
    </w:p>
    <w:p w:rsidR="009559CB" w:rsidRPr="009F32C9" w:rsidRDefault="009559CB" w:rsidP="009559CB">
      <w:pPr>
        <w:pStyle w:val="PL"/>
        <w:shd w:val="clear" w:color="auto" w:fill="E6E6E6"/>
      </w:pPr>
      <w:r w:rsidRPr="009F32C9">
        <w:tab/>
        <w:t>aux-master-delta-latitude-r15</w:t>
      </w:r>
      <w:r w:rsidRPr="009F32C9">
        <w:tab/>
      </w:r>
      <w:r w:rsidRPr="009F32C9">
        <w:tab/>
      </w:r>
      <w:r w:rsidRPr="009F32C9">
        <w:tab/>
        <w:t>INTEGER (-524288..524287),</w:t>
      </w:r>
    </w:p>
    <w:p w:rsidR="009559CB" w:rsidRPr="009F32C9" w:rsidRDefault="009559CB" w:rsidP="009559CB">
      <w:pPr>
        <w:pStyle w:val="PL"/>
        <w:shd w:val="clear" w:color="auto" w:fill="E6E6E6"/>
      </w:pPr>
      <w:r w:rsidRPr="009F32C9">
        <w:tab/>
        <w:t>aux-master-delta-longitude-r15</w:t>
      </w:r>
      <w:r w:rsidRPr="009F32C9">
        <w:tab/>
      </w:r>
      <w:r w:rsidRPr="009F32C9">
        <w:tab/>
      </w:r>
      <w:r w:rsidRPr="009F32C9">
        <w:tab/>
        <w:t>INTEGER (-1048576..1048575),</w:t>
      </w:r>
    </w:p>
    <w:p w:rsidR="009559CB" w:rsidRPr="009F32C9" w:rsidRDefault="009559CB" w:rsidP="009559CB">
      <w:pPr>
        <w:pStyle w:val="PL"/>
        <w:shd w:val="clear" w:color="auto" w:fill="E6E6E6"/>
      </w:pPr>
      <w:r w:rsidRPr="009F32C9">
        <w:tab/>
        <w:t>aux-master-delta-height-r15</w:t>
      </w:r>
      <w:r w:rsidRPr="009F32C9">
        <w:tab/>
      </w:r>
      <w:r w:rsidRPr="009F32C9">
        <w:tab/>
      </w:r>
      <w:r w:rsidRPr="009F32C9">
        <w:tab/>
      </w:r>
      <w:r w:rsidRPr="009F32C9">
        <w:tab/>
        <w:t>INTEGER (-4194304..4194303),</w:t>
      </w:r>
    </w:p>
    <w:p w:rsidR="009559CB" w:rsidRPr="009F32C9" w:rsidRDefault="009559CB" w:rsidP="009559CB">
      <w:pPr>
        <w:pStyle w:val="PL"/>
        <w:shd w:val="clear" w:color="auto" w:fill="E6E6E6"/>
      </w:pPr>
      <w:r w:rsidRPr="009F32C9">
        <w:tab/>
        <w:t>aux-ARP-unc-r15</w:t>
      </w:r>
      <w:r w:rsidRPr="009F32C9">
        <w:tab/>
      </w:r>
      <w:r w:rsidRPr="009F32C9">
        <w:tab/>
      </w:r>
      <w:r w:rsidRPr="009F32C9">
        <w:tab/>
      </w:r>
      <w:r w:rsidRPr="009F32C9">
        <w:tab/>
      </w:r>
      <w:r w:rsidRPr="009F32C9">
        <w:tab/>
      </w:r>
      <w:r w:rsidRPr="009F32C9">
        <w:tab/>
      </w:r>
      <w:r w:rsidRPr="009F32C9">
        <w:tab/>
        <w:t>Aux-ARP-Unc-r15</w:t>
      </w:r>
      <w:r w:rsidRPr="009F32C9">
        <w:tab/>
      </w:r>
      <w:r w:rsidRPr="009F32C9">
        <w:tab/>
      </w:r>
      <w:r w:rsidRPr="009F32C9">
        <w:tab/>
      </w:r>
      <w:r w:rsidRPr="009F32C9">
        <w:tab/>
      </w:r>
      <w:r w:rsidRPr="009F32C9">
        <w:tab/>
        <w:t>OPTIONAL,</w:t>
      </w:r>
      <w:r w:rsidRPr="009F32C9">
        <w:tab/>
        <w:t>-- Need ON</w:t>
      </w:r>
    </w:p>
    <w:p w:rsidR="009559CB" w:rsidRPr="009F32C9" w:rsidRDefault="009559CB" w:rsidP="009559CB">
      <w:pPr>
        <w:pStyle w:val="PL"/>
        <w:shd w:val="clear" w:color="auto" w:fill="E6E6E6"/>
      </w:pPr>
      <w:r w:rsidRPr="009F32C9">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ARP-Unc-r15 ::= SEQUENCE {</w:t>
      </w:r>
    </w:p>
    <w:p w:rsidR="009559CB" w:rsidRPr="009F32C9" w:rsidRDefault="009559CB" w:rsidP="009559CB">
      <w:pPr>
        <w:pStyle w:val="PL"/>
        <w:shd w:val="clear" w:color="auto" w:fill="E6E6E6"/>
        <w:rPr>
          <w:snapToGrid w:val="0"/>
        </w:rPr>
      </w:pPr>
      <w:r w:rsidRPr="009F32C9">
        <w:rPr>
          <w:snapToGrid w:val="0"/>
        </w:rPr>
        <w:tab/>
        <w:t>horizontalUncertainty-r15</w:t>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horizontalConfidence-r15</w:t>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verticalUncertaint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t>verticalConfidenc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pPr>
            <w:r w:rsidRPr="009F32C9">
              <w:rPr>
                <w:i/>
                <w:snapToGrid w:val="0"/>
              </w:rPr>
              <w:lastRenderedPageBreak/>
              <w:t>GNSS-RTK-AuxiliaryStationData</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networkID</w:t>
            </w:r>
          </w:p>
          <w:p w:rsidR="009559CB" w:rsidRPr="009F32C9" w:rsidRDefault="009559CB" w:rsidP="00EA5B55">
            <w:pPr>
              <w:pStyle w:val="TAL"/>
            </w:pPr>
            <w:r w:rsidRPr="009F32C9">
              <w:t xml:space="preserve">This field defines the network and the source of the particular set of reference stations and their observation information. The RTK service provider should ensure that the </w:t>
            </w:r>
            <w:r w:rsidRPr="009F32C9">
              <w:rPr>
                <w:i/>
              </w:rPr>
              <w:t>networkID</w:t>
            </w:r>
            <w:r w:rsidRPr="009F32C9">
              <w:t xml:space="preserve"> is unique in the region serviced. The </w:t>
            </w:r>
            <w:r w:rsidRPr="009F32C9">
              <w:rPr>
                <w:i/>
              </w:rPr>
              <w:t>networkID</w:t>
            </w:r>
            <w:r w:rsidRPr="009F32C9">
              <w:t xml:space="preserve"> indicates an area and its reference stations where the service providers will provide a homogenous solution with levelled integer ambiguities between its reference stations. In general, the area indicated by </w:t>
            </w:r>
            <w:r w:rsidRPr="009F32C9">
              <w:rPr>
                <w:i/>
              </w:rPr>
              <w:t>networkID</w:t>
            </w:r>
            <w:r w:rsidRPr="009F32C9">
              <w:t xml:space="preserve"> will comprise one subnetwork with a unique </w:t>
            </w:r>
            <w:r w:rsidRPr="009F32C9">
              <w:rPr>
                <w:i/>
              </w:rPr>
              <w:t>subNetworkID</w:t>
            </w:r>
            <w:r w:rsidRPr="009F32C9">
              <w:t xml:space="preserve">. </w:t>
            </w:r>
          </w:p>
        </w:tc>
      </w:tr>
      <w:tr w:rsidR="009F32C9" w:rsidRPr="009F32C9" w:rsidTr="00EA5B55">
        <w:trPr>
          <w:cantSplit/>
        </w:trPr>
        <w:tc>
          <w:tcPr>
            <w:tcW w:w="9639" w:type="dxa"/>
          </w:tcPr>
          <w:p w:rsidR="009559CB" w:rsidRPr="009F32C9" w:rsidRDefault="009559CB" w:rsidP="00EA5B55">
            <w:pPr>
              <w:pStyle w:val="TAL"/>
              <w:rPr>
                <w:b/>
                <w:bCs/>
                <w:i/>
                <w:iCs/>
                <w:noProof/>
                <w:lang w:eastAsia="en-GB"/>
              </w:rPr>
            </w:pPr>
            <w:r w:rsidRPr="009F32C9">
              <w:rPr>
                <w:b/>
                <w:bCs/>
                <w:i/>
                <w:iCs/>
                <w:noProof/>
                <w:lang w:eastAsia="en-GB"/>
              </w:rPr>
              <w:t>subNetworkID</w:t>
            </w:r>
          </w:p>
          <w:p w:rsidR="009559CB" w:rsidRPr="009F32C9" w:rsidRDefault="009559CB" w:rsidP="00EA5B55">
            <w:pPr>
              <w:pStyle w:val="TAL"/>
              <w:rPr>
                <w:bCs/>
                <w:iCs/>
                <w:noProof/>
                <w:lang w:eastAsia="en-GB"/>
              </w:rPr>
            </w:pPr>
            <w:r w:rsidRPr="009F32C9">
              <w:rPr>
                <w:bCs/>
                <w:iCs/>
                <w:noProof/>
                <w:lang w:eastAsia="en-GB"/>
              </w:rPr>
              <w:t xml:space="preserve">This field identifies the subnetwork of a network identified by </w:t>
            </w:r>
            <w:r w:rsidRPr="009F32C9">
              <w:rPr>
                <w:bCs/>
                <w:i/>
                <w:iCs/>
                <w:noProof/>
                <w:lang w:eastAsia="en-GB"/>
              </w:rPr>
              <w:t>networkID</w:t>
            </w:r>
            <w:r w:rsidRPr="009F32C9">
              <w:rPr>
                <w:bCs/>
                <w:iCs/>
                <w:noProof/>
                <w:lang w:eastAsia="en-GB"/>
              </w:rPr>
              <w:t xml:space="preserve">. In general the area indicated by </w:t>
            </w:r>
            <w:r w:rsidRPr="009F32C9">
              <w:rPr>
                <w:bCs/>
                <w:i/>
                <w:iCs/>
                <w:noProof/>
                <w:lang w:eastAsia="en-GB"/>
              </w:rPr>
              <w:t>networkID</w:t>
            </w:r>
            <w:r w:rsidRPr="009F32C9">
              <w:rPr>
                <w:bCs/>
                <w:iCs/>
                <w:noProof/>
                <w:lang w:eastAsia="en-GB"/>
              </w:rPr>
              <w:t xml:space="preserve"> will consist of one subnetwork. The </w:t>
            </w:r>
            <w:r w:rsidRPr="009F32C9">
              <w:rPr>
                <w:bCs/>
                <w:i/>
                <w:iCs/>
                <w:noProof/>
                <w:lang w:eastAsia="en-GB"/>
              </w:rPr>
              <w:t>subNetworkID</w:t>
            </w:r>
            <w:r w:rsidRPr="009F32C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master-referenceStationID</w:t>
            </w:r>
          </w:p>
          <w:p w:rsidR="009559CB" w:rsidRPr="009F32C9" w:rsidRDefault="009559CB" w:rsidP="00EA5B55">
            <w:pPr>
              <w:pStyle w:val="TAL"/>
            </w:pPr>
            <w:r w:rsidRPr="009F32C9">
              <w:t>This field identifies the Master Reference Station.</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aux-referenceStationID</w:t>
            </w:r>
          </w:p>
          <w:p w:rsidR="009559CB" w:rsidRPr="009F32C9" w:rsidRDefault="009559CB" w:rsidP="00EA5B55">
            <w:pPr>
              <w:pStyle w:val="TAL"/>
            </w:pPr>
            <w:r w:rsidRPr="009F32C9">
              <w:t xml:space="preserve">This field identifies the Auxiliary Reference Station. </w:t>
            </w:r>
          </w:p>
        </w:tc>
      </w:tr>
      <w:tr w:rsidR="009F32C9" w:rsidRPr="009F32C9" w:rsidTr="00EA5B55">
        <w:trPr>
          <w:cantSplit/>
        </w:trPr>
        <w:tc>
          <w:tcPr>
            <w:tcW w:w="9639" w:type="dxa"/>
          </w:tcPr>
          <w:p w:rsidR="009559CB" w:rsidRPr="009F32C9" w:rsidRDefault="009559CB" w:rsidP="00EA5B55">
            <w:pPr>
              <w:pStyle w:val="TAL"/>
              <w:rPr>
                <w:b/>
                <w:i/>
                <w:noProof/>
              </w:rPr>
            </w:pPr>
            <w:r w:rsidRPr="009F32C9">
              <w:rPr>
                <w:b/>
                <w:i/>
                <w:noProof/>
              </w:rPr>
              <w:t>aux-master-delta-latitude</w:t>
            </w:r>
          </w:p>
          <w:p w:rsidR="009559CB" w:rsidRPr="009F32C9" w:rsidRDefault="009559CB" w:rsidP="00EA5B55">
            <w:pPr>
              <w:pStyle w:val="TAL"/>
              <w:rPr>
                <w:rFonts w:cs="Arial"/>
                <w:noProof/>
                <w:szCs w:val="18"/>
              </w:rPr>
            </w:pPr>
            <w:r w:rsidRPr="009F32C9">
              <w:rPr>
                <w:rFonts w:cs="Arial"/>
                <w:noProof/>
                <w:szCs w:val="18"/>
              </w:rPr>
              <w:t xml:space="preserve">This field provides the delta value in latitude of Antenna Reference Point of </w:t>
            </w:r>
            <w:r w:rsidRPr="009F32C9">
              <w:rPr>
                <w:rFonts w:cs="Arial"/>
                <w:szCs w:val="18"/>
              </w:rPr>
              <w:t>"</w:t>
            </w:r>
            <w:r w:rsidRPr="009F32C9">
              <w:rPr>
                <w:rFonts w:cs="Arial"/>
                <w:noProof/>
                <w:szCs w:val="18"/>
              </w:rPr>
              <w:t>Auxiliary Reference Station minus Master Reference Station</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rPr>
                <w:rFonts w:cs="Arial"/>
                <w:szCs w:val="18"/>
              </w:rPr>
              <w:t>.</w:t>
            </w:r>
          </w:p>
          <w:p w:rsidR="009559CB" w:rsidRPr="009F32C9" w:rsidRDefault="009559CB" w:rsidP="00EA5B55">
            <w:pPr>
              <w:pStyle w:val="TAL"/>
              <w:rPr>
                <w:noProof/>
              </w:rPr>
            </w:pPr>
            <w:r w:rsidRPr="009F32C9">
              <w:rPr>
                <w:rFonts w:cs="Arial"/>
                <w:szCs w:val="18"/>
              </w:rPr>
              <w:t>Scale factor 25×10</w:t>
            </w:r>
            <w:r w:rsidRPr="009F32C9">
              <w:rPr>
                <w:rFonts w:cs="Arial"/>
                <w:szCs w:val="18"/>
                <w:vertAlign w:val="superscript"/>
              </w:rPr>
              <w:t>-6</w:t>
            </w:r>
            <w:r w:rsidRPr="009F32C9">
              <w:rPr>
                <w:rFonts w:cs="Arial"/>
                <w:szCs w:val="18"/>
              </w:rPr>
              <w:t xml:space="preserve"> degrees; range ±13.1071 degrees.</w:t>
            </w:r>
          </w:p>
        </w:tc>
      </w:tr>
      <w:tr w:rsidR="009F32C9" w:rsidRPr="009F32C9" w:rsidTr="00EA5B55">
        <w:trPr>
          <w:cantSplit/>
        </w:trPr>
        <w:tc>
          <w:tcPr>
            <w:tcW w:w="9639" w:type="dxa"/>
          </w:tcPr>
          <w:p w:rsidR="009559CB" w:rsidRPr="009F32C9" w:rsidRDefault="009559CB" w:rsidP="00EA5B55">
            <w:pPr>
              <w:pStyle w:val="TAL"/>
              <w:rPr>
                <w:b/>
                <w:i/>
                <w:noProof/>
              </w:rPr>
            </w:pPr>
            <w:r w:rsidRPr="009F32C9">
              <w:rPr>
                <w:b/>
                <w:i/>
                <w:noProof/>
              </w:rPr>
              <w:t>aux-master-delta-longitude</w:t>
            </w:r>
          </w:p>
          <w:p w:rsidR="009559CB" w:rsidRPr="009F32C9" w:rsidRDefault="009559CB" w:rsidP="00EA5B55">
            <w:pPr>
              <w:pStyle w:val="TAL"/>
              <w:rPr>
                <w:noProof/>
              </w:rPr>
            </w:pPr>
            <w:r w:rsidRPr="009F32C9">
              <w:rPr>
                <w:noProof/>
              </w:rPr>
              <w:t xml:space="preserve">This field provides the delta value in longitude of Antenna Reference Point of </w:t>
            </w:r>
            <w:r w:rsidRPr="009F32C9">
              <w:t>"</w:t>
            </w:r>
            <w:r w:rsidRPr="009F32C9">
              <w:rPr>
                <w:noProof/>
              </w:rPr>
              <w:t>Auxiliary Reference Station minus Master Reference Station</w:t>
            </w:r>
            <w:r w:rsidRPr="009F32C9">
              <w:t>"</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t>.</w:t>
            </w:r>
          </w:p>
          <w:p w:rsidR="009559CB" w:rsidRPr="009F32C9" w:rsidRDefault="009559CB" w:rsidP="00EA5B55">
            <w:pPr>
              <w:pStyle w:val="TAL"/>
              <w:rPr>
                <w:noProof/>
              </w:rPr>
            </w:pPr>
            <w:r w:rsidRPr="009F32C9">
              <w:t>Scale factor 25</w:t>
            </w:r>
            <w:r w:rsidRPr="009F32C9">
              <w:rPr>
                <w:rFonts w:cs="Arial"/>
              </w:rPr>
              <w:t>×</w:t>
            </w:r>
            <w:r w:rsidRPr="009F32C9">
              <w:t>10</w:t>
            </w:r>
            <w:r w:rsidRPr="009F32C9">
              <w:rPr>
                <w:vertAlign w:val="superscript"/>
              </w:rPr>
              <w:t>-6</w:t>
            </w:r>
            <w:r w:rsidRPr="009F32C9">
              <w:t xml:space="preserve"> degrees; range ±26.2142 degrees.</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aux-master-delta-height</w:t>
            </w:r>
          </w:p>
          <w:p w:rsidR="009559CB" w:rsidRPr="009F32C9" w:rsidRDefault="009559CB" w:rsidP="00EA5B55">
            <w:pPr>
              <w:pStyle w:val="TAL"/>
              <w:rPr>
                <w:noProof/>
              </w:rPr>
            </w:pPr>
            <w:r w:rsidRPr="009F32C9">
              <w:rPr>
                <w:noProof/>
              </w:rPr>
              <w:t xml:space="preserve">This field provides the delta value in ellipsoidal height of Antenna Reference Point of </w:t>
            </w:r>
            <w:r w:rsidRPr="009F32C9">
              <w:t>"</w:t>
            </w:r>
            <w:r w:rsidRPr="009F32C9">
              <w:rPr>
                <w:noProof/>
              </w:rPr>
              <w:t>Auxiliary Reference Station minus Master Reference Station</w:t>
            </w:r>
            <w:r w:rsidRPr="009F32C9">
              <w:t>"</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t>.</w:t>
            </w:r>
          </w:p>
          <w:p w:rsidR="009559CB" w:rsidRPr="009F32C9" w:rsidRDefault="009559CB" w:rsidP="00EA5B55">
            <w:pPr>
              <w:pStyle w:val="TAL"/>
            </w:pPr>
            <w:r w:rsidRPr="009F32C9">
              <w:t xml:space="preserve">Scale factor 1 milli-meter; range ±4194.303 m. </w:t>
            </w:r>
          </w:p>
        </w:tc>
      </w:tr>
      <w:tr w:rsidR="009F32C9" w:rsidRPr="009F32C9" w:rsidTr="00EA5B55">
        <w:trPr>
          <w:cantSplit/>
        </w:trPr>
        <w:tc>
          <w:tcPr>
            <w:tcW w:w="9639" w:type="dxa"/>
            <w:shd w:val="clear" w:color="auto" w:fill="auto"/>
          </w:tcPr>
          <w:p w:rsidR="009559CB" w:rsidRPr="009F32C9" w:rsidRDefault="009559CB" w:rsidP="00EA5B55">
            <w:pPr>
              <w:pStyle w:val="TAL"/>
              <w:rPr>
                <w:b/>
                <w:i/>
              </w:rPr>
            </w:pPr>
            <w:r w:rsidRPr="009F32C9">
              <w:rPr>
                <w:b/>
                <w:i/>
              </w:rPr>
              <w:t>aux-ARP-unc</w:t>
            </w:r>
          </w:p>
          <w:p w:rsidR="009559CB" w:rsidRPr="009F32C9" w:rsidRDefault="009559CB" w:rsidP="00EA5B55">
            <w:pPr>
              <w:pStyle w:val="TAL"/>
            </w:pPr>
            <w:r w:rsidRPr="009F32C9">
              <w:t>This field specifies the uncertainty of the auxiliary station ARP coordinates and comprise the following fields:</w:t>
            </w:r>
          </w:p>
          <w:p w:rsidR="009559CB" w:rsidRPr="009F32C9" w:rsidRDefault="009559CB" w:rsidP="00EA5B55">
            <w:pPr>
              <w:pStyle w:val="B1"/>
              <w:widowControl w:val="0"/>
              <w:spacing w:after="0"/>
              <w:rPr>
                <w:rFonts w:ascii="Arial" w:hAnsi="Arial" w:cs="Arial"/>
                <w:noProof/>
                <w:sz w:val="18"/>
                <w:szCs w:val="18"/>
              </w:rPr>
            </w:pPr>
            <w:r w:rsidRPr="009F32C9">
              <w:rPr>
                <w:rFonts w:ascii="Arial" w:hAnsi="Arial" w:cs="Arial"/>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horizontalUncertainty</w:t>
            </w:r>
            <w:r w:rsidRPr="009F32C9">
              <w:rPr>
                <w:rFonts w:ascii="Arial" w:hAnsi="Arial" w:cs="Arial"/>
                <w:snapToGrid w:val="0"/>
                <w:sz w:val="18"/>
                <w:szCs w:val="18"/>
              </w:rPr>
              <w:t xml:space="preserve"> indicates the horizontal uncertainty of the ARP latitude/longitude. </w:t>
            </w:r>
            <w:r w:rsidRPr="009F32C9">
              <w:rPr>
                <w:rFonts w:ascii="Arial" w:hAnsi="Arial" w:cs="Arial"/>
                <w:noProof/>
                <w:sz w:val="18"/>
                <w:szCs w:val="18"/>
              </w:rPr>
              <w:t xml:space="preserve">The </w:t>
            </w:r>
            <w:r w:rsidR="002A511C" w:rsidRPr="009F32C9">
              <w:rPr>
                <w:rFonts w:ascii="Arial" w:hAnsi="Arial" w:cs="Arial"/>
                <w:noProof/>
                <w:sz w:val="18"/>
                <w:szCs w:val="18"/>
              </w:rPr>
              <w:t>′</w:t>
            </w:r>
            <w:r w:rsidRPr="009F32C9">
              <w:rPr>
                <w:rFonts w:ascii="Arial" w:hAnsi="Arial" w:cs="Arial"/>
                <w:i/>
                <w:noProof/>
                <w:sz w:val="18"/>
                <w:szCs w:val="18"/>
              </w:rPr>
              <w:t>horizontalUncertainty</w:t>
            </w:r>
            <w:r w:rsidR="002A511C" w:rsidRPr="009F32C9">
              <w:rPr>
                <w:rFonts w:ascii="Arial" w:hAnsi="Arial" w:cs="Arial"/>
                <w:noProof/>
                <w:sz w:val="18"/>
                <w:szCs w:val="18"/>
              </w:rPr>
              <w:t>′</w:t>
            </w:r>
            <w:r w:rsidRPr="009F32C9">
              <w:rPr>
                <w:rFonts w:ascii="Arial" w:hAnsi="Arial" w:cs="Arial"/>
                <w:noProof/>
                <w:sz w:val="18"/>
                <w:szCs w:val="18"/>
              </w:rPr>
              <w:t xml:space="preserve"> corresponds to the encoded </w:t>
            </w:r>
            <w:r w:rsidR="006751C4" w:rsidRPr="009F32C9">
              <w:rPr>
                <w:rFonts w:ascii="Arial" w:hAnsi="Arial" w:cs="Arial"/>
                <w:noProof/>
                <w:sz w:val="18"/>
                <w:szCs w:val="18"/>
              </w:rPr>
              <w:t xml:space="preserve">high accuracy </w:t>
            </w:r>
            <w:r w:rsidRPr="009F32C9">
              <w:rPr>
                <w:rFonts w:ascii="Arial" w:hAnsi="Arial" w:cs="Arial"/>
                <w:noProof/>
                <w:sz w:val="18"/>
                <w:szCs w:val="18"/>
              </w:rPr>
              <w:t xml:space="preserve">uncertainty as defined in TS 23.032 [15] and </w:t>
            </w:r>
            <w:r w:rsidR="002A511C" w:rsidRPr="009F32C9">
              <w:rPr>
                <w:rFonts w:ascii="Arial" w:hAnsi="Arial" w:cs="Arial"/>
                <w:noProof/>
                <w:sz w:val="18"/>
                <w:szCs w:val="18"/>
              </w:rPr>
              <w:t>′</w:t>
            </w:r>
            <w:r w:rsidRPr="009F32C9">
              <w:rPr>
                <w:rFonts w:ascii="Arial" w:hAnsi="Arial" w:cs="Arial"/>
                <w:i/>
                <w:noProof/>
                <w:sz w:val="18"/>
                <w:szCs w:val="18"/>
              </w:rPr>
              <w:t>horizontalConfidence</w:t>
            </w:r>
            <w:r w:rsidR="002A511C" w:rsidRPr="009F32C9">
              <w:rPr>
                <w:rFonts w:ascii="Arial" w:hAnsi="Arial" w:cs="Arial"/>
                <w:noProof/>
                <w:sz w:val="18"/>
                <w:szCs w:val="18"/>
              </w:rPr>
              <w:t>′</w:t>
            </w:r>
            <w:r w:rsidRPr="009F32C9">
              <w:rPr>
                <w:rFonts w:ascii="Arial" w:hAnsi="Arial" w:cs="Arial"/>
                <w:noProof/>
                <w:sz w:val="18"/>
                <w:szCs w:val="18"/>
              </w:rPr>
              <w:t xml:space="preserve"> corresponds to confidence as defined in TS 23.032 [15].</w:t>
            </w:r>
          </w:p>
          <w:p w:rsidR="009559CB" w:rsidRPr="009F32C9" w:rsidRDefault="009559CB" w:rsidP="006751C4">
            <w:pPr>
              <w:pStyle w:val="B1"/>
              <w:spacing w:after="0"/>
              <w:rPr>
                <w:rFonts w:ascii="Arial" w:hAnsi="Arial"/>
                <w:sz w:val="18"/>
              </w:rPr>
            </w:pPr>
            <w:r w:rsidRPr="009F32C9">
              <w:rPr>
                <w:rFonts w:ascii="Arial" w:hAnsi="Arial"/>
                <w:snapToGrid w:val="0"/>
                <w:sz w:val="18"/>
              </w:rPr>
              <w:t>-</w:t>
            </w:r>
            <w:r w:rsidRPr="009F32C9">
              <w:rPr>
                <w:rFonts w:ascii="Arial" w:hAnsi="Arial"/>
                <w:snapToGrid w:val="0"/>
                <w:sz w:val="18"/>
              </w:rPr>
              <w:tab/>
            </w:r>
            <w:r w:rsidRPr="009F32C9">
              <w:rPr>
                <w:rFonts w:ascii="Arial" w:hAnsi="Arial"/>
                <w:b/>
                <w:i/>
                <w:snapToGrid w:val="0"/>
                <w:sz w:val="18"/>
              </w:rPr>
              <w:t>verticalUncertainty</w:t>
            </w:r>
            <w:r w:rsidRPr="009F32C9">
              <w:rPr>
                <w:rFonts w:ascii="Arial" w:hAnsi="Arial"/>
                <w:snapToGrid w:val="0"/>
                <w:sz w:val="18"/>
              </w:rPr>
              <w:t xml:space="preserve"> indicates the vertical uncertainty of the ARP altitude. </w:t>
            </w:r>
            <w:r w:rsidRPr="009F32C9">
              <w:rPr>
                <w:rFonts w:ascii="Arial" w:hAnsi="Arial"/>
                <w:noProof/>
                <w:sz w:val="18"/>
              </w:rPr>
              <w:t xml:space="preserve">The </w:t>
            </w:r>
            <w:r w:rsidR="000A65A9" w:rsidRPr="009F32C9">
              <w:rPr>
                <w:rFonts w:ascii="Arial" w:hAnsi="Arial"/>
                <w:noProof/>
                <w:sz w:val="18"/>
              </w:rPr>
              <w:t>'</w:t>
            </w:r>
            <w:r w:rsidRPr="009F32C9">
              <w:rPr>
                <w:rFonts w:ascii="Arial" w:hAnsi="Arial"/>
                <w:i/>
                <w:noProof/>
                <w:sz w:val="18"/>
              </w:rPr>
              <w:t>verticalUncertainty</w:t>
            </w:r>
            <w:r w:rsidR="000A65A9" w:rsidRPr="009F32C9">
              <w:rPr>
                <w:rFonts w:ascii="Arial" w:hAnsi="Arial"/>
                <w:noProof/>
                <w:sz w:val="18"/>
              </w:rPr>
              <w:t>'</w:t>
            </w:r>
            <w:r w:rsidRPr="009F32C9">
              <w:rPr>
                <w:rFonts w:ascii="Arial" w:hAnsi="Arial"/>
                <w:noProof/>
                <w:sz w:val="18"/>
              </w:rPr>
              <w:t xml:space="preserve"> corresponds to the encoded </w:t>
            </w:r>
            <w:r w:rsidR="006751C4" w:rsidRPr="009F32C9">
              <w:rPr>
                <w:rFonts w:ascii="Arial" w:hAnsi="Arial"/>
                <w:noProof/>
                <w:sz w:val="18"/>
              </w:rPr>
              <w:t xml:space="preserve">high accuracy </w:t>
            </w:r>
            <w:r w:rsidRPr="009F32C9">
              <w:rPr>
                <w:rFonts w:ascii="Arial" w:hAnsi="Arial"/>
                <w:noProof/>
                <w:sz w:val="18"/>
              </w:rPr>
              <w:t xml:space="preserve">uncertainty as defined in TS 23.032 [15] and </w:t>
            </w:r>
            <w:r w:rsidR="000A65A9" w:rsidRPr="009F32C9">
              <w:rPr>
                <w:rFonts w:ascii="Arial" w:hAnsi="Arial"/>
                <w:noProof/>
                <w:sz w:val="18"/>
              </w:rPr>
              <w:t>'</w:t>
            </w:r>
            <w:r w:rsidRPr="009F32C9">
              <w:rPr>
                <w:rFonts w:ascii="Arial" w:hAnsi="Arial"/>
                <w:i/>
                <w:noProof/>
                <w:sz w:val="18"/>
              </w:rPr>
              <w:t>verticalConfidence</w:t>
            </w:r>
            <w:r w:rsidR="000A65A9" w:rsidRPr="009F32C9">
              <w:rPr>
                <w:rFonts w:ascii="Arial" w:hAnsi="Arial"/>
                <w:noProof/>
                <w:sz w:val="18"/>
              </w:rPr>
              <w:t>'</w:t>
            </w:r>
            <w:r w:rsidRPr="009F32C9">
              <w:rPr>
                <w:rFonts w:ascii="Arial" w:hAnsi="Arial"/>
                <w:noProof/>
                <w:sz w:val="18"/>
              </w:rPr>
              <w:t xml:space="preserve"> corresponds to confidence as defined in </w:t>
            </w:r>
            <w:r w:rsidR="00F80BCA" w:rsidRPr="009F32C9">
              <w:rPr>
                <w:rFonts w:ascii="Arial" w:hAnsi="Arial"/>
                <w:noProof/>
                <w:sz w:val="18"/>
              </w:rPr>
              <w:t>T</w:t>
            </w:r>
            <w:r w:rsidRPr="009F32C9">
              <w:rPr>
                <w:rFonts w:ascii="Arial" w:hAnsi="Arial"/>
                <w:noProof/>
                <w:sz w:val="18"/>
              </w:rPr>
              <w:t>S 23.032 [15].</w:t>
            </w:r>
          </w:p>
        </w:tc>
      </w:tr>
    </w:tbl>
    <w:p w:rsidR="002B1632" w:rsidRPr="009F32C9" w:rsidRDefault="002B1632" w:rsidP="002D60CB">
      <w:pPr>
        <w:rPr>
          <w:ins w:id="2546" w:author="CR#0250r2" w:date="2020-04-07T03:38:00Z"/>
          <w:b/>
        </w:rPr>
      </w:pPr>
    </w:p>
    <w:p w:rsidR="009E61AC" w:rsidRPr="009F32C9" w:rsidRDefault="009E61AC" w:rsidP="009E61AC">
      <w:pPr>
        <w:pStyle w:val="Heading4"/>
        <w:rPr>
          <w:ins w:id="2547" w:author="CR#0250r2" w:date="2020-04-07T03:38:00Z"/>
          <w:i/>
        </w:rPr>
      </w:pPr>
      <w:ins w:id="2548" w:author="CR#0250r2" w:date="2020-04-07T03:38:00Z">
        <w:r w:rsidRPr="009F32C9">
          <w:rPr>
            <w:i/>
          </w:rPr>
          <w:t>–</w:t>
        </w:r>
        <w:r w:rsidRPr="009F32C9">
          <w:rPr>
            <w:i/>
          </w:rPr>
          <w:tab/>
        </w:r>
        <w:r w:rsidRPr="009F32C9">
          <w:rPr>
            <w:i/>
            <w:snapToGrid w:val="0"/>
          </w:rPr>
          <w:t>GNSS-SSR-CorrectionPoints</w:t>
        </w:r>
      </w:ins>
    </w:p>
    <w:p w:rsidR="009E61AC" w:rsidRPr="009F32C9" w:rsidRDefault="009E61AC" w:rsidP="009E61AC">
      <w:pPr>
        <w:keepLines/>
        <w:rPr>
          <w:ins w:id="2549" w:author="CR#0250r2" w:date="2020-04-07T03:38:00Z"/>
        </w:rPr>
      </w:pPr>
      <w:ins w:id="2550" w:author="CR#0250r2" w:date="2020-04-07T03:38:00Z">
        <w:r w:rsidRPr="009F32C9">
          <w:t xml:space="preserve">The </w:t>
        </w:r>
        <w:bookmarkStart w:id="2551" w:name="_Hlk23942697"/>
        <w:r w:rsidRPr="009F32C9">
          <w:t xml:space="preserve">IE </w:t>
        </w:r>
        <w:r w:rsidRPr="009F32C9">
          <w:rPr>
            <w:i/>
            <w:noProof/>
          </w:rPr>
          <w:t>GNSS-SSR-CorrectionPoints</w:t>
        </w:r>
        <w:r w:rsidRPr="009F32C9" w:rsidDel="005D5212">
          <w:rPr>
            <w:i/>
            <w:noProof/>
          </w:rPr>
          <w:t xml:space="preserve"> </w:t>
        </w:r>
        <w:bookmarkEnd w:id="2551"/>
        <w:r w:rsidRPr="009F32C9">
          <w:rPr>
            <w:noProof/>
          </w:rPr>
          <w:t>is</w:t>
        </w:r>
        <w:r w:rsidRPr="009F32C9">
          <w:t xml:space="preserve"> used by the location server to provide a list of correction point coordinates or an array of correction points (</w:t>
        </w:r>
        <w:r w:rsidRPr="009F32C9">
          <w:rPr>
            <w:lang w:eastAsia="ko-KR"/>
          </w:rPr>
          <w:t>"</w:t>
        </w:r>
        <w:r w:rsidRPr="009F32C9">
          <w:t>grid</w:t>
        </w:r>
        <w:r w:rsidRPr="009F32C9">
          <w:rPr>
            <w:lang w:eastAsia="ko-KR"/>
          </w:rPr>
          <w:t>"</w:t>
        </w:r>
        <w:r w:rsidRPr="009F32C9">
          <w:t xml:space="preserve">) for which the </w:t>
        </w:r>
        <w:bookmarkStart w:id="2552" w:name="_Hlk23206442"/>
        <w:r w:rsidRPr="009F32C9">
          <w:rPr>
            <w:i/>
            <w:snapToGrid w:val="0"/>
          </w:rPr>
          <w:t>GNSS</w:t>
        </w:r>
        <w:r w:rsidRPr="009F32C9">
          <w:rPr>
            <w:i/>
            <w:snapToGrid w:val="0"/>
          </w:rPr>
          <w:noBreakHyphen/>
          <w:t>SSR</w:t>
        </w:r>
        <w:r w:rsidRPr="009F32C9">
          <w:rPr>
            <w:i/>
            <w:snapToGrid w:val="0"/>
          </w:rPr>
          <w:noBreakHyphen/>
          <w:t>GriddedCorrection</w:t>
        </w:r>
        <w:r w:rsidRPr="009F32C9">
          <w:t xml:space="preserve"> </w:t>
        </w:r>
        <w:bookmarkEnd w:id="2552"/>
        <w:r w:rsidRPr="009F32C9">
          <w:t xml:space="preserve">are valid. </w:t>
        </w:r>
      </w:ins>
    </w:p>
    <w:p w:rsidR="009E61AC" w:rsidRPr="009F32C9" w:rsidRDefault="009E61AC" w:rsidP="009E61AC">
      <w:pPr>
        <w:pStyle w:val="PL"/>
        <w:shd w:val="clear" w:color="auto" w:fill="E6E6E6"/>
        <w:rPr>
          <w:ins w:id="2553" w:author="CR#0250r2" w:date="2020-04-07T03:38:00Z"/>
        </w:rPr>
      </w:pPr>
      <w:bookmarkStart w:id="2554" w:name="_Hlk16070290"/>
      <w:ins w:id="2555" w:author="CR#0250r2" w:date="2020-04-07T03:38:00Z">
        <w:r w:rsidRPr="009F32C9">
          <w:t>-- ASN1START</w:t>
        </w:r>
      </w:ins>
    </w:p>
    <w:p w:rsidR="009E61AC" w:rsidRPr="009F32C9" w:rsidRDefault="009E61AC" w:rsidP="009E61AC">
      <w:pPr>
        <w:pStyle w:val="PL"/>
        <w:shd w:val="clear" w:color="auto" w:fill="E6E6E6"/>
        <w:rPr>
          <w:ins w:id="2556" w:author="CR#0250r2" w:date="2020-04-07T03:38:00Z"/>
        </w:rPr>
      </w:pPr>
    </w:p>
    <w:p w:rsidR="009E61AC" w:rsidRPr="009F32C9" w:rsidRDefault="009E61AC" w:rsidP="009E61AC">
      <w:pPr>
        <w:pStyle w:val="PL"/>
        <w:shd w:val="clear" w:color="auto" w:fill="E6E6E6"/>
        <w:rPr>
          <w:ins w:id="2557" w:author="CR#0250r2" w:date="2020-04-07T03:38:00Z"/>
          <w:snapToGrid w:val="0"/>
        </w:rPr>
      </w:pPr>
      <w:bookmarkStart w:id="2558" w:name="_Hlk23465048"/>
      <w:ins w:id="2559" w:author="CR#0250r2" w:date="2020-04-07T03:38:00Z">
        <w:r w:rsidRPr="009F32C9">
          <w:rPr>
            <w:snapToGrid w:val="0"/>
          </w:rPr>
          <w:t>GNSS-SSR-CorrectionPoints</w:t>
        </w:r>
        <w:bookmarkEnd w:id="2558"/>
        <w:r w:rsidRPr="009F32C9">
          <w:rPr>
            <w:snapToGrid w:val="0"/>
          </w:rPr>
          <w:t>-r16 ::= SEQUENCE {</w:t>
        </w:r>
      </w:ins>
    </w:p>
    <w:p w:rsidR="009E61AC" w:rsidRPr="009F32C9" w:rsidRDefault="009E61AC" w:rsidP="009E61AC">
      <w:pPr>
        <w:pStyle w:val="PL"/>
        <w:shd w:val="clear" w:color="auto" w:fill="E6E6E6"/>
        <w:rPr>
          <w:ins w:id="2560" w:author="CR#0250r2" w:date="2020-04-07T03:38:00Z"/>
          <w:snapToGrid w:val="0"/>
        </w:rPr>
      </w:pPr>
      <w:ins w:id="2561" w:author="CR#0250r2" w:date="2020-04-07T03:38:00Z">
        <w:r w:rsidRPr="009F32C9">
          <w:rPr>
            <w:snapToGrid w:val="0"/>
          </w:rPr>
          <w:tab/>
          <w:t>correctionPointSetID-r16</w:t>
        </w:r>
        <w:r w:rsidRPr="009F32C9">
          <w:rPr>
            <w:snapToGrid w:val="0"/>
          </w:rPr>
          <w:tab/>
        </w:r>
        <w:r w:rsidRPr="009F32C9">
          <w:rPr>
            <w:snapToGrid w:val="0"/>
          </w:rPr>
          <w:tab/>
        </w:r>
        <w:r w:rsidRPr="009F32C9">
          <w:rPr>
            <w:snapToGrid w:val="0"/>
          </w:rPr>
          <w:tab/>
          <w:t>INTEGER (0..16383),</w:t>
        </w:r>
      </w:ins>
    </w:p>
    <w:p w:rsidR="009E61AC" w:rsidRPr="009F32C9" w:rsidRDefault="009E61AC" w:rsidP="009E61AC">
      <w:pPr>
        <w:pStyle w:val="PL"/>
        <w:shd w:val="clear" w:color="auto" w:fill="E6E6E6"/>
        <w:rPr>
          <w:ins w:id="2562" w:author="CR#0250r2" w:date="2020-04-07T03:38:00Z"/>
          <w:snapToGrid w:val="0"/>
        </w:rPr>
      </w:pPr>
      <w:ins w:id="2563" w:author="CR#0250r2" w:date="2020-04-07T03:38:00Z">
        <w:r w:rsidRPr="009F32C9">
          <w:rPr>
            <w:snapToGrid w:val="0"/>
          </w:rPr>
          <w:tab/>
          <w:t>correctionPoints-r16</w:t>
        </w:r>
        <w:r w:rsidRPr="009F32C9">
          <w:rPr>
            <w:snapToGrid w:val="0"/>
          </w:rPr>
          <w:tab/>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2564" w:author="CR#0250r2" w:date="2020-04-07T03:38:00Z"/>
          <w:snapToGrid w:val="0"/>
        </w:rPr>
      </w:pPr>
      <w:ins w:id="2565" w:author="CR#0250r2" w:date="2020-04-07T03:38:00Z">
        <w:r w:rsidRPr="009F32C9">
          <w:rPr>
            <w:snapToGrid w:val="0"/>
          </w:rPr>
          <w:tab/>
        </w:r>
        <w:r w:rsidRPr="009F32C9">
          <w:rPr>
            <w:snapToGrid w:val="0"/>
          </w:rPr>
          <w:tab/>
          <w:t>listOfCorrectionPoints-r16</w:t>
        </w:r>
        <w:r w:rsidRPr="009F32C9">
          <w:rPr>
            <w:snapToGrid w:val="0"/>
          </w:rPr>
          <w:tab/>
        </w:r>
        <w:r w:rsidRPr="009F32C9">
          <w:rPr>
            <w:snapToGrid w:val="0"/>
          </w:rPr>
          <w:tab/>
        </w:r>
        <w:r w:rsidRPr="009F32C9">
          <w:rPr>
            <w:snapToGrid w:val="0"/>
          </w:rPr>
          <w:tab/>
          <w:t>GNSS-SSR-ListOfCorrectionPoints-r16,</w:t>
        </w:r>
      </w:ins>
    </w:p>
    <w:p w:rsidR="009E61AC" w:rsidRPr="009F32C9" w:rsidRDefault="009E61AC" w:rsidP="009E61AC">
      <w:pPr>
        <w:pStyle w:val="PL"/>
        <w:shd w:val="clear" w:color="auto" w:fill="E6E6E6"/>
        <w:rPr>
          <w:ins w:id="2566" w:author="CR#0250r2" w:date="2020-04-07T03:38:00Z"/>
          <w:snapToGrid w:val="0"/>
        </w:rPr>
      </w:pPr>
      <w:ins w:id="2567" w:author="CR#0250r2" w:date="2020-04-07T03:38:00Z">
        <w:r w:rsidRPr="009F32C9">
          <w:rPr>
            <w:snapToGrid w:val="0"/>
          </w:rPr>
          <w:tab/>
        </w:r>
        <w:r w:rsidRPr="009F32C9">
          <w:rPr>
            <w:snapToGrid w:val="0"/>
          </w:rPr>
          <w:tab/>
          <w:t>arrayOfCorrectionPoints-r16</w:t>
        </w:r>
        <w:r w:rsidRPr="009F32C9">
          <w:rPr>
            <w:snapToGrid w:val="0"/>
          </w:rPr>
          <w:tab/>
        </w:r>
        <w:r w:rsidRPr="009F32C9">
          <w:rPr>
            <w:snapToGrid w:val="0"/>
          </w:rPr>
          <w:tab/>
        </w:r>
        <w:r w:rsidRPr="009F32C9">
          <w:rPr>
            <w:snapToGrid w:val="0"/>
          </w:rPr>
          <w:tab/>
          <w:t>GNSS-SSR-ArrayOfCorrectionPoints-r16</w:t>
        </w:r>
      </w:ins>
    </w:p>
    <w:p w:rsidR="009E61AC" w:rsidRPr="009F32C9" w:rsidRDefault="009E61AC" w:rsidP="009E61AC">
      <w:pPr>
        <w:pStyle w:val="PL"/>
        <w:shd w:val="clear" w:color="auto" w:fill="E6E6E6"/>
        <w:rPr>
          <w:ins w:id="2568" w:author="CR#0250r2" w:date="2020-04-07T03:38:00Z"/>
          <w:snapToGrid w:val="0"/>
        </w:rPr>
      </w:pPr>
      <w:ins w:id="2569" w:author="CR#0250r2" w:date="2020-04-07T03:38:00Z">
        <w:r w:rsidRPr="009F32C9">
          <w:rPr>
            <w:snapToGrid w:val="0"/>
          </w:rPr>
          <w:tab/>
          <w:t>},</w:t>
        </w:r>
      </w:ins>
    </w:p>
    <w:p w:rsidR="009E61AC" w:rsidRPr="009F32C9" w:rsidRDefault="009E61AC" w:rsidP="009E61AC">
      <w:pPr>
        <w:pStyle w:val="PL"/>
        <w:shd w:val="clear" w:color="auto" w:fill="E6E6E6"/>
        <w:rPr>
          <w:ins w:id="2570" w:author="CR#0250r2" w:date="2020-04-07T03:38:00Z"/>
          <w:snapToGrid w:val="0"/>
        </w:rPr>
      </w:pPr>
      <w:ins w:id="2571" w:author="CR#0250r2" w:date="2020-04-07T03:38:00Z">
        <w:r w:rsidRPr="009F32C9">
          <w:rPr>
            <w:snapToGrid w:val="0"/>
          </w:rPr>
          <w:tab/>
          <w:t>...</w:t>
        </w:r>
      </w:ins>
    </w:p>
    <w:p w:rsidR="009E61AC" w:rsidRPr="009F32C9" w:rsidRDefault="009E61AC" w:rsidP="009E61AC">
      <w:pPr>
        <w:pStyle w:val="PL"/>
        <w:shd w:val="clear" w:color="auto" w:fill="E6E6E6"/>
        <w:rPr>
          <w:ins w:id="2572" w:author="CR#0250r2" w:date="2020-04-07T03:38:00Z"/>
          <w:snapToGrid w:val="0"/>
        </w:rPr>
      </w:pPr>
      <w:ins w:id="2573" w:author="CR#0250r2" w:date="2020-04-07T03:38:00Z">
        <w:r w:rsidRPr="009F32C9">
          <w:rPr>
            <w:snapToGrid w:val="0"/>
          </w:rPr>
          <w:t>}</w:t>
        </w:r>
      </w:ins>
    </w:p>
    <w:p w:rsidR="009E61AC" w:rsidRPr="009F32C9" w:rsidRDefault="009E61AC" w:rsidP="009E61AC">
      <w:pPr>
        <w:pStyle w:val="PL"/>
        <w:shd w:val="clear" w:color="auto" w:fill="E6E6E6"/>
        <w:rPr>
          <w:ins w:id="2574" w:author="CR#0250r2" w:date="2020-04-07T03:38:00Z"/>
          <w:snapToGrid w:val="0"/>
        </w:rPr>
      </w:pPr>
    </w:p>
    <w:p w:rsidR="009E61AC" w:rsidRPr="009F32C9" w:rsidRDefault="009E61AC" w:rsidP="009E61AC">
      <w:pPr>
        <w:pStyle w:val="PL"/>
        <w:shd w:val="clear" w:color="auto" w:fill="E6E6E6"/>
        <w:rPr>
          <w:ins w:id="2575" w:author="CR#0250r2" w:date="2020-04-07T03:38:00Z"/>
          <w:snapToGrid w:val="0"/>
        </w:rPr>
      </w:pPr>
      <w:ins w:id="2576" w:author="CR#0250r2" w:date="2020-04-07T03:38:00Z">
        <w:r w:rsidRPr="009F32C9">
          <w:rPr>
            <w:snapToGrid w:val="0"/>
          </w:rPr>
          <w:t>GNSS-SSR-ListOfCorrectionPoints-r16 ::= SEQUENCE {</w:t>
        </w:r>
      </w:ins>
    </w:p>
    <w:p w:rsidR="009E61AC" w:rsidRPr="009F32C9" w:rsidRDefault="009E61AC" w:rsidP="009E61AC">
      <w:pPr>
        <w:pStyle w:val="PL"/>
        <w:shd w:val="clear" w:color="auto" w:fill="E6E6E6"/>
        <w:rPr>
          <w:ins w:id="2577" w:author="CR#0250r2" w:date="2020-04-07T03:38:00Z"/>
          <w:snapToGrid w:val="0"/>
        </w:rPr>
      </w:pPr>
      <w:ins w:id="2578" w:author="CR#0250r2" w:date="2020-04-07T03:38:00Z">
        <w:r w:rsidRPr="009F32C9">
          <w:rPr>
            <w:snapToGrid w:val="0"/>
          </w:rPr>
          <w:tab/>
          <w:t>referencePointLatitude-r16</w:t>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2579" w:author="CR#0250r2" w:date="2020-04-07T03:38:00Z"/>
          <w:snapToGrid w:val="0"/>
        </w:rPr>
      </w:pPr>
      <w:ins w:id="2580" w:author="CR#0250r2" w:date="2020-04-07T03:38:00Z">
        <w:r w:rsidRPr="009F32C9">
          <w:rPr>
            <w:snapToGrid w:val="0"/>
          </w:rPr>
          <w:tab/>
          <w:t>referencePointLongitude-r16</w:t>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2581" w:author="CR#0250r2" w:date="2020-04-07T03:38:00Z"/>
          <w:snapToGrid w:val="0"/>
        </w:rPr>
      </w:pPr>
      <w:ins w:id="2582" w:author="CR#0250r2" w:date="2020-04-07T03:38:00Z">
        <w:r w:rsidRPr="009F32C9">
          <w:rPr>
            <w:snapToGrid w:val="0"/>
          </w:rPr>
          <w:tab/>
          <w:t>relativeLocationsList-r16</w:t>
        </w:r>
        <w:r w:rsidRPr="009F32C9">
          <w:rPr>
            <w:snapToGrid w:val="0"/>
          </w:rPr>
          <w:tab/>
        </w:r>
        <w:r w:rsidRPr="009F32C9">
          <w:rPr>
            <w:snapToGrid w:val="0"/>
          </w:rPr>
          <w:tab/>
          <w:t>SEQUENCE (SIZE (0..63)) OF RelativeLocation,</w:t>
        </w:r>
      </w:ins>
    </w:p>
    <w:p w:rsidR="009E61AC" w:rsidRPr="009F32C9" w:rsidRDefault="009E61AC" w:rsidP="009E61AC">
      <w:pPr>
        <w:pStyle w:val="PL"/>
        <w:shd w:val="clear" w:color="auto" w:fill="E6E6E6"/>
        <w:rPr>
          <w:ins w:id="2583" w:author="CR#0250r2" w:date="2020-04-07T03:38:00Z"/>
          <w:snapToGrid w:val="0"/>
        </w:rPr>
      </w:pPr>
      <w:ins w:id="2584" w:author="CR#0250r2" w:date="2020-04-07T03:38:00Z">
        <w:r w:rsidRPr="009F32C9">
          <w:rPr>
            <w:snapToGrid w:val="0"/>
          </w:rPr>
          <w:tab/>
          <w:t>...</w:t>
        </w:r>
      </w:ins>
    </w:p>
    <w:p w:rsidR="009E61AC" w:rsidRPr="009F32C9" w:rsidRDefault="009E61AC" w:rsidP="009E61AC">
      <w:pPr>
        <w:pStyle w:val="PL"/>
        <w:shd w:val="clear" w:color="auto" w:fill="E6E6E6"/>
        <w:rPr>
          <w:ins w:id="2585" w:author="CR#0250r2" w:date="2020-04-07T03:38:00Z"/>
          <w:snapToGrid w:val="0"/>
        </w:rPr>
      </w:pPr>
      <w:ins w:id="2586" w:author="CR#0250r2" w:date="2020-04-07T03:38:00Z">
        <w:r w:rsidRPr="009F32C9">
          <w:rPr>
            <w:snapToGrid w:val="0"/>
          </w:rPr>
          <w:t>}</w:t>
        </w:r>
      </w:ins>
    </w:p>
    <w:p w:rsidR="009E61AC" w:rsidRPr="009F32C9" w:rsidRDefault="009E61AC" w:rsidP="009E61AC">
      <w:pPr>
        <w:pStyle w:val="PL"/>
        <w:shd w:val="clear" w:color="auto" w:fill="E6E6E6"/>
        <w:rPr>
          <w:ins w:id="2587" w:author="CR#0250r2" w:date="2020-04-07T03:38:00Z"/>
          <w:snapToGrid w:val="0"/>
        </w:rPr>
      </w:pPr>
    </w:p>
    <w:p w:rsidR="009E61AC" w:rsidRPr="009F32C9" w:rsidRDefault="009E61AC" w:rsidP="009E61AC">
      <w:pPr>
        <w:pStyle w:val="PL"/>
        <w:shd w:val="clear" w:color="auto" w:fill="E6E6E6"/>
        <w:rPr>
          <w:ins w:id="2588" w:author="CR#0250r2" w:date="2020-04-07T03:38:00Z"/>
          <w:snapToGrid w:val="0"/>
        </w:rPr>
      </w:pPr>
      <w:ins w:id="2589" w:author="CR#0250r2" w:date="2020-04-07T03:38:00Z">
        <w:r w:rsidRPr="009F32C9">
          <w:rPr>
            <w:snapToGrid w:val="0"/>
          </w:rPr>
          <w:t>RelativeLocation ::= SEQUENCE {</w:t>
        </w:r>
      </w:ins>
    </w:p>
    <w:p w:rsidR="009E61AC" w:rsidRPr="009F32C9" w:rsidRDefault="009E61AC" w:rsidP="009E61AC">
      <w:pPr>
        <w:pStyle w:val="PL"/>
        <w:shd w:val="clear" w:color="auto" w:fill="E6E6E6"/>
        <w:rPr>
          <w:ins w:id="2590" w:author="CR#0250r2" w:date="2020-04-07T03:38:00Z"/>
          <w:snapToGrid w:val="0"/>
        </w:rPr>
      </w:pPr>
      <w:ins w:id="2591" w:author="CR#0250r2" w:date="2020-04-07T03:38:00Z">
        <w:r w:rsidRPr="009F32C9">
          <w:rPr>
            <w:snapToGrid w:val="0"/>
          </w:rPr>
          <w:tab/>
          <w:t>deltaLatitude-r16</w:t>
        </w:r>
        <w:r w:rsidRPr="009F32C9">
          <w:rPr>
            <w:snapToGrid w:val="0"/>
          </w:rPr>
          <w:tab/>
        </w:r>
        <w:r w:rsidRPr="009F32C9">
          <w:rPr>
            <w:snapToGrid w:val="0"/>
          </w:rPr>
          <w:tab/>
        </w:r>
        <w:r w:rsidRPr="009F32C9">
          <w:rPr>
            <w:snapToGrid w:val="0"/>
          </w:rPr>
          <w:tab/>
        </w:r>
        <w:r w:rsidRPr="009F32C9">
          <w:rPr>
            <w:snapToGrid w:val="0"/>
          </w:rPr>
          <w:tab/>
          <w:t>INTEGER (-512..511),</w:t>
        </w:r>
      </w:ins>
    </w:p>
    <w:p w:rsidR="009E61AC" w:rsidRPr="009F32C9" w:rsidRDefault="009E61AC" w:rsidP="009E61AC">
      <w:pPr>
        <w:pStyle w:val="PL"/>
        <w:shd w:val="clear" w:color="auto" w:fill="E6E6E6"/>
        <w:rPr>
          <w:ins w:id="2592" w:author="CR#0250r2" w:date="2020-04-07T03:38:00Z"/>
          <w:snapToGrid w:val="0"/>
        </w:rPr>
      </w:pPr>
      <w:ins w:id="2593" w:author="CR#0250r2" w:date="2020-04-07T03:38:00Z">
        <w:r w:rsidRPr="009F32C9">
          <w:rPr>
            <w:snapToGrid w:val="0"/>
          </w:rPr>
          <w:tab/>
          <w:t>deltaLongitude-r16</w:t>
        </w:r>
        <w:r w:rsidRPr="009F32C9">
          <w:rPr>
            <w:snapToGrid w:val="0"/>
          </w:rPr>
          <w:tab/>
        </w:r>
        <w:r w:rsidRPr="009F32C9">
          <w:rPr>
            <w:snapToGrid w:val="0"/>
          </w:rPr>
          <w:tab/>
        </w:r>
        <w:r w:rsidRPr="009F32C9">
          <w:rPr>
            <w:snapToGrid w:val="0"/>
          </w:rPr>
          <w:tab/>
        </w:r>
        <w:r w:rsidRPr="009F32C9">
          <w:rPr>
            <w:snapToGrid w:val="0"/>
          </w:rPr>
          <w:tab/>
          <w:t>INTEGER (-1024..1023),</w:t>
        </w:r>
      </w:ins>
    </w:p>
    <w:p w:rsidR="009E61AC" w:rsidRPr="009F32C9" w:rsidRDefault="009E61AC" w:rsidP="009E61AC">
      <w:pPr>
        <w:pStyle w:val="PL"/>
        <w:shd w:val="clear" w:color="auto" w:fill="E6E6E6"/>
        <w:rPr>
          <w:ins w:id="2594" w:author="CR#0250r2" w:date="2020-04-07T03:38:00Z"/>
          <w:snapToGrid w:val="0"/>
        </w:rPr>
      </w:pPr>
      <w:ins w:id="2595" w:author="CR#0250r2" w:date="2020-04-07T03:38:00Z">
        <w:r w:rsidRPr="009F32C9">
          <w:rPr>
            <w:snapToGrid w:val="0"/>
          </w:rPr>
          <w:tab/>
          <w:t>...</w:t>
        </w:r>
      </w:ins>
    </w:p>
    <w:p w:rsidR="009E61AC" w:rsidRPr="009F32C9" w:rsidRDefault="009E61AC" w:rsidP="009E61AC">
      <w:pPr>
        <w:pStyle w:val="PL"/>
        <w:shd w:val="clear" w:color="auto" w:fill="E6E6E6"/>
        <w:rPr>
          <w:ins w:id="2596" w:author="CR#0250r2" w:date="2020-04-07T03:38:00Z"/>
          <w:snapToGrid w:val="0"/>
        </w:rPr>
      </w:pPr>
      <w:ins w:id="2597" w:author="CR#0250r2" w:date="2020-04-07T03:38:00Z">
        <w:r w:rsidRPr="009F32C9">
          <w:rPr>
            <w:snapToGrid w:val="0"/>
          </w:rPr>
          <w:t>}</w:t>
        </w:r>
      </w:ins>
    </w:p>
    <w:p w:rsidR="009E61AC" w:rsidRPr="009F32C9" w:rsidRDefault="009E61AC" w:rsidP="009E61AC">
      <w:pPr>
        <w:pStyle w:val="PL"/>
        <w:shd w:val="clear" w:color="auto" w:fill="E6E6E6"/>
        <w:rPr>
          <w:ins w:id="2598" w:author="CR#0250r2" w:date="2020-04-07T03:38:00Z"/>
          <w:snapToGrid w:val="0"/>
        </w:rPr>
      </w:pPr>
    </w:p>
    <w:p w:rsidR="009E61AC" w:rsidRPr="009F32C9" w:rsidRDefault="009E61AC" w:rsidP="009E61AC">
      <w:pPr>
        <w:pStyle w:val="PL"/>
        <w:shd w:val="clear" w:color="auto" w:fill="E6E6E6"/>
        <w:rPr>
          <w:ins w:id="2599" w:author="CR#0250r2" w:date="2020-04-07T03:38:00Z"/>
          <w:snapToGrid w:val="0"/>
        </w:rPr>
      </w:pPr>
      <w:ins w:id="2600" w:author="CR#0250r2" w:date="2020-04-07T03:38:00Z">
        <w:r w:rsidRPr="009F32C9">
          <w:rPr>
            <w:snapToGrid w:val="0"/>
          </w:rPr>
          <w:lastRenderedPageBreak/>
          <w:t>GNSS-SSR-ArrayOfCorrectionPoints-r16 ::=SEQUENCE {</w:t>
        </w:r>
      </w:ins>
    </w:p>
    <w:p w:rsidR="009E61AC" w:rsidRPr="009F32C9" w:rsidRDefault="009E61AC" w:rsidP="009E61AC">
      <w:pPr>
        <w:pStyle w:val="PL"/>
        <w:shd w:val="clear" w:color="auto" w:fill="E6E6E6"/>
        <w:rPr>
          <w:ins w:id="2601" w:author="CR#0250r2" w:date="2020-04-07T03:38:00Z"/>
          <w:snapToGrid w:val="0"/>
        </w:rPr>
      </w:pPr>
      <w:ins w:id="2602" w:author="CR#0250r2" w:date="2020-04-07T03:38:00Z">
        <w:r w:rsidRPr="009F32C9">
          <w:rPr>
            <w:snapToGrid w:val="0"/>
          </w:rPr>
          <w:tab/>
          <w:t>referencePointLatitude-r16</w:t>
        </w:r>
        <w:r w:rsidRPr="009F32C9">
          <w:rPr>
            <w:snapToGrid w:val="0"/>
          </w:rPr>
          <w:tab/>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2603" w:author="CR#0250r2" w:date="2020-04-07T03:38:00Z"/>
          <w:snapToGrid w:val="0"/>
        </w:rPr>
      </w:pPr>
      <w:ins w:id="2604" w:author="CR#0250r2" w:date="2020-04-07T03:38:00Z">
        <w:r w:rsidRPr="009F32C9">
          <w:rPr>
            <w:snapToGrid w:val="0"/>
          </w:rPr>
          <w:tab/>
          <w:t>referencePointLongitude-r16</w:t>
        </w:r>
        <w:r w:rsidRPr="009F32C9">
          <w:rPr>
            <w:snapToGrid w:val="0"/>
          </w:rPr>
          <w:tab/>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2605" w:author="CR#0250r2" w:date="2020-04-07T03:38:00Z"/>
          <w:snapToGrid w:val="0"/>
        </w:rPr>
      </w:pPr>
      <w:ins w:id="2606" w:author="CR#0250r2" w:date="2020-04-07T03:38:00Z">
        <w:r w:rsidRPr="009F32C9">
          <w:rPr>
            <w:snapToGrid w:val="0"/>
          </w:rPr>
          <w:tab/>
          <w:t>numberOfStepsLatitude-r16</w:t>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2607" w:author="CR#0250r2" w:date="2020-04-07T03:38:00Z"/>
          <w:snapToGrid w:val="0"/>
        </w:rPr>
      </w:pPr>
      <w:ins w:id="2608" w:author="CR#0250r2" w:date="2020-04-07T03:38:00Z">
        <w:r w:rsidRPr="009F32C9">
          <w:rPr>
            <w:snapToGrid w:val="0"/>
          </w:rPr>
          <w:tab/>
          <w:t>numberOfStepsLongitude-r16</w:t>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2609" w:author="CR#0250r2" w:date="2020-04-07T03:38:00Z"/>
          <w:snapToGrid w:val="0"/>
        </w:rPr>
      </w:pPr>
      <w:ins w:id="2610" w:author="CR#0250r2" w:date="2020-04-07T03:38:00Z">
        <w:r w:rsidRPr="009F32C9">
          <w:rPr>
            <w:snapToGrid w:val="0"/>
          </w:rPr>
          <w:tab/>
          <w:t>stepOfLatitu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511),</w:t>
        </w:r>
      </w:ins>
    </w:p>
    <w:p w:rsidR="009E61AC" w:rsidRPr="009F32C9" w:rsidRDefault="009E61AC" w:rsidP="009E61AC">
      <w:pPr>
        <w:pStyle w:val="PL"/>
        <w:shd w:val="clear" w:color="auto" w:fill="E6E6E6"/>
        <w:rPr>
          <w:ins w:id="2611" w:author="CR#0250r2" w:date="2020-04-07T03:38:00Z"/>
          <w:snapToGrid w:val="0"/>
        </w:rPr>
      </w:pPr>
      <w:ins w:id="2612" w:author="CR#0250r2" w:date="2020-04-07T03:38:00Z">
        <w:r w:rsidRPr="009F32C9">
          <w:rPr>
            <w:snapToGrid w:val="0"/>
          </w:rPr>
          <w:tab/>
          <w:t>stepOfLongitu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023),</w:t>
        </w:r>
      </w:ins>
    </w:p>
    <w:p w:rsidR="009E61AC" w:rsidRPr="009F32C9" w:rsidRDefault="009E61AC" w:rsidP="009E61AC">
      <w:pPr>
        <w:pStyle w:val="PL"/>
        <w:shd w:val="clear" w:color="auto" w:fill="E6E6E6"/>
        <w:rPr>
          <w:ins w:id="2613" w:author="CR#0250r2" w:date="2020-04-07T03:38:00Z"/>
          <w:snapToGrid w:val="0"/>
        </w:rPr>
      </w:pPr>
      <w:ins w:id="2614" w:author="CR#0250r2" w:date="2020-04-07T03:38:00Z">
        <w:r w:rsidRPr="009F32C9">
          <w:rPr>
            <w:snapToGrid w:val="0"/>
          </w:rPr>
          <w:tab/>
        </w:r>
        <w:bookmarkStart w:id="2615" w:name="_Hlk23464872"/>
        <w:r w:rsidRPr="009F32C9">
          <w:rPr>
            <w:snapToGrid w:val="0"/>
          </w:rPr>
          <w:t>bitmaskOfGrids</w:t>
        </w:r>
        <w:bookmarkEnd w:id="2615"/>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6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2616" w:author="CR#0250r2" w:date="2020-04-07T03:38:00Z"/>
          <w:snapToGrid w:val="0"/>
        </w:rPr>
      </w:pPr>
      <w:ins w:id="2617" w:author="CR#0250r2" w:date="2020-04-07T03:38:00Z">
        <w:r w:rsidRPr="009F32C9">
          <w:rPr>
            <w:snapToGrid w:val="0"/>
          </w:rPr>
          <w:tab/>
          <w:t>...</w:t>
        </w:r>
      </w:ins>
    </w:p>
    <w:p w:rsidR="009E61AC" w:rsidRPr="009F32C9" w:rsidRDefault="009E61AC" w:rsidP="009E61AC">
      <w:pPr>
        <w:pStyle w:val="PL"/>
        <w:shd w:val="clear" w:color="auto" w:fill="E6E6E6"/>
        <w:rPr>
          <w:ins w:id="2618" w:author="CR#0250r2" w:date="2020-04-07T03:38:00Z"/>
          <w:snapToGrid w:val="0"/>
        </w:rPr>
      </w:pPr>
      <w:ins w:id="2619" w:author="CR#0250r2" w:date="2020-04-07T03:38:00Z">
        <w:r w:rsidRPr="009F32C9">
          <w:rPr>
            <w:snapToGrid w:val="0"/>
          </w:rPr>
          <w:t>}</w:t>
        </w:r>
      </w:ins>
    </w:p>
    <w:p w:rsidR="009E61AC" w:rsidRPr="009F32C9" w:rsidRDefault="009E61AC" w:rsidP="009E61AC">
      <w:pPr>
        <w:pStyle w:val="PL"/>
        <w:shd w:val="clear" w:color="auto" w:fill="E6E6E6"/>
        <w:rPr>
          <w:ins w:id="2620" w:author="CR#0250r2" w:date="2020-04-07T03:38:00Z"/>
        </w:rPr>
      </w:pPr>
    </w:p>
    <w:p w:rsidR="009E61AC" w:rsidRPr="009F32C9" w:rsidRDefault="009E61AC" w:rsidP="009E61AC">
      <w:pPr>
        <w:pStyle w:val="PL"/>
        <w:shd w:val="clear" w:color="auto" w:fill="E6E6E6"/>
        <w:rPr>
          <w:ins w:id="2621" w:author="CR#0250r2" w:date="2020-04-07T03:38:00Z"/>
        </w:rPr>
      </w:pPr>
      <w:ins w:id="2622" w:author="CR#0250r2" w:date="2020-04-07T03:38:00Z">
        <w:r w:rsidRPr="009F32C9">
          <w:t>-- ASN1STOP</w:t>
        </w:r>
      </w:ins>
    </w:p>
    <w:p w:rsidR="009E61AC" w:rsidRPr="009F32C9" w:rsidRDefault="009E61AC" w:rsidP="009E61AC">
      <w:pPr>
        <w:rPr>
          <w:ins w:id="2623" w:author="CR#0250r2" w:date="2020-04-07T03:3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624" w:author="CR#0250r2" w:date="2020-04-07T03:38:00Z"/>
        </w:trPr>
        <w:tc>
          <w:tcPr>
            <w:tcW w:w="9639" w:type="dxa"/>
          </w:tcPr>
          <w:p w:rsidR="009E61AC" w:rsidRPr="009F32C9" w:rsidRDefault="009E61AC" w:rsidP="0040693E">
            <w:pPr>
              <w:pStyle w:val="TAH"/>
              <w:rPr>
                <w:ins w:id="2625" w:author="CR#0250r2" w:date="2020-04-07T03:38:00Z"/>
              </w:rPr>
            </w:pPr>
            <w:bookmarkStart w:id="2626" w:name="_Hlk20915216"/>
            <w:ins w:id="2627" w:author="CR#0250r2" w:date="2020-04-07T03:38:00Z">
              <w:r w:rsidRPr="009F32C9">
                <w:rPr>
                  <w:i/>
                  <w:noProof/>
                </w:rPr>
                <w:t>GNSS-SSR-CorrectionPoints</w:t>
              </w:r>
              <w:r w:rsidRPr="009F32C9" w:rsidDel="00E51525">
                <w:rPr>
                  <w:i/>
                  <w:noProof/>
                </w:rPr>
                <w:t xml:space="preserve"> </w:t>
              </w:r>
              <w:r w:rsidRPr="009F32C9">
                <w:rPr>
                  <w:iCs/>
                  <w:noProof/>
                </w:rPr>
                <w:t>field descriptions</w:t>
              </w:r>
            </w:ins>
          </w:p>
        </w:tc>
      </w:tr>
      <w:tr w:rsidR="009F32C9" w:rsidRPr="009F32C9" w:rsidTr="0040693E">
        <w:trPr>
          <w:cantSplit/>
          <w:ins w:id="2628" w:author="CR#0250r2" w:date="2020-04-07T03:38:00Z"/>
        </w:trPr>
        <w:tc>
          <w:tcPr>
            <w:tcW w:w="9639" w:type="dxa"/>
          </w:tcPr>
          <w:p w:rsidR="009E61AC" w:rsidRPr="009F32C9" w:rsidRDefault="009E61AC" w:rsidP="0040693E">
            <w:pPr>
              <w:pStyle w:val="TAL"/>
              <w:rPr>
                <w:ins w:id="2629" w:author="CR#0250r2" w:date="2020-04-07T03:38:00Z"/>
                <w:b/>
                <w:bCs/>
                <w:i/>
                <w:snapToGrid w:val="0"/>
              </w:rPr>
            </w:pPr>
            <w:ins w:id="2630" w:author="CR#0250r2" w:date="2020-04-07T03:38:00Z">
              <w:r w:rsidRPr="009F32C9">
                <w:rPr>
                  <w:b/>
                  <w:bCs/>
                  <w:i/>
                  <w:snapToGrid w:val="0"/>
                </w:rPr>
                <w:t>correctionPointSetID</w:t>
              </w:r>
              <w:r w:rsidRPr="009F32C9" w:rsidDel="00961122">
                <w:rPr>
                  <w:b/>
                  <w:bCs/>
                  <w:i/>
                  <w:snapToGrid w:val="0"/>
                </w:rPr>
                <w:t xml:space="preserve"> </w:t>
              </w:r>
            </w:ins>
          </w:p>
          <w:p w:rsidR="009E61AC" w:rsidRPr="009F32C9" w:rsidRDefault="009E61AC" w:rsidP="0040693E">
            <w:pPr>
              <w:pStyle w:val="TAL"/>
              <w:rPr>
                <w:ins w:id="2631" w:author="CR#0250r2" w:date="2020-04-07T03:38:00Z"/>
                <w:b/>
                <w:i/>
                <w:snapToGrid w:val="0"/>
              </w:rPr>
            </w:pPr>
            <w:ins w:id="2632" w:author="CR#0250r2" w:date="2020-04-07T03:38:00Z">
              <w:r w:rsidRPr="009F32C9">
                <w:rPr>
                  <w:lang w:val="en-US"/>
                </w:rPr>
                <w:t>This field provides the ID of the Atmospheric Correction Point set. It is a regionally unique arbitrary number that is used by the UE to ensure that the atmospheric corrections are being applied to the correct set of points.</w:t>
              </w:r>
            </w:ins>
          </w:p>
        </w:tc>
      </w:tr>
      <w:tr w:rsidR="009F32C9" w:rsidRPr="009F32C9" w:rsidTr="0040693E">
        <w:trPr>
          <w:cantSplit/>
          <w:ins w:id="2633" w:author="CR#0250r2" w:date="2020-04-07T03:38:00Z"/>
        </w:trPr>
        <w:tc>
          <w:tcPr>
            <w:tcW w:w="9639" w:type="dxa"/>
          </w:tcPr>
          <w:p w:rsidR="009E61AC" w:rsidRPr="009F32C9" w:rsidRDefault="009E61AC" w:rsidP="0040693E">
            <w:pPr>
              <w:pStyle w:val="TAL"/>
              <w:rPr>
                <w:ins w:id="2634" w:author="CR#0250r2" w:date="2020-04-07T03:38:00Z"/>
                <w:b/>
                <w:i/>
                <w:lang w:val="en-US"/>
              </w:rPr>
            </w:pPr>
            <w:ins w:id="2635" w:author="CR#0250r2" w:date="2020-04-07T03:38:00Z">
              <w:r w:rsidRPr="009F32C9">
                <w:rPr>
                  <w:b/>
                  <w:i/>
                  <w:snapToGrid w:val="0"/>
                </w:rPr>
                <w:t>referencePointLatitude</w:t>
              </w:r>
            </w:ins>
          </w:p>
          <w:p w:rsidR="009E61AC" w:rsidRPr="009F32C9" w:rsidRDefault="009E61AC" w:rsidP="0040693E">
            <w:pPr>
              <w:pStyle w:val="TAL"/>
              <w:rPr>
                <w:ins w:id="2636" w:author="CR#0250r2" w:date="2020-04-07T03:38:00Z"/>
                <w:lang w:val="en-US"/>
              </w:rPr>
            </w:pPr>
            <w:ins w:id="2637" w:author="CR#0250r2" w:date="2020-04-07T03:38:00Z">
              <w:r w:rsidRPr="009F32C9">
                <w:rPr>
                  <w:lang w:val="en-US"/>
                </w:rPr>
                <w:t>This field specifies the latitude for the reference point, expressed in the range of -90° , +90°, coded as a number between -2</w:t>
              </w:r>
              <w:r w:rsidRPr="009F32C9">
                <w:rPr>
                  <w:vertAlign w:val="superscript"/>
                  <w:lang w:val="en-US"/>
                </w:rPr>
                <w:t>14</w:t>
              </w:r>
              <w:r w:rsidRPr="009F32C9">
                <w:rPr>
                  <w:lang w:val="en-US"/>
                </w:rPr>
                <w:t xml:space="preserve"> and 2</w:t>
              </w:r>
              <w:r w:rsidRPr="009F32C9">
                <w:rPr>
                  <w:vertAlign w:val="superscript"/>
                  <w:lang w:val="en-US"/>
                </w:rPr>
                <w:t>14</w:t>
              </w:r>
              <w:r w:rsidRPr="009F32C9">
                <w:rPr>
                  <w:lang w:val="en-US"/>
                </w:rPr>
                <w:t>-1, coded in 2's complement binary on 15 bits. The relation between the latitude X in the range [</w:t>
              </w:r>
              <w:r w:rsidRPr="009F32C9">
                <w:rPr>
                  <w:lang w:val="en-US"/>
                </w:rPr>
                <w:noBreakHyphen/>
                <w:t>90°, 90°] and the coded number N is:</w:t>
              </w:r>
            </w:ins>
          </w:p>
          <w:p w:rsidR="009E61AC" w:rsidRPr="009F32C9" w:rsidRDefault="009E61AC" w:rsidP="0040693E">
            <w:pPr>
              <w:pStyle w:val="TAL"/>
              <w:rPr>
                <w:ins w:id="2638" w:author="CR#0250r2" w:date="2020-04-07T03:38:00Z"/>
                <w:lang w:val="en-US"/>
              </w:rPr>
            </w:pPr>
            <w:ins w:id="2639" w:author="CR#0250r2" w:date="2020-04-07T03:3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ns w:id="2640" w:author="CR#0250r2" w:date="2020-04-07T03:38:00Z">
              <w:r w:rsidRPr="00C55484">
                <w:rPr>
                  <w:noProof/>
                  <w:position w:val="-28"/>
                </w:rPr>
                <w:object w:dxaOrig="1400" w:dyaOrig="680">
                  <v:shape id="_x0000_i1053" type="#_x0000_t75" style="width:55.5pt;height:26.25pt" o:ole="">
                    <v:imagedata r:id="rId63" o:title=""/>
                  </v:shape>
                  <o:OLEObject Type="Embed" ProgID="Equation.3" ShapeID="_x0000_i1053" DrawAspect="Content" ObjectID="_1647979499" r:id="rId64"/>
                </w:object>
              </w:r>
            </w:ins>
            <w:ins w:id="2641" w:author="CR#0250r2" w:date="2020-04-07T03:38:00Z">
              <w:r w:rsidRPr="009F32C9">
                <w:rPr>
                  <w:lang w:val="en-US"/>
                </w:rPr>
                <w:tab/>
                <w:t xml:space="preserve"> </w:t>
              </w:r>
            </w:ins>
          </w:p>
          <w:p w:rsidR="009E61AC" w:rsidRPr="009F32C9" w:rsidRDefault="009E61AC" w:rsidP="0040693E">
            <w:pPr>
              <w:pStyle w:val="TAL"/>
              <w:rPr>
                <w:ins w:id="2642" w:author="CR#0250r2" w:date="2020-04-07T03:38:00Z"/>
                <w:lang w:val="en-US"/>
              </w:rPr>
            </w:pPr>
            <w:ins w:id="2643" w:author="CR#0250r2" w:date="2020-04-07T03:38:00Z">
              <w:r w:rsidRPr="009F32C9">
                <w:rPr>
                  <w:lang w:val="en-US"/>
                </w:rPr>
                <w:t xml:space="preserve">where </w:t>
              </w:r>
            </w:ins>
            <w:ins w:id="2644" w:author="CR#0250r2" w:date="2020-04-07T03:38:00Z">
              <w:r w:rsidRPr="00C55484">
                <w:rPr>
                  <w:noProof/>
                  <w:position w:val="-12"/>
                </w:rPr>
                <w:object w:dxaOrig="380" w:dyaOrig="360">
                  <v:shape id="_x0000_i1054" type="#_x0000_t75" style="width:17.25pt;height:16.5pt" o:ole="">
                    <v:imagedata r:id="rId65" o:title=""/>
                  </v:shape>
                  <o:OLEObject Type="Embed" ProgID="Equation.3" ShapeID="_x0000_i1054" DrawAspect="Content" ObjectID="_1647979500" r:id="rId66"/>
                </w:object>
              </w:r>
            </w:ins>
            <w:ins w:id="2645" w:author="CR#0250r2" w:date="2020-04-07T03:38:00Z">
              <w:r w:rsidRPr="009F32C9">
                <w:rPr>
                  <w:lang w:val="en-US"/>
                </w:rPr>
                <w:t xml:space="preserve"> denotes the greatest integer less than or equal to x (floor operator).</w:t>
              </w:r>
            </w:ins>
          </w:p>
          <w:p w:rsidR="009E61AC" w:rsidRPr="009F32C9" w:rsidRDefault="009E61AC" w:rsidP="0040693E">
            <w:pPr>
              <w:pStyle w:val="TAL"/>
              <w:rPr>
                <w:ins w:id="2646" w:author="CR#0250r2" w:date="2020-04-07T03:38:00Z"/>
                <w:lang w:val="en-US"/>
              </w:rPr>
            </w:pPr>
            <w:ins w:id="2647" w:author="CR#0250r2" w:date="2020-04-07T03:38:00Z">
              <w:r w:rsidRPr="009F32C9">
                <w:rPr>
                  <w:lang w:val="en-US"/>
                </w:rPr>
                <w:t xml:space="preserve">For the </w:t>
              </w:r>
              <w:r w:rsidRPr="009F32C9">
                <w:rPr>
                  <w:i/>
                  <w:snapToGrid w:val="0"/>
                </w:rPr>
                <w:t>listOfCorrectionPoints</w:t>
              </w:r>
              <w:r w:rsidRPr="009F32C9">
                <w:rPr>
                  <w:lang w:val="en-US"/>
                </w:rPr>
                <w:t>,  the reference point defines the 1</w:t>
              </w:r>
              <w:r w:rsidRPr="009F32C9">
                <w:rPr>
                  <w:vertAlign w:val="superscript"/>
                  <w:lang w:val="en-US"/>
                </w:rPr>
                <w:t>st</w:t>
              </w:r>
              <w:r w:rsidRPr="009F32C9">
                <w:rPr>
                  <w:lang w:val="en-US"/>
                </w:rPr>
                <w:t xml:space="preserve"> correction point location.</w:t>
              </w:r>
            </w:ins>
          </w:p>
          <w:p w:rsidR="009E61AC" w:rsidRPr="009F32C9" w:rsidRDefault="009E61AC" w:rsidP="0040693E">
            <w:pPr>
              <w:pStyle w:val="TAL"/>
              <w:rPr>
                <w:ins w:id="2648" w:author="CR#0250r2" w:date="2020-04-07T03:38:00Z"/>
                <w:lang w:val="en-US"/>
              </w:rPr>
            </w:pPr>
            <w:ins w:id="2649" w:author="CR#0250r2" w:date="2020-04-07T03:38:00Z">
              <w:r w:rsidRPr="009F32C9">
                <w:rPr>
                  <w:lang w:val="en-US"/>
                </w:rPr>
                <w:t xml:space="preserve">For the </w:t>
              </w:r>
              <w:r w:rsidRPr="009F32C9">
                <w:rPr>
                  <w:i/>
                  <w:snapToGrid w:val="0"/>
                </w:rPr>
                <w:t>arrayOfCorrectionPoints</w:t>
              </w:r>
              <w:r w:rsidRPr="009F32C9">
                <w:rPr>
                  <w:lang w:val="en-US"/>
                </w:rPr>
                <w:t>, the reference point defines the northwest corner of the correction point array.</w:t>
              </w:r>
            </w:ins>
          </w:p>
        </w:tc>
      </w:tr>
      <w:tr w:rsidR="009F32C9" w:rsidRPr="009F32C9" w:rsidTr="0040693E">
        <w:trPr>
          <w:cantSplit/>
          <w:ins w:id="2650" w:author="CR#0250r2" w:date="2020-04-07T03:38:00Z"/>
        </w:trPr>
        <w:tc>
          <w:tcPr>
            <w:tcW w:w="9639" w:type="dxa"/>
          </w:tcPr>
          <w:p w:rsidR="009E61AC" w:rsidRPr="009F32C9" w:rsidRDefault="009E61AC" w:rsidP="0040693E">
            <w:pPr>
              <w:spacing w:after="0"/>
              <w:rPr>
                <w:ins w:id="2651" w:author="CR#0250r2" w:date="2020-04-07T03:38:00Z"/>
                <w:rFonts w:ascii="Arial" w:hAnsi="Arial"/>
                <w:b/>
                <w:bCs/>
                <w:i/>
                <w:iCs/>
                <w:noProof/>
                <w:sz w:val="18"/>
                <w:lang w:val="en-US" w:eastAsia="en-GB"/>
              </w:rPr>
            </w:pPr>
            <w:ins w:id="2652" w:author="CR#0250r2" w:date="2020-04-07T03:38:00Z">
              <w:r w:rsidRPr="009F32C9">
                <w:rPr>
                  <w:rFonts w:ascii="Arial" w:hAnsi="Arial"/>
                  <w:b/>
                  <w:bCs/>
                  <w:i/>
                  <w:iCs/>
                  <w:noProof/>
                  <w:sz w:val="18"/>
                  <w:lang w:val="en-US" w:eastAsia="en-GB"/>
                </w:rPr>
                <w:t>referencePointLongitude</w:t>
              </w:r>
            </w:ins>
          </w:p>
          <w:p w:rsidR="009E61AC" w:rsidRPr="009F32C9" w:rsidRDefault="009E61AC" w:rsidP="0040693E">
            <w:pPr>
              <w:spacing w:after="0"/>
              <w:rPr>
                <w:ins w:id="2653" w:author="CR#0250r2" w:date="2020-04-07T03:38:00Z"/>
                <w:rFonts w:ascii="Arial" w:hAnsi="Arial"/>
                <w:bCs/>
                <w:iCs/>
                <w:noProof/>
                <w:sz w:val="18"/>
                <w:lang w:val="en-US" w:eastAsia="en-GB"/>
              </w:rPr>
            </w:pPr>
            <w:ins w:id="2654" w:author="CR#0250r2" w:date="2020-04-07T03:38:00Z">
              <w:r w:rsidRPr="009F32C9">
                <w:rPr>
                  <w:rFonts w:ascii="Arial" w:hAnsi="Arial"/>
                  <w:bCs/>
                  <w:iCs/>
                  <w:noProof/>
                  <w:sz w:val="18"/>
                  <w:lang w:val="en-US" w:eastAsia="en-GB"/>
                </w:rPr>
                <w:t>This field specifies the longitude for the reference point, expressed in the range -180°, +180°, coded as a number between -2</w:t>
              </w:r>
              <w:r w:rsidRPr="009F32C9">
                <w:rPr>
                  <w:rFonts w:ascii="Arial" w:hAnsi="Arial"/>
                  <w:bCs/>
                  <w:iCs/>
                  <w:noProof/>
                  <w:sz w:val="18"/>
                  <w:vertAlign w:val="superscript"/>
                  <w:lang w:val="en-US" w:eastAsia="en-GB"/>
                </w:rPr>
                <w:t>15</w:t>
              </w:r>
              <w:r w:rsidRPr="009F32C9">
                <w:rPr>
                  <w:rFonts w:ascii="Arial" w:hAnsi="Arial"/>
                  <w:bCs/>
                  <w:iCs/>
                  <w:noProof/>
                  <w:sz w:val="18"/>
                  <w:lang w:val="en-US" w:eastAsia="en-GB"/>
                </w:rPr>
                <w:t xml:space="preserve"> and 2</w:t>
              </w:r>
              <w:r w:rsidRPr="009F32C9">
                <w:rPr>
                  <w:rFonts w:ascii="Arial" w:hAnsi="Arial"/>
                  <w:bCs/>
                  <w:iCs/>
                  <w:noProof/>
                  <w:sz w:val="18"/>
                  <w:vertAlign w:val="superscript"/>
                  <w:lang w:val="en-US" w:eastAsia="en-GB"/>
                </w:rPr>
                <w:t>15</w:t>
              </w:r>
              <w:r w:rsidRPr="009F32C9">
                <w:rPr>
                  <w:rFonts w:ascii="Arial" w:hAnsi="Arial"/>
                  <w:bCs/>
                  <w:iCs/>
                  <w:noProof/>
                  <w:sz w:val="18"/>
                  <w:lang w:val="en-US" w:eastAsia="en-GB"/>
                </w:rPr>
                <w:t>-1, coded in 2's complement binary on 16 bits. The relation between the longitude X in the range [-180°, 180°) and the coded number N is:</w:t>
              </w:r>
            </w:ins>
          </w:p>
          <w:p w:rsidR="009E61AC" w:rsidRPr="009F32C9" w:rsidRDefault="009E61AC" w:rsidP="0040693E">
            <w:pPr>
              <w:pStyle w:val="TAL"/>
              <w:rPr>
                <w:ins w:id="2655" w:author="CR#0250r2" w:date="2020-04-07T03:38:00Z"/>
                <w:snapToGrid w:val="0"/>
              </w:rPr>
            </w:pPr>
            <w:ins w:id="2656" w:author="CR#0250r2" w:date="2020-04-07T03:38:00Z">
              <w:r w:rsidRPr="009F32C9">
                <w:rPr>
                  <w:b/>
                  <w:bCs/>
                  <w:i/>
                  <w:iCs/>
                  <w:noProof/>
                  <w:lang w:val="en-US" w:eastAsia="en-GB"/>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ns w:id="2657" w:author="CR#0250r2" w:date="2020-04-07T03:38:00Z">
              <w:r w:rsidRPr="00C55484">
                <w:rPr>
                  <w:noProof/>
                  <w:position w:val="-28"/>
                </w:rPr>
                <w:object w:dxaOrig="1500" w:dyaOrig="680">
                  <v:shape id="_x0000_i1055" type="#_x0000_t75" style="width:58.5pt;height:25.5pt" o:ole="">
                    <v:imagedata r:id="rId67" o:title=""/>
                  </v:shape>
                  <o:OLEObject Type="Embed" ProgID="Equation.3" ShapeID="_x0000_i1055" DrawAspect="Content" ObjectID="_1647979501" r:id="rId68"/>
                </w:object>
              </w:r>
            </w:ins>
          </w:p>
          <w:p w:rsidR="009E61AC" w:rsidRPr="009F32C9" w:rsidRDefault="009E61AC" w:rsidP="0040693E">
            <w:pPr>
              <w:pStyle w:val="TAL"/>
              <w:rPr>
                <w:ins w:id="2658" w:author="CR#0250r2" w:date="2020-04-07T03:38:00Z"/>
                <w:lang w:val="en-US"/>
              </w:rPr>
            </w:pPr>
            <w:ins w:id="2659" w:author="CR#0250r2" w:date="2020-04-07T03:38:00Z">
              <w:r w:rsidRPr="009F32C9">
                <w:rPr>
                  <w:lang w:val="en-US"/>
                </w:rPr>
                <w:t xml:space="preserve">For the </w:t>
              </w:r>
              <w:r w:rsidRPr="009F32C9">
                <w:rPr>
                  <w:i/>
                  <w:snapToGrid w:val="0"/>
                </w:rPr>
                <w:t>listOfCorrectionPoints</w:t>
              </w:r>
              <w:r w:rsidRPr="009F32C9">
                <w:rPr>
                  <w:lang w:val="en-US"/>
                </w:rPr>
                <w:t>, the reference point defines the 1</w:t>
              </w:r>
              <w:r w:rsidRPr="009F32C9">
                <w:rPr>
                  <w:vertAlign w:val="superscript"/>
                  <w:lang w:val="en-US"/>
                </w:rPr>
                <w:t>st</w:t>
              </w:r>
              <w:r w:rsidRPr="009F32C9">
                <w:rPr>
                  <w:lang w:val="en-US"/>
                </w:rPr>
                <w:t xml:space="preserve"> correction point location.</w:t>
              </w:r>
            </w:ins>
          </w:p>
          <w:p w:rsidR="009E61AC" w:rsidRPr="009F32C9" w:rsidRDefault="009E61AC" w:rsidP="0040693E">
            <w:pPr>
              <w:pStyle w:val="TAL"/>
              <w:rPr>
                <w:ins w:id="2660" w:author="CR#0250r2" w:date="2020-04-07T03:38:00Z"/>
                <w:b/>
                <w:bCs/>
                <w:i/>
                <w:iCs/>
                <w:noProof/>
                <w:lang w:val="en-US" w:eastAsia="en-GB"/>
              </w:rPr>
            </w:pPr>
            <w:ins w:id="2661" w:author="CR#0250r2" w:date="2020-04-07T03:38:00Z">
              <w:r w:rsidRPr="009F32C9">
                <w:rPr>
                  <w:lang w:val="en-US"/>
                </w:rPr>
                <w:t xml:space="preserve">For the </w:t>
              </w:r>
              <w:r w:rsidRPr="009F32C9">
                <w:rPr>
                  <w:i/>
                  <w:snapToGrid w:val="0"/>
                </w:rPr>
                <w:t>arrayOfCorrectionPoints</w:t>
              </w:r>
              <w:r w:rsidRPr="009F32C9">
                <w:rPr>
                  <w:lang w:val="en-US"/>
                </w:rPr>
                <w:t>, the reference point defines the northwest corner of the correction point array.</w:t>
              </w:r>
            </w:ins>
          </w:p>
        </w:tc>
      </w:tr>
      <w:tr w:rsidR="009F32C9" w:rsidRPr="009F32C9" w:rsidTr="0040693E">
        <w:trPr>
          <w:cantSplit/>
          <w:ins w:id="2662" w:author="CR#0250r2" w:date="2020-04-07T03:38:00Z"/>
        </w:trPr>
        <w:tc>
          <w:tcPr>
            <w:tcW w:w="9639" w:type="dxa"/>
          </w:tcPr>
          <w:p w:rsidR="009E61AC" w:rsidRPr="009F32C9" w:rsidRDefault="009E61AC" w:rsidP="0040693E">
            <w:pPr>
              <w:pStyle w:val="TAL"/>
              <w:rPr>
                <w:ins w:id="2663" w:author="CR#0250r2" w:date="2020-04-07T03:38:00Z"/>
                <w:b/>
                <w:i/>
                <w:snapToGrid w:val="0"/>
              </w:rPr>
            </w:pPr>
            <w:ins w:id="2664" w:author="CR#0250r2" w:date="2020-04-07T03:38:00Z">
              <w:r w:rsidRPr="009F32C9">
                <w:rPr>
                  <w:b/>
                  <w:i/>
                  <w:snapToGrid w:val="0"/>
                </w:rPr>
                <w:t>relativeLocationsList</w:t>
              </w:r>
            </w:ins>
          </w:p>
          <w:p w:rsidR="009E61AC" w:rsidRPr="009F32C9" w:rsidRDefault="009E61AC" w:rsidP="0040693E">
            <w:pPr>
              <w:pStyle w:val="TAL"/>
              <w:rPr>
                <w:ins w:id="2665" w:author="CR#0250r2" w:date="2020-04-07T03:38:00Z"/>
                <w:b/>
                <w:i/>
                <w:snapToGrid w:val="0"/>
              </w:rPr>
            </w:pPr>
            <w:ins w:id="2666" w:author="CR#0250r2" w:date="2020-04-07T03:38:00Z">
              <w:r w:rsidRPr="009F32C9">
                <w:rPr>
                  <w:snapToGrid w:val="0"/>
                  <w:lang w:val="en-US"/>
                </w:rPr>
                <w:t>This field specifies the 2</w:t>
              </w:r>
              <w:r w:rsidRPr="009F32C9">
                <w:rPr>
                  <w:snapToGrid w:val="0"/>
                  <w:vertAlign w:val="superscript"/>
                  <w:lang w:val="en-US"/>
                </w:rPr>
                <w:t>nd</w:t>
              </w:r>
              <w:r w:rsidRPr="009F32C9">
                <w:rPr>
                  <w:snapToGrid w:val="0"/>
                  <w:lang w:val="en-US"/>
                </w:rPr>
                <w:t>, 3</w:t>
              </w:r>
              <w:r w:rsidRPr="009F32C9">
                <w:rPr>
                  <w:snapToGrid w:val="0"/>
                  <w:vertAlign w:val="superscript"/>
                  <w:lang w:val="en-US"/>
                </w:rPr>
                <w:t>rd</w:t>
              </w:r>
              <w:r w:rsidRPr="009F32C9">
                <w:rPr>
                  <w:snapToGrid w:val="0"/>
                  <w:lang w:val="en-US"/>
                </w:rPr>
                <w:t>, …, 64</w:t>
              </w:r>
              <w:r w:rsidRPr="009F32C9">
                <w:rPr>
                  <w:snapToGrid w:val="0"/>
                  <w:vertAlign w:val="superscript"/>
                  <w:lang w:val="en-US"/>
                </w:rPr>
                <w:t>th</w:t>
              </w:r>
              <w:r w:rsidRPr="009F32C9">
                <w:rPr>
                  <w:snapToGrid w:val="0"/>
                  <w:lang w:val="en-US"/>
                </w:rPr>
                <w:t xml:space="preserve"> correction point location.</w:t>
              </w:r>
            </w:ins>
          </w:p>
        </w:tc>
      </w:tr>
      <w:tr w:rsidR="009F32C9" w:rsidRPr="009F32C9" w:rsidTr="0040693E">
        <w:trPr>
          <w:cantSplit/>
          <w:ins w:id="2667" w:author="CR#0250r2" w:date="2020-04-07T03:38:00Z"/>
        </w:trPr>
        <w:tc>
          <w:tcPr>
            <w:tcW w:w="9639" w:type="dxa"/>
          </w:tcPr>
          <w:p w:rsidR="009E61AC" w:rsidRPr="009F32C9" w:rsidRDefault="009E61AC" w:rsidP="0040693E">
            <w:pPr>
              <w:pStyle w:val="TAL"/>
              <w:rPr>
                <w:ins w:id="2668" w:author="CR#0250r2" w:date="2020-04-07T03:38:00Z"/>
                <w:b/>
                <w:i/>
                <w:snapToGrid w:val="0"/>
              </w:rPr>
            </w:pPr>
            <w:ins w:id="2669" w:author="CR#0250r2" w:date="2020-04-07T03:38:00Z">
              <w:r w:rsidRPr="009F32C9">
                <w:rPr>
                  <w:b/>
                  <w:i/>
                  <w:snapToGrid w:val="0"/>
                </w:rPr>
                <w:t>deltaLatitude</w:t>
              </w:r>
            </w:ins>
          </w:p>
          <w:p w:rsidR="009E61AC" w:rsidRPr="009F32C9" w:rsidRDefault="009E61AC" w:rsidP="0040693E">
            <w:pPr>
              <w:pStyle w:val="TAL"/>
              <w:keepNext w:val="0"/>
              <w:keepLines w:val="0"/>
              <w:widowControl w:val="0"/>
              <w:rPr>
                <w:ins w:id="2670" w:author="CR#0250r2" w:date="2020-04-07T03:38:00Z"/>
                <w:lang w:val="en-US"/>
              </w:rPr>
            </w:pPr>
            <w:ins w:id="2671" w:author="CR#0250r2" w:date="2020-04-07T03:38:00Z">
              <w:r w:rsidRPr="009F32C9">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ins>
          </w:p>
        </w:tc>
      </w:tr>
      <w:tr w:rsidR="009F32C9" w:rsidRPr="009F32C9" w:rsidTr="0040693E">
        <w:trPr>
          <w:cantSplit/>
          <w:ins w:id="2672" w:author="CR#0250r2" w:date="2020-04-07T03:38:00Z"/>
        </w:trPr>
        <w:tc>
          <w:tcPr>
            <w:tcW w:w="9639" w:type="dxa"/>
          </w:tcPr>
          <w:p w:rsidR="009E61AC" w:rsidRPr="009F32C9" w:rsidRDefault="009E61AC" w:rsidP="0040693E">
            <w:pPr>
              <w:pStyle w:val="TAL"/>
              <w:rPr>
                <w:ins w:id="2673" w:author="CR#0250r2" w:date="2020-04-07T03:38:00Z"/>
                <w:b/>
                <w:i/>
              </w:rPr>
            </w:pPr>
            <w:ins w:id="2674" w:author="CR#0250r2" w:date="2020-04-07T03:38:00Z">
              <w:r w:rsidRPr="009F32C9">
                <w:rPr>
                  <w:b/>
                  <w:i/>
                  <w:snapToGrid w:val="0"/>
                </w:rPr>
                <w:t>deltaLongitude</w:t>
              </w:r>
              <w:r w:rsidRPr="009F32C9" w:rsidDel="001D3590">
                <w:rPr>
                  <w:b/>
                  <w:i/>
                </w:rPr>
                <w:t xml:space="preserve"> </w:t>
              </w:r>
            </w:ins>
          </w:p>
          <w:p w:rsidR="009E61AC" w:rsidRPr="009F32C9" w:rsidRDefault="009E61AC" w:rsidP="0040693E">
            <w:pPr>
              <w:pStyle w:val="TAL"/>
              <w:keepNext w:val="0"/>
              <w:keepLines w:val="0"/>
              <w:widowControl w:val="0"/>
              <w:rPr>
                <w:ins w:id="2675" w:author="CR#0250r2" w:date="2020-04-07T03:38:00Z"/>
              </w:rPr>
            </w:pPr>
            <w:ins w:id="2676" w:author="CR#0250r2" w:date="2020-04-07T03:38:00Z">
              <w:r w:rsidRPr="009F32C9">
                <w:t>This field specifies the delta value in longitude of this correction point location relative to the previous point on the list or the reference point in the case of the first additional point, defined as "</w:t>
              </w:r>
              <w:r w:rsidRPr="009F32C9">
                <w:rPr>
                  <w:iCs/>
                </w:rPr>
                <w:t>correction point location</w:t>
              </w:r>
              <w:r w:rsidRPr="009F32C9">
                <w:t>" minus "</w:t>
              </w:r>
              <w:r w:rsidRPr="009F32C9">
                <w:rPr>
                  <w:iCs/>
                </w:rPr>
                <w:t>previous correction point location</w:t>
              </w:r>
              <w:r w:rsidRPr="009F32C9">
                <w:t>" in units of 0.01 degrees.</w:t>
              </w:r>
            </w:ins>
          </w:p>
        </w:tc>
      </w:tr>
      <w:tr w:rsidR="009F32C9" w:rsidRPr="009F32C9" w:rsidTr="0040693E">
        <w:trPr>
          <w:cantSplit/>
          <w:ins w:id="2677" w:author="CR#0250r2" w:date="2020-04-07T03:38:00Z"/>
        </w:trPr>
        <w:tc>
          <w:tcPr>
            <w:tcW w:w="9639" w:type="dxa"/>
          </w:tcPr>
          <w:p w:rsidR="009E61AC" w:rsidRPr="009F32C9" w:rsidRDefault="009E61AC" w:rsidP="0040693E">
            <w:pPr>
              <w:pStyle w:val="TAL"/>
              <w:rPr>
                <w:ins w:id="2678" w:author="CR#0250r2" w:date="2020-04-07T03:38:00Z"/>
                <w:b/>
                <w:snapToGrid w:val="0"/>
              </w:rPr>
            </w:pPr>
            <w:ins w:id="2679" w:author="CR#0250r2" w:date="2020-04-07T03:38:00Z">
              <w:r w:rsidRPr="009F32C9">
                <w:rPr>
                  <w:b/>
                  <w:i/>
                  <w:snapToGrid w:val="0"/>
                </w:rPr>
                <w:t>numberOfStepsLatitude</w:t>
              </w:r>
              <w:r w:rsidRPr="009F32C9">
                <w:rPr>
                  <w:b/>
                  <w:snapToGrid w:val="0"/>
                </w:rPr>
                <w:t xml:space="preserve">, </w:t>
              </w:r>
              <w:r w:rsidRPr="009F32C9">
                <w:rPr>
                  <w:b/>
                  <w:i/>
                  <w:snapToGrid w:val="0"/>
                </w:rPr>
                <w:t>numberOfStepsLongitude</w:t>
              </w:r>
            </w:ins>
          </w:p>
          <w:p w:rsidR="009E61AC" w:rsidRPr="009F32C9" w:rsidRDefault="009E61AC" w:rsidP="0040693E">
            <w:pPr>
              <w:pStyle w:val="TAL"/>
              <w:rPr>
                <w:ins w:id="2680" w:author="CR#0250r2" w:date="2020-04-07T03:38:00Z"/>
                <w:rFonts w:cs="Arial"/>
              </w:rPr>
            </w:pPr>
            <w:ins w:id="2681" w:author="CR#0250r2" w:date="2020-04-07T03:38:00Z">
              <w:r w:rsidRPr="009F32C9">
                <w:rPr>
                  <w:rFonts w:cs="Arial"/>
                </w:rPr>
                <w:t>These fields specify the number of steps for latitude and longitude direction respectively.</w:t>
              </w:r>
            </w:ins>
          </w:p>
        </w:tc>
      </w:tr>
      <w:tr w:rsidR="009F32C9" w:rsidRPr="009F32C9" w:rsidTr="0040693E">
        <w:trPr>
          <w:cantSplit/>
          <w:ins w:id="2682" w:author="CR#0250r2" w:date="2020-04-07T03:38:00Z"/>
        </w:trPr>
        <w:tc>
          <w:tcPr>
            <w:tcW w:w="9639" w:type="dxa"/>
          </w:tcPr>
          <w:p w:rsidR="009E61AC" w:rsidRPr="009F32C9" w:rsidRDefault="009E61AC" w:rsidP="0040693E">
            <w:pPr>
              <w:pStyle w:val="TAL"/>
              <w:rPr>
                <w:ins w:id="2683" w:author="CR#0250r2" w:date="2020-04-07T03:38:00Z"/>
                <w:b/>
                <w:i/>
                <w:snapToGrid w:val="0"/>
              </w:rPr>
            </w:pPr>
            <w:ins w:id="2684" w:author="CR#0250r2" w:date="2020-04-07T03:38:00Z">
              <w:r w:rsidRPr="009F32C9">
                <w:rPr>
                  <w:b/>
                  <w:i/>
                  <w:snapToGrid w:val="0"/>
                </w:rPr>
                <w:t>stepOfLatitude, stepOfLongitude</w:t>
              </w:r>
            </w:ins>
          </w:p>
          <w:p w:rsidR="009E61AC" w:rsidRPr="009F32C9" w:rsidRDefault="009E61AC" w:rsidP="0040693E">
            <w:pPr>
              <w:pStyle w:val="TAL"/>
              <w:rPr>
                <w:ins w:id="2685" w:author="CR#0250r2" w:date="2020-04-07T03:38:00Z"/>
                <w:rFonts w:cs="Arial"/>
              </w:rPr>
            </w:pPr>
            <w:ins w:id="2686" w:author="CR#0250r2" w:date="2020-04-07T03:38:00Z">
              <w:r w:rsidRPr="009F32C9">
                <w:rPr>
                  <w:rFonts w:cs="Arial"/>
                </w:rPr>
                <w:t>These fields specify the spacing of the correction points for latitude and longitude respectively. The unit and scale factor is 0.01 degrees.</w:t>
              </w:r>
            </w:ins>
          </w:p>
        </w:tc>
      </w:tr>
      <w:tr w:rsidR="009F32C9" w:rsidRPr="009F32C9" w:rsidTr="0040693E">
        <w:trPr>
          <w:cantSplit/>
          <w:ins w:id="2687" w:author="CR#0250r2" w:date="2020-04-07T03:38:00Z"/>
        </w:trPr>
        <w:tc>
          <w:tcPr>
            <w:tcW w:w="9639" w:type="dxa"/>
          </w:tcPr>
          <w:p w:rsidR="009E61AC" w:rsidRPr="009F32C9" w:rsidRDefault="009E61AC" w:rsidP="0040693E">
            <w:pPr>
              <w:pStyle w:val="TAL"/>
              <w:rPr>
                <w:ins w:id="2688" w:author="CR#0250r2" w:date="2020-04-07T03:38:00Z"/>
                <w:b/>
                <w:i/>
                <w:snapToGrid w:val="0"/>
              </w:rPr>
            </w:pPr>
            <w:ins w:id="2689" w:author="CR#0250r2" w:date="2020-04-07T03:38:00Z">
              <w:r w:rsidRPr="009F32C9">
                <w:rPr>
                  <w:b/>
                  <w:i/>
                  <w:snapToGrid w:val="0"/>
                </w:rPr>
                <w:t>bitmaskOfGrids</w:t>
              </w:r>
            </w:ins>
          </w:p>
          <w:p w:rsidR="009E61AC" w:rsidRPr="009F32C9" w:rsidRDefault="009E61AC" w:rsidP="0040693E">
            <w:pPr>
              <w:pStyle w:val="TAL"/>
              <w:rPr>
                <w:ins w:id="2690" w:author="CR#0250r2" w:date="2020-04-07T03:38:00Z"/>
                <w:rFonts w:cs="Arial"/>
                <w:snapToGrid w:val="0"/>
              </w:rPr>
            </w:pPr>
            <w:ins w:id="2691" w:author="CR#0250r2" w:date="2020-04-07T03:38:00Z">
              <w:r w:rsidRPr="009F32C9">
                <w:rPr>
                  <w:rFonts w:cs="Arial"/>
                </w:rPr>
                <w:t xml:space="preserve">This field specifies the availability of correction data at the correction points in the array. If a specific bit is enabled (set to '1'), the correction is available. Only the first </w:t>
              </w:r>
              <w:r w:rsidRPr="009F32C9">
                <w:rPr>
                  <w:rFonts w:cs="Arial"/>
                  <w:i/>
                  <w:iCs/>
                </w:rPr>
                <w:t>numberOfStepsLatitude</w:t>
              </w:r>
              <w:r w:rsidRPr="009F32C9">
                <w:rPr>
                  <w:rFonts w:cs="Arial"/>
                  <w:iCs/>
                </w:rPr>
                <w:t>×</w:t>
              </w:r>
              <w:r w:rsidRPr="009F32C9">
                <w:rPr>
                  <w:rFonts w:cs="Arial"/>
                  <w:i/>
                  <w:iCs/>
                </w:rPr>
                <w:t>numberOfStepsLongitude</w:t>
              </w:r>
              <w:r w:rsidRPr="009F32C9">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554"/>
      <w:bookmarkEnd w:id="2626"/>
    </w:tbl>
    <w:p w:rsidR="009E61AC" w:rsidRPr="009F32C9" w:rsidRDefault="009E61AC" w:rsidP="002D60CB">
      <w:pPr>
        <w:rPr>
          <w:b/>
        </w:rPr>
      </w:pPr>
    </w:p>
    <w:p w:rsidR="002B1632" w:rsidRPr="009F32C9" w:rsidRDefault="002B1632" w:rsidP="002D60CB">
      <w:pPr>
        <w:pStyle w:val="Heading4"/>
      </w:pPr>
      <w:bookmarkStart w:id="2692" w:name="_Toc27765237"/>
      <w:r w:rsidRPr="009F32C9">
        <w:lastRenderedPageBreak/>
        <w:t>–</w:t>
      </w:r>
      <w:r w:rsidRPr="009F32C9">
        <w:tab/>
      </w:r>
      <w:r w:rsidRPr="009F32C9">
        <w:rPr>
          <w:i/>
          <w:snapToGrid w:val="0"/>
        </w:rPr>
        <w:t>GNSS-TimeModelList</w:t>
      </w:r>
      <w:bookmarkEnd w:id="2692"/>
    </w:p>
    <w:p w:rsidR="002B1632" w:rsidRPr="009F32C9" w:rsidRDefault="002B1632" w:rsidP="002D60CB">
      <w:pPr>
        <w:keepLines/>
      </w:pPr>
      <w:r w:rsidRPr="009F32C9">
        <w:t xml:space="preserve">The IE </w:t>
      </w:r>
      <w:r w:rsidRPr="009F32C9">
        <w:rPr>
          <w:i/>
          <w:noProof/>
        </w:rPr>
        <w:t xml:space="preserve">GNSS-TimeModelList </w:t>
      </w:r>
      <w:r w:rsidRPr="009F32C9">
        <w:rPr>
          <w:noProof/>
        </w:rPr>
        <w:t>is</w:t>
      </w:r>
      <w:r w:rsidRPr="009F32C9">
        <w:t xml:space="preserve"> used by the location server to provide the GNSS</w:t>
      </w:r>
      <w:r w:rsidRPr="009F32C9">
        <w:noBreakHyphen/>
        <w:t xml:space="preserve">GNSS system time offset between the GNSS system time indicated by IE </w:t>
      </w:r>
      <w:r w:rsidRPr="009F32C9">
        <w:rPr>
          <w:i/>
          <w:noProof/>
        </w:rPr>
        <w:t>GNSS</w:t>
      </w:r>
      <w:r w:rsidRPr="009F32C9">
        <w:rPr>
          <w:i/>
          <w:noProof/>
        </w:rPr>
        <w:noBreakHyphen/>
        <w:t>ID</w:t>
      </w:r>
      <w:r w:rsidRPr="009F32C9">
        <w:rPr>
          <w:noProof/>
        </w:rPr>
        <w:t xml:space="preserve"> in IE </w:t>
      </w:r>
      <w:r w:rsidRPr="009F32C9">
        <w:rPr>
          <w:i/>
          <w:noProof/>
        </w:rPr>
        <w:t xml:space="preserve">GNSS-GenericAssistDataElement </w:t>
      </w:r>
      <w:r w:rsidRPr="009F32C9">
        <w:rPr>
          <w:noProof/>
        </w:rPr>
        <w:t xml:space="preserve">to the GNSS system time indicated by IE </w:t>
      </w:r>
      <w:r w:rsidRPr="009F32C9">
        <w:rPr>
          <w:i/>
          <w:snapToGrid w:val="0"/>
        </w:rPr>
        <w:t>gnss-TO-ID</w:t>
      </w:r>
      <w:r w:rsidRPr="009F32C9">
        <w:rPr>
          <w:snapToGrid w:val="0"/>
        </w:rPr>
        <w:t>. S</w:t>
      </w:r>
      <w:r w:rsidRPr="009F32C9">
        <w:rPr>
          <w:noProof/>
        </w:rPr>
        <w:t xml:space="preserve">everal </w:t>
      </w:r>
      <w:r w:rsidRPr="009F32C9">
        <w:rPr>
          <w:i/>
          <w:noProof/>
        </w:rPr>
        <w:t xml:space="preserve">GNSS-TimeModelElement </w:t>
      </w:r>
      <w:r w:rsidRPr="009F32C9">
        <w:rPr>
          <w:noProof/>
        </w:rPr>
        <w:t xml:space="preserve">IEs can be included with different </w:t>
      </w:r>
      <w:r w:rsidRPr="009F32C9">
        <w:rPr>
          <w:i/>
          <w:snapToGrid w:val="0"/>
        </w:rPr>
        <w:t xml:space="preserve">gnss-TO-ID </w:t>
      </w:r>
      <w:r w:rsidRPr="009F32C9">
        <w:rPr>
          <w:snapToGrid w:val="0"/>
        </w:rPr>
        <w:t xml:space="preserve">fields. </w:t>
      </w:r>
      <w:r w:rsidR="005579F9" w:rsidRPr="009F32C9">
        <w:rPr>
          <w:snapToGrid w:val="0"/>
        </w:rPr>
        <w:t xml:space="preserve">The location server should provide a </w:t>
      </w:r>
      <w:r w:rsidR="005579F9" w:rsidRPr="009F32C9">
        <w:rPr>
          <w:i/>
          <w:snapToGrid w:val="0"/>
        </w:rPr>
        <w:t>GNSS-TimeModelList</w:t>
      </w:r>
      <w:r w:rsidR="005579F9" w:rsidRPr="009F32C9">
        <w:rPr>
          <w:snapToGrid w:val="0"/>
        </w:rPr>
        <w:t xml:space="preserve"> for the same </w:t>
      </w:r>
      <w:r w:rsidR="005579F9" w:rsidRPr="009F32C9">
        <w:rPr>
          <w:i/>
          <w:snapToGrid w:val="0"/>
        </w:rPr>
        <w:t>GNSS-ID</w:t>
      </w:r>
      <w:r w:rsidR="005579F9" w:rsidRPr="009F32C9">
        <w:rPr>
          <w:snapToGrid w:val="0"/>
        </w:rPr>
        <w:t xml:space="preserve"> as the </w:t>
      </w:r>
      <w:r w:rsidR="005579F9" w:rsidRPr="009F32C9">
        <w:rPr>
          <w:i/>
          <w:snapToGrid w:val="0"/>
        </w:rPr>
        <w:t>gnss-TimeID</w:t>
      </w:r>
      <w:r w:rsidR="005579F9" w:rsidRPr="009F32C9">
        <w:rPr>
          <w:snapToGrid w:val="0"/>
        </w:rPr>
        <w:t xml:space="preserve"> in IE </w:t>
      </w:r>
      <w:r w:rsidR="005579F9" w:rsidRPr="009F32C9">
        <w:rPr>
          <w:i/>
          <w:snapToGrid w:val="0"/>
        </w:rPr>
        <w:t>GNSS-SystemTime</w:t>
      </w:r>
      <w:r w:rsidR="005579F9" w:rsidRPr="009F32C9">
        <w:rPr>
          <w:snapToGrid w:val="0"/>
        </w:rPr>
        <w:t xml:space="preserve"> in </w:t>
      </w:r>
      <w:r w:rsidR="005579F9" w:rsidRPr="009F32C9">
        <w:rPr>
          <w:i/>
          <w:snapToGrid w:val="0"/>
        </w:rPr>
        <w:t>GNSS-ReferenceTime</w:t>
      </w:r>
      <w:r w:rsidR="005579F9" w:rsidRPr="009F32C9">
        <w:rPr>
          <w:snapToGrid w:val="0"/>
        </w:rPr>
        <w:t xml:space="preserve"> assistance. If the location server does not provide a </w:t>
      </w:r>
      <w:r w:rsidR="005579F9" w:rsidRPr="009F32C9">
        <w:rPr>
          <w:i/>
          <w:snapToGrid w:val="0"/>
        </w:rPr>
        <w:t>GNSS-TimeModelList</w:t>
      </w:r>
      <w:r w:rsidR="005579F9" w:rsidRPr="009F32C9">
        <w:rPr>
          <w:snapToGrid w:val="0"/>
        </w:rPr>
        <w:t xml:space="preserve"> for the same </w:t>
      </w:r>
      <w:r w:rsidR="005579F9" w:rsidRPr="009F32C9">
        <w:rPr>
          <w:i/>
          <w:snapToGrid w:val="0"/>
        </w:rPr>
        <w:t>GNSS-ID</w:t>
      </w:r>
      <w:r w:rsidR="005579F9" w:rsidRPr="009F32C9">
        <w:rPr>
          <w:snapToGrid w:val="0"/>
        </w:rPr>
        <w:t xml:space="preserve"> as the </w:t>
      </w:r>
      <w:r w:rsidR="005579F9" w:rsidRPr="009F32C9">
        <w:rPr>
          <w:i/>
          <w:snapToGrid w:val="0"/>
        </w:rPr>
        <w:t>gnss-TimeID</w:t>
      </w:r>
      <w:r w:rsidR="005579F9" w:rsidRPr="009F32C9">
        <w:rPr>
          <w:snapToGrid w:val="0"/>
        </w:rPr>
        <w:t xml:space="preserve"> in IE </w:t>
      </w:r>
      <w:r w:rsidR="005579F9" w:rsidRPr="009F32C9">
        <w:rPr>
          <w:i/>
          <w:snapToGrid w:val="0"/>
        </w:rPr>
        <w:t>GNSS-SystemTime</w:t>
      </w:r>
      <w:r w:rsidR="005579F9" w:rsidRPr="009F32C9">
        <w:rPr>
          <w:snapToGrid w:val="0"/>
        </w:rPr>
        <w:t xml:space="preserve"> in </w:t>
      </w:r>
      <w:r w:rsidR="005579F9" w:rsidRPr="009F32C9">
        <w:rPr>
          <w:i/>
          <w:snapToGrid w:val="0"/>
        </w:rPr>
        <w:t>GNSS-ReferenceTime</w:t>
      </w:r>
      <w:r w:rsidR="005579F9" w:rsidRPr="009F32C9">
        <w:rPr>
          <w:snapToGrid w:val="0"/>
        </w:rPr>
        <w:t xml:space="preserve"> assistance the target device assumes </w:t>
      </w:r>
      <w:r w:rsidR="005579F9" w:rsidRPr="009F32C9">
        <w:rPr>
          <w:i/>
          <w:snapToGrid w:val="0"/>
        </w:rPr>
        <w:t>tA1</w:t>
      </w:r>
      <w:r w:rsidR="005579F9" w:rsidRPr="009F32C9">
        <w:rPr>
          <w:snapToGrid w:val="0"/>
        </w:rPr>
        <w:t xml:space="preserve"> and </w:t>
      </w:r>
      <w:r w:rsidR="005579F9" w:rsidRPr="009F32C9">
        <w:rPr>
          <w:i/>
          <w:snapToGrid w:val="0"/>
        </w:rPr>
        <w:t>tA2</w:t>
      </w:r>
      <w:r w:rsidR="005579F9" w:rsidRPr="009F32C9">
        <w:rPr>
          <w:snapToGrid w:val="0"/>
        </w:rPr>
        <w:t xml:space="preserve"> are equal to zero.</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TimeModelList ::= SEQUENCE (SIZE (1..15)) OF GNSS-TimeMode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TimeModelElement ::= SEQUENCE {</w:t>
      </w:r>
    </w:p>
    <w:p w:rsidR="002B1632" w:rsidRPr="009F32C9" w:rsidRDefault="002B1632" w:rsidP="002D60CB">
      <w:pPr>
        <w:pStyle w:val="PL"/>
        <w:shd w:val="clear" w:color="auto" w:fill="E6E6E6"/>
        <w:rPr>
          <w:snapToGrid w:val="0"/>
        </w:rPr>
      </w:pPr>
      <w:r w:rsidRPr="009F32C9">
        <w:rPr>
          <w:snapToGrid w:val="0"/>
        </w:rPr>
        <w:tab/>
        <w:t>gnss-TimeModelRefTime</w:t>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tA0</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67108864..67108863)</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tA1</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4096..4095)</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tA2</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64..6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TO-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5),</w:t>
      </w:r>
    </w:p>
    <w:p w:rsidR="002B1632" w:rsidRPr="009F32C9" w:rsidRDefault="002B1632" w:rsidP="002D60CB">
      <w:pPr>
        <w:pStyle w:val="PL"/>
        <w:shd w:val="clear" w:color="auto" w:fill="E6E6E6"/>
        <w:rPr>
          <w:snapToGrid w:val="0"/>
        </w:rPr>
      </w:pPr>
      <w:r w:rsidRPr="009F32C9">
        <w:rPr>
          <w:snapToGrid w:val="0"/>
        </w:rPr>
        <w:tab/>
        <w:t>weekNumber</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8191)</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delta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28..12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TimeModelElemen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ModelRefTime</w:t>
            </w:r>
          </w:p>
          <w:p w:rsidR="002B1632" w:rsidRPr="009F32C9" w:rsidRDefault="002B1632" w:rsidP="002D60CB">
            <w:pPr>
              <w:pStyle w:val="TAL"/>
              <w:keepNext w:val="0"/>
              <w:keepLines w:val="0"/>
              <w:widowControl w:val="0"/>
            </w:pPr>
            <w:r w:rsidRPr="009F32C9">
              <w:t xml:space="preserve">This field specifies the reference time of week for </w:t>
            </w:r>
            <w:r w:rsidRPr="009F32C9">
              <w:rPr>
                <w:i/>
              </w:rPr>
              <w:t>GNSS-TimeModelElement</w:t>
            </w:r>
            <w:r w:rsidRPr="009F32C9">
              <w:t xml:space="preserve"> and it is given in GNSS specific system time.</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tA0</w:t>
            </w:r>
          </w:p>
          <w:p w:rsidR="002B1632" w:rsidRPr="009F32C9" w:rsidRDefault="002B1632" w:rsidP="002D60CB">
            <w:pPr>
              <w:pStyle w:val="TALCharChar"/>
              <w:keepNext w:val="0"/>
              <w:keepLines w:val="0"/>
              <w:widowControl w:val="0"/>
            </w:pPr>
            <w:r w:rsidRPr="009F32C9">
              <w:rPr>
                <w:bCs/>
                <w:iCs/>
                <w:noProof/>
              </w:rPr>
              <w:t xml:space="preserve">This field specifies the bias coefficient of the </w:t>
            </w:r>
            <w:r w:rsidRPr="009F32C9">
              <w:rPr>
                <w:i/>
              </w:rPr>
              <w:t>GNSS-TimeModelElement</w:t>
            </w:r>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A1</w:t>
            </w:r>
          </w:p>
          <w:p w:rsidR="002B1632" w:rsidRPr="009F32C9" w:rsidRDefault="002B1632" w:rsidP="002D60CB">
            <w:pPr>
              <w:pStyle w:val="TAL"/>
              <w:keepNext w:val="0"/>
              <w:keepLines w:val="0"/>
              <w:widowControl w:val="0"/>
              <w:rPr>
                <w:i/>
              </w:rPr>
            </w:pPr>
            <w:r w:rsidRPr="009F32C9">
              <w:rPr>
                <w:noProof/>
              </w:rPr>
              <w:t xml:space="preserve">This field specifies the drift coefficient of the </w:t>
            </w:r>
            <w:r w:rsidRPr="009F32C9">
              <w:rPr>
                <w:i/>
              </w:rPr>
              <w:t>GNSS-TimeModelElement.</w:t>
            </w:r>
          </w:p>
          <w:p w:rsidR="002B1632" w:rsidRPr="009F32C9" w:rsidRDefault="002B1632" w:rsidP="002D60CB">
            <w:pPr>
              <w:pStyle w:val="TAL"/>
              <w:keepNext w:val="0"/>
              <w:keepLines w:val="0"/>
              <w:widowControl w:val="0"/>
              <w:rPr>
                <w:noProof/>
              </w:rPr>
            </w:pPr>
            <w:r w:rsidRPr="009F32C9">
              <w:rPr>
                <w:i/>
              </w:rPr>
              <w:t xml:space="preserve"> </w:t>
            </w:r>
            <w:r w:rsidRPr="009F32C9">
              <w:t>Scale factor of 2</w:t>
            </w:r>
            <w:r w:rsidRPr="009F32C9">
              <w:rPr>
                <w:vertAlign w:val="superscript"/>
              </w:rPr>
              <w:t>-51</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A2</w:t>
            </w:r>
          </w:p>
          <w:p w:rsidR="002B1632" w:rsidRPr="009F32C9" w:rsidRDefault="002B1632" w:rsidP="002D60CB">
            <w:pPr>
              <w:pStyle w:val="TAL"/>
              <w:keepNext w:val="0"/>
              <w:keepLines w:val="0"/>
              <w:widowControl w:val="0"/>
              <w:rPr>
                <w:i/>
              </w:rPr>
            </w:pPr>
            <w:r w:rsidRPr="009F32C9">
              <w:rPr>
                <w:noProof/>
              </w:rPr>
              <w:t xml:space="preserve">This field specifies the drift rate correction coefficient of the </w:t>
            </w:r>
            <w:r w:rsidRPr="009F32C9">
              <w:rPr>
                <w:i/>
              </w:rPr>
              <w:t>GNSS-TimeModelElement.</w:t>
            </w:r>
          </w:p>
          <w:p w:rsidR="002B1632" w:rsidRPr="009F32C9" w:rsidRDefault="002B1632" w:rsidP="002D60CB">
            <w:pPr>
              <w:pStyle w:val="TAL"/>
              <w:keepNext w:val="0"/>
              <w:keepLines w:val="0"/>
              <w:widowControl w:val="0"/>
              <w:rPr>
                <w:noProof/>
              </w:rPr>
            </w:pPr>
            <w:r w:rsidRPr="009F32C9">
              <w:rPr>
                <w:i/>
              </w:rPr>
              <w:t xml:space="preserve"> </w:t>
            </w:r>
            <w:r w:rsidRPr="009F32C9">
              <w:t>Scale factor of 2</w:t>
            </w:r>
            <w:r w:rsidRPr="009F32C9">
              <w:rPr>
                <w:vertAlign w:val="superscript"/>
              </w:rPr>
              <w:t>-68</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gnss-TO-ID</w:t>
            </w:r>
          </w:p>
          <w:p w:rsidR="002B1632" w:rsidRPr="009F32C9" w:rsidRDefault="002B1632" w:rsidP="002D60CB">
            <w:pPr>
              <w:pStyle w:val="TAL"/>
              <w:keepNext w:val="0"/>
              <w:keepLines w:val="0"/>
              <w:widowControl w:val="0"/>
              <w:rPr>
                <w:noProof/>
              </w:rPr>
            </w:pPr>
            <w:r w:rsidRPr="009F32C9">
              <w:rPr>
                <w:noProof/>
              </w:rPr>
              <w:t xml:space="preserve">This field specifies the GNSS system time of the GNSS for which the </w:t>
            </w:r>
            <w:r w:rsidRPr="009F32C9">
              <w:rPr>
                <w:i/>
              </w:rPr>
              <w:t xml:space="preserve">GNSS-TimeModelElement </w:t>
            </w:r>
            <w:r w:rsidRPr="009F32C9">
              <w:t xml:space="preserve">is applicable. </w:t>
            </w:r>
            <w:r w:rsidRPr="009F32C9">
              <w:rPr>
                <w:i/>
              </w:rPr>
              <w:t>GNSS-TimeModelElement</w:t>
            </w:r>
            <w:r w:rsidRPr="009F32C9">
              <w:t xml:space="preserve"> contains parameters to convert GNSS system time from the system indicated by </w:t>
            </w:r>
            <w:r w:rsidRPr="009F32C9">
              <w:rPr>
                <w:i/>
              </w:rPr>
              <w:t>GNSS</w:t>
            </w:r>
            <w:r w:rsidRPr="009F32C9">
              <w:rPr>
                <w:i/>
              </w:rPr>
              <w:noBreakHyphen/>
              <w:t>ID</w:t>
            </w:r>
            <w:r w:rsidRPr="009F32C9">
              <w:t xml:space="preserve"> to GNSS system time indicated by </w:t>
            </w:r>
            <w:r w:rsidRPr="009F32C9">
              <w:rPr>
                <w:i/>
              </w:rPr>
              <w:t>gnss-TO-ID</w:t>
            </w:r>
            <w:r w:rsidRPr="009F32C9">
              <w:t xml:space="preserve">. The conversion is defined in [4,5,6]. See table of gnss-TO-ID to Indication relation below. </w:t>
            </w:r>
            <w:r w:rsidR="008528F6" w:rsidRPr="009F32C9">
              <w:t>NOTE.</w:t>
            </w:r>
          </w:p>
        </w:tc>
      </w:tr>
      <w:tr w:rsidR="009F32C9" w:rsidRPr="009F32C9">
        <w:trPr>
          <w:cantSplit/>
        </w:trPr>
        <w:tc>
          <w:tcPr>
            <w:tcW w:w="9639" w:type="dxa"/>
          </w:tcPr>
          <w:p w:rsidR="002B1632" w:rsidRPr="009F32C9" w:rsidRDefault="002B1632" w:rsidP="002D60CB">
            <w:pPr>
              <w:pStyle w:val="TALCharChar"/>
              <w:keepNext w:val="0"/>
              <w:keepLines w:val="0"/>
              <w:widowControl w:val="0"/>
              <w:rPr>
                <w:b/>
                <w:i/>
                <w:noProof/>
                <w:lang w:eastAsia="en-GB"/>
              </w:rPr>
            </w:pPr>
            <w:r w:rsidRPr="009F32C9">
              <w:rPr>
                <w:b/>
                <w:i/>
                <w:noProof/>
                <w:lang w:eastAsia="en-GB"/>
              </w:rPr>
              <w:t>weekNumber</w:t>
            </w:r>
          </w:p>
          <w:p w:rsidR="002B1632" w:rsidRPr="009F32C9" w:rsidRDefault="002B1632" w:rsidP="002D60CB">
            <w:pPr>
              <w:pStyle w:val="TALCharChar"/>
              <w:keepNext w:val="0"/>
              <w:keepLines w:val="0"/>
              <w:widowControl w:val="0"/>
              <w:rPr>
                <w:rFonts w:cs="Arial"/>
              </w:rPr>
            </w:pPr>
            <w:r w:rsidRPr="009F32C9">
              <w:rPr>
                <w:noProof/>
              </w:rPr>
              <w:t xml:space="preserve">This field specifies the </w:t>
            </w:r>
            <w:r w:rsidRPr="009F32C9">
              <w:t xml:space="preserve">reference week of </w:t>
            </w:r>
            <w:r w:rsidRPr="009F32C9">
              <w:rPr>
                <w:noProof/>
              </w:rPr>
              <w:t xml:space="preserve">the </w:t>
            </w:r>
            <w:r w:rsidRPr="009F32C9">
              <w:rPr>
                <w:i/>
              </w:rPr>
              <w:t xml:space="preserve">GNSS-TimeModelElement </w:t>
            </w:r>
            <w:r w:rsidRPr="009F32C9">
              <w:rPr>
                <w:rFonts w:cs="Arial"/>
              </w:rPr>
              <w:t xml:space="preserve">given in GNSS specific system time. </w:t>
            </w:r>
            <w:r w:rsidR="008528F6" w:rsidRPr="009F32C9">
              <w:rPr>
                <w:rFonts w:cs="Arial"/>
              </w:rPr>
              <w:t xml:space="preserve">The location server should include this field, if </w:t>
            </w:r>
            <w:r w:rsidR="008528F6" w:rsidRPr="009F32C9">
              <w:rPr>
                <w:rFonts w:cs="Arial"/>
                <w:i/>
              </w:rPr>
              <w:t>tA1</w:t>
            </w:r>
            <w:r w:rsidR="008528F6" w:rsidRPr="009F32C9">
              <w:rPr>
                <w:rFonts w:cs="Arial"/>
              </w:rPr>
              <w:t xml:space="preserve"> or </w:t>
            </w:r>
            <w:r w:rsidR="008528F6" w:rsidRPr="009F32C9">
              <w:rPr>
                <w:rFonts w:cs="Arial"/>
                <w:i/>
              </w:rPr>
              <w:t>tA2</w:t>
            </w:r>
            <w:r w:rsidR="008528F6" w:rsidRPr="009F32C9">
              <w:rPr>
                <w:rFonts w:cs="Arial"/>
              </w:rPr>
              <w:t xml:space="preserve"> is included.</w:t>
            </w:r>
          </w:p>
          <w:p w:rsidR="002B1632" w:rsidRPr="009F32C9" w:rsidRDefault="002B1632" w:rsidP="002D60CB">
            <w:pPr>
              <w:pStyle w:val="TALCharChar"/>
              <w:keepNext w:val="0"/>
              <w:keepLines w:val="0"/>
              <w:widowControl w:val="0"/>
            </w:pPr>
            <w:r w:rsidRPr="009F32C9">
              <w:t>Scale factor 1 week.</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T</w:t>
            </w:r>
          </w:p>
          <w:p w:rsidR="002B1632" w:rsidRPr="009F32C9" w:rsidRDefault="002B1632" w:rsidP="002D60CB">
            <w:pPr>
              <w:pStyle w:val="TAL"/>
              <w:keepNext w:val="0"/>
              <w:keepLines w:val="0"/>
              <w:widowControl w:val="0"/>
              <w:rPr>
                <w:i/>
              </w:rPr>
            </w:pPr>
            <w:r w:rsidRPr="009F32C9">
              <w:rPr>
                <w:noProof/>
              </w:rPr>
              <w:t xml:space="preserve">This field specifies the integer number of seconds of the GNSS-GNSS time offset provided in the </w:t>
            </w:r>
            <w:r w:rsidRPr="009F32C9">
              <w:rPr>
                <w:i/>
              </w:rPr>
              <w:t>GNSS-TimeModelElement.</w:t>
            </w:r>
          </w:p>
          <w:p w:rsidR="002B1632" w:rsidRPr="009F32C9" w:rsidRDefault="002B1632" w:rsidP="002D60CB">
            <w:pPr>
              <w:pStyle w:val="TAL"/>
              <w:keepNext w:val="0"/>
              <w:keepLines w:val="0"/>
              <w:widowControl w:val="0"/>
              <w:rPr>
                <w:noProof/>
              </w:rPr>
            </w:pPr>
            <w:r w:rsidRPr="009F32C9">
              <w:t>Scale factor 1 second.</w:t>
            </w:r>
          </w:p>
        </w:tc>
      </w:tr>
    </w:tbl>
    <w:p w:rsidR="002B1632" w:rsidRPr="009F32C9" w:rsidRDefault="002B1632" w:rsidP="002D60CB">
      <w:pPr>
        <w:rPr>
          <w:b/>
        </w:rPr>
      </w:pPr>
    </w:p>
    <w:p w:rsidR="002B1632" w:rsidRPr="009F32C9" w:rsidRDefault="002B1632" w:rsidP="002D60CB">
      <w:pPr>
        <w:pStyle w:val="TH"/>
      </w:pPr>
      <w:r w:rsidRPr="009F32C9">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 xml:space="preserve">Value of </w:t>
            </w:r>
            <w:r w:rsidRPr="009F32C9">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Indication</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P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alileo</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QZ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LONA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jc w:val="center"/>
              <w:rPr>
                <w:szCs w:val="18"/>
              </w:rPr>
            </w:pPr>
            <w:r w:rsidRPr="009F32C9">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rPr>
                <w:szCs w:val="18"/>
              </w:rPr>
            </w:pPr>
            <w:r w:rsidRPr="009F32C9">
              <w:rPr>
                <w:szCs w:val="18"/>
              </w:rPr>
              <w:t>BDS</w:t>
            </w:r>
          </w:p>
        </w:tc>
      </w:tr>
      <w:tr w:rsidR="009F32C9" w:rsidRPr="009F32C9" w:rsidTr="0040693E">
        <w:trPr>
          <w:jc w:val="center"/>
          <w:ins w:id="2693" w:author="CR#0247r8" w:date="2020-04-07T00:56:00Z"/>
        </w:trPr>
        <w:tc>
          <w:tcPr>
            <w:tcW w:w="186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2694" w:author="CR#0247r8" w:date="2020-04-07T00:56:00Z"/>
                <w:szCs w:val="18"/>
              </w:rPr>
            </w:pPr>
            <w:ins w:id="2695" w:author="CR#0247r8" w:date="2020-04-07T00:56:00Z">
              <w:r w:rsidRPr="009F32C9">
                <w:rPr>
                  <w:szCs w:val="18"/>
                </w:rPr>
                <w:t>6</w:t>
              </w:r>
            </w:ins>
          </w:p>
        </w:tc>
        <w:tc>
          <w:tcPr>
            <w:tcW w:w="1752"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2696" w:author="CR#0247r8" w:date="2020-04-07T00:56:00Z"/>
                <w:szCs w:val="18"/>
              </w:rPr>
            </w:pPr>
            <w:ins w:id="2697" w:author="CR#0247r8" w:date="2020-04-07T00:56:00Z">
              <w:r w:rsidRPr="009F32C9">
                <w:rPr>
                  <w:szCs w:val="18"/>
                </w:rPr>
                <w:t>NavIC</w:t>
              </w:r>
            </w:ins>
          </w:p>
        </w:tc>
      </w:tr>
      <w:tr w:rsidR="002B1632"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D04D0A" w:rsidP="002D60CB">
            <w:pPr>
              <w:pStyle w:val="TAL"/>
              <w:keepNext w:val="0"/>
              <w:keepLines w:val="0"/>
              <w:widowControl w:val="0"/>
              <w:jc w:val="center"/>
              <w:rPr>
                <w:szCs w:val="18"/>
              </w:rPr>
            </w:pPr>
            <w:ins w:id="2698" w:author="CR#0247r8" w:date="2020-04-07T00:56:00Z">
              <w:r w:rsidRPr="009F32C9">
                <w:rPr>
                  <w:szCs w:val="18"/>
                </w:rPr>
                <w:t>7</w:t>
              </w:r>
            </w:ins>
            <w:del w:id="2699" w:author="CR#0247r8" w:date="2020-04-07T00:56:00Z">
              <w:r w:rsidR="00B355C7" w:rsidRPr="009F32C9" w:rsidDel="00D04D0A">
                <w:rPr>
                  <w:szCs w:val="18"/>
                </w:rPr>
                <w:delText>6</w:delText>
              </w:r>
            </w:del>
            <w:r w:rsidR="002B1632" w:rsidRPr="009F32C9">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reserved</w:t>
            </w:r>
          </w:p>
        </w:tc>
      </w:tr>
    </w:tbl>
    <w:p w:rsidR="008528F6" w:rsidRPr="009F32C9" w:rsidRDefault="008528F6" w:rsidP="008528F6">
      <w:pPr>
        <w:rPr>
          <w:b/>
        </w:rPr>
      </w:pPr>
    </w:p>
    <w:p w:rsidR="008528F6" w:rsidRPr="009F32C9" w:rsidRDefault="008528F6" w:rsidP="008528F6">
      <w:pPr>
        <w:pStyle w:val="NO"/>
        <w:ind w:left="1139" w:hanging="855"/>
      </w:pPr>
      <w:r w:rsidRPr="009F32C9">
        <w:lastRenderedPageBreak/>
        <w:t>NOTE:</w:t>
      </w:r>
      <w:r w:rsidRPr="009F32C9">
        <w:tab/>
        <w:t xml:space="preserve">The time relationship between the system time indicated by </w:t>
      </w:r>
      <w:r w:rsidRPr="009F32C9">
        <w:rPr>
          <w:i/>
        </w:rPr>
        <w:t>GNSS-ID</w:t>
      </w:r>
      <w:r w:rsidRPr="009F32C9">
        <w:t xml:space="preserve"> and system time indicated by </w:t>
      </w:r>
      <w:r w:rsidRPr="009F32C9">
        <w:rPr>
          <w:i/>
        </w:rPr>
        <w:t>gnss</w:t>
      </w:r>
      <w:r w:rsidRPr="009F32C9">
        <w:rPr>
          <w:i/>
        </w:rPr>
        <w:noBreakHyphen/>
        <w:t>TO-ID</w:t>
      </w:r>
      <w:r w:rsidRPr="009F32C9">
        <w:t xml:space="preserve"> is given by the following equation:</w:t>
      </w:r>
      <w:r w:rsidRPr="009F32C9">
        <w:br/>
      </w:r>
      <w:r w:rsidRPr="009F32C9">
        <w:br/>
        <w:t>t</w:t>
      </w:r>
      <w:r w:rsidRPr="009F32C9">
        <w:rPr>
          <w:vertAlign w:val="subscript"/>
        </w:rPr>
        <w:t>GNSS</w:t>
      </w:r>
      <w:r w:rsidRPr="009F32C9">
        <w:t xml:space="preserve"> = t</w:t>
      </w:r>
      <w:r w:rsidRPr="009F32C9">
        <w:rPr>
          <w:vertAlign w:val="subscript"/>
        </w:rPr>
        <w:t>E</w:t>
      </w:r>
      <w:r w:rsidRPr="009F32C9">
        <w:t xml:space="preserve"> - ( A</w:t>
      </w:r>
      <w:r w:rsidRPr="009F32C9">
        <w:rPr>
          <w:vertAlign w:val="subscript"/>
        </w:rPr>
        <w:t>0GGTO</w:t>
      </w:r>
      <w:r w:rsidRPr="009F32C9">
        <w:t xml:space="preserve"> + A</w:t>
      </w:r>
      <w:r w:rsidRPr="009F32C9">
        <w:rPr>
          <w:vertAlign w:val="subscript"/>
        </w:rPr>
        <w:t>1GGTO</w:t>
      </w:r>
      <w:r w:rsidRPr="009F32C9">
        <w:t xml:space="preserve"> (t</w:t>
      </w:r>
      <w:r w:rsidRPr="009F32C9">
        <w:rPr>
          <w:vertAlign w:val="subscript"/>
        </w:rPr>
        <w:t>E</w:t>
      </w:r>
      <w:r w:rsidRPr="009F32C9">
        <w:t xml:space="preserve"> - t</w:t>
      </w:r>
      <w:r w:rsidRPr="009F32C9">
        <w:rPr>
          <w:vertAlign w:val="subscript"/>
        </w:rPr>
        <w:t>GGTO</w:t>
      </w:r>
      <w:r w:rsidRPr="009F32C9">
        <w:t xml:space="preserve"> + 604800 (WN - WN</w:t>
      </w:r>
      <w:r w:rsidRPr="009F32C9">
        <w:rPr>
          <w:vertAlign w:val="subscript"/>
        </w:rPr>
        <w:t>GGTO</w:t>
      </w:r>
      <w:r w:rsidRPr="009F32C9">
        <w:t>)) + A</w:t>
      </w:r>
      <w:r w:rsidRPr="009F32C9">
        <w:rPr>
          <w:vertAlign w:val="subscript"/>
        </w:rPr>
        <w:t>2GGTO</w:t>
      </w:r>
      <w:r w:rsidRPr="009F32C9">
        <w:t xml:space="preserve"> (t</w:t>
      </w:r>
      <w:r w:rsidRPr="009F32C9">
        <w:rPr>
          <w:vertAlign w:val="subscript"/>
        </w:rPr>
        <w:t>E</w:t>
      </w:r>
      <w:r w:rsidRPr="009F32C9">
        <w:t xml:space="preserve"> - t</w:t>
      </w:r>
      <w:r w:rsidRPr="009F32C9">
        <w:rPr>
          <w:vertAlign w:val="subscript"/>
        </w:rPr>
        <w:t>GGTO</w:t>
      </w:r>
      <w:r w:rsidRPr="009F32C9">
        <w:t xml:space="preserve"> + </w:t>
      </w:r>
      <w:r w:rsidRPr="009F32C9">
        <w:br/>
      </w:r>
      <w:r w:rsidR="00F03608" w:rsidRPr="009F32C9">
        <w:tab/>
      </w:r>
      <w:r w:rsidR="00F03608" w:rsidRPr="009F32C9">
        <w:tab/>
      </w:r>
      <w:r w:rsidR="00F03608" w:rsidRPr="009F32C9">
        <w:tab/>
      </w:r>
      <w:r w:rsidRPr="009F32C9">
        <w:t>604800 (WN - WN</w:t>
      </w:r>
      <w:r w:rsidRPr="009F32C9">
        <w:rPr>
          <w:vertAlign w:val="subscript"/>
        </w:rPr>
        <w:t>GGTO</w:t>
      </w:r>
      <w:r w:rsidRPr="009F32C9">
        <w:t>))</w:t>
      </w:r>
      <w:r w:rsidRPr="009F32C9">
        <w:rPr>
          <w:vertAlign w:val="superscript"/>
        </w:rPr>
        <w:t xml:space="preserve">2 </w:t>
      </w:r>
      <w:r w:rsidRPr="009F32C9">
        <w:t>)</w:t>
      </w:r>
      <w:r w:rsidRPr="009F32C9">
        <w:br/>
      </w:r>
      <w:r w:rsidRPr="009F32C9">
        <w:br/>
        <w:t>where</w:t>
      </w:r>
      <w:r w:rsidRPr="009F32C9">
        <w:br/>
      </w:r>
      <w:r w:rsidRPr="009F32C9">
        <w:br/>
        <w:t>t</w:t>
      </w:r>
      <w:r w:rsidRPr="009F32C9">
        <w:rPr>
          <w:vertAlign w:val="subscript"/>
        </w:rPr>
        <w:t>GNSS</w:t>
      </w:r>
      <w:r w:rsidRPr="009F32C9">
        <w:rPr>
          <w:vertAlign w:val="subscript"/>
        </w:rPr>
        <w:tab/>
      </w:r>
      <w:r w:rsidRPr="009F32C9">
        <w:tab/>
        <w:t xml:space="preserve">is the system time of week for the GNSS indicated by </w:t>
      </w:r>
      <w:r w:rsidRPr="009F32C9">
        <w:rPr>
          <w:i/>
        </w:rPr>
        <w:t>gnss-TO-ID</w:t>
      </w:r>
      <w:r w:rsidRPr="009F32C9">
        <w:t>.</w:t>
      </w:r>
      <w:r w:rsidRPr="009F32C9">
        <w:br/>
        <w:t>t</w:t>
      </w:r>
      <w:r w:rsidRPr="009F32C9">
        <w:rPr>
          <w:vertAlign w:val="subscript"/>
        </w:rPr>
        <w:t>E</w:t>
      </w:r>
      <w:r w:rsidRPr="009F32C9">
        <w:tab/>
      </w:r>
      <w:r w:rsidRPr="009F32C9">
        <w:tab/>
      </w:r>
      <w:r w:rsidRPr="009F32C9">
        <w:tab/>
        <w:t xml:space="preserve">is the system time of week for the GNSS indicated by </w:t>
      </w:r>
      <w:r w:rsidRPr="009F32C9">
        <w:rPr>
          <w:i/>
        </w:rPr>
        <w:t>GNSS-ID</w:t>
      </w:r>
      <w:r w:rsidRPr="009F32C9">
        <w:t>.</w:t>
      </w:r>
      <w:r w:rsidRPr="009F32C9">
        <w:br/>
        <w:t>WN</w:t>
      </w:r>
      <w:r w:rsidRPr="009F32C9">
        <w:tab/>
      </w:r>
      <w:r w:rsidRPr="009F32C9">
        <w:tab/>
        <w:t xml:space="preserve">is the week number of the GNSS system time indicated by </w:t>
      </w:r>
      <w:r w:rsidRPr="009F32C9">
        <w:rPr>
          <w:i/>
        </w:rPr>
        <w:t>GNSS-ID</w:t>
      </w:r>
      <w:r w:rsidRPr="009F32C9">
        <w:t xml:space="preserve"> corresponding to the t</w:t>
      </w:r>
      <w:r w:rsidRPr="009F32C9">
        <w:rPr>
          <w:vertAlign w:val="subscript"/>
        </w:rPr>
        <w:t>E</w:t>
      </w:r>
      <w:r w:rsidRPr="009F32C9">
        <w:t xml:space="preserve">. </w:t>
      </w:r>
      <w:r w:rsidRPr="009F32C9">
        <w:br/>
        <w:t>t</w:t>
      </w:r>
      <w:r w:rsidRPr="009F32C9">
        <w:rPr>
          <w:vertAlign w:val="subscript"/>
        </w:rPr>
        <w:t>GGTO</w:t>
      </w:r>
      <w:r w:rsidRPr="009F32C9">
        <w:tab/>
      </w:r>
      <w:r w:rsidRPr="009F32C9">
        <w:tab/>
        <w:t xml:space="preserve">is the system time of week for the time model data in the GNSS time indicated by </w:t>
      </w:r>
      <w:r w:rsidRPr="009F32C9">
        <w:rPr>
          <w:i/>
        </w:rPr>
        <w:t>GNSS-ID</w:t>
      </w:r>
      <w:r w:rsidRPr="009F32C9">
        <w:rPr>
          <w:i/>
        </w:rPr>
        <w:br/>
      </w:r>
      <w:r w:rsidR="00354C05" w:rsidRPr="009F32C9">
        <w:tab/>
      </w:r>
      <w:r w:rsidRPr="009F32C9">
        <w:tab/>
      </w:r>
      <w:r w:rsidRPr="009F32C9">
        <w:tab/>
        <w:t xml:space="preserve">and given by the </w:t>
      </w:r>
      <w:r w:rsidRPr="009F32C9">
        <w:rPr>
          <w:i/>
        </w:rPr>
        <w:t>gnss</w:t>
      </w:r>
      <w:r w:rsidRPr="009F32C9">
        <w:rPr>
          <w:i/>
        </w:rPr>
        <w:noBreakHyphen/>
        <w:t>TimeModelRefTime</w:t>
      </w:r>
      <w:r w:rsidRPr="009F32C9">
        <w:t xml:space="preserve"> field.</w:t>
      </w:r>
      <w:r w:rsidRPr="009F32C9">
        <w:br/>
        <w:t>WN</w:t>
      </w:r>
      <w:r w:rsidRPr="009F32C9">
        <w:rPr>
          <w:vertAlign w:val="subscript"/>
        </w:rPr>
        <w:t>GGTO</w:t>
      </w:r>
      <w:r w:rsidRPr="009F32C9">
        <w:tab/>
        <w:t xml:space="preserve">is the week number for the time model data in the GNSS time indicated by </w:t>
      </w:r>
      <w:r w:rsidRPr="009F32C9">
        <w:rPr>
          <w:i/>
        </w:rPr>
        <w:t>GNSS-ID</w:t>
      </w:r>
      <w:r w:rsidRPr="009F32C9">
        <w:rPr>
          <w:i/>
        </w:rPr>
        <w:br/>
      </w:r>
      <w:r w:rsidR="00354C05" w:rsidRPr="009F32C9">
        <w:tab/>
      </w:r>
      <w:r w:rsidRPr="009F32C9">
        <w:tab/>
      </w:r>
      <w:r w:rsidRPr="009F32C9">
        <w:tab/>
        <w:t>corresponding to the t</w:t>
      </w:r>
      <w:r w:rsidRPr="009F32C9">
        <w:rPr>
          <w:vertAlign w:val="subscript"/>
        </w:rPr>
        <w:t>GGTO</w:t>
      </w:r>
      <w:r w:rsidRPr="009F32C9">
        <w:t xml:space="preserve"> and given by the </w:t>
      </w:r>
      <w:r w:rsidRPr="009F32C9">
        <w:rPr>
          <w:i/>
        </w:rPr>
        <w:t>weekNumber</w:t>
      </w:r>
      <w:r w:rsidRPr="009F32C9">
        <w:t xml:space="preserve"> field.</w:t>
      </w:r>
      <w:r w:rsidRPr="009F32C9">
        <w:br/>
        <w:t>A</w:t>
      </w:r>
      <w:r w:rsidRPr="009F32C9">
        <w:rPr>
          <w:vertAlign w:val="subscript"/>
        </w:rPr>
        <w:t>0GGTO</w:t>
      </w:r>
      <w:r w:rsidRPr="009F32C9">
        <w:rPr>
          <w:vertAlign w:val="subscript"/>
        </w:rPr>
        <w:tab/>
      </w:r>
      <w:r w:rsidRPr="009F32C9">
        <w:t xml:space="preserve">is given by the </w:t>
      </w:r>
      <w:r w:rsidRPr="009F32C9">
        <w:rPr>
          <w:i/>
        </w:rPr>
        <w:t>tA0</w:t>
      </w:r>
      <w:r w:rsidRPr="009F32C9">
        <w:t xml:space="preserve"> field.</w:t>
      </w:r>
      <w:r w:rsidRPr="009F32C9">
        <w:br/>
        <w:t>A</w:t>
      </w:r>
      <w:r w:rsidRPr="009F32C9">
        <w:rPr>
          <w:vertAlign w:val="subscript"/>
        </w:rPr>
        <w:t>1GGTO</w:t>
      </w:r>
      <w:r w:rsidRPr="009F32C9">
        <w:rPr>
          <w:vertAlign w:val="subscript"/>
        </w:rPr>
        <w:tab/>
      </w:r>
      <w:r w:rsidRPr="009F32C9">
        <w:t xml:space="preserve">is given by the </w:t>
      </w:r>
      <w:r w:rsidRPr="009F32C9">
        <w:rPr>
          <w:i/>
        </w:rPr>
        <w:t>tA1</w:t>
      </w:r>
      <w:r w:rsidRPr="009F32C9">
        <w:t xml:space="preserve"> field.</w:t>
      </w:r>
      <w:r w:rsidRPr="009F32C9">
        <w:br/>
        <w:t>A</w:t>
      </w:r>
      <w:r w:rsidRPr="009F32C9">
        <w:rPr>
          <w:vertAlign w:val="subscript"/>
        </w:rPr>
        <w:t>2GGTO</w:t>
      </w:r>
      <w:r w:rsidRPr="009F32C9">
        <w:rPr>
          <w:vertAlign w:val="subscript"/>
        </w:rPr>
        <w:tab/>
      </w:r>
      <w:r w:rsidRPr="009F32C9">
        <w:t xml:space="preserve">is given by the </w:t>
      </w:r>
      <w:r w:rsidRPr="009F32C9">
        <w:rPr>
          <w:i/>
        </w:rPr>
        <w:t>tA2</w:t>
      </w:r>
      <w:r w:rsidRPr="009F32C9">
        <w:t xml:space="preserve"> field.</w:t>
      </w:r>
      <w:r w:rsidRPr="009F32C9">
        <w:br/>
      </w:r>
      <w:r w:rsidRPr="009F32C9">
        <w:br/>
        <w:t xml:space="preserve">If the </w:t>
      </w:r>
      <w:r w:rsidRPr="009F32C9">
        <w:rPr>
          <w:i/>
        </w:rPr>
        <w:t>tA1</w:t>
      </w:r>
      <w:r w:rsidRPr="009F32C9">
        <w:rPr>
          <w:vertAlign w:val="subscript"/>
        </w:rPr>
        <w:t xml:space="preserve"> </w:t>
      </w:r>
      <w:r w:rsidRPr="009F32C9">
        <w:t xml:space="preserve">and </w:t>
      </w:r>
      <w:r w:rsidRPr="009F32C9">
        <w:rPr>
          <w:i/>
        </w:rPr>
        <w:t>tA2</w:t>
      </w:r>
      <w:r w:rsidRPr="009F32C9">
        <w:rPr>
          <w:vertAlign w:val="subscript"/>
        </w:rPr>
        <w:t xml:space="preserve"> </w:t>
      </w:r>
      <w:r w:rsidRPr="009F32C9">
        <w:t xml:space="preserve">are not included in the </w:t>
      </w:r>
      <w:r w:rsidRPr="009F32C9">
        <w:rPr>
          <w:i/>
          <w:snapToGrid w:val="0"/>
        </w:rPr>
        <w:t>GNSS-TimeModelElement</w:t>
      </w:r>
      <w:r w:rsidRPr="009F32C9">
        <w:rPr>
          <w:snapToGrid w:val="0"/>
        </w:rPr>
        <w:t xml:space="preserve">, the target device assumes </w:t>
      </w:r>
      <w:r w:rsidRPr="009F32C9">
        <w:t>A</w:t>
      </w:r>
      <w:r w:rsidRPr="009F32C9">
        <w:rPr>
          <w:vertAlign w:val="subscript"/>
        </w:rPr>
        <w:t xml:space="preserve">1GGTO </w:t>
      </w:r>
      <w:r w:rsidRPr="009F32C9">
        <w:t>and A</w:t>
      </w:r>
      <w:r w:rsidRPr="009F32C9">
        <w:rPr>
          <w:vertAlign w:val="subscript"/>
        </w:rPr>
        <w:t xml:space="preserve">2GGTO </w:t>
      </w:r>
      <w:r w:rsidRPr="009F32C9">
        <w:t>are equal to zero.</w:t>
      </w:r>
    </w:p>
    <w:p w:rsidR="008528F6" w:rsidRPr="009F32C9" w:rsidRDefault="008528F6" w:rsidP="008528F6">
      <w:pPr>
        <w:pStyle w:val="NO"/>
        <w:rPr>
          <w:noProof/>
        </w:rPr>
      </w:pPr>
      <w:r w:rsidRPr="009F32C9">
        <w:tab/>
        <w:t xml:space="preserve">The GNSS system times in the IE </w:t>
      </w:r>
      <w:r w:rsidRPr="009F32C9">
        <w:rPr>
          <w:i/>
          <w:noProof/>
        </w:rPr>
        <w:t>GNSS-TimeModelList</w:t>
      </w:r>
      <w:r w:rsidRPr="009F32C9">
        <w:rPr>
          <w:noProof/>
        </w:rPr>
        <w:t xml:space="preserve"> and used in the equation above are all given in Time of Week (TOW) and Week Number (WN) in the indicted GNSS specific system time. For conversion between TOW/WN and Day Number/Time of Day (</w:t>
      </w:r>
      <w:r w:rsidRPr="009F32C9">
        <w:rPr>
          <w:i/>
          <w:noProof/>
        </w:rPr>
        <w:t>gnss-DayNumber</w:t>
      </w:r>
      <w:r w:rsidRPr="009F32C9">
        <w:rPr>
          <w:noProof/>
        </w:rPr>
        <w:t>/</w:t>
      </w:r>
      <w:r w:rsidRPr="009F32C9">
        <w:rPr>
          <w:i/>
          <w:noProof/>
        </w:rPr>
        <w:t>gnss-TimeOfDay</w:t>
      </w:r>
      <w:r w:rsidRPr="009F32C9">
        <w:rPr>
          <w:noProof/>
        </w:rPr>
        <w:t>) a GNSS week consists of 7 days since the origin of the particular GNSS System time (with the week number count starting at 0), and a day consists of 86400 seconds.</w:t>
      </w:r>
    </w:p>
    <w:p w:rsidR="002B1632" w:rsidRPr="009F32C9" w:rsidRDefault="002B1632" w:rsidP="002D60CB">
      <w:pPr>
        <w:pStyle w:val="Heading4"/>
      </w:pPr>
      <w:bookmarkStart w:id="2700" w:name="_Toc27765238"/>
      <w:r w:rsidRPr="009F32C9">
        <w:t>–</w:t>
      </w:r>
      <w:r w:rsidRPr="009F32C9">
        <w:tab/>
      </w:r>
      <w:r w:rsidRPr="009F32C9">
        <w:rPr>
          <w:i/>
          <w:snapToGrid w:val="0"/>
        </w:rPr>
        <w:t>GNSS-DifferentialCorrections</w:t>
      </w:r>
      <w:bookmarkEnd w:id="2700"/>
    </w:p>
    <w:p w:rsidR="002B1632" w:rsidRPr="009F32C9" w:rsidRDefault="002B1632" w:rsidP="002D60CB">
      <w:pPr>
        <w:keepLines/>
      </w:pPr>
      <w:r w:rsidRPr="009F32C9">
        <w:t xml:space="preserve">The IE </w:t>
      </w:r>
      <w:r w:rsidRPr="009F32C9">
        <w:rPr>
          <w:i/>
          <w:noProof/>
        </w:rPr>
        <w:t xml:space="preserve">GNSS-DifferentialCorrections </w:t>
      </w:r>
      <w:r w:rsidRPr="009F32C9">
        <w:rPr>
          <w:noProof/>
        </w:rPr>
        <w:t>is</w:t>
      </w:r>
      <w:r w:rsidRPr="009F32C9">
        <w:t xml:space="preserve"> used by the location server to provide differential GNSS corrections to the target device for a specific GNSS. Differential corrections can be provided for up to 3 signals per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ifferentialCorrections ::= SEQUENCE {</w:t>
      </w:r>
    </w:p>
    <w:p w:rsidR="002B1632" w:rsidRPr="009F32C9" w:rsidRDefault="002B1632" w:rsidP="002D60CB">
      <w:pPr>
        <w:pStyle w:val="PL"/>
        <w:shd w:val="clear" w:color="auto" w:fill="E6E6E6"/>
      </w:pPr>
      <w:r w:rsidRPr="009F32C9">
        <w:tab/>
        <w:t>dgnss-RefTime</w:t>
      </w:r>
      <w:r w:rsidRPr="009F32C9">
        <w:tab/>
      </w:r>
      <w:r w:rsidRPr="009F32C9">
        <w:tab/>
        <w:t>INTEGER (0..3599),</w:t>
      </w:r>
    </w:p>
    <w:p w:rsidR="002B1632" w:rsidRPr="009F32C9" w:rsidRDefault="002B1632" w:rsidP="002D60CB">
      <w:pPr>
        <w:pStyle w:val="PL"/>
        <w:shd w:val="clear" w:color="auto" w:fill="E6E6E6"/>
      </w:pPr>
      <w:r w:rsidRPr="009F32C9">
        <w:tab/>
        <w:t>dgnss-SgnTypeList</w:t>
      </w:r>
      <w:r w:rsidRPr="009F32C9">
        <w:tab/>
        <w:t>DGNSS-SgnType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gnTypeList ::= SEQUENCE (SIZE (1..3)) OF DGNSS-SgnType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gnTypeElement ::= SEQUENCE {</w:t>
      </w:r>
    </w:p>
    <w:p w:rsidR="002B1632" w:rsidRPr="009F32C9" w:rsidRDefault="002B1632" w:rsidP="002D60CB">
      <w:pPr>
        <w:pStyle w:val="PL"/>
        <w:shd w:val="clear" w:color="auto" w:fill="E6E6E6"/>
      </w:pPr>
      <w:r w:rsidRPr="009F32C9">
        <w:tab/>
        <w:t>gnss-SignalID</w:t>
      </w:r>
      <w:r w:rsidRPr="009F32C9">
        <w:tab/>
      </w:r>
      <w:r w:rsidR="00354C05" w:rsidRPr="009F32C9">
        <w:tab/>
      </w:r>
      <w:r w:rsidRPr="009F32C9">
        <w:t>GNSS-SignalID,</w:t>
      </w:r>
    </w:p>
    <w:p w:rsidR="002B1632" w:rsidRPr="009F32C9" w:rsidRDefault="00354C05" w:rsidP="002D60CB">
      <w:pPr>
        <w:pStyle w:val="PL"/>
        <w:shd w:val="clear" w:color="auto" w:fill="E6E6E6"/>
      </w:pPr>
      <w:r w:rsidRPr="009F32C9">
        <w:tab/>
      </w:r>
      <w:r w:rsidR="002B1632" w:rsidRPr="009F32C9">
        <w:t>gnss-StatusHealth</w:t>
      </w:r>
      <w:r w:rsidRPr="009F32C9">
        <w:tab/>
      </w:r>
      <w:r w:rsidR="002B1632" w:rsidRPr="009F32C9">
        <w:t>INTEGER (0..7),</w:t>
      </w:r>
    </w:p>
    <w:p w:rsidR="002B1632" w:rsidRPr="009F32C9" w:rsidRDefault="002B1632" w:rsidP="002D60CB">
      <w:pPr>
        <w:pStyle w:val="PL"/>
        <w:shd w:val="clear" w:color="auto" w:fill="E6E6E6"/>
      </w:pPr>
      <w:r w:rsidRPr="009F32C9">
        <w:tab/>
        <w:t>dgnss-SatList</w:t>
      </w:r>
      <w:r w:rsidRPr="009F32C9">
        <w:tab/>
      </w:r>
      <w:r w:rsidR="00354C05" w:rsidRPr="009F32C9">
        <w:tab/>
      </w:r>
      <w:r w:rsidRPr="009F32C9">
        <w:t>DGNSS-Sat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atList ::= SEQUENCE (SIZE (1..64)) OF DGNSS-Correction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CorrectionsElement ::= SEQUENCE {</w:t>
      </w:r>
    </w:p>
    <w:p w:rsidR="002B1632" w:rsidRPr="009F32C9" w:rsidRDefault="002B1632" w:rsidP="002D60CB">
      <w:pPr>
        <w:pStyle w:val="PL"/>
        <w:shd w:val="clear" w:color="auto" w:fill="E6E6E6"/>
      </w:pPr>
      <w:r w:rsidRPr="009F32C9">
        <w:tab/>
        <w:t>svID</w:t>
      </w:r>
      <w:r w:rsidRPr="009F32C9">
        <w:tab/>
      </w:r>
      <w:r w:rsidRPr="009F32C9">
        <w:tab/>
      </w:r>
      <w:r w:rsidR="00354C05" w:rsidRPr="009F32C9">
        <w:tab/>
      </w:r>
      <w:r w:rsidRPr="009F32C9">
        <w:tab/>
        <w:t>SV-ID,</w:t>
      </w:r>
    </w:p>
    <w:p w:rsidR="002B1632" w:rsidRPr="009F32C9" w:rsidRDefault="002B1632" w:rsidP="002D60CB">
      <w:pPr>
        <w:pStyle w:val="PL"/>
        <w:shd w:val="clear" w:color="auto" w:fill="E6E6E6"/>
      </w:pPr>
      <w:r w:rsidRPr="009F32C9">
        <w:tab/>
        <w:t>iod</w:t>
      </w:r>
      <w:r w:rsidR="00354C05" w:rsidRPr="009F32C9">
        <w:tab/>
      </w:r>
      <w:r w:rsidRPr="009F32C9">
        <w:tab/>
      </w:r>
      <w:r w:rsidRPr="009F32C9">
        <w:tab/>
      </w:r>
      <w:r w:rsidRPr="009F32C9">
        <w:tab/>
      </w:r>
      <w:r w:rsidRPr="009F32C9">
        <w:rPr>
          <w:snapToGrid w:val="0"/>
        </w:rPr>
        <w:t>BIT STRING (SIZE(11))</w:t>
      </w:r>
      <w:r w:rsidRPr="009F32C9">
        <w:t>,</w:t>
      </w:r>
    </w:p>
    <w:p w:rsidR="002B1632" w:rsidRPr="009F32C9" w:rsidRDefault="002B1632" w:rsidP="002D60CB">
      <w:pPr>
        <w:pStyle w:val="PL"/>
        <w:shd w:val="clear" w:color="auto" w:fill="E6E6E6"/>
      </w:pPr>
      <w:r w:rsidRPr="009F32C9">
        <w:tab/>
        <w:t>udre</w:t>
      </w:r>
      <w:r w:rsidRPr="009F32C9">
        <w:tab/>
      </w:r>
      <w:r w:rsidRPr="009F32C9">
        <w:tab/>
      </w:r>
      <w:r w:rsidRPr="009F32C9">
        <w:tab/>
      </w:r>
      <w:r w:rsidRPr="009F32C9">
        <w:tab/>
        <w:t>INTEGER (0..3),</w:t>
      </w:r>
      <w:r w:rsidRPr="009F32C9">
        <w:tab/>
      </w:r>
      <w:r w:rsidRPr="009F32C9">
        <w:tab/>
      </w:r>
    </w:p>
    <w:p w:rsidR="002B1632" w:rsidRPr="009F32C9" w:rsidRDefault="002B1632" w:rsidP="002D60CB">
      <w:pPr>
        <w:pStyle w:val="PL"/>
        <w:shd w:val="clear" w:color="auto" w:fill="E6E6E6"/>
      </w:pPr>
      <w:r w:rsidRPr="009F32C9">
        <w:tab/>
        <w:t>pseudoRangeCor</w:t>
      </w:r>
      <w:r w:rsidRPr="009F32C9">
        <w:tab/>
      </w:r>
      <w:r w:rsidRPr="009F32C9">
        <w:tab/>
        <w:t>INTEGER (-2047..2047),</w:t>
      </w:r>
    </w:p>
    <w:p w:rsidR="002B1632" w:rsidRPr="009F32C9" w:rsidRDefault="002B1632" w:rsidP="002D60CB">
      <w:pPr>
        <w:pStyle w:val="PL"/>
        <w:shd w:val="clear" w:color="auto" w:fill="E6E6E6"/>
      </w:pPr>
      <w:r w:rsidRPr="009F32C9">
        <w:tab/>
        <w:t>rangeRateCor</w:t>
      </w:r>
      <w:r w:rsidRPr="009F32C9">
        <w:tab/>
      </w:r>
      <w:r w:rsidRPr="009F32C9">
        <w:tab/>
        <w:t>INTEGER (-127..127),</w:t>
      </w:r>
    </w:p>
    <w:p w:rsidR="002B1632" w:rsidRPr="009F32C9" w:rsidRDefault="002B1632" w:rsidP="002D60CB">
      <w:pPr>
        <w:pStyle w:val="PL"/>
        <w:shd w:val="clear" w:color="auto" w:fill="E6E6E6"/>
      </w:pPr>
      <w:r w:rsidRPr="009F32C9">
        <w:tab/>
        <w:t>udreGrowthRate</w:t>
      </w:r>
      <w:r w:rsidRPr="009F32C9">
        <w:tab/>
      </w:r>
      <w:r w:rsidRPr="009F32C9">
        <w:tab/>
        <w:t>INTEGER (0..7)</w:t>
      </w:r>
      <w:r w:rsidRPr="009F32C9">
        <w:tab/>
      </w:r>
      <w:r w:rsidRPr="009F32C9">
        <w:tab/>
      </w:r>
      <w:r w:rsidRPr="009F32C9">
        <w:tab/>
        <w:t>OPTIONAL,</w:t>
      </w:r>
      <w:r w:rsidRPr="009F32C9">
        <w:rPr>
          <w:snapToGrid w:val="0"/>
        </w:rPr>
        <w:tab/>
        <w:t>-- Need ON</w:t>
      </w:r>
    </w:p>
    <w:p w:rsidR="002B1632" w:rsidRPr="009F32C9" w:rsidRDefault="002B1632" w:rsidP="002D60CB">
      <w:pPr>
        <w:pStyle w:val="PL"/>
        <w:shd w:val="clear" w:color="auto" w:fill="E6E6E6"/>
      </w:pPr>
      <w:r w:rsidRPr="009F32C9">
        <w:tab/>
        <w:t>udreValidityTime</w:t>
      </w:r>
      <w:r w:rsidRPr="009F32C9">
        <w:tab/>
        <w:t>INTEGER (0..7)</w:t>
      </w:r>
      <w:r w:rsidRPr="009F32C9">
        <w:tab/>
      </w:r>
      <w:r w:rsidRPr="009F32C9">
        <w:tab/>
      </w:r>
      <w:r w:rsidRPr="009F32C9">
        <w:tab/>
        <w:t>OPTIONAL,</w:t>
      </w:r>
      <w:r w:rsidRPr="009F32C9">
        <w:rPr>
          <w:snapToGrid w:val="0"/>
        </w:rPr>
        <w:tab/>
        <w:t>-- Need ON</w:t>
      </w:r>
      <w:r w:rsidRPr="009F32C9">
        <w:tab/>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DifferentialCorrections</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RefTime</w:t>
            </w:r>
          </w:p>
          <w:p w:rsidR="002B1632" w:rsidRPr="009F32C9" w:rsidRDefault="002B1632" w:rsidP="002D60CB">
            <w:pPr>
              <w:pStyle w:val="TAL"/>
              <w:keepNext w:val="0"/>
              <w:keepLines w:val="0"/>
              <w:widowControl w:val="0"/>
            </w:pPr>
            <w:r w:rsidRPr="009F32C9">
              <w:t xml:space="preserve">This field specifies the time for which the DGNSS corrections are valid, modulo 1 hour. </w:t>
            </w:r>
            <w:r w:rsidRPr="009F32C9">
              <w:rPr>
                <w:i/>
              </w:rPr>
              <w:t>dgnss-RefTime</w:t>
            </w:r>
            <w:r w:rsidRPr="009F32C9">
              <w:t xml:space="preserve"> is given in GNSS specific system time.</w:t>
            </w:r>
          </w:p>
          <w:p w:rsidR="002B1632" w:rsidRPr="009F32C9" w:rsidRDefault="002B1632" w:rsidP="002D60CB">
            <w:pPr>
              <w:pStyle w:val="TAL"/>
              <w:keepNext w:val="0"/>
              <w:keepLines w:val="0"/>
              <w:widowControl w:val="0"/>
            </w:pPr>
            <w:r w:rsidRPr="009F32C9">
              <w:t>Scale factor 1</w:t>
            </w:r>
            <w:r w:rsidRPr="009F32C9">
              <w:noBreakHyphen/>
              <w:t>second.</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dgnss-SgnTypeList</w:t>
            </w:r>
          </w:p>
          <w:p w:rsidR="002B1632" w:rsidRPr="009F32C9" w:rsidRDefault="002B1632" w:rsidP="002D60CB">
            <w:pPr>
              <w:pStyle w:val="TALCharChar"/>
              <w:keepNext w:val="0"/>
              <w:keepLines w:val="0"/>
              <w:widowControl w:val="0"/>
              <w:rPr>
                <w:bCs/>
                <w:iCs/>
                <w:noProof/>
                <w:lang w:eastAsia="en-GB"/>
              </w:rPr>
            </w:pPr>
            <w:r w:rsidRPr="009F32C9">
              <w:rPr>
                <w:bCs/>
                <w:iCs/>
                <w:noProof/>
                <w:lang w:eastAsia="en-GB"/>
              </w:rPr>
              <w:t xml:space="preserve">This list includes differential correction data for different GNSS signal types, identified by </w:t>
            </w:r>
            <w:r w:rsidRPr="009F32C9">
              <w:rPr>
                <w:i/>
              </w:rPr>
              <w:t>GNSS-SignalID</w:t>
            </w:r>
            <w:r w:rsidRPr="009F32C9">
              <w:rPr>
                <w:bCs/>
                <w:iCs/>
                <w:noProof/>
                <w:lang w:eastAsia="en-GB"/>
              </w:rPr>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gnss-StatusHealth</w:t>
            </w:r>
          </w:p>
          <w:p w:rsidR="002B1632" w:rsidRPr="009F32C9" w:rsidRDefault="002B1632" w:rsidP="002D60CB">
            <w:pPr>
              <w:pStyle w:val="TAL"/>
              <w:keepNext w:val="0"/>
              <w:keepLines w:val="0"/>
              <w:widowControl w:val="0"/>
              <w:rPr>
                <w:bCs/>
                <w:i/>
                <w:iCs/>
                <w:noProof/>
              </w:rPr>
            </w:pPr>
            <w:r w:rsidRPr="009F32C9">
              <w:rPr>
                <w:bCs/>
                <w:iCs/>
                <w:noProof/>
              </w:rPr>
              <w:t xml:space="preserve">This field specifies </w:t>
            </w:r>
            <w:r w:rsidRPr="009F32C9">
              <w:t xml:space="preserve">the status of the differential corrections. The values of this field and their respective meanings are defined as in table </w:t>
            </w:r>
            <w:r w:rsidRPr="009F32C9">
              <w:rPr>
                <w:bCs/>
                <w:i/>
                <w:iCs/>
                <w:noProof/>
              </w:rPr>
              <w:t xml:space="preserve">gnss-StatusHealth </w:t>
            </w:r>
            <w:r w:rsidR="002838DE" w:rsidRPr="009F32C9">
              <w:rPr>
                <w:bCs/>
                <w:iCs/>
                <w:noProof/>
              </w:rPr>
              <w:t>Value to Indication relation below.</w:t>
            </w:r>
          </w:p>
          <w:p w:rsidR="002B1632" w:rsidRPr="009F32C9" w:rsidRDefault="002B1632" w:rsidP="002D60CB">
            <w:pPr>
              <w:pStyle w:val="TAL"/>
              <w:keepNext w:val="0"/>
              <w:keepLines w:val="0"/>
              <w:widowControl w:val="0"/>
            </w:pPr>
            <w:r w:rsidRPr="009F32C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9F32C9" w:rsidRDefault="002B1632" w:rsidP="002D60CB">
            <w:pPr>
              <w:pStyle w:val="TAL"/>
              <w:keepNext w:val="0"/>
              <w:keepLines w:val="0"/>
              <w:widowControl w:val="0"/>
            </w:pPr>
            <w:r w:rsidRPr="009F32C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gnss-SatList</w:t>
            </w:r>
          </w:p>
          <w:p w:rsidR="002B1632" w:rsidRPr="009F32C9" w:rsidRDefault="002B1632" w:rsidP="002D60CB">
            <w:pPr>
              <w:pStyle w:val="TAL"/>
              <w:keepNext w:val="0"/>
              <w:keepLines w:val="0"/>
              <w:widowControl w:val="0"/>
              <w:rPr>
                <w:b/>
                <w:i/>
                <w:noProof/>
              </w:rPr>
            </w:pPr>
            <w:r w:rsidRPr="009F32C9">
              <w:rPr>
                <w:bCs/>
                <w:iCs/>
                <w:noProof/>
              </w:rPr>
              <w:t xml:space="preserve">This list includes differential correction data for different GNSS satellites, identified by </w:t>
            </w:r>
            <w:r w:rsidRPr="009F32C9">
              <w:rPr>
                <w:i/>
              </w:rPr>
              <w:t>SV-ID</w:t>
            </w:r>
            <w:r w:rsidRPr="009F32C9">
              <w:rPr>
                <w:bCs/>
                <w:iCs/>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iod</w:t>
            </w:r>
          </w:p>
          <w:p w:rsidR="002B1632" w:rsidRPr="009F32C9" w:rsidRDefault="002B1632" w:rsidP="002D60CB">
            <w:pPr>
              <w:pStyle w:val="TAL"/>
              <w:keepNext w:val="0"/>
              <w:keepLines w:val="0"/>
              <w:widowControl w:val="0"/>
              <w:rPr>
                <w:noProof/>
              </w:rPr>
            </w:pPr>
            <w:r w:rsidRPr="009F32C9">
              <w:rPr>
                <w:noProof/>
              </w:rPr>
              <w:t xml:space="preserve">This field specifies the Issue of Data field which contains the identity for the </w:t>
            </w:r>
            <w:r w:rsidRPr="009F32C9">
              <w:rPr>
                <w:i/>
                <w:noProof/>
              </w:rPr>
              <w:t>GNSS-NavigationMode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w:t>
            </w:r>
          </w:p>
          <w:p w:rsidR="002B1632" w:rsidRPr="009F32C9" w:rsidRDefault="002B1632" w:rsidP="002D60CB">
            <w:pPr>
              <w:pStyle w:val="TAL"/>
              <w:keepNext w:val="0"/>
              <w:keepLines w:val="0"/>
              <w:widowControl w:val="0"/>
            </w:pPr>
            <w:r w:rsidRPr="009F32C9">
              <w:rPr>
                <w:noProof/>
              </w:rPr>
              <w:t xml:space="preserve">This field </w:t>
            </w:r>
            <w:r w:rsidRPr="009F32C9">
              <w:t>provides an estimate of the uncertainty (1-</w:t>
            </w:r>
            <w:r w:rsidRPr="009F32C9">
              <w:sym w:font="Symbol" w:char="F073"/>
            </w:r>
            <w:r w:rsidRPr="009F32C9">
              <w:t xml:space="preserve">) in the corrections for the particular satellite. The value in this field shall be multiplied by the UDRE Scale Factor in the </w:t>
            </w:r>
            <w:r w:rsidRPr="009F32C9">
              <w:rPr>
                <w:i/>
              </w:rPr>
              <w:t>gnss-StatusHealth</w:t>
            </w:r>
            <w:r w:rsidRPr="009F32C9">
              <w:t xml:space="preserve"> field to determine the final UDRE estimate for the particular satellite. The meanings of the values for this field are shown in the table </w:t>
            </w:r>
            <w:r w:rsidRPr="009F32C9">
              <w:rPr>
                <w:i/>
              </w:rPr>
              <w:t>udre Value</w:t>
            </w:r>
            <w:r w:rsidRPr="009F32C9">
              <w:t xml:space="preserve"> to Indication relation below.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seudoRangeCor</w:t>
            </w:r>
          </w:p>
          <w:p w:rsidR="002B1632" w:rsidRPr="009F32C9" w:rsidRDefault="002B1632" w:rsidP="002D60CB">
            <w:pPr>
              <w:pStyle w:val="TAL"/>
              <w:keepNext w:val="0"/>
              <w:keepLines w:val="0"/>
              <w:widowControl w:val="0"/>
              <w:rPr>
                <w:noProof/>
              </w:rPr>
            </w:pPr>
            <w:r w:rsidRPr="009F32C9">
              <w:rPr>
                <w:noProof/>
              </w:rPr>
              <w:t xml:space="preserve">This field specifies the correction to the pseudorange for the particular satellite at </w:t>
            </w:r>
            <w:r w:rsidRPr="009F32C9">
              <w:rPr>
                <w:i/>
                <w:noProof/>
              </w:rPr>
              <w:t>dgnss-RefTime</w:t>
            </w:r>
            <w:r w:rsidRPr="009F32C9">
              <w:rPr>
                <w:noProof/>
              </w:rPr>
              <w:t>, t</w:t>
            </w:r>
            <w:r w:rsidRPr="009F32C9">
              <w:rPr>
                <w:noProof/>
                <w:vertAlign w:val="subscript"/>
              </w:rPr>
              <w:t>0</w:t>
            </w:r>
            <w:r w:rsidRPr="009F32C9">
              <w:rPr>
                <w:noProof/>
              </w:rPr>
              <w:t xml:space="preserve">. The value of this field is given in meters and the scale factor is 0.32 meters in the range of </w:t>
            </w:r>
            <w:r w:rsidRPr="009F32C9">
              <w:rPr>
                <w:rFonts w:cs="Arial"/>
                <w:noProof/>
              </w:rPr>
              <w:t>±</w:t>
            </w:r>
            <w:r w:rsidRPr="009F32C9">
              <w:rPr>
                <w:noProof/>
              </w:rPr>
              <w:t>655.04 meters. The method of calculating this field is described in [11].</w:t>
            </w:r>
          </w:p>
          <w:p w:rsidR="002B1632" w:rsidRPr="009F32C9" w:rsidRDefault="002B1632" w:rsidP="002D60CB">
            <w:pPr>
              <w:pStyle w:val="TAL"/>
              <w:keepNext w:val="0"/>
              <w:keepLines w:val="0"/>
              <w:widowControl w:val="0"/>
              <w:rPr>
                <w:noProof/>
              </w:rPr>
            </w:pPr>
            <w:r w:rsidRPr="009F32C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9F32C9" w:rsidRDefault="002B1632" w:rsidP="002D60CB">
            <w:pPr>
              <w:pStyle w:val="TAL"/>
              <w:keepNext w:val="0"/>
              <w:keepLines w:val="0"/>
              <w:widowControl w:val="0"/>
              <w:rPr>
                <w:noProof/>
              </w:rPr>
            </w:pPr>
            <w:r w:rsidRPr="009F32C9">
              <w:rPr>
                <w:noProof/>
              </w:rPr>
              <w:t xml:space="preserve">The </w:t>
            </w:r>
            <w:r w:rsidRPr="009F32C9">
              <w:rPr>
                <w:i/>
                <w:noProof/>
              </w:rPr>
              <w:t>iod</w:t>
            </w:r>
            <w:r w:rsidRPr="009F32C9">
              <w:rPr>
                <w:noProof/>
              </w:rPr>
              <w:t xml:space="preserve"> value sent for a satellite shall always be the IOD value that corresponds to the navigation model for which the pseudo-range corrections are applicable.</w:t>
            </w:r>
          </w:p>
          <w:p w:rsidR="002B1632" w:rsidRPr="009F32C9" w:rsidRDefault="002B1632" w:rsidP="002D60CB">
            <w:pPr>
              <w:pStyle w:val="TAL"/>
              <w:keepNext w:val="0"/>
              <w:keepLines w:val="0"/>
              <w:widowControl w:val="0"/>
              <w:rPr>
                <w:b/>
                <w:i/>
                <w:noProof/>
              </w:rPr>
            </w:pPr>
            <w:r w:rsidRPr="009F32C9">
              <w:rPr>
                <w:noProof/>
              </w:rPr>
              <w:t xml:space="preserve">The target device shall only use the </w:t>
            </w:r>
            <w:r w:rsidRPr="009F32C9">
              <w:rPr>
                <w:i/>
                <w:noProof/>
              </w:rPr>
              <w:t>pseudoRangeCor</w:t>
            </w:r>
            <w:r w:rsidRPr="009F32C9">
              <w:rPr>
                <w:b/>
                <w:i/>
                <w:noProof/>
              </w:rPr>
              <w:t xml:space="preserve"> </w:t>
            </w:r>
            <w:r w:rsidRPr="009F32C9">
              <w:rPr>
                <w:noProof/>
              </w:rPr>
              <w:t>value when the IOD value received matches its available navigation model.</w:t>
            </w:r>
          </w:p>
          <w:p w:rsidR="002B1632" w:rsidRPr="009F32C9" w:rsidRDefault="002B1632" w:rsidP="002D60CB">
            <w:pPr>
              <w:pStyle w:val="TAL"/>
              <w:keepNext w:val="0"/>
              <w:keepLines w:val="0"/>
              <w:widowControl w:val="0"/>
              <w:rPr>
                <w:noProof/>
              </w:rPr>
            </w:pPr>
            <w:r w:rsidRPr="009F32C9">
              <w:rPr>
                <w:noProof/>
              </w:rPr>
              <w:t xml:space="preserve">Pseudo-range corrections are provided with respect to GNSS specific geodetic datum (e.g., PZ-90.02 if </w:t>
            </w:r>
            <w:r w:rsidRPr="009F32C9">
              <w:rPr>
                <w:i/>
                <w:noProof/>
              </w:rPr>
              <w:t>GNSS</w:t>
            </w:r>
            <w:r w:rsidRPr="009F32C9">
              <w:rPr>
                <w:i/>
                <w:noProof/>
              </w:rPr>
              <w:noBreakHyphen/>
              <w:t>ID</w:t>
            </w:r>
            <w:r w:rsidRPr="009F32C9">
              <w:rPr>
                <w:noProof/>
              </w:rPr>
              <w:t xml:space="preserve"> indicates GLONASS).</w:t>
            </w:r>
          </w:p>
          <w:p w:rsidR="002B1632" w:rsidRPr="009F32C9" w:rsidRDefault="002B1632" w:rsidP="002D60CB">
            <w:pPr>
              <w:pStyle w:val="TAL"/>
              <w:keepNext w:val="0"/>
              <w:keepLines w:val="0"/>
              <w:widowControl w:val="0"/>
              <w:rPr>
                <w:noProof/>
              </w:rPr>
            </w:pPr>
            <w:r w:rsidRPr="009F32C9">
              <w:t>Scale factor 0.32 meter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angeRateCor</w:t>
            </w:r>
          </w:p>
          <w:p w:rsidR="002B1632" w:rsidRPr="009F32C9" w:rsidRDefault="002B1632" w:rsidP="002D60CB">
            <w:pPr>
              <w:pStyle w:val="TALCharChar"/>
              <w:widowControl w:val="0"/>
              <w:rPr>
                <w:noProof/>
              </w:rPr>
            </w:pPr>
            <w:r w:rsidRPr="009F32C9">
              <w:rPr>
                <w:noProof/>
              </w:rPr>
              <w:t xml:space="preserve">This field specifies the rate-of-change of the pseudorange correction for the particular satellite, using the satellite ephemeris and clock corrections identified by the </w:t>
            </w:r>
            <w:r w:rsidRPr="009F32C9">
              <w:rPr>
                <w:i/>
                <w:noProof/>
              </w:rPr>
              <w:t>iod</w:t>
            </w:r>
            <w:r w:rsidRPr="009F32C9">
              <w:rPr>
                <w:noProof/>
              </w:rPr>
              <w:t xml:space="preserve"> field. The value of this field is given in meters per second and the resolution is 0.032 meters/sec in the range of </w:t>
            </w:r>
            <w:r w:rsidRPr="009F32C9">
              <w:rPr>
                <w:rFonts w:cs="Arial"/>
                <w:noProof/>
              </w:rPr>
              <w:t>±</w:t>
            </w:r>
            <w:r w:rsidRPr="009F32C9">
              <w:rPr>
                <w:noProof/>
              </w:rPr>
              <w:t>4.064 meters/sec. For some time t</w:t>
            </w:r>
            <w:r w:rsidRPr="009F32C9">
              <w:rPr>
                <w:noProof/>
                <w:vertAlign w:val="subscript"/>
              </w:rPr>
              <w:t>1</w:t>
            </w:r>
            <w:r w:rsidRPr="009F32C9">
              <w:rPr>
                <w:noProof/>
              </w:rPr>
              <w:t xml:space="preserve"> &gt; t</w:t>
            </w:r>
            <w:r w:rsidRPr="009F32C9">
              <w:rPr>
                <w:noProof/>
                <w:vertAlign w:val="subscript"/>
              </w:rPr>
              <w:t>0</w:t>
            </w:r>
            <w:r w:rsidRPr="009F32C9">
              <w:rPr>
                <w:noProof/>
              </w:rPr>
              <w:t xml:space="preserve">, the corrections for </w:t>
            </w:r>
            <w:r w:rsidRPr="009F32C9">
              <w:rPr>
                <w:i/>
                <w:noProof/>
              </w:rPr>
              <w:t>iod</w:t>
            </w:r>
            <w:r w:rsidRPr="009F32C9">
              <w:rPr>
                <w:noProof/>
              </w:rPr>
              <w:t xml:space="preserve"> are estimated by</w:t>
            </w:r>
          </w:p>
          <w:p w:rsidR="002B1632" w:rsidRPr="009F32C9" w:rsidRDefault="002B1632" w:rsidP="002D60CB">
            <w:pPr>
              <w:pStyle w:val="TALCharChar"/>
              <w:widowControl w:val="0"/>
              <w:rPr>
                <w:noProof/>
              </w:rPr>
            </w:pPr>
            <w:r w:rsidRPr="009F32C9">
              <w:rPr>
                <w:snapToGrid w:val="0"/>
              </w:rPr>
              <w:tab/>
            </w:r>
            <w:r w:rsidRPr="009F32C9">
              <w:rPr>
                <w:snapToGrid w:val="0"/>
              </w:rPr>
              <w:tab/>
            </w:r>
            <w:r w:rsidRPr="009F32C9">
              <w:rPr>
                <w:snapToGrid w:val="0"/>
              </w:rPr>
              <w:tab/>
            </w:r>
            <w:r w:rsidRPr="009F32C9">
              <w:rPr>
                <w:snapToGrid w:val="0"/>
              </w:rPr>
              <w:tab/>
            </w:r>
            <w:r w:rsidRPr="009F32C9">
              <w:rPr>
                <w:noProof/>
              </w:rPr>
              <w:t>PRC(t</w:t>
            </w:r>
            <w:r w:rsidRPr="009F32C9">
              <w:rPr>
                <w:noProof/>
                <w:vertAlign w:val="subscript"/>
              </w:rPr>
              <w:t>1</w:t>
            </w:r>
            <w:r w:rsidRPr="009F32C9">
              <w:rPr>
                <w:noProof/>
              </w:rPr>
              <w:t>,</w:t>
            </w:r>
            <w:r w:rsidRPr="009F32C9">
              <w:rPr>
                <w:noProof/>
                <w:vertAlign w:val="subscript"/>
              </w:rPr>
              <w:t xml:space="preserve"> </w:t>
            </w:r>
            <w:r w:rsidRPr="009F32C9">
              <w:rPr>
                <w:noProof/>
              </w:rPr>
              <w:t>IOD) = PRC(t</w:t>
            </w:r>
            <w:r w:rsidRPr="009F32C9">
              <w:rPr>
                <w:noProof/>
                <w:vertAlign w:val="subscript"/>
              </w:rPr>
              <w:t>0</w:t>
            </w:r>
            <w:r w:rsidRPr="009F32C9">
              <w:rPr>
                <w:noProof/>
              </w:rPr>
              <w:t>, IOD) + RRC(t</w:t>
            </w:r>
            <w:r w:rsidRPr="009F32C9">
              <w:rPr>
                <w:noProof/>
                <w:vertAlign w:val="subscript"/>
              </w:rPr>
              <w:t>0</w:t>
            </w:r>
            <w:r w:rsidRPr="009F32C9">
              <w:rPr>
                <w:noProof/>
              </w:rPr>
              <w:t>,IOD)</w:t>
            </w:r>
            <w:r w:rsidRPr="009F32C9">
              <w:rPr>
                <w:noProof/>
              </w:rPr>
              <w:sym w:font="Symbol" w:char="F0D7"/>
            </w:r>
            <w:r w:rsidRPr="009F32C9">
              <w:rPr>
                <w:noProof/>
              </w:rPr>
              <w:t>(t</w:t>
            </w:r>
            <w:r w:rsidRPr="009F32C9">
              <w:rPr>
                <w:noProof/>
                <w:vertAlign w:val="subscript"/>
              </w:rPr>
              <w:t>1</w:t>
            </w:r>
            <w:r w:rsidRPr="009F32C9">
              <w:rPr>
                <w:noProof/>
              </w:rPr>
              <w:t xml:space="preserve"> - t</w:t>
            </w:r>
            <w:r w:rsidRPr="009F32C9">
              <w:rPr>
                <w:noProof/>
                <w:vertAlign w:val="subscript"/>
              </w:rPr>
              <w:t>0</w:t>
            </w:r>
            <w:r w:rsidR="00F03608" w:rsidRPr="009F32C9">
              <w:rPr>
                <w:noProof/>
              </w:rPr>
              <w:t>)</w:t>
            </w:r>
            <w:r w:rsidRPr="009F32C9">
              <w:rPr>
                <w:noProof/>
              </w:rPr>
              <w:t>,</w:t>
            </w:r>
          </w:p>
          <w:p w:rsidR="002B1632" w:rsidRPr="009F32C9" w:rsidRDefault="002B1632" w:rsidP="002D60CB">
            <w:pPr>
              <w:pStyle w:val="TALCharChar"/>
              <w:widowControl w:val="0"/>
              <w:rPr>
                <w:noProof/>
              </w:rPr>
            </w:pPr>
            <w:r w:rsidRPr="009F32C9">
              <w:rPr>
                <w:noProof/>
              </w:rPr>
              <w:t>and the target device uses this to correct the pseudorange it measures at t</w:t>
            </w:r>
            <w:r w:rsidRPr="009F32C9">
              <w:rPr>
                <w:noProof/>
                <w:vertAlign w:val="subscript"/>
              </w:rPr>
              <w:t>1</w:t>
            </w:r>
            <w:r w:rsidRPr="009F32C9">
              <w:rPr>
                <w:noProof/>
              </w:rPr>
              <w:t>, PR</w:t>
            </w:r>
            <w:r w:rsidRPr="009F32C9">
              <w:rPr>
                <w:noProof/>
                <w:vertAlign w:val="subscript"/>
              </w:rPr>
              <w:t>m</w:t>
            </w:r>
            <w:r w:rsidRPr="009F32C9">
              <w:rPr>
                <w:noProof/>
              </w:rPr>
              <w:t>(t</w:t>
            </w:r>
            <w:r w:rsidRPr="009F32C9">
              <w:rPr>
                <w:noProof/>
                <w:vertAlign w:val="subscript"/>
              </w:rPr>
              <w:t>1</w:t>
            </w:r>
            <w:r w:rsidRPr="009F32C9">
              <w:rPr>
                <w:noProof/>
              </w:rPr>
              <w:t>,IOD), by</w:t>
            </w:r>
          </w:p>
          <w:p w:rsidR="002B1632" w:rsidRPr="009F32C9" w:rsidRDefault="002B1632" w:rsidP="002D60CB">
            <w:pPr>
              <w:pStyle w:val="TALCharChar"/>
              <w:widowControl w:val="0"/>
              <w:rPr>
                <w:noProof/>
              </w:rPr>
            </w:pPr>
            <w:r w:rsidRPr="009F32C9">
              <w:rPr>
                <w:noProof/>
              </w:rPr>
              <w:tab/>
            </w:r>
            <w:r w:rsidRPr="009F32C9">
              <w:rPr>
                <w:snapToGrid w:val="0"/>
              </w:rPr>
              <w:tab/>
            </w:r>
            <w:r w:rsidRPr="009F32C9">
              <w:rPr>
                <w:snapToGrid w:val="0"/>
              </w:rPr>
              <w:tab/>
            </w:r>
            <w:r w:rsidRPr="009F32C9">
              <w:rPr>
                <w:snapToGrid w:val="0"/>
              </w:rPr>
              <w:tab/>
            </w:r>
            <w:r w:rsidRPr="009F32C9">
              <w:rPr>
                <w:noProof/>
              </w:rPr>
              <w:t>PR(t</w:t>
            </w:r>
            <w:r w:rsidRPr="009F32C9">
              <w:rPr>
                <w:noProof/>
                <w:vertAlign w:val="subscript"/>
              </w:rPr>
              <w:t>1</w:t>
            </w:r>
            <w:r w:rsidRPr="009F32C9">
              <w:rPr>
                <w:noProof/>
              </w:rPr>
              <w:t>, IOD) = PR</w:t>
            </w:r>
            <w:r w:rsidRPr="009F32C9">
              <w:rPr>
                <w:noProof/>
                <w:vertAlign w:val="subscript"/>
              </w:rPr>
              <w:t>m</w:t>
            </w:r>
            <w:r w:rsidRPr="009F32C9">
              <w:rPr>
                <w:noProof/>
              </w:rPr>
              <w:t>(t</w:t>
            </w:r>
            <w:r w:rsidRPr="009F32C9">
              <w:rPr>
                <w:noProof/>
                <w:vertAlign w:val="subscript"/>
              </w:rPr>
              <w:t>1</w:t>
            </w:r>
            <w:r w:rsidRPr="009F32C9">
              <w:rPr>
                <w:noProof/>
              </w:rPr>
              <w:t>, IOD) + PRC(t</w:t>
            </w:r>
            <w:r w:rsidRPr="009F32C9">
              <w:rPr>
                <w:noProof/>
                <w:vertAlign w:val="subscript"/>
              </w:rPr>
              <w:t>1</w:t>
            </w:r>
            <w:r w:rsidRPr="009F32C9">
              <w:rPr>
                <w:noProof/>
              </w:rPr>
              <w:t>, IOD) .</w:t>
            </w:r>
          </w:p>
          <w:p w:rsidR="002B1632" w:rsidRPr="009F32C9" w:rsidRDefault="002B1632" w:rsidP="002D60CB">
            <w:pPr>
              <w:pStyle w:val="TALCharChar"/>
              <w:keepNext w:val="0"/>
              <w:keepLines w:val="0"/>
              <w:widowControl w:val="0"/>
              <w:rPr>
                <w:noProof/>
              </w:rPr>
            </w:pPr>
            <w:r w:rsidRPr="009F32C9">
              <w:rPr>
                <w:noProof/>
              </w:rPr>
              <w:t xml:space="preserve">The location server shall always send the RRC value that corresponds to the PRC value that it sends. The target device shall only use the RRC value when the </w:t>
            </w:r>
            <w:r w:rsidRPr="009F32C9">
              <w:rPr>
                <w:i/>
                <w:noProof/>
              </w:rPr>
              <w:t>iod</w:t>
            </w:r>
            <w:r w:rsidRPr="009F32C9">
              <w:rPr>
                <w:noProof/>
              </w:rPr>
              <w:t xml:space="preserve"> value received matches its available navigation model.</w:t>
            </w:r>
          </w:p>
          <w:p w:rsidR="002B1632" w:rsidRPr="009F32C9" w:rsidRDefault="002B1632" w:rsidP="002D60CB">
            <w:pPr>
              <w:pStyle w:val="TALCharChar"/>
              <w:keepNext w:val="0"/>
              <w:keepLines w:val="0"/>
              <w:widowControl w:val="0"/>
            </w:pPr>
            <w:r w:rsidRPr="009F32C9">
              <w:t>Scale factor 0.032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GrowthRate</w:t>
            </w:r>
          </w:p>
          <w:p w:rsidR="002B1632" w:rsidRPr="009F32C9" w:rsidRDefault="002B1632" w:rsidP="002D60CB">
            <w:pPr>
              <w:pStyle w:val="TAL"/>
              <w:widowControl w:val="0"/>
              <w:rPr>
                <w:b/>
                <w:i/>
                <w:noProof/>
              </w:rPr>
            </w:pPr>
            <w:r w:rsidRPr="009F32C9">
              <w:rPr>
                <w:noProof/>
              </w:rPr>
              <w:t>This field provides an estimate of the growth rate of uncertainty (1-</w:t>
            </w:r>
            <w:r w:rsidRPr="009F32C9">
              <w:rPr>
                <w:noProof/>
              </w:rPr>
              <w:sym w:font="Symbol" w:char="F073"/>
            </w:r>
            <w:r w:rsidRPr="009F32C9">
              <w:rPr>
                <w:noProof/>
              </w:rPr>
              <w:t xml:space="preserve">) in the corrections for the particular satellite identified by </w:t>
            </w:r>
            <w:r w:rsidRPr="009F32C9">
              <w:rPr>
                <w:i/>
                <w:noProof/>
              </w:rPr>
              <w:t>SV-ID</w:t>
            </w:r>
            <w:r w:rsidRPr="009F32C9">
              <w:rPr>
                <w:noProof/>
              </w:rPr>
              <w:t xml:space="preserve">. The estimated UDRE at time value specified in the </w:t>
            </w:r>
            <w:r w:rsidRPr="009F32C9">
              <w:rPr>
                <w:i/>
                <w:noProof/>
              </w:rPr>
              <w:t>udreValidityTime</w:t>
            </w:r>
            <w:r w:rsidRPr="009F32C9">
              <w:rPr>
                <w:b/>
                <w:i/>
                <w:noProof/>
              </w:rPr>
              <w:t xml:space="preserve"> </w:t>
            </w:r>
            <w:r w:rsidRPr="009F32C9">
              <w:rPr>
                <w:i/>
                <w:noProof/>
              </w:rPr>
              <w:t>t</w:t>
            </w:r>
            <w:r w:rsidRPr="009F32C9">
              <w:rPr>
                <w:i/>
                <w:noProof/>
                <w:vertAlign w:val="subscript"/>
              </w:rPr>
              <w:t>1</w:t>
            </w:r>
            <w:r w:rsidRPr="009F32C9">
              <w:rPr>
                <w:noProof/>
              </w:rPr>
              <w:t xml:space="preserve"> is calculated as follows:</w:t>
            </w:r>
          </w:p>
          <w:p w:rsidR="002B1632" w:rsidRPr="009F32C9" w:rsidRDefault="002B1632" w:rsidP="002D60CB">
            <w:pPr>
              <w:pStyle w:val="TAL"/>
              <w:widowControl w:val="0"/>
              <w:rPr>
                <w:noProof/>
              </w:rPr>
            </w:pPr>
            <w:r w:rsidRPr="009F32C9">
              <w:rPr>
                <w:snapToGrid w:val="0"/>
              </w:rPr>
              <w:tab/>
            </w:r>
            <w:r w:rsidRPr="009F32C9">
              <w:rPr>
                <w:snapToGrid w:val="0"/>
              </w:rPr>
              <w:tab/>
            </w:r>
            <w:r w:rsidRPr="009F32C9">
              <w:rPr>
                <w:snapToGrid w:val="0"/>
              </w:rPr>
              <w:tab/>
            </w:r>
            <w:r w:rsidRPr="009F32C9">
              <w:rPr>
                <w:snapToGrid w:val="0"/>
              </w:rPr>
              <w:tab/>
            </w:r>
            <w:r w:rsidRPr="009F32C9">
              <w:rPr>
                <w:noProof/>
              </w:rPr>
              <w:t>UDRE(</w:t>
            </w:r>
            <w:r w:rsidRPr="009F32C9">
              <w:rPr>
                <w:i/>
                <w:noProof/>
              </w:rPr>
              <w:t>t</w:t>
            </w:r>
            <w:r w:rsidRPr="009F32C9">
              <w:rPr>
                <w:i/>
                <w:noProof/>
                <w:vertAlign w:val="subscript"/>
              </w:rPr>
              <w:t>0</w:t>
            </w:r>
            <w:r w:rsidRPr="009F32C9">
              <w:rPr>
                <w:noProof/>
              </w:rPr>
              <w:t>+</w:t>
            </w:r>
            <w:r w:rsidRPr="009F32C9">
              <w:rPr>
                <w:i/>
                <w:noProof/>
              </w:rPr>
              <w:t>t</w:t>
            </w:r>
            <w:r w:rsidRPr="009F32C9">
              <w:rPr>
                <w:i/>
                <w:noProof/>
                <w:vertAlign w:val="subscript"/>
              </w:rPr>
              <w:t>1</w:t>
            </w:r>
            <w:r w:rsidRPr="009F32C9">
              <w:rPr>
                <w:noProof/>
              </w:rPr>
              <w:t>) = UDRE(</w:t>
            </w:r>
            <w:r w:rsidRPr="009F32C9">
              <w:rPr>
                <w:i/>
                <w:noProof/>
              </w:rPr>
              <w:t>t</w:t>
            </w:r>
            <w:r w:rsidRPr="009F32C9">
              <w:rPr>
                <w:i/>
                <w:noProof/>
                <w:vertAlign w:val="subscript"/>
              </w:rPr>
              <w:t>0</w:t>
            </w:r>
            <w:r w:rsidRPr="009F32C9">
              <w:rPr>
                <w:noProof/>
              </w:rPr>
              <w:t xml:space="preserve">) </w:t>
            </w:r>
            <w:r w:rsidRPr="009F32C9">
              <w:rPr>
                <w:noProof/>
              </w:rPr>
              <w:sym w:font="Symbol" w:char="F0B4"/>
            </w:r>
            <w:r w:rsidRPr="009F32C9">
              <w:rPr>
                <w:noProof/>
              </w:rPr>
              <w:t xml:space="preserve"> </w:t>
            </w:r>
            <w:r w:rsidRPr="009F32C9">
              <w:rPr>
                <w:i/>
                <w:noProof/>
              </w:rPr>
              <w:t>udreGrowthRate ,</w:t>
            </w:r>
          </w:p>
          <w:p w:rsidR="002B1632" w:rsidRPr="009F32C9" w:rsidRDefault="002B1632" w:rsidP="002D60CB">
            <w:pPr>
              <w:pStyle w:val="TAL"/>
              <w:keepNext w:val="0"/>
              <w:keepLines w:val="0"/>
              <w:widowControl w:val="0"/>
              <w:rPr>
                <w:b/>
                <w:i/>
                <w:noProof/>
              </w:rPr>
            </w:pPr>
            <w:r w:rsidRPr="009F32C9">
              <w:rPr>
                <w:noProof/>
              </w:rPr>
              <w:t xml:space="preserve">where </w:t>
            </w:r>
            <w:r w:rsidRPr="009F32C9">
              <w:rPr>
                <w:i/>
                <w:noProof/>
              </w:rPr>
              <w:t>t</w:t>
            </w:r>
            <w:r w:rsidRPr="009F32C9">
              <w:rPr>
                <w:i/>
                <w:noProof/>
                <w:vertAlign w:val="subscript"/>
              </w:rPr>
              <w:t>0</w:t>
            </w:r>
            <w:r w:rsidRPr="009F32C9">
              <w:rPr>
                <w:noProof/>
              </w:rPr>
              <w:t xml:space="preserve"> is the DGNSS Reference Time </w:t>
            </w:r>
            <w:r w:rsidRPr="009F32C9">
              <w:rPr>
                <w:i/>
              </w:rPr>
              <w:t>dgnss-RefTime</w:t>
            </w:r>
            <w:r w:rsidRPr="009F32C9">
              <w:rPr>
                <w:b/>
                <w:i/>
              </w:rPr>
              <w:t xml:space="preserve"> </w:t>
            </w:r>
            <w:r w:rsidRPr="009F32C9">
              <w:rPr>
                <w:noProof/>
              </w:rPr>
              <w:t xml:space="preserve">for which the corrections are valid, </w:t>
            </w:r>
            <w:r w:rsidRPr="009F32C9">
              <w:rPr>
                <w:i/>
                <w:noProof/>
              </w:rPr>
              <w:t>t</w:t>
            </w:r>
            <w:r w:rsidRPr="009F32C9">
              <w:rPr>
                <w:i/>
                <w:noProof/>
                <w:vertAlign w:val="subscript"/>
              </w:rPr>
              <w:t>1</w:t>
            </w:r>
            <w:r w:rsidRPr="009F32C9">
              <w:rPr>
                <w:noProof/>
              </w:rPr>
              <w:t xml:space="preserve"> is the </w:t>
            </w:r>
            <w:r w:rsidRPr="009F32C9">
              <w:rPr>
                <w:i/>
                <w:noProof/>
              </w:rPr>
              <w:t>udreValidityTime</w:t>
            </w:r>
          </w:p>
          <w:p w:rsidR="002B1632" w:rsidRPr="009F32C9" w:rsidRDefault="002B1632" w:rsidP="002D60CB">
            <w:pPr>
              <w:pStyle w:val="TAL"/>
              <w:keepNext w:val="0"/>
              <w:keepLines w:val="0"/>
              <w:widowControl w:val="0"/>
              <w:rPr>
                <w:b/>
                <w:i/>
              </w:rPr>
            </w:pPr>
            <w:r w:rsidRPr="009F32C9">
              <w:rPr>
                <w:noProof/>
              </w:rPr>
              <w:t>field, UDRE(</w:t>
            </w:r>
            <w:r w:rsidRPr="009F32C9">
              <w:rPr>
                <w:i/>
                <w:noProof/>
              </w:rPr>
              <w:t>t</w:t>
            </w:r>
            <w:r w:rsidRPr="009F32C9">
              <w:rPr>
                <w:i/>
                <w:noProof/>
                <w:vertAlign w:val="subscript"/>
              </w:rPr>
              <w:t>0</w:t>
            </w:r>
            <w:r w:rsidRPr="009F32C9">
              <w:rPr>
                <w:noProof/>
              </w:rPr>
              <w:t xml:space="preserve">) is the value of the </w:t>
            </w:r>
            <w:r w:rsidRPr="009F32C9">
              <w:rPr>
                <w:i/>
                <w:noProof/>
              </w:rPr>
              <w:t>udre</w:t>
            </w:r>
            <w:r w:rsidRPr="009F32C9">
              <w:rPr>
                <w:noProof/>
              </w:rPr>
              <w:t xml:space="preserve"> field, and </w:t>
            </w:r>
            <w:r w:rsidRPr="009F32C9">
              <w:rPr>
                <w:i/>
                <w:noProof/>
              </w:rPr>
              <w:t>udreGrowthRate</w:t>
            </w:r>
            <w:r w:rsidRPr="009F32C9">
              <w:rPr>
                <w:noProof/>
              </w:rPr>
              <w:t xml:space="preserve"> field is the factor as shown in the table Value of </w:t>
            </w:r>
            <w:r w:rsidRPr="009F32C9">
              <w:rPr>
                <w:i/>
                <w:noProof/>
              </w:rPr>
              <w:t>udreGrowthRate</w:t>
            </w:r>
            <w:r w:rsidRPr="009F32C9">
              <w:rPr>
                <w:noProof/>
              </w:rPr>
              <w:t xml:space="preserve"> to Indication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ValidityTime</w:t>
            </w:r>
          </w:p>
          <w:p w:rsidR="002B1632" w:rsidRPr="009F32C9" w:rsidRDefault="002B1632" w:rsidP="002D60CB">
            <w:pPr>
              <w:pStyle w:val="TAL"/>
              <w:keepNext w:val="0"/>
              <w:keepLines w:val="0"/>
              <w:widowControl w:val="0"/>
              <w:rPr>
                <w:b/>
                <w:noProof/>
              </w:rPr>
            </w:pPr>
            <w:r w:rsidRPr="009F32C9">
              <w:rPr>
                <w:noProof/>
              </w:rPr>
              <w:t xml:space="preserve">This field specifies the time when the </w:t>
            </w:r>
            <w:r w:rsidRPr="009F32C9">
              <w:rPr>
                <w:i/>
                <w:noProof/>
              </w:rPr>
              <w:t>udreGrowthRate</w:t>
            </w:r>
            <w:r w:rsidRPr="009F32C9">
              <w:rPr>
                <w:noProof/>
              </w:rPr>
              <w:t xml:space="preserve"> field applies and is included if </w:t>
            </w:r>
            <w:r w:rsidRPr="009F32C9">
              <w:rPr>
                <w:i/>
                <w:noProof/>
              </w:rPr>
              <w:t>udreGrowthRate</w:t>
            </w:r>
            <w:r w:rsidRPr="009F32C9">
              <w:rPr>
                <w:noProof/>
              </w:rPr>
              <w:t xml:space="preserve"> is included. The meaning of the values for this field is as shown in the table </w:t>
            </w:r>
            <w:r w:rsidRPr="009F32C9">
              <w:t>Value of</w:t>
            </w:r>
            <w:r w:rsidRPr="009F32C9">
              <w:rPr>
                <w:i/>
              </w:rPr>
              <w:t xml:space="preserve"> udreValidityTime</w:t>
            </w:r>
            <w:r w:rsidRPr="009F32C9">
              <w:t xml:space="preserve"> </w:t>
            </w:r>
            <w:r w:rsidRPr="009F32C9">
              <w:rPr>
                <w:noProof/>
              </w:rPr>
              <w:t>to Indication relation below.</w:t>
            </w:r>
          </w:p>
        </w:tc>
      </w:tr>
    </w:tbl>
    <w:p w:rsidR="002B1632" w:rsidRPr="009F32C9" w:rsidRDefault="002B1632" w:rsidP="002D60CB">
      <w:pPr>
        <w:pStyle w:val="TH"/>
      </w:pPr>
      <w:r w:rsidRPr="009F32C9">
        <w:rPr>
          <w:i/>
          <w:noProof/>
        </w:rPr>
        <w:t xml:space="preserve">gnss-StatusHealth </w:t>
      </w:r>
      <w:r w:rsidRPr="009F32C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F32C9" w:rsidRPr="009F32C9">
        <w:trPr>
          <w:cantSplit/>
          <w:jc w:val="center"/>
        </w:trPr>
        <w:tc>
          <w:tcPr>
            <w:tcW w:w="1747" w:type="dxa"/>
          </w:tcPr>
          <w:p w:rsidR="002B1632" w:rsidRPr="009F32C9" w:rsidRDefault="002B1632" w:rsidP="002D60CB">
            <w:pPr>
              <w:pStyle w:val="TAH"/>
              <w:keepNext w:val="0"/>
              <w:keepLines w:val="0"/>
              <w:widowControl w:val="0"/>
            </w:pPr>
            <w:r w:rsidRPr="009F32C9">
              <w:rPr>
                <w:bCs/>
                <w:i/>
                <w:iCs/>
                <w:noProof/>
              </w:rPr>
              <w:t>gnss-StatusHealth Value</w:t>
            </w:r>
          </w:p>
        </w:tc>
        <w:tc>
          <w:tcPr>
            <w:tcW w:w="4749" w:type="dxa"/>
          </w:tcPr>
          <w:p w:rsidR="002B1632" w:rsidRPr="009F32C9" w:rsidRDefault="002B1632" w:rsidP="002D60CB">
            <w:pPr>
              <w:pStyle w:val="TAH"/>
              <w:keepNext w:val="0"/>
              <w:keepLines w:val="0"/>
              <w:widowControl w:val="0"/>
            </w:pPr>
            <w:r w:rsidRPr="009F32C9">
              <w:t>Indication</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00</w:t>
            </w:r>
          </w:p>
        </w:tc>
        <w:tc>
          <w:tcPr>
            <w:tcW w:w="4749" w:type="dxa"/>
          </w:tcPr>
          <w:p w:rsidR="002B1632" w:rsidRPr="009F32C9" w:rsidRDefault="002B1632" w:rsidP="002D60CB">
            <w:pPr>
              <w:pStyle w:val="TAL"/>
              <w:keepNext w:val="0"/>
              <w:keepLines w:val="0"/>
              <w:widowControl w:val="0"/>
            </w:pPr>
            <w:r w:rsidRPr="009F32C9">
              <w:t>UDRE Scale Factor = 1.0</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lastRenderedPageBreak/>
              <w:t>001</w:t>
            </w:r>
          </w:p>
        </w:tc>
        <w:tc>
          <w:tcPr>
            <w:tcW w:w="4749" w:type="dxa"/>
          </w:tcPr>
          <w:p w:rsidR="002B1632" w:rsidRPr="009F32C9" w:rsidRDefault="002B1632" w:rsidP="002D60CB">
            <w:pPr>
              <w:pStyle w:val="TAL"/>
              <w:keepNext w:val="0"/>
              <w:keepLines w:val="0"/>
              <w:widowControl w:val="0"/>
            </w:pPr>
            <w:r w:rsidRPr="009F32C9">
              <w:t>UDRE Scale Factor = 0.75</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10</w:t>
            </w:r>
          </w:p>
        </w:tc>
        <w:tc>
          <w:tcPr>
            <w:tcW w:w="4749" w:type="dxa"/>
          </w:tcPr>
          <w:p w:rsidR="002B1632" w:rsidRPr="009F32C9" w:rsidRDefault="002B1632" w:rsidP="002D60CB">
            <w:pPr>
              <w:pStyle w:val="TAL"/>
              <w:keepNext w:val="0"/>
              <w:keepLines w:val="0"/>
              <w:widowControl w:val="0"/>
            </w:pPr>
            <w:r w:rsidRPr="009F32C9">
              <w:t>UDRE Scale Factor = 0.5</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11</w:t>
            </w:r>
          </w:p>
        </w:tc>
        <w:tc>
          <w:tcPr>
            <w:tcW w:w="4749" w:type="dxa"/>
          </w:tcPr>
          <w:p w:rsidR="002B1632" w:rsidRPr="009F32C9" w:rsidRDefault="002B1632" w:rsidP="002D60CB">
            <w:pPr>
              <w:pStyle w:val="TAL"/>
              <w:keepNext w:val="0"/>
              <w:keepLines w:val="0"/>
              <w:widowControl w:val="0"/>
            </w:pPr>
            <w:r w:rsidRPr="009F32C9">
              <w:t>UDRE Scale Factor = 0.3</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00</w:t>
            </w:r>
          </w:p>
        </w:tc>
        <w:tc>
          <w:tcPr>
            <w:tcW w:w="4749" w:type="dxa"/>
          </w:tcPr>
          <w:p w:rsidR="002B1632" w:rsidRPr="009F32C9" w:rsidRDefault="002B1632" w:rsidP="002D60CB">
            <w:pPr>
              <w:pStyle w:val="TAL"/>
              <w:keepNext w:val="0"/>
              <w:keepLines w:val="0"/>
              <w:widowControl w:val="0"/>
            </w:pPr>
            <w:r w:rsidRPr="009F32C9">
              <w:t>UDRE Scale Factor = 0.2</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01</w:t>
            </w:r>
          </w:p>
        </w:tc>
        <w:tc>
          <w:tcPr>
            <w:tcW w:w="4749" w:type="dxa"/>
          </w:tcPr>
          <w:p w:rsidR="002B1632" w:rsidRPr="009F32C9" w:rsidRDefault="002B1632" w:rsidP="002D60CB">
            <w:pPr>
              <w:pStyle w:val="TAL"/>
              <w:keepNext w:val="0"/>
              <w:keepLines w:val="0"/>
              <w:widowControl w:val="0"/>
            </w:pPr>
            <w:r w:rsidRPr="009F32C9">
              <w:t>UDRE Scale Factor = 0.1</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10</w:t>
            </w:r>
          </w:p>
        </w:tc>
        <w:tc>
          <w:tcPr>
            <w:tcW w:w="4749" w:type="dxa"/>
          </w:tcPr>
          <w:p w:rsidR="002B1632" w:rsidRPr="009F32C9" w:rsidRDefault="002B1632" w:rsidP="002D60CB">
            <w:pPr>
              <w:pStyle w:val="TAL"/>
              <w:keepNext w:val="0"/>
              <w:keepLines w:val="0"/>
              <w:widowControl w:val="0"/>
            </w:pPr>
            <w:r w:rsidRPr="009F32C9">
              <w:t>Reference Station Transmission Not Monitored</w:t>
            </w:r>
          </w:p>
        </w:tc>
      </w:tr>
      <w:tr w:rsidR="002B1632" w:rsidRPr="009F32C9">
        <w:trPr>
          <w:cantSplit/>
          <w:jc w:val="center"/>
        </w:trPr>
        <w:tc>
          <w:tcPr>
            <w:tcW w:w="1747" w:type="dxa"/>
          </w:tcPr>
          <w:p w:rsidR="002B1632" w:rsidRPr="009F32C9" w:rsidRDefault="002B1632" w:rsidP="002D60CB">
            <w:pPr>
              <w:pStyle w:val="TAL"/>
              <w:keepNext w:val="0"/>
              <w:keepLines w:val="0"/>
              <w:widowControl w:val="0"/>
            </w:pPr>
            <w:r w:rsidRPr="009F32C9">
              <w:t>111</w:t>
            </w:r>
          </w:p>
        </w:tc>
        <w:tc>
          <w:tcPr>
            <w:tcW w:w="4749" w:type="dxa"/>
          </w:tcPr>
          <w:p w:rsidR="002B1632" w:rsidRPr="009F32C9" w:rsidRDefault="002B1632" w:rsidP="002D60CB">
            <w:pPr>
              <w:pStyle w:val="TAL"/>
              <w:keepNext w:val="0"/>
              <w:keepLines w:val="0"/>
              <w:widowControl w:val="0"/>
            </w:pPr>
            <w:r w:rsidRPr="009F32C9">
              <w:t>Data is invalid - disregard</w:t>
            </w:r>
          </w:p>
        </w:tc>
      </w:tr>
    </w:tbl>
    <w:p w:rsidR="002B1632" w:rsidRPr="009F32C9" w:rsidRDefault="002B1632" w:rsidP="002D60CB">
      <w:pPr>
        <w:rPr>
          <w:b/>
        </w:rPr>
      </w:pPr>
    </w:p>
    <w:p w:rsidR="002B1632" w:rsidRPr="009F32C9" w:rsidRDefault="002B1632" w:rsidP="002D60CB">
      <w:pPr>
        <w:pStyle w:val="TH"/>
      </w:pPr>
      <w:r w:rsidRPr="009F32C9">
        <w:rPr>
          <w:i/>
        </w:rPr>
        <w:t>udre Value</w:t>
      </w:r>
      <w:r w:rsidRPr="009F32C9">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F32C9" w:rsidRPr="009F32C9">
        <w:trPr>
          <w:cantSplit/>
          <w:jc w:val="center"/>
        </w:trPr>
        <w:tc>
          <w:tcPr>
            <w:tcW w:w="1440" w:type="dxa"/>
          </w:tcPr>
          <w:p w:rsidR="002B1632" w:rsidRPr="009F32C9" w:rsidRDefault="002B1632" w:rsidP="002D60CB">
            <w:pPr>
              <w:pStyle w:val="TAH"/>
              <w:keepNext w:val="0"/>
              <w:keepLines w:val="0"/>
              <w:widowControl w:val="0"/>
            </w:pPr>
            <w:r w:rsidRPr="009F32C9">
              <w:rPr>
                <w:i/>
              </w:rPr>
              <w:t>udre</w:t>
            </w:r>
            <w:r w:rsidRPr="009F32C9">
              <w:t xml:space="preserve"> Value</w:t>
            </w:r>
          </w:p>
        </w:tc>
        <w:tc>
          <w:tcPr>
            <w:tcW w:w="3168" w:type="dxa"/>
          </w:tcPr>
          <w:p w:rsidR="002B1632" w:rsidRPr="009F32C9" w:rsidRDefault="002B1632" w:rsidP="002D60CB">
            <w:pPr>
              <w:pStyle w:val="TAH"/>
              <w:keepNext w:val="0"/>
              <w:keepLines w:val="0"/>
              <w:widowControl w:val="0"/>
            </w:pPr>
            <w:r w:rsidRPr="009F32C9">
              <w:t>Indication</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00</w:t>
            </w:r>
          </w:p>
        </w:tc>
        <w:tc>
          <w:tcPr>
            <w:tcW w:w="3168" w:type="dxa"/>
          </w:tcPr>
          <w:p w:rsidR="002B1632" w:rsidRPr="009F32C9" w:rsidRDefault="002B1632" w:rsidP="002D60CB">
            <w:pPr>
              <w:pStyle w:val="TAL"/>
              <w:keepNext w:val="0"/>
              <w:keepLines w:val="0"/>
              <w:widowControl w:val="0"/>
            </w:pPr>
            <w:r w:rsidRPr="009F32C9">
              <w:t xml:space="preserve">UDRE </w:t>
            </w:r>
            <w:r w:rsidRPr="009F32C9">
              <w:sym w:font="Symbol" w:char="F0A3"/>
            </w:r>
            <w:r w:rsidRPr="009F32C9">
              <w:t xml:space="preserve"> 1.0 m</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01</w:t>
            </w:r>
          </w:p>
        </w:tc>
        <w:tc>
          <w:tcPr>
            <w:tcW w:w="3168" w:type="dxa"/>
          </w:tcPr>
          <w:p w:rsidR="002B1632" w:rsidRPr="009F32C9" w:rsidRDefault="002B1632" w:rsidP="002D60CB">
            <w:pPr>
              <w:pStyle w:val="TAL"/>
              <w:keepNext w:val="0"/>
              <w:keepLines w:val="0"/>
              <w:widowControl w:val="0"/>
            </w:pPr>
            <w:r w:rsidRPr="009F32C9">
              <w:t xml:space="preserve">1.0 m &lt; UDRE </w:t>
            </w:r>
            <w:r w:rsidRPr="009F32C9">
              <w:sym w:font="Symbol" w:char="F0A3"/>
            </w:r>
            <w:r w:rsidRPr="009F32C9">
              <w:t xml:space="preserve"> 4.0 m</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10</w:t>
            </w:r>
          </w:p>
        </w:tc>
        <w:tc>
          <w:tcPr>
            <w:tcW w:w="3168" w:type="dxa"/>
          </w:tcPr>
          <w:p w:rsidR="002B1632" w:rsidRPr="009F32C9" w:rsidRDefault="002B1632" w:rsidP="002D60CB">
            <w:pPr>
              <w:pStyle w:val="TAL"/>
              <w:keepNext w:val="0"/>
              <w:keepLines w:val="0"/>
              <w:widowControl w:val="0"/>
            </w:pPr>
            <w:r w:rsidRPr="009F32C9">
              <w:t xml:space="preserve">4.0 m &lt; UDRE </w:t>
            </w:r>
            <w:r w:rsidRPr="009F32C9">
              <w:sym w:font="Symbol" w:char="F0A3"/>
            </w:r>
            <w:r w:rsidRPr="009F32C9">
              <w:t xml:space="preserve"> 8.0 m</w:t>
            </w:r>
          </w:p>
        </w:tc>
      </w:tr>
      <w:tr w:rsidR="002B1632" w:rsidRPr="009F32C9">
        <w:trPr>
          <w:cantSplit/>
          <w:jc w:val="center"/>
        </w:trPr>
        <w:tc>
          <w:tcPr>
            <w:tcW w:w="1440" w:type="dxa"/>
          </w:tcPr>
          <w:p w:rsidR="002B1632" w:rsidRPr="009F32C9" w:rsidRDefault="002B1632" w:rsidP="002D60CB">
            <w:pPr>
              <w:pStyle w:val="TAL"/>
              <w:keepNext w:val="0"/>
              <w:keepLines w:val="0"/>
              <w:widowControl w:val="0"/>
            </w:pPr>
            <w:r w:rsidRPr="009F32C9">
              <w:t>11</w:t>
            </w:r>
          </w:p>
        </w:tc>
        <w:tc>
          <w:tcPr>
            <w:tcW w:w="3168" w:type="dxa"/>
          </w:tcPr>
          <w:p w:rsidR="002B1632" w:rsidRPr="009F32C9" w:rsidRDefault="002B1632" w:rsidP="002D60CB">
            <w:pPr>
              <w:pStyle w:val="TAL"/>
              <w:keepNext w:val="0"/>
              <w:keepLines w:val="0"/>
              <w:widowControl w:val="0"/>
            </w:pPr>
            <w:r w:rsidRPr="009F32C9">
              <w:t>8.0 m &lt; UDRE</w:t>
            </w:r>
          </w:p>
        </w:tc>
      </w:tr>
    </w:tbl>
    <w:p w:rsidR="002B1632" w:rsidRPr="009F32C9" w:rsidRDefault="002B1632" w:rsidP="002D60CB">
      <w:pPr>
        <w:rPr>
          <w:b/>
        </w:rPr>
      </w:pPr>
    </w:p>
    <w:p w:rsidR="002B1632" w:rsidRPr="009F32C9" w:rsidRDefault="002B1632" w:rsidP="00C42F64">
      <w:pPr>
        <w:pStyle w:val="TH"/>
        <w:outlineLvl w:val="0"/>
      </w:pPr>
      <w:r w:rsidRPr="009F32C9">
        <w:rPr>
          <w:noProof/>
        </w:rPr>
        <w:t xml:space="preserve">Value of </w:t>
      </w:r>
      <w:r w:rsidRPr="009F32C9">
        <w:rPr>
          <w:i/>
          <w:noProof/>
        </w:rPr>
        <w:t>udreGrowthRate</w:t>
      </w:r>
      <w:r w:rsidRPr="009F32C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F32C9" w:rsidRPr="009F32C9">
        <w:trPr>
          <w:cantSplit/>
          <w:jc w:val="center"/>
        </w:trPr>
        <w:tc>
          <w:tcPr>
            <w:tcW w:w="1933" w:type="dxa"/>
          </w:tcPr>
          <w:p w:rsidR="002B1632" w:rsidRPr="009F32C9" w:rsidRDefault="002B1632" w:rsidP="002D60CB">
            <w:pPr>
              <w:pStyle w:val="TAL"/>
              <w:keepNext w:val="0"/>
              <w:keepLines w:val="0"/>
              <w:widowControl w:val="0"/>
              <w:jc w:val="center"/>
              <w:rPr>
                <w:b/>
                <w:i/>
                <w:noProof/>
              </w:rPr>
            </w:pPr>
            <w:r w:rsidRPr="009F32C9">
              <w:rPr>
                <w:b/>
                <w:noProof/>
              </w:rPr>
              <w:t xml:space="preserve">Value of </w:t>
            </w:r>
            <w:r w:rsidRPr="009F32C9">
              <w:rPr>
                <w:b/>
                <w:i/>
                <w:noProof/>
              </w:rPr>
              <w:t>udreGrowthRate</w:t>
            </w:r>
          </w:p>
        </w:tc>
        <w:tc>
          <w:tcPr>
            <w:tcW w:w="1226" w:type="dxa"/>
          </w:tcPr>
          <w:p w:rsidR="002B1632" w:rsidRPr="009F32C9" w:rsidRDefault="002B1632" w:rsidP="002D60CB">
            <w:pPr>
              <w:pStyle w:val="TAL"/>
              <w:keepNext w:val="0"/>
              <w:keepLines w:val="0"/>
              <w:widowControl w:val="0"/>
              <w:rPr>
                <w:b/>
                <w:noProof/>
              </w:rPr>
            </w:pPr>
            <w:r w:rsidRPr="009F32C9">
              <w:rPr>
                <w:b/>
                <w:noProof/>
              </w:rPr>
              <w:t>Indication</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00</w:t>
            </w:r>
          </w:p>
        </w:tc>
        <w:tc>
          <w:tcPr>
            <w:tcW w:w="1226" w:type="dxa"/>
          </w:tcPr>
          <w:p w:rsidR="002B1632" w:rsidRPr="009F32C9" w:rsidRDefault="002B1632" w:rsidP="002D60CB">
            <w:pPr>
              <w:pStyle w:val="TAL"/>
              <w:keepNext w:val="0"/>
              <w:keepLines w:val="0"/>
              <w:widowControl w:val="0"/>
              <w:jc w:val="center"/>
              <w:rPr>
                <w:noProof/>
              </w:rPr>
            </w:pPr>
            <w:r w:rsidRPr="009F32C9">
              <w:rPr>
                <w:noProof/>
              </w:rPr>
              <w:t>1.5</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01</w:t>
            </w:r>
          </w:p>
        </w:tc>
        <w:tc>
          <w:tcPr>
            <w:tcW w:w="1226" w:type="dxa"/>
          </w:tcPr>
          <w:p w:rsidR="002B1632" w:rsidRPr="009F32C9" w:rsidRDefault="002B1632" w:rsidP="002D60CB">
            <w:pPr>
              <w:pStyle w:val="TAL"/>
              <w:keepNext w:val="0"/>
              <w:keepLines w:val="0"/>
              <w:widowControl w:val="0"/>
              <w:jc w:val="center"/>
              <w:rPr>
                <w:noProof/>
              </w:rPr>
            </w:pPr>
            <w:r w:rsidRPr="009F32C9">
              <w:rPr>
                <w:noProof/>
              </w:rPr>
              <w:t>2</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10</w:t>
            </w:r>
          </w:p>
        </w:tc>
        <w:tc>
          <w:tcPr>
            <w:tcW w:w="1226" w:type="dxa"/>
          </w:tcPr>
          <w:p w:rsidR="002B1632" w:rsidRPr="009F32C9" w:rsidRDefault="002B1632" w:rsidP="002D60CB">
            <w:pPr>
              <w:pStyle w:val="TAL"/>
              <w:keepNext w:val="0"/>
              <w:keepLines w:val="0"/>
              <w:widowControl w:val="0"/>
              <w:jc w:val="center"/>
              <w:rPr>
                <w:noProof/>
              </w:rPr>
            </w:pPr>
            <w:r w:rsidRPr="009F32C9">
              <w:rPr>
                <w:noProof/>
              </w:rPr>
              <w:t>4</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11</w:t>
            </w:r>
          </w:p>
        </w:tc>
        <w:tc>
          <w:tcPr>
            <w:tcW w:w="1226" w:type="dxa"/>
          </w:tcPr>
          <w:p w:rsidR="002B1632" w:rsidRPr="009F32C9" w:rsidRDefault="002B1632" w:rsidP="002D60CB">
            <w:pPr>
              <w:pStyle w:val="TAL"/>
              <w:keepNext w:val="0"/>
              <w:keepLines w:val="0"/>
              <w:widowControl w:val="0"/>
              <w:jc w:val="center"/>
              <w:rPr>
                <w:noProof/>
              </w:rPr>
            </w:pPr>
            <w:r w:rsidRPr="009F32C9">
              <w:rPr>
                <w:noProof/>
              </w:rPr>
              <w:t>6</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00</w:t>
            </w:r>
          </w:p>
        </w:tc>
        <w:tc>
          <w:tcPr>
            <w:tcW w:w="1226" w:type="dxa"/>
          </w:tcPr>
          <w:p w:rsidR="002B1632" w:rsidRPr="009F32C9" w:rsidRDefault="002B1632" w:rsidP="002D60CB">
            <w:pPr>
              <w:pStyle w:val="TAL"/>
              <w:keepNext w:val="0"/>
              <w:keepLines w:val="0"/>
              <w:widowControl w:val="0"/>
              <w:jc w:val="center"/>
              <w:rPr>
                <w:noProof/>
              </w:rPr>
            </w:pPr>
            <w:r w:rsidRPr="009F32C9">
              <w:rPr>
                <w:noProof/>
              </w:rPr>
              <w:t>8</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01</w:t>
            </w:r>
          </w:p>
        </w:tc>
        <w:tc>
          <w:tcPr>
            <w:tcW w:w="1226" w:type="dxa"/>
          </w:tcPr>
          <w:p w:rsidR="002B1632" w:rsidRPr="009F32C9" w:rsidRDefault="002B1632" w:rsidP="002D60CB">
            <w:pPr>
              <w:pStyle w:val="TAL"/>
              <w:keepNext w:val="0"/>
              <w:keepLines w:val="0"/>
              <w:widowControl w:val="0"/>
              <w:jc w:val="center"/>
              <w:rPr>
                <w:noProof/>
              </w:rPr>
            </w:pPr>
            <w:r w:rsidRPr="009F32C9">
              <w:rPr>
                <w:noProof/>
              </w:rPr>
              <w:t>10</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10</w:t>
            </w:r>
          </w:p>
        </w:tc>
        <w:tc>
          <w:tcPr>
            <w:tcW w:w="1226" w:type="dxa"/>
          </w:tcPr>
          <w:p w:rsidR="002B1632" w:rsidRPr="009F32C9" w:rsidRDefault="002B1632" w:rsidP="002D60CB">
            <w:pPr>
              <w:pStyle w:val="TAL"/>
              <w:keepNext w:val="0"/>
              <w:keepLines w:val="0"/>
              <w:widowControl w:val="0"/>
              <w:jc w:val="center"/>
              <w:rPr>
                <w:noProof/>
              </w:rPr>
            </w:pPr>
            <w:r w:rsidRPr="009F32C9">
              <w:rPr>
                <w:noProof/>
              </w:rPr>
              <w:t>12</w:t>
            </w:r>
          </w:p>
        </w:tc>
      </w:tr>
      <w:tr w:rsidR="002B1632"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11</w:t>
            </w:r>
          </w:p>
        </w:tc>
        <w:tc>
          <w:tcPr>
            <w:tcW w:w="1226" w:type="dxa"/>
          </w:tcPr>
          <w:p w:rsidR="002B1632" w:rsidRPr="009F32C9" w:rsidRDefault="002B1632" w:rsidP="002D60CB">
            <w:pPr>
              <w:pStyle w:val="TAL"/>
              <w:keepNext w:val="0"/>
              <w:keepLines w:val="0"/>
              <w:widowControl w:val="0"/>
              <w:jc w:val="center"/>
              <w:rPr>
                <w:noProof/>
              </w:rPr>
            </w:pPr>
            <w:r w:rsidRPr="009F32C9">
              <w:rPr>
                <w:noProof/>
              </w:rPr>
              <w:t>16</w:t>
            </w:r>
          </w:p>
        </w:tc>
      </w:tr>
    </w:tbl>
    <w:p w:rsidR="002B1632" w:rsidRPr="009F32C9" w:rsidRDefault="002B1632" w:rsidP="002D60CB">
      <w:pPr>
        <w:rPr>
          <w:b/>
        </w:rPr>
      </w:pPr>
    </w:p>
    <w:p w:rsidR="002B1632" w:rsidRPr="009F32C9" w:rsidRDefault="002B1632" w:rsidP="00C42F64">
      <w:pPr>
        <w:pStyle w:val="TH"/>
        <w:outlineLvl w:val="0"/>
      </w:pPr>
      <w:r w:rsidRPr="009F32C9">
        <w:t>Value of</w:t>
      </w:r>
      <w:r w:rsidRPr="009F32C9">
        <w:rPr>
          <w:i/>
        </w:rPr>
        <w:t xml:space="preserve"> udreValidityTime</w:t>
      </w:r>
      <w:r w:rsidRPr="009F32C9">
        <w:t xml:space="preserve"> </w:t>
      </w:r>
      <w:r w:rsidRPr="009F32C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F32C9" w:rsidRPr="009F32C9">
        <w:trPr>
          <w:cantSplit/>
          <w:jc w:val="center"/>
        </w:trPr>
        <w:tc>
          <w:tcPr>
            <w:tcW w:w="1814" w:type="dxa"/>
          </w:tcPr>
          <w:p w:rsidR="002B1632" w:rsidRPr="009F32C9" w:rsidRDefault="002B1632" w:rsidP="002D60CB">
            <w:pPr>
              <w:pStyle w:val="TAL"/>
              <w:keepNext w:val="0"/>
              <w:keepLines w:val="0"/>
              <w:widowControl w:val="0"/>
              <w:jc w:val="center"/>
              <w:rPr>
                <w:b/>
                <w:i/>
                <w:noProof/>
              </w:rPr>
            </w:pPr>
            <w:r w:rsidRPr="009F32C9">
              <w:rPr>
                <w:b/>
                <w:noProof/>
              </w:rPr>
              <w:t>Value of</w:t>
            </w:r>
            <w:r w:rsidRPr="009F32C9">
              <w:rPr>
                <w:b/>
                <w:i/>
                <w:noProof/>
              </w:rPr>
              <w:t xml:space="preserve"> udreValidityTime</w:t>
            </w:r>
          </w:p>
        </w:tc>
        <w:tc>
          <w:tcPr>
            <w:tcW w:w="1326" w:type="dxa"/>
          </w:tcPr>
          <w:p w:rsidR="002B1632" w:rsidRPr="009F32C9" w:rsidRDefault="002B1632" w:rsidP="002D60CB">
            <w:pPr>
              <w:pStyle w:val="TAL"/>
              <w:keepNext w:val="0"/>
              <w:keepLines w:val="0"/>
              <w:widowControl w:val="0"/>
              <w:rPr>
                <w:b/>
                <w:noProof/>
              </w:rPr>
            </w:pPr>
            <w:r w:rsidRPr="009F32C9">
              <w:rPr>
                <w:b/>
                <w:noProof/>
              </w:rPr>
              <w:t>Indication</w:t>
            </w:r>
          </w:p>
          <w:p w:rsidR="002B1632" w:rsidRPr="009F32C9" w:rsidRDefault="002B1632" w:rsidP="002D60CB">
            <w:pPr>
              <w:pStyle w:val="TAL"/>
              <w:keepNext w:val="0"/>
              <w:keepLines w:val="0"/>
              <w:widowControl w:val="0"/>
              <w:rPr>
                <w:b/>
                <w:noProof/>
              </w:rPr>
            </w:pPr>
            <w:r w:rsidRPr="009F32C9">
              <w:rPr>
                <w:b/>
                <w:noProof/>
              </w:rPr>
              <w:t>[seconds]</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00</w:t>
            </w:r>
          </w:p>
        </w:tc>
        <w:tc>
          <w:tcPr>
            <w:tcW w:w="1326" w:type="dxa"/>
          </w:tcPr>
          <w:p w:rsidR="002B1632" w:rsidRPr="009F32C9" w:rsidRDefault="002B1632" w:rsidP="002D60CB">
            <w:pPr>
              <w:pStyle w:val="TAL"/>
              <w:keepNext w:val="0"/>
              <w:keepLines w:val="0"/>
              <w:widowControl w:val="0"/>
              <w:jc w:val="center"/>
              <w:rPr>
                <w:noProof/>
              </w:rPr>
            </w:pPr>
            <w:r w:rsidRPr="009F32C9">
              <w:rPr>
                <w:noProof/>
              </w:rPr>
              <w:t>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01</w:t>
            </w:r>
          </w:p>
        </w:tc>
        <w:tc>
          <w:tcPr>
            <w:tcW w:w="1326" w:type="dxa"/>
          </w:tcPr>
          <w:p w:rsidR="002B1632" w:rsidRPr="009F32C9" w:rsidRDefault="002B1632" w:rsidP="002D60CB">
            <w:pPr>
              <w:pStyle w:val="TAL"/>
              <w:keepNext w:val="0"/>
              <w:keepLines w:val="0"/>
              <w:widowControl w:val="0"/>
              <w:jc w:val="center"/>
              <w:rPr>
                <w:noProof/>
              </w:rPr>
            </w:pPr>
            <w:r w:rsidRPr="009F32C9">
              <w:rPr>
                <w:noProof/>
              </w:rPr>
              <w:t>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10</w:t>
            </w:r>
          </w:p>
        </w:tc>
        <w:tc>
          <w:tcPr>
            <w:tcW w:w="1326" w:type="dxa"/>
          </w:tcPr>
          <w:p w:rsidR="002B1632" w:rsidRPr="009F32C9" w:rsidRDefault="002B1632" w:rsidP="002D60CB">
            <w:pPr>
              <w:pStyle w:val="TAL"/>
              <w:keepNext w:val="0"/>
              <w:keepLines w:val="0"/>
              <w:widowControl w:val="0"/>
              <w:jc w:val="center"/>
              <w:rPr>
                <w:noProof/>
              </w:rPr>
            </w:pPr>
            <w:r w:rsidRPr="009F32C9">
              <w:rPr>
                <w:noProof/>
              </w:rPr>
              <w:t>8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11</w:t>
            </w:r>
          </w:p>
        </w:tc>
        <w:tc>
          <w:tcPr>
            <w:tcW w:w="1326" w:type="dxa"/>
          </w:tcPr>
          <w:p w:rsidR="002B1632" w:rsidRPr="009F32C9" w:rsidRDefault="002B1632" w:rsidP="002D60CB">
            <w:pPr>
              <w:pStyle w:val="TAL"/>
              <w:keepNext w:val="0"/>
              <w:keepLines w:val="0"/>
              <w:widowControl w:val="0"/>
              <w:jc w:val="center"/>
              <w:rPr>
                <w:noProof/>
              </w:rPr>
            </w:pPr>
            <w:r w:rsidRPr="009F32C9">
              <w:rPr>
                <w:noProof/>
              </w:rPr>
              <w:t>16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00</w:t>
            </w:r>
          </w:p>
        </w:tc>
        <w:tc>
          <w:tcPr>
            <w:tcW w:w="1326" w:type="dxa"/>
          </w:tcPr>
          <w:p w:rsidR="002B1632" w:rsidRPr="009F32C9" w:rsidRDefault="002B1632" w:rsidP="002D60CB">
            <w:pPr>
              <w:pStyle w:val="TAL"/>
              <w:keepNext w:val="0"/>
              <w:keepLines w:val="0"/>
              <w:widowControl w:val="0"/>
              <w:jc w:val="center"/>
              <w:rPr>
                <w:noProof/>
              </w:rPr>
            </w:pPr>
            <w:r w:rsidRPr="009F32C9">
              <w:rPr>
                <w:noProof/>
              </w:rPr>
              <w:t>3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01</w:t>
            </w:r>
          </w:p>
        </w:tc>
        <w:tc>
          <w:tcPr>
            <w:tcW w:w="1326" w:type="dxa"/>
          </w:tcPr>
          <w:p w:rsidR="002B1632" w:rsidRPr="009F32C9" w:rsidRDefault="002B1632" w:rsidP="002D60CB">
            <w:pPr>
              <w:pStyle w:val="TAL"/>
              <w:keepNext w:val="0"/>
              <w:keepLines w:val="0"/>
              <w:widowControl w:val="0"/>
              <w:jc w:val="center"/>
              <w:rPr>
                <w:noProof/>
              </w:rPr>
            </w:pPr>
            <w:r w:rsidRPr="009F32C9">
              <w:rPr>
                <w:noProof/>
              </w:rPr>
              <w:t>6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10</w:t>
            </w:r>
          </w:p>
        </w:tc>
        <w:tc>
          <w:tcPr>
            <w:tcW w:w="1326" w:type="dxa"/>
          </w:tcPr>
          <w:p w:rsidR="002B1632" w:rsidRPr="009F32C9" w:rsidRDefault="002B1632" w:rsidP="002D60CB">
            <w:pPr>
              <w:pStyle w:val="TAL"/>
              <w:keepNext w:val="0"/>
              <w:keepLines w:val="0"/>
              <w:widowControl w:val="0"/>
              <w:jc w:val="center"/>
              <w:rPr>
                <w:noProof/>
              </w:rPr>
            </w:pPr>
            <w:r w:rsidRPr="009F32C9">
              <w:rPr>
                <w:noProof/>
              </w:rPr>
              <w:t>1280</w:t>
            </w:r>
          </w:p>
        </w:tc>
      </w:tr>
      <w:tr w:rsidR="002B1632"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11</w:t>
            </w:r>
          </w:p>
        </w:tc>
        <w:tc>
          <w:tcPr>
            <w:tcW w:w="1326" w:type="dxa"/>
          </w:tcPr>
          <w:p w:rsidR="002B1632" w:rsidRPr="009F32C9" w:rsidRDefault="002B1632" w:rsidP="002D60CB">
            <w:pPr>
              <w:pStyle w:val="TAL"/>
              <w:keepNext w:val="0"/>
              <w:keepLines w:val="0"/>
              <w:widowControl w:val="0"/>
              <w:jc w:val="center"/>
              <w:rPr>
                <w:noProof/>
              </w:rPr>
            </w:pPr>
            <w:r w:rsidRPr="009F32C9">
              <w:rPr>
                <w:noProof/>
              </w:rPr>
              <w:t>2560</w:t>
            </w:r>
          </w:p>
        </w:tc>
      </w:tr>
    </w:tbl>
    <w:p w:rsidR="002B1632" w:rsidRPr="009F32C9" w:rsidRDefault="002B1632" w:rsidP="002D60CB">
      <w:pPr>
        <w:rPr>
          <w:b/>
        </w:rPr>
      </w:pPr>
    </w:p>
    <w:p w:rsidR="002B1632" w:rsidRPr="009F32C9" w:rsidRDefault="002B1632" w:rsidP="002D60CB">
      <w:pPr>
        <w:pStyle w:val="Heading4"/>
      </w:pPr>
      <w:bookmarkStart w:id="2701" w:name="_Toc27765239"/>
      <w:r w:rsidRPr="009F32C9">
        <w:t>–</w:t>
      </w:r>
      <w:r w:rsidRPr="009F32C9">
        <w:tab/>
      </w:r>
      <w:r w:rsidRPr="009F32C9">
        <w:rPr>
          <w:i/>
          <w:snapToGrid w:val="0"/>
        </w:rPr>
        <w:t>GNSS-NavigationModel</w:t>
      </w:r>
      <w:bookmarkEnd w:id="2701"/>
    </w:p>
    <w:p w:rsidR="002B1632" w:rsidRPr="009F32C9" w:rsidRDefault="002B1632" w:rsidP="002D60CB">
      <w:pPr>
        <w:keepLines/>
      </w:pPr>
      <w:r w:rsidRPr="009F32C9">
        <w:t xml:space="preserve">The IE </w:t>
      </w:r>
      <w:r w:rsidRPr="009F32C9">
        <w:rPr>
          <w:i/>
          <w:noProof/>
        </w:rPr>
        <w:t xml:space="preserve">GNSS-NavigationModel </w:t>
      </w:r>
      <w:r w:rsidRPr="009F32C9">
        <w:rPr>
          <w:noProof/>
        </w:rPr>
        <w:t>is</w:t>
      </w:r>
      <w:r w:rsidRPr="009F32C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F32C9">
        <w:rPr>
          <w:i/>
          <w:snapToGrid w:val="0"/>
        </w:rPr>
        <w:t>GNSS-DifferentialCorrections</w:t>
      </w:r>
      <w:r w:rsidRPr="009F32C9">
        <w:t xml:space="preserve">). GNSS Orbit Model can be given in Keplerian parameters or as state vector in Earth-Centered Earth-Fixed coordinates, dependent on the </w:t>
      </w:r>
      <w:r w:rsidRPr="009F32C9">
        <w:rPr>
          <w:i/>
        </w:rPr>
        <w:t>GNSS-ID</w:t>
      </w:r>
      <w:r w:rsidRPr="009F32C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igationModel ::= SEQUENCE {</w:t>
      </w:r>
    </w:p>
    <w:p w:rsidR="002B1632" w:rsidRPr="009F32C9" w:rsidRDefault="002B1632" w:rsidP="002D60CB">
      <w:pPr>
        <w:pStyle w:val="PL"/>
        <w:shd w:val="clear" w:color="auto" w:fill="E6E6E6"/>
        <w:rPr>
          <w:snapToGrid w:val="0"/>
        </w:rPr>
      </w:pPr>
      <w:r w:rsidRPr="009F32C9">
        <w:rPr>
          <w:snapToGrid w:val="0"/>
        </w:rPr>
        <w:tab/>
        <w:t>nonBroadcastIndFlag</w:t>
      </w:r>
      <w:r w:rsidR="00354C05" w:rsidRPr="009F32C9">
        <w:rPr>
          <w:snapToGrid w:val="0"/>
        </w:rPr>
        <w:tab/>
      </w:r>
      <w:r w:rsidRPr="009F32C9">
        <w:rPr>
          <w:snapToGrid w:val="0"/>
        </w:rPr>
        <w:t>INTEGER (0..1),</w:t>
      </w:r>
    </w:p>
    <w:p w:rsidR="002B1632" w:rsidRPr="009F32C9" w:rsidRDefault="002B1632" w:rsidP="002D60CB">
      <w:pPr>
        <w:pStyle w:val="PL"/>
        <w:shd w:val="clear" w:color="auto" w:fill="E6E6E6"/>
        <w:rPr>
          <w:snapToGrid w:val="0"/>
        </w:rPr>
      </w:pPr>
      <w:r w:rsidRPr="009F32C9">
        <w:rPr>
          <w:snapToGrid w:val="0"/>
        </w:rPr>
        <w:tab/>
        <w:t>gnss-SatelliteList</w:t>
      </w:r>
      <w:r w:rsidR="00354C05" w:rsidRPr="009F32C9">
        <w:rPr>
          <w:snapToGrid w:val="0"/>
        </w:rPr>
        <w:tab/>
      </w:r>
      <w:r w:rsidRPr="009F32C9">
        <w:rPr>
          <w:snapToGrid w:val="0"/>
        </w:rPr>
        <w:tab/>
        <w:t>GNSS-NavModelSatellite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ModelSatelliteList ::= SEQUENCE (SIZE(1..64)) OF GNSS-NavModelSatellite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ModelSatelliteElement ::= SEQUENCE {</w:t>
      </w:r>
    </w:p>
    <w:p w:rsidR="002B1632" w:rsidRPr="009F32C9" w:rsidRDefault="002B1632" w:rsidP="002D60CB">
      <w:pPr>
        <w:pStyle w:val="PL"/>
        <w:shd w:val="clear" w:color="auto" w:fill="E6E6E6"/>
        <w:rPr>
          <w:snapToGrid w:val="0"/>
        </w:rPr>
      </w:pPr>
      <w:r w:rsidRPr="009F32C9">
        <w:rPr>
          <w:snapToGrid w:val="0"/>
        </w:rPr>
        <w:tab/>
        <w:t>svID</w:t>
      </w:r>
      <w:r w:rsidR="00354C05"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vHealth</w:t>
      </w:r>
      <w:r w:rsidR="00354C05" w:rsidRPr="009F32C9">
        <w:rPr>
          <w:snapToGrid w:val="0"/>
        </w:rPr>
        <w:tab/>
      </w:r>
      <w:r w:rsidRPr="009F32C9">
        <w:rPr>
          <w:snapToGrid w:val="0"/>
        </w:rPr>
        <w:tab/>
      </w:r>
      <w:r w:rsidRPr="009F32C9">
        <w:rPr>
          <w:snapToGrid w:val="0"/>
        </w:rPr>
        <w:tab/>
        <w:t>BIT STRING (SIZE(8)),</w:t>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t>iod</w:t>
      </w:r>
      <w:r w:rsidR="00354C05" w:rsidRPr="009F32C9">
        <w:rPr>
          <w:snapToGrid w:val="0"/>
        </w:rPr>
        <w:tab/>
      </w:r>
      <w:r w:rsidRPr="009F32C9">
        <w:rPr>
          <w:snapToGrid w:val="0"/>
        </w:rPr>
        <w:tab/>
      </w:r>
      <w:r w:rsidRPr="009F32C9">
        <w:rPr>
          <w:snapToGrid w:val="0"/>
        </w:rPr>
        <w:tab/>
      </w:r>
      <w:r w:rsidRPr="009F32C9">
        <w:rPr>
          <w:snapToGrid w:val="0"/>
        </w:rPr>
        <w:tab/>
        <w:t>BIT STRING (SIZE(11)),</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gnss-ClockModel</w:t>
      </w:r>
      <w:r w:rsidRPr="009F32C9">
        <w:rPr>
          <w:snapToGrid w:val="0"/>
        </w:rPr>
        <w:tab/>
      </w:r>
      <w:r w:rsidRPr="009F32C9">
        <w:rPr>
          <w:snapToGrid w:val="0"/>
        </w:rPr>
        <w:tab/>
        <w:t>GNSS-ClockModel,</w:t>
      </w:r>
    </w:p>
    <w:p w:rsidR="002B1632" w:rsidRPr="009F32C9" w:rsidRDefault="002B1632" w:rsidP="002D60CB">
      <w:pPr>
        <w:pStyle w:val="PL"/>
        <w:shd w:val="clear" w:color="auto" w:fill="E6E6E6"/>
        <w:rPr>
          <w:snapToGrid w:val="0"/>
        </w:rPr>
      </w:pPr>
      <w:r w:rsidRPr="009F32C9">
        <w:rPr>
          <w:snapToGrid w:val="0"/>
        </w:rPr>
        <w:tab/>
        <w:t>gnss-OrbitModel</w:t>
      </w:r>
      <w:r w:rsidRPr="009F32C9">
        <w:rPr>
          <w:snapToGrid w:val="0"/>
        </w:rPr>
        <w:tab/>
      </w:r>
      <w:r w:rsidRPr="009F32C9">
        <w:rPr>
          <w:snapToGrid w:val="0"/>
        </w:rPr>
        <w:tab/>
        <w:t>GNSS-OrbitModel,</w:t>
      </w:r>
    </w:p>
    <w:p w:rsidR="002B1632" w:rsidRPr="009F32C9" w:rsidRDefault="002B1632" w:rsidP="002D60CB">
      <w:pPr>
        <w:pStyle w:val="PL"/>
        <w:shd w:val="clear" w:color="auto" w:fill="E6E6E6"/>
        <w:rPr>
          <w:snapToGrid w:val="0"/>
        </w:rPr>
      </w:pPr>
      <w:r w:rsidRPr="009F32C9">
        <w:rPr>
          <w:snapToGrid w:val="0"/>
        </w:rPr>
        <w:tab/>
        <w:t>...</w:t>
      </w:r>
      <w:r w:rsidR="00A756ED" w:rsidRPr="009F32C9">
        <w:rPr>
          <w:snapToGrid w:val="0"/>
        </w:rPr>
        <w:t>,</w:t>
      </w:r>
    </w:p>
    <w:p w:rsidR="00A756ED" w:rsidRPr="009F32C9" w:rsidRDefault="00A756ED" w:rsidP="002D60CB">
      <w:pPr>
        <w:pStyle w:val="PL"/>
        <w:shd w:val="clear" w:color="auto" w:fill="E6E6E6"/>
        <w:rPr>
          <w:snapToGrid w:val="0"/>
        </w:rPr>
      </w:pPr>
      <w:r w:rsidRPr="009F32C9">
        <w:rPr>
          <w:snapToGrid w:val="0"/>
        </w:rPr>
        <w:tab/>
        <w:t>[[</w:t>
      </w:r>
      <w:r w:rsidRPr="009F32C9">
        <w:rPr>
          <w:snapToGrid w:val="0"/>
        </w:rPr>
        <w:tab/>
        <w:t>svHealthExt-</w:t>
      </w:r>
      <w:r w:rsidR="009A2DC8" w:rsidRPr="009F32C9">
        <w:rPr>
          <w:snapToGrid w:val="0"/>
        </w:rPr>
        <w:t xml:space="preserve">v1240 </w:t>
      </w:r>
      <w:r w:rsidRPr="009F32C9">
        <w:rPr>
          <w:snapToGrid w:val="0"/>
        </w:rPr>
        <w:t>BIT STRING (SIZE(4))</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A756ED" w:rsidRPr="009F32C9" w:rsidRDefault="00A756ED"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ClockModel ::= CHOICE {</w:t>
      </w:r>
    </w:p>
    <w:p w:rsidR="002B1632" w:rsidRPr="009F32C9" w:rsidRDefault="002B1632" w:rsidP="002D60CB">
      <w:pPr>
        <w:pStyle w:val="PL"/>
        <w:shd w:val="clear" w:color="auto" w:fill="E6E6E6"/>
        <w:rPr>
          <w:snapToGrid w:val="0"/>
        </w:rPr>
      </w:pPr>
      <w:r w:rsidRPr="009F32C9">
        <w:rPr>
          <w:snapToGrid w:val="0"/>
        </w:rPr>
        <w:tab/>
        <w:t>standardClockModelList</w:t>
      </w:r>
      <w:r w:rsidRPr="009F32C9">
        <w:rPr>
          <w:snapToGrid w:val="0"/>
        </w:rPr>
        <w:tab/>
        <w:t>StandardClockModelList,</w:t>
      </w:r>
      <w:r w:rsidRPr="009F32C9">
        <w:rPr>
          <w:snapToGrid w:val="0"/>
        </w:rPr>
        <w:tab/>
      </w:r>
      <w:r w:rsidR="00354C05" w:rsidRPr="009F32C9">
        <w:rPr>
          <w:snapToGrid w:val="0"/>
        </w:rPr>
        <w:tab/>
      </w:r>
      <w:r w:rsidRPr="009F32C9">
        <w:rPr>
          <w:snapToGrid w:val="0"/>
        </w:rPr>
        <w:tab/>
        <w:t>-- Model-1</w:t>
      </w:r>
    </w:p>
    <w:p w:rsidR="002B1632" w:rsidRPr="009F32C9" w:rsidRDefault="002B1632" w:rsidP="002D60CB">
      <w:pPr>
        <w:pStyle w:val="PL"/>
        <w:shd w:val="clear" w:color="auto" w:fill="E6E6E6"/>
        <w:rPr>
          <w:snapToGrid w:val="0"/>
        </w:rPr>
      </w:pPr>
      <w:r w:rsidRPr="009F32C9">
        <w:rPr>
          <w:snapToGrid w:val="0"/>
        </w:rPr>
        <w:tab/>
        <w:t>nav-ClockModel</w:t>
      </w:r>
      <w:r w:rsidRPr="009F32C9">
        <w:rPr>
          <w:snapToGrid w:val="0"/>
        </w:rPr>
        <w:tab/>
      </w:r>
      <w:r w:rsidRPr="009F32C9">
        <w:rPr>
          <w:snapToGrid w:val="0"/>
        </w:rPr>
        <w:tab/>
      </w:r>
      <w:r w:rsidRPr="009F32C9">
        <w:rPr>
          <w:snapToGrid w:val="0"/>
        </w:rPr>
        <w:tab/>
        <w:t>NAV-Clock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Model-2</w:t>
      </w:r>
    </w:p>
    <w:p w:rsidR="002B1632" w:rsidRPr="009F32C9" w:rsidRDefault="002B1632" w:rsidP="002D60CB">
      <w:pPr>
        <w:pStyle w:val="PL"/>
        <w:shd w:val="clear" w:color="auto" w:fill="E6E6E6"/>
        <w:rPr>
          <w:snapToGrid w:val="0"/>
        </w:rPr>
      </w:pPr>
      <w:r w:rsidRPr="009F32C9">
        <w:rPr>
          <w:snapToGrid w:val="0"/>
        </w:rPr>
        <w:tab/>
        <w:t>cnav-ClockModel</w:t>
      </w:r>
      <w:r w:rsidRPr="009F32C9">
        <w:rPr>
          <w:snapToGrid w:val="0"/>
        </w:rPr>
        <w:tab/>
      </w:r>
      <w:r w:rsidRPr="009F32C9">
        <w:rPr>
          <w:snapToGrid w:val="0"/>
        </w:rPr>
        <w:tab/>
      </w:r>
      <w:r w:rsidRPr="009F32C9">
        <w:rPr>
          <w:snapToGrid w:val="0"/>
        </w:rPr>
        <w:tab/>
        <w:t>CNAV-ClockModel,</w:t>
      </w:r>
      <w:r w:rsidR="00354C05" w:rsidRPr="009F32C9">
        <w:rPr>
          <w:snapToGrid w:val="0"/>
        </w:rPr>
        <w:tab/>
      </w:r>
      <w:r w:rsidRPr="009F32C9">
        <w:rPr>
          <w:snapToGrid w:val="0"/>
        </w:rPr>
        <w:tab/>
      </w:r>
      <w:r w:rsidRPr="009F32C9">
        <w:rPr>
          <w:snapToGrid w:val="0"/>
        </w:rPr>
        <w:tab/>
      </w:r>
      <w:r w:rsidRPr="009F32C9">
        <w:rPr>
          <w:snapToGrid w:val="0"/>
        </w:rPr>
        <w:tab/>
        <w:t>-- Model-3</w:t>
      </w:r>
    </w:p>
    <w:p w:rsidR="002B1632" w:rsidRPr="009F32C9" w:rsidRDefault="002B1632" w:rsidP="002D60CB">
      <w:pPr>
        <w:pStyle w:val="PL"/>
        <w:shd w:val="clear" w:color="auto" w:fill="E6E6E6"/>
        <w:rPr>
          <w:snapToGrid w:val="0"/>
        </w:rPr>
      </w:pPr>
      <w:r w:rsidRPr="009F32C9">
        <w:rPr>
          <w:snapToGrid w:val="0"/>
        </w:rPr>
        <w:tab/>
        <w:t>glonass-ClockModel</w:t>
      </w:r>
      <w:r w:rsidRPr="009F32C9">
        <w:rPr>
          <w:snapToGrid w:val="0"/>
        </w:rPr>
        <w:tab/>
      </w:r>
      <w:r w:rsidRPr="009F32C9">
        <w:rPr>
          <w:snapToGrid w:val="0"/>
        </w:rPr>
        <w:tab/>
        <w:t>GLONASS-ClockModel,</w:t>
      </w:r>
      <w:r w:rsidRPr="009F32C9">
        <w:rPr>
          <w:snapToGrid w:val="0"/>
        </w:rPr>
        <w:tab/>
      </w:r>
      <w:r w:rsidRPr="009F32C9">
        <w:rPr>
          <w:snapToGrid w:val="0"/>
        </w:rPr>
        <w:tab/>
      </w:r>
      <w:r w:rsidRPr="009F32C9">
        <w:rPr>
          <w:snapToGrid w:val="0"/>
        </w:rPr>
        <w:tab/>
      </w:r>
      <w:r w:rsidRPr="009F32C9">
        <w:rPr>
          <w:snapToGrid w:val="0"/>
        </w:rPr>
        <w:tab/>
        <w:t>-- Model-4</w:t>
      </w:r>
    </w:p>
    <w:p w:rsidR="002B1632" w:rsidRPr="009F32C9" w:rsidRDefault="002B1632" w:rsidP="002D60CB">
      <w:pPr>
        <w:pStyle w:val="PL"/>
        <w:shd w:val="clear" w:color="auto" w:fill="E6E6E6"/>
        <w:rPr>
          <w:snapToGrid w:val="0"/>
        </w:rPr>
      </w:pPr>
      <w:r w:rsidRPr="009F32C9">
        <w:rPr>
          <w:snapToGrid w:val="0"/>
        </w:rPr>
        <w:tab/>
        <w:t>sbas-ClockModel</w:t>
      </w:r>
      <w:r w:rsidRPr="009F32C9">
        <w:rPr>
          <w:snapToGrid w:val="0"/>
        </w:rPr>
        <w:tab/>
      </w:r>
      <w:r w:rsidRPr="009F32C9">
        <w:rPr>
          <w:snapToGrid w:val="0"/>
        </w:rPr>
        <w:tab/>
      </w:r>
      <w:r w:rsidRPr="009F32C9">
        <w:rPr>
          <w:snapToGrid w:val="0"/>
        </w:rPr>
        <w:tab/>
        <w:t>SBAS-ClockModel,</w:t>
      </w:r>
      <w:r w:rsidRPr="009F32C9">
        <w:rPr>
          <w:snapToGrid w:val="0"/>
        </w:rPr>
        <w:tab/>
      </w:r>
      <w:r w:rsidRPr="009F32C9">
        <w:rPr>
          <w:snapToGrid w:val="0"/>
        </w:rPr>
        <w:tab/>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ab/>
        <w:t>...</w:t>
      </w:r>
      <w:r w:rsidR="00AA5800" w:rsidRPr="009F32C9">
        <w:rPr>
          <w:snapToGrid w:val="0"/>
        </w:rPr>
        <w:t>,</w:t>
      </w:r>
    </w:p>
    <w:p w:rsidR="00AA5800" w:rsidRPr="009F32C9" w:rsidRDefault="00AA5800" w:rsidP="002D60CB">
      <w:pPr>
        <w:pStyle w:val="PL"/>
        <w:shd w:val="clear" w:color="auto" w:fill="E6E6E6"/>
        <w:rPr>
          <w:snapToGrid w:val="0"/>
        </w:rPr>
      </w:pPr>
      <w:r w:rsidRPr="009F32C9">
        <w:rPr>
          <w:snapToGrid w:val="0"/>
        </w:rPr>
        <w:tab/>
        <w:t>bds-ClockModel-r12</w:t>
      </w:r>
      <w:r w:rsidRPr="009F32C9">
        <w:rPr>
          <w:snapToGrid w:val="0"/>
        </w:rPr>
        <w:tab/>
      </w:r>
      <w:r w:rsidRPr="009F32C9">
        <w:rPr>
          <w:snapToGrid w:val="0"/>
        </w:rPr>
        <w:tab/>
        <w:t>BDS-ClockModel-r12</w:t>
      </w:r>
      <w:ins w:id="2702" w:author="CR#0247r8" w:date="2020-04-07T00:57:00Z">
        <w:r w:rsidR="00D04D0A" w:rsidRPr="009F32C9">
          <w:rPr>
            <w:snapToGrid w:val="0"/>
          </w:rPr>
          <w:t>,</w:t>
        </w:r>
      </w:ins>
      <w:r w:rsidRPr="009F32C9">
        <w:rPr>
          <w:snapToGrid w:val="0"/>
        </w:rPr>
        <w:tab/>
      </w:r>
      <w:r w:rsidRPr="009F32C9">
        <w:rPr>
          <w:snapToGrid w:val="0"/>
        </w:rPr>
        <w:tab/>
      </w:r>
      <w:r w:rsidRPr="009F32C9">
        <w:rPr>
          <w:snapToGrid w:val="0"/>
        </w:rPr>
        <w:tab/>
      </w:r>
      <w:r w:rsidRPr="009F32C9">
        <w:rPr>
          <w:snapToGrid w:val="0"/>
        </w:rPr>
        <w:tab/>
        <w:t>-- Model-6</w:t>
      </w:r>
    </w:p>
    <w:p w:rsidR="00D04D0A" w:rsidRPr="009F32C9" w:rsidRDefault="00D04D0A" w:rsidP="00D04D0A">
      <w:pPr>
        <w:pStyle w:val="PL"/>
        <w:shd w:val="clear" w:color="auto" w:fill="E6E6E6"/>
        <w:tabs>
          <w:tab w:val="clear" w:pos="5760"/>
          <w:tab w:val="left" w:pos="5740"/>
        </w:tabs>
        <w:rPr>
          <w:ins w:id="2703" w:author="CR#0248r1" w:date="2020-04-07T02:09:00Z"/>
          <w:snapToGrid w:val="0"/>
        </w:rPr>
      </w:pPr>
      <w:bookmarkStart w:id="2704" w:name="OLE_LINK63"/>
      <w:bookmarkStart w:id="2705" w:name="OLE_LINK64"/>
      <w:ins w:id="2706" w:author="CR#0248r1" w:date="2020-04-07T02:09:00Z">
        <w:r w:rsidRPr="009F32C9">
          <w:rPr>
            <w:snapToGrid w:val="0"/>
          </w:rPr>
          <w:tab/>
          <w:t>bds-ClockModel</w:t>
        </w:r>
        <w:r w:rsidRPr="009F32C9">
          <w:rPr>
            <w:snapToGrid w:val="0"/>
            <w:lang w:eastAsia="zh-CN"/>
          </w:rPr>
          <w:t>2</w:t>
        </w:r>
        <w:r w:rsidRPr="009F32C9">
          <w:rPr>
            <w:snapToGrid w:val="0"/>
          </w:rPr>
          <w:t>-r16</w:t>
        </w:r>
        <w:r w:rsidRPr="009F32C9">
          <w:rPr>
            <w:snapToGrid w:val="0"/>
          </w:rPr>
          <w:tab/>
        </w:r>
        <w:r w:rsidRPr="009F32C9">
          <w:rPr>
            <w:snapToGrid w:val="0"/>
          </w:rPr>
          <w:tab/>
          <w:t>BDS-ClockModel</w:t>
        </w:r>
        <w:r w:rsidRPr="009F32C9">
          <w:rPr>
            <w:snapToGrid w:val="0"/>
            <w:lang w:eastAsia="zh-CN"/>
          </w:rPr>
          <w:t>2</w:t>
        </w:r>
        <w:r w:rsidRPr="009F32C9">
          <w:rPr>
            <w:snapToGrid w:val="0"/>
          </w:rPr>
          <w:t>-r16</w:t>
        </w:r>
      </w:ins>
      <w:ins w:id="2707" w:author="CR#0248r1" w:date="2020-04-07T02:10:00Z">
        <w:r w:rsidRPr="009F32C9">
          <w:rPr>
            <w:snapToGrid w:val="0"/>
          </w:rPr>
          <w:t>,</w:t>
        </w:r>
      </w:ins>
      <w:ins w:id="2708" w:author="CR#0248r1" w:date="2020-04-07T02:09:00Z">
        <w:r w:rsidRPr="009F32C9">
          <w:rPr>
            <w:snapToGrid w:val="0"/>
          </w:rPr>
          <w:tab/>
        </w:r>
        <w:r w:rsidRPr="009F32C9">
          <w:rPr>
            <w:snapToGrid w:val="0"/>
          </w:rPr>
          <w:tab/>
        </w:r>
        <w:r w:rsidRPr="009F32C9">
          <w:rPr>
            <w:snapToGrid w:val="0"/>
          </w:rPr>
          <w:tab/>
          <w:t>-- Model-7</w:t>
        </w:r>
      </w:ins>
    </w:p>
    <w:bookmarkEnd w:id="2704"/>
    <w:bookmarkEnd w:id="2705"/>
    <w:p w:rsidR="00D04D0A" w:rsidRPr="009F32C9" w:rsidRDefault="00D04D0A" w:rsidP="00D04D0A">
      <w:pPr>
        <w:pStyle w:val="PL"/>
        <w:shd w:val="clear" w:color="auto" w:fill="E6E6E6"/>
        <w:rPr>
          <w:ins w:id="2709" w:author="CR#0247r8" w:date="2020-04-07T00:57:00Z"/>
          <w:snapToGrid w:val="0"/>
        </w:rPr>
      </w:pPr>
      <w:ins w:id="2710" w:author="CR#0247r8" w:date="2020-04-07T00:57:00Z">
        <w:r w:rsidRPr="009F32C9">
          <w:rPr>
            <w:snapToGrid w:val="0"/>
          </w:rPr>
          <w:tab/>
          <w:t>navic-ClockModel-r16</w:t>
        </w:r>
        <w:r w:rsidRPr="009F32C9">
          <w:rPr>
            <w:snapToGrid w:val="0"/>
          </w:rPr>
          <w:tab/>
          <w:t>NavIC-ClockModel-r16</w:t>
        </w:r>
        <w:r w:rsidRPr="009F32C9">
          <w:rPr>
            <w:snapToGrid w:val="0"/>
          </w:rPr>
          <w:tab/>
        </w:r>
        <w:r w:rsidRPr="009F32C9">
          <w:rPr>
            <w:snapToGrid w:val="0"/>
          </w:rPr>
          <w:tab/>
        </w:r>
        <w:r w:rsidRPr="009F32C9">
          <w:rPr>
            <w:snapToGrid w:val="0"/>
          </w:rPr>
          <w:tab/>
          <w:t>-- Model-8</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OrbitModel ::= CHOICE {</w:t>
      </w:r>
    </w:p>
    <w:p w:rsidR="002B1632" w:rsidRPr="009F32C9" w:rsidRDefault="002B1632" w:rsidP="002D60CB">
      <w:pPr>
        <w:pStyle w:val="PL"/>
        <w:shd w:val="clear" w:color="auto" w:fill="E6E6E6"/>
        <w:rPr>
          <w:snapToGrid w:val="0"/>
        </w:rPr>
      </w:pPr>
      <w:r w:rsidRPr="009F32C9">
        <w:rPr>
          <w:snapToGrid w:val="0"/>
        </w:rPr>
        <w:tab/>
        <w:t>keplerianSet</w:t>
      </w:r>
      <w:r w:rsidRPr="009F32C9">
        <w:rPr>
          <w:snapToGrid w:val="0"/>
        </w:rPr>
        <w:tab/>
      </w:r>
      <w:r w:rsidR="00354C05" w:rsidRPr="009F32C9">
        <w:rPr>
          <w:snapToGrid w:val="0"/>
        </w:rPr>
        <w:tab/>
      </w:r>
      <w:r w:rsidRPr="009F32C9">
        <w:rPr>
          <w:snapToGrid w:val="0"/>
        </w:rPr>
        <w:tab/>
        <w:t>NavModelKeplerianSet,</w:t>
      </w:r>
      <w:r w:rsidRPr="009F32C9">
        <w:rPr>
          <w:snapToGrid w:val="0"/>
        </w:rPr>
        <w:tab/>
      </w:r>
      <w:r w:rsidRPr="009F32C9">
        <w:rPr>
          <w:snapToGrid w:val="0"/>
        </w:rPr>
        <w:tab/>
      </w:r>
      <w:r w:rsidRPr="009F32C9">
        <w:rPr>
          <w:snapToGrid w:val="0"/>
        </w:rPr>
        <w:tab/>
        <w:t>-- Model-1</w:t>
      </w:r>
    </w:p>
    <w:p w:rsidR="002B1632" w:rsidRPr="009F32C9" w:rsidRDefault="002B1632" w:rsidP="002D60CB">
      <w:pPr>
        <w:pStyle w:val="PL"/>
        <w:shd w:val="clear" w:color="auto" w:fill="E6E6E6"/>
        <w:rPr>
          <w:snapToGrid w:val="0"/>
        </w:rPr>
      </w:pPr>
      <w:r w:rsidRPr="009F32C9">
        <w:rPr>
          <w:snapToGrid w:val="0"/>
        </w:rPr>
        <w:tab/>
        <w:t>nav-KeplerianSet</w:t>
      </w:r>
      <w:r w:rsidRPr="009F32C9">
        <w:rPr>
          <w:snapToGrid w:val="0"/>
        </w:rPr>
        <w:tab/>
      </w:r>
      <w:r w:rsidRPr="009F32C9">
        <w:rPr>
          <w:snapToGrid w:val="0"/>
        </w:rPr>
        <w:tab/>
        <w:t>NavModelNAV-KeplerianSet,</w:t>
      </w:r>
      <w:r w:rsidRPr="009F32C9">
        <w:rPr>
          <w:snapToGrid w:val="0"/>
        </w:rPr>
        <w:tab/>
      </w:r>
      <w:r w:rsidRPr="009F32C9">
        <w:rPr>
          <w:snapToGrid w:val="0"/>
        </w:rPr>
        <w:tab/>
        <w:t>-- Model-2</w:t>
      </w:r>
    </w:p>
    <w:p w:rsidR="002B1632" w:rsidRPr="009F32C9" w:rsidRDefault="002B1632" w:rsidP="002D60CB">
      <w:pPr>
        <w:pStyle w:val="PL"/>
        <w:shd w:val="clear" w:color="auto" w:fill="E6E6E6"/>
        <w:rPr>
          <w:snapToGrid w:val="0"/>
        </w:rPr>
      </w:pPr>
      <w:r w:rsidRPr="009F32C9">
        <w:rPr>
          <w:snapToGrid w:val="0"/>
        </w:rPr>
        <w:tab/>
        <w:t>cnav-KeplerianSet</w:t>
      </w:r>
      <w:r w:rsidRPr="009F32C9">
        <w:rPr>
          <w:snapToGrid w:val="0"/>
        </w:rPr>
        <w:tab/>
      </w:r>
      <w:r w:rsidRPr="009F32C9">
        <w:rPr>
          <w:snapToGrid w:val="0"/>
        </w:rPr>
        <w:tab/>
        <w:t>NavModelCNAV-KeplerianSet,</w:t>
      </w:r>
      <w:r w:rsidRPr="009F32C9">
        <w:rPr>
          <w:snapToGrid w:val="0"/>
        </w:rPr>
        <w:tab/>
      </w:r>
      <w:r w:rsidRPr="009F32C9">
        <w:rPr>
          <w:snapToGrid w:val="0"/>
        </w:rPr>
        <w:tab/>
        <w:t>-- Model-3</w:t>
      </w:r>
    </w:p>
    <w:p w:rsidR="002B1632" w:rsidRPr="009F32C9" w:rsidRDefault="002B1632" w:rsidP="002D60CB">
      <w:pPr>
        <w:pStyle w:val="PL"/>
        <w:shd w:val="clear" w:color="auto" w:fill="E6E6E6"/>
        <w:rPr>
          <w:snapToGrid w:val="0"/>
        </w:rPr>
      </w:pPr>
      <w:r w:rsidRPr="009F32C9">
        <w:rPr>
          <w:snapToGrid w:val="0"/>
        </w:rPr>
        <w:tab/>
        <w:t>glonass-ECEF</w:t>
      </w:r>
      <w:r w:rsidRPr="009F32C9">
        <w:rPr>
          <w:snapToGrid w:val="0"/>
        </w:rPr>
        <w:tab/>
      </w:r>
      <w:r w:rsidRPr="009F32C9">
        <w:rPr>
          <w:snapToGrid w:val="0"/>
        </w:rPr>
        <w:tab/>
      </w:r>
      <w:r w:rsidRPr="009F32C9">
        <w:rPr>
          <w:snapToGrid w:val="0"/>
        </w:rPr>
        <w:tab/>
        <w:t>NavModel-GLONASS-ECEF,</w:t>
      </w:r>
      <w:r w:rsidR="00354C05" w:rsidRPr="009F32C9">
        <w:rPr>
          <w:snapToGrid w:val="0"/>
        </w:rPr>
        <w:tab/>
      </w:r>
      <w:r w:rsidRPr="009F32C9">
        <w:rPr>
          <w:snapToGrid w:val="0"/>
        </w:rPr>
        <w:tab/>
      </w:r>
      <w:r w:rsidRPr="009F32C9">
        <w:rPr>
          <w:snapToGrid w:val="0"/>
        </w:rPr>
        <w:tab/>
        <w:t>-- Model-4</w:t>
      </w:r>
    </w:p>
    <w:p w:rsidR="002B1632" w:rsidRPr="009F32C9" w:rsidRDefault="002B1632" w:rsidP="002D60CB">
      <w:pPr>
        <w:pStyle w:val="PL"/>
        <w:shd w:val="clear" w:color="auto" w:fill="E6E6E6"/>
        <w:rPr>
          <w:snapToGrid w:val="0"/>
        </w:rPr>
      </w:pPr>
      <w:r w:rsidRPr="009F32C9">
        <w:rPr>
          <w:snapToGrid w:val="0"/>
        </w:rPr>
        <w:tab/>
        <w:t>sbas-ECEF</w:t>
      </w:r>
      <w:r w:rsidRPr="009F32C9">
        <w:rPr>
          <w:snapToGrid w:val="0"/>
        </w:rPr>
        <w:tab/>
      </w:r>
      <w:r w:rsidRPr="009F32C9">
        <w:rPr>
          <w:snapToGrid w:val="0"/>
        </w:rPr>
        <w:tab/>
      </w:r>
      <w:r w:rsidRPr="009F32C9">
        <w:rPr>
          <w:snapToGrid w:val="0"/>
        </w:rPr>
        <w:tab/>
      </w:r>
      <w:r w:rsidRPr="009F32C9">
        <w:rPr>
          <w:snapToGrid w:val="0"/>
        </w:rPr>
        <w:tab/>
        <w:t>NavModel-SBAS-ECEF,</w:t>
      </w:r>
      <w:r w:rsidRPr="009F32C9">
        <w:rPr>
          <w:snapToGrid w:val="0"/>
        </w:rPr>
        <w:tab/>
      </w:r>
      <w:r w:rsidRPr="009F32C9">
        <w:rPr>
          <w:snapToGrid w:val="0"/>
        </w:rPr>
        <w:tab/>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ab/>
        <w:t>...</w:t>
      </w:r>
      <w:r w:rsidR="00AA5800" w:rsidRPr="009F32C9">
        <w:rPr>
          <w:snapToGrid w:val="0"/>
        </w:rPr>
        <w:t>,</w:t>
      </w:r>
    </w:p>
    <w:p w:rsidR="00AA5800" w:rsidRPr="009F32C9" w:rsidRDefault="00AA5800" w:rsidP="002D60CB">
      <w:pPr>
        <w:pStyle w:val="PL"/>
        <w:shd w:val="clear" w:color="auto" w:fill="E6E6E6"/>
        <w:rPr>
          <w:snapToGrid w:val="0"/>
        </w:rPr>
      </w:pPr>
      <w:r w:rsidRPr="009F32C9">
        <w:rPr>
          <w:snapToGrid w:val="0"/>
        </w:rPr>
        <w:tab/>
        <w:t>bds-KeplerianSet-r12</w:t>
      </w:r>
      <w:r w:rsidRPr="009F32C9">
        <w:rPr>
          <w:snapToGrid w:val="0"/>
        </w:rPr>
        <w:tab/>
        <w:t>NavModel-BDS-KeplerianSet-r12</w:t>
      </w:r>
      <w:ins w:id="2711" w:author="CR#0247r8" w:date="2020-04-07T00:58:00Z">
        <w:r w:rsidR="00D04D0A" w:rsidRPr="009F32C9">
          <w:rPr>
            <w:snapToGrid w:val="0"/>
          </w:rPr>
          <w:t>,</w:t>
        </w:r>
      </w:ins>
      <w:r w:rsidRPr="009F32C9">
        <w:rPr>
          <w:snapToGrid w:val="0"/>
        </w:rPr>
        <w:tab/>
        <w:t>-- Model-6</w:t>
      </w:r>
    </w:p>
    <w:p w:rsidR="00D04D0A" w:rsidRPr="009F32C9" w:rsidRDefault="00D04D0A" w:rsidP="00D04D0A">
      <w:pPr>
        <w:pStyle w:val="PL"/>
        <w:shd w:val="clear" w:color="auto" w:fill="E6E6E6"/>
        <w:rPr>
          <w:ins w:id="2712" w:author="CR#0248r1" w:date="2020-04-07T02:10:00Z"/>
          <w:snapToGrid w:val="0"/>
          <w:lang w:eastAsia="zh-CN"/>
        </w:rPr>
      </w:pPr>
      <w:ins w:id="2713" w:author="CR#0248r1" w:date="2020-04-07T02:10:00Z">
        <w:r w:rsidRPr="009F32C9">
          <w:rPr>
            <w:snapToGrid w:val="0"/>
            <w:lang w:eastAsia="zh-CN"/>
          </w:rPr>
          <w:tab/>
        </w:r>
        <w:r w:rsidRPr="009F32C9">
          <w:rPr>
            <w:snapToGrid w:val="0"/>
          </w:rPr>
          <w:t>bds-KeplerianSet</w:t>
        </w:r>
        <w:r w:rsidRPr="009F32C9">
          <w:rPr>
            <w:snapToGrid w:val="0"/>
            <w:lang w:eastAsia="zh-CN"/>
          </w:rPr>
          <w:t>2-r16</w:t>
        </w:r>
        <w:r w:rsidRPr="009F32C9">
          <w:rPr>
            <w:snapToGrid w:val="0"/>
          </w:rPr>
          <w:tab/>
          <w:t>NavModel-BDS-KeplerianSet</w:t>
        </w:r>
        <w:r w:rsidRPr="009F32C9">
          <w:rPr>
            <w:snapToGrid w:val="0"/>
            <w:lang w:eastAsia="zh-CN"/>
          </w:rPr>
          <w:t>2-r16,</w:t>
        </w:r>
        <w:r w:rsidRPr="009F32C9">
          <w:rPr>
            <w:snapToGrid w:val="0"/>
            <w:lang w:eastAsia="zh-CN"/>
          </w:rPr>
          <w:tab/>
        </w:r>
        <w:r w:rsidRPr="009F32C9">
          <w:rPr>
            <w:snapToGrid w:val="0"/>
          </w:rPr>
          <w:t>-- Model-</w:t>
        </w:r>
        <w:r w:rsidRPr="009F32C9">
          <w:rPr>
            <w:snapToGrid w:val="0"/>
            <w:lang w:eastAsia="zh-CN"/>
          </w:rPr>
          <w:t>7</w:t>
        </w:r>
      </w:ins>
    </w:p>
    <w:p w:rsidR="00D04D0A" w:rsidRPr="009F32C9" w:rsidRDefault="00D04D0A" w:rsidP="00D04D0A">
      <w:pPr>
        <w:pStyle w:val="PL"/>
        <w:shd w:val="clear" w:color="auto" w:fill="E6E6E6"/>
        <w:rPr>
          <w:ins w:id="2714" w:author="CR#0247r8" w:date="2020-04-07T00:58:00Z"/>
          <w:snapToGrid w:val="0"/>
        </w:rPr>
      </w:pPr>
      <w:ins w:id="2715" w:author="CR#0247r8" w:date="2020-04-07T00:58:00Z">
        <w:r w:rsidRPr="009F32C9">
          <w:rPr>
            <w:snapToGrid w:val="0"/>
          </w:rPr>
          <w:tab/>
          <w:t>navic-KeplerianSet-r16</w:t>
        </w:r>
        <w:r w:rsidRPr="009F32C9">
          <w:rPr>
            <w:snapToGrid w:val="0"/>
          </w:rPr>
          <w:tab/>
          <w:t>NavModel-NavIC-KeplerianSet-r16</w:t>
        </w:r>
        <w:r w:rsidRPr="009F32C9">
          <w:rPr>
            <w:snapToGrid w:val="0"/>
          </w:rPr>
          <w:tab/>
          <w:t>-- Model-8</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Navigation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onBroadcastIndFlag</w:t>
            </w:r>
          </w:p>
          <w:p w:rsidR="002B1632" w:rsidRPr="009F32C9" w:rsidRDefault="002B1632" w:rsidP="002D60CB">
            <w:pPr>
              <w:pStyle w:val="TAL"/>
              <w:keepNext w:val="0"/>
              <w:keepLines w:val="0"/>
              <w:widowControl w:val="0"/>
            </w:pPr>
            <w:r w:rsidRPr="009F32C9">
              <w:t xml:space="preserve">This field indicates if the </w:t>
            </w:r>
            <w:r w:rsidRPr="009F32C9">
              <w:rPr>
                <w:i/>
                <w:noProof/>
              </w:rPr>
              <w:t>GNSS-NavigationModel</w:t>
            </w:r>
            <w:r w:rsidRPr="009F32C9">
              <w:t xml:space="preserve"> elements are not derived from satellite broadcast data or are given in a format not native to the GNSS. A value of 0 means the </w:t>
            </w:r>
            <w:r w:rsidRPr="009F32C9">
              <w:rPr>
                <w:i/>
                <w:noProof/>
              </w:rPr>
              <w:t>GNSS-NavigationModel</w:t>
            </w:r>
            <w:r w:rsidRPr="009F32C9">
              <w:t xml:space="preserve"> data elements correspond to GNSS satellite broadcasted data; a value of 1 means the </w:t>
            </w:r>
            <w:r w:rsidRPr="009F32C9">
              <w:rPr>
                <w:i/>
                <w:noProof/>
              </w:rPr>
              <w:t>GNSS-NavigationModel</w:t>
            </w:r>
            <w:r w:rsidRPr="009F32C9">
              <w:t xml:space="preserve"> data elements are not derived from satellite broadcast.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atelliteList</w:t>
            </w:r>
          </w:p>
          <w:p w:rsidR="002B1632" w:rsidRPr="009F32C9" w:rsidRDefault="002B1632" w:rsidP="002D60CB">
            <w:pPr>
              <w:pStyle w:val="TAL"/>
              <w:keepNext w:val="0"/>
              <w:keepLines w:val="0"/>
              <w:widowControl w:val="0"/>
            </w:pPr>
            <w:r w:rsidRPr="009F32C9">
              <w:t xml:space="preserve">This list provides ephemeris and clock corrections for GNSS satellites indicated by </w:t>
            </w:r>
            <w:r w:rsidRPr="009F32C9">
              <w:rPr>
                <w:i/>
              </w:rPr>
              <w:t>SV</w:t>
            </w:r>
            <w:r w:rsidRPr="009F32C9">
              <w:rPr>
                <w:i/>
              </w:rPr>
              <w:noBreakHyphen/>
              <w:t>ID</w:t>
            </w:r>
            <w:r w:rsidRPr="009F32C9">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svHealth</w:t>
            </w:r>
          </w:p>
          <w:p w:rsidR="002B1632" w:rsidRPr="009F32C9" w:rsidRDefault="002B1632" w:rsidP="002D60CB">
            <w:pPr>
              <w:pStyle w:val="TALCharChar"/>
              <w:keepNext w:val="0"/>
              <w:keepLines w:val="0"/>
              <w:widowControl w:val="0"/>
            </w:pPr>
            <w:r w:rsidRPr="009F32C9">
              <w:rPr>
                <w:bCs/>
                <w:iCs/>
                <w:noProof/>
              </w:rPr>
              <w:t>This field specifies</w:t>
            </w:r>
            <w:r w:rsidRPr="009F32C9">
              <w:rPr>
                <w:rFonts w:ascii="Times New Roman" w:hAnsi="Times New Roman"/>
                <w:bCs/>
                <w:sz w:val="20"/>
                <w:lang w:eastAsia="en-GB"/>
              </w:rPr>
              <w:t xml:space="preserve"> </w:t>
            </w:r>
            <w:r w:rsidRPr="009F32C9">
              <w:rPr>
                <w:bCs/>
                <w:iCs/>
                <w:noProof/>
              </w:rPr>
              <w:t>the satellite</w:t>
            </w:r>
            <w:r w:rsidR="00354C05" w:rsidRPr="009F32C9">
              <w:rPr>
                <w:bCs/>
                <w:iCs/>
                <w:noProof/>
              </w:rPr>
              <w:t>'</w:t>
            </w:r>
            <w:r w:rsidRPr="009F32C9">
              <w:rPr>
                <w:bCs/>
                <w:iCs/>
                <w:noProof/>
              </w:rPr>
              <w:t xml:space="preserve">s current health. The health values are GNSS system specific. The interpretation of </w:t>
            </w:r>
            <w:r w:rsidRPr="009F32C9">
              <w:rPr>
                <w:bCs/>
                <w:i/>
                <w:iCs/>
                <w:noProof/>
              </w:rPr>
              <w:t>svHealth</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svHealth Bit String(8)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iod</w:t>
            </w:r>
          </w:p>
          <w:p w:rsidR="002B1632" w:rsidRPr="009F32C9" w:rsidRDefault="002B1632" w:rsidP="002D60CB">
            <w:pPr>
              <w:pStyle w:val="TAL"/>
              <w:keepNext w:val="0"/>
              <w:keepLines w:val="0"/>
              <w:widowControl w:val="0"/>
              <w:rPr>
                <w:bCs/>
                <w:noProof/>
              </w:rPr>
            </w:pPr>
            <w:r w:rsidRPr="009F32C9">
              <w:rPr>
                <w:noProof/>
              </w:rPr>
              <w:t>This field specifies the Issue of Data and contains the identity for GNSS Navigation Model.</w:t>
            </w:r>
          </w:p>
          <w:p w:rsidR="002B1632" w:rsidRPr="009F32C9" w:rsidRDefault="002B1632" w:rsidP="002D60CB">
            <w:pPr>
              <w:pStyle w:val="TAL"/>
              <w:keepNext w:val="0"/>
              <w:keepLines w:val="0"/>
              <w:widowControl w:val="0"/>
              <w:rPr>
                <w:noProof/>
              </w:rPr>
            </w:pPr>
            <w:r w:rsidRPr="009F32C9">
              <w:rPr>
                <w:noProof/>
              </w:rPr>
              <w:t xml:space="preserve">In case of broadcasted GPS NAV ephemeris, the </w:t>
            </w:r>
            <w:r w:rsidRPr="009F32C9">
              <w:rPr>
                <w:i/>
                <w:noProof/>
              </w:rPr>
              <w:t>iod</w:t>
            </w:r>
            <w:r w:rsidRPr="009F32C9">
              <w:rPr>
                <w:noProof/>
              </w:rPr>
              <w:t xml:space="preserve"> contains the IODC as described in [4].</w:t>
            </w:r>
          </w:p>
          <w:p w:rsidR="002B1632" w:rsidRPr="009F32C9" w:rsidRDefault="002B1632" w:rsidP="002D60CB">
            <w:pPr>
              <w:pStyle w:val="TAL"/>
              <w:keepNext w:val="0"/>
              <w:keepLines w:val="0"/>
              <w:widowControl w:val="0"/>
              <w:rPr>
                <w:noProof/>
              </w:rPr>
            </w:pPr>
            <w:r w:rsidRPr="009F32C9">
              <w:rPr>
                <w:noProof/>
              </w:rPr>
              <w:t xml:space="preserve">In case of broadcasted Modernized GPS ephemeris, the </w:t>
            </w:r>
            <w:r w:rsidRPr="009F32C9">
              <w:rPr>
                <w:i/>
                <w:noProof/>
              </w:rPr>
              <w:t>iod</w:t>
            </w:r>
            <w:r w:rsidRPr="009F32C9">
              <w:rPr>
                <w:noProof/>
              </w:rPr>
              <w:t xml:space="preserve"> contains the 11-bit parameter t</w:t>
            </w:r>
            <w:r w:rsidRPr="009F32C9">
              <w:rPr>
                <w:noProof/>
                <w:vertAlign w:val="subscript"/>
              </w:rPr>
              <w:t>oe</w:t>
            </w:r>
            <w:r w:rsidRPr="009F32C9">
              <w:rPr>
                <w:noProof/>
              </w:rPr>
              <w:t xml:space="preserve"> as defined in [4, Table 30-I] [6, Table 3.5-1].</w:t>
            </w:r>
          </w:p>
          <w:p w:rsidR="002B1632" w:rsidRPr="009F32C9" w:rsidRDefault="002B1632" w:rsidP="002D60CB">
            <w:pPr>
              <w:pStyle w:val="TAL"/>
              <w:keepNext w:val="0"/>
              <w:keepLines w:val="0"/>
              <w:widowControl w:val="0"/>
              <w:rPr>
                <w:noProof/>
              </w:rPr>
            </w:pPr>
            <w:r w:rsidRPr="009F32C9">
              <w:rPr>
                <w:noProof/>
              </w:rPr>
              <w:t xml:space="preserve">In case of broadcasted SBAS ephemeris, the </w:t>
            </w:r>
            <w:r w:rsidRPr="009F32C9">
              <w:rPr>
                <w:i/>
                <w:noProof/>
              </w:rPr>
              <w:t>iod</w:t>
            </w:r>
            <w:r w:rsidRPr="009F32C9">
              <w:rPr>
                <w:noProof/>
              </w:rPr>
              <w:t xml:space="preserve"> contains the 8 bits Issue of Data as defined in [10] Message Type 9.</w:t>
            </w:r>
          </w:p>
          <w:p w:rsidR="002B1632" w:rsidRPr="009F32C9" w:rsidRDefault="002B1632" w:rsidP="002D60CB">
            <w:pPr>
              <w:pStyle w:val="TAL"/>
              <w:keepNext w:val="0"/>
              <w:keepLines w:val="0"/>
              <w:widowControl w:val="0"/>
              <w:rPr>
                <w:noProof/>
              </w:rPr>
            </w:pPr>
            <w:r w:rsidRPr="009F32C9">
              <w:rPr>
                <w:noProof/>
              </w:rPr>
              <w:t xml:space="preserve">In case of broadcasted QZSS QZS-L1 ephemeris, the </w:t>
            </w:r>
            <w:r w:rsidRPr="009F32C9">
              <w:rPr>
                <w:i/>
                <w:noProof/>
              </w:rPr>
              <w:t>iod</w:t>
            </w:r>
            <w:r w:rsidRPr="009F32C9">
              <w:rPr>
                <w:noProof/>
              </w:rPr>
              <w:t xml:space="preserve"> contains the IODC as described in [7].</w:t>
            </w:r>
          </w:p>
          <w:p w:rsidR="002B1632" w:rsidRPr="009F32C9" w:rsidRDefault="002B1632" w:rsidP="002D60CB">
            <w:pPr>
              <w:pStyle w:val="TAL"/>
              <w:keepNext w:val="0"/>
              <w:keepLines w:val="0"/>
              <w:widowControl w:val="0"/>
              <w:rPr>
                <w:noProof/>
              </w:rPr>
            </w:pPr>
            <w:r w:rsidRPr="009F32C9">
              <w:rPr>
                <w:noProof/>
              </w:rPr>
              <w:t xml:space="preserve">In case of broadcasted QZSS QZS-L1C/L2C/L5 ephemeris, the </w:t>
            </w:r>
            <w:r w:rsidRPr="009F32C9">
              <w:rPr>
                <w:i/>
                <w:noProof/>
              </w:rPr>
              <w:t>iod</w:t>
            </w:r>
            <w:r w:rsidRPr="009F32C9">
              <w:rPr>
                <w:noProof/>
              </w:rPr>
              <w:t xml:space="preserve"> contains the 11-bit parameter t</w:t>
            </w:r>
            <w:r w:rsidRPr="009F32C9">
              <w:rPr>
                <w:noProof/>
                <w:vertAlign w:val="subscript"/>
              </w:rPr>
              <w:t>oe</w:t>
            </w:r>
            <w:r w:rsidRPr="009F32C9">
              <w:rPr>
                <w:noProof/>
              </w:rPr>
              <w:t xml:space="preserve"> as defined in [7].</w:t>
            </w:r>
          </w:p>
          <w:p w:rsidR="002B1632" w:rsidRPr="009F32C9" w:rsidRDefault="002B1632" w:rsidP="002D60CB">
            <w:pPr>
              <w:pStyle w:val="TAL"/>
              <w:keepNext w:val="0"/>
              <w:keepLines w:val="0"/>
              <w:widowControl w:val="0"/>
              <w:rPr>
                <w:noProof/>
              </w:rPr>
            </w:pPr>
            <w:r w:rsidRPr="009F32C9">
              <w:rPr>
                <w:noProof/>
              </w:rPr>
              <w:t xml:space="preserve">In case of broadcasted GLONASS ephemeris, the </w:t>
            </w:r>
            <w:r w:rsidRPr="009F32C9">
              <w:rPr>
                <w:i/>
                <w:noProof/>
              </w:rPr>
              <w:t>iod</w:t>
            </w:r>
            <w:r w:rsidRPr="009F32C9">
              <w:rPr>
                <w:noProof/>
              </w:rPr>
              <w:t xml:space="preserve"> contains the parameter t</w:t>
            </w:r>
            <w:r w:rsidRPr="009F32C9">
              <w:rPr>
                <w:noProof/>
                <w:vertAlign w:val="subscript"/>
              </w:rPr>
              <w:t>b</w:t>
            </w:r>
            <w:r w:rsidRPr="009F32C9">
              <w:rPr>
                <w:noProof/>
              </w:rPr>
              <w:t xml:space="preserve"> as defined in [9].</w:t>
            </w:r>
          </w:p>
          <w:p w:rsidR="002B1632" w:rsidRPr="009F32C9" w:rsidRDefault="002B1632" w:rsidP="002D60CB">
            <w:pPr>
              <w:pStyle w:val="TAL"/>
              <w:keepNext w:val="0"/>
              <w:keepLines w:val="0"/>
              <w:widowControl w:val="0"/>
              <w:rPr>
                <w:noProof/>
              </w:rPr>
            </w:pPr>
            <w:r w:rsidRPr="009F32C9">
              <w:rPr>
                <w:noProof/>
              </w:rPr>
              <w:t xml:space="preserve">In the case of broadcasted Galileo ephemeris, the </w:t>
            </w:r>
            <w:r w:rsidRPr="009F32C9">
              <w:rPr>
                <w:i/>
                <w:noProof/>
              </w:rPr>
              <w:t>iod</w:t>
            </w:r>
            <w:r w:rsidRPr="009F32C9">
              <w:rPr>
                <w:noProof/>
              </w:rPr>
              <w:t xml:space="preserve"> contains the IOD index as described in [8].</w:t>
            </w:r>
          </w:p>
          <w:p w:rsidR="00D04D0A" w:rsidRPr="009F32C9" w:rsidRDefault="00AA5800" w:rsidP="00D04D0A">
            <w:pPr>
              <w:pStyle w:val="TAL"/>
              <w:keepNext w:val="0"/>
              <w:keepLines w:val="0"/>
              <w:widowControl w:val="0"/>
              <w:rPr>
                <w:ins w:id="2716" w:author="CR#0248r1" w:date="2020-04-07T02:11:00Z"/>
                <w:rFonts w:eastAsia="DengXian"/>
                <w:noProof/>
                <w:lang w:eastAsia="zh-CN"/>
              </w:rPr>
            </w:pPr>
            <w:r w:rsidRPr="009F32C9">
              <w:rPr>
                <w:noProof/>
              </w:rPr>
              <w:t xml:space="preserve">In the case of broadcasted BDS </w:t>
            </w:r>
            <w:ins w:id="2717" w:author="CR#0248r1" w:date="2020-04-07T02:11:00Z">
              <w:r w:rsidR="00D04D0A" w:rsidRPr="009F32C9">
                <w:rPr>
                  <w:rFonts w:eastAsia="DengXian"/>
                  <w:noProof/>
                  <w:lang w:eastAsia="zh-CN"/>
                </w:rPr>
                <w:t xml:space="preserve">B1I </w:t>
              </w:r>
            </w:ins>
            <w:r w:rsidRPr="009F32C9">
              <w:rPr>
                <w:noProof/>
              </w:rPr>
              <w:t xml:space="preserve">ephemeris, the </w:t>
            </w:r>
            <w:r w:rsidRPr="009F32C9">
              <w:rPr>
                <w:i/>
                <w:noProof/>
              </w:rPr>
              <w:t>iod</w:t>
            </w:r>
            <w:r w:rsidRPr="009F32C9">
              <w:rPr>
                <w:noProof/>
              </w:rPr>
              <w:t xml:space="preserve"> contains </w:t>
            </w:r>
            <w:r w:rsidR="00182165" w:rsidRPr="009F32C9">
              <w:rPr>
                <w:noProof/>
              </w:rPr>
              <w:t>11 MSB bits of the t</w:t>
            </w:r>
            <w:r w:rsidR="00182165" w:rsidRPr="009F32C9">
              <w:rPr>
                <w:noProof/>
                <w:vertAlign w:val="subscript"/>
              </w:rPr>
              <w:t>oe</w:t>
            </w:r>
            <w:r w:rsidR="00182165" w:rsidRPr="009F32C9">
              <w:rPr>
                <w:noProof/>
              </w:rPr>
              <w:t xml:space="preserve"> as defined</w:t>
            </w:r>
            <w:r w:rsidR="00182165" w:rsidRPr="009F32C9" w:rsidDel="0009067B">
              <w:rPr>
                <w:noProof/>
              </w:rPr>
              <w:t xml:space="preserve"> </w:t>
            </w:r>
            <w:r w:rsidRPr="009F32C9">
              <w:rPr>
                <w:noProof/>
              </w:rPr>
              <w:t xml:space="preserve">in </w:t>
            </w:r>
            <w:r w:rsidR="00B0152E" w:rsidRPr="009F32C9">
              <w:rPr>
                <w:noProof/>
              </w:rPr>
              <w:t>[23]</w:t>
            </w:r>
            <w:r w:rsidRPr="009F32C9">
              <w:rPr>
                <w:noProof/>
              </w:rPr>
              <w:t>.</w:t>
            </w:r>
          </w:p>
          <w:p w:rsidR="00AA5800" w:rsidRPr="009F32C9" w:rsidRDefault="00D04D0A" w:rsidP="00D04D0A">
            <w:pPr>
              <w:pStyle w:val="TAL"/>
              <w:keepNext w:val="0"/>
              <w:keepLines w:val="0"/>
              <w:widowControl w:val="0"/>
              <w:rPr>
                <w:noProof/>
              </w:rPr>
            </w:pPr>
            <w:ins w:id="2718" w:author="CR#0248r1" w:date="2020-04-07T02:11:00Z">
              <w:r w:rsidRPr="009F32C9">
                <w:rPr>
                  <w:noProof/>
                </w:rPr>
                <w:t>In</w:t>
              </w:r>
              <w:r w:rsidRPr="009F32C9">
                <w:rPr>
                  <w:rFonts w:eastAsia="DengXian"/>
                  <w:noProof/>
                  <w:lang w:eastAsia="zh-CN"/>
                </w:rPr>
                <w:t xml:space="preserve"> the case of broadcasted BDS B1C ephemeris, the </w:t>
              </w:r>
              <w:r w:rsidRPr="009F32C9">
                <w:rPr>
                  <w:i/>
                  <w:noProof/>
                </w:rPr>
                <w:t>iod</w:t>
              </w:r>
              <w:r w:rsidRPr="009F32C9">
                <w:rPr>
                  <w:noProof/>
                </w:rPr>
                <w:t xml:space="preserve"> contains</w:t>
              </w:r>
              <w:r w:rsidRPr="009F32C9">
                <w:rPr>
                  <w:rFonts w:eastAsia="DengXian"/>
                  <w:noProof/>
                  <w:lang w:eastAsia="zh-CN"/>
                </w:rPr>
                <w:t xml:space="preserve"> the IODC as described in [39].</w:t>
              </w:r>
            </w:ins>
          </w:p>
          <w:p w:rsidR="00D04D0A" w:rsidRPr="009F32C9" w:rsidRDefault="00D04D0A" w:rsidP="00D04D0A">
            <w:pPr>
              <w:pStyle w:val="TAL"/>
              <w:keepNext w:val="0"/>
              <w:keepLines w:val="0"/>
              <w:widowControl w:val="0"/>
              <w:rPr>
                <w:ins w:id="2719" w:author="CR#0247r8" w:date="2020-04-07T00:58:00Z"/>
                <w:noProof/>
              </w:rPr>
            </w:pPr>
            <w:ins w:id="2720" w:author="CR#0247r8" w:date="2020-04-07T00:58:00Z">
              <w:r w:rsidRPr="009F32C9">
                <w:rPr>
                  <w:noProof/>
                </w:rPr>
                <w:t>In the case of broadcasted NavIC ephemeris, the iod contains 11 MSB bits of the toe as defined in [3</w:t>
              </w:r>
            </w:ins>
            <w:ins w:id="2721" w:author="CR#0247r8" w:date="2020-04-07T00:59:00Z">
              <w:r w:rsidRPr="009F32C9">
                <w:rPr>
                  <w:noProof/>
                </w:rPr>
                <w:t>8</w:t>
              </w:r>
            </w:ins>
            <w:ins w:id="2722" w:author="CR#0247r8" w:date="2020-04-07T00:58:00Z">
              <w:r w:rsidRPr="009F32C9">
                <w:rPr>
                  <w:noProof/>
                </w:rPr>
                <w:t>].</w:t>
              </w:r>
            </w:ins>
          </w:p>
          <w:p w:rsidR="002B1632" w:rsidRPr="009F32C9" w:rsidRDefault="002B1632" w:rsidP="00D04D0A">
            <w:pPr>
              <w:pStyle w:val="TAL"/>
              <w:keepNext w:val="0"/>
              <w:keepLines w:val="0"/>
              <w:widowControl w:val="0"/>
              <w:rPr>
                <w:noProof/>
              </w:rPr>
            </w:pPr>
            <w:r w:rsidRPr="009F32C9">
              <w:rPr>
                <w:bCs/>
                <w:iCs/>
                <w:noProof/>
              </w:rPr>
              <w:t xml:space="preserve">The interpretation of </w:t>
            </w:r>
            <w:r w:rsidRPr="009F32C9">
              <w:rPr>
                <w:bCs/>
                <w:i/>
                <w:iCs/>
                <w:noProof/>
              </w:rPr>
              <w:t>iod</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iod Bit String(11) relation below.</w:t>
            </w:r>
          </w:p>
        </w:tc>
      </w:tr>
      <w:tr w:rsidR="00A756ED" w:rsidRPr="009F32C9" w:rsidTr="00B77D73">
        <w:trPr>
          <w:cantSplit/>
        </w:trPr>
        <w:tc>
          <w:tcPr>
            <w:tcW w:w="9639" w:type="dxa"/>
          </w:tcPr>
          <w:p w:rsidR="00A756ED" w:rsidRPr="009F32C9" w:rsidRDefault="00A756ED" w:rsidP="002D60CB">
            <w:pPr>
              <w:pStyle w:val="TALCharChar"/>
              <w:keepNext w:val="0"/>
              <w:keepLines w:val="0"/>
              <w:widowControl w:val="0"/>
              <w:rPr>
                <w:b/>
                <w:bCs/>
                <w:i/>
                <w:iCs/>
                <w:noProof/>
                <w:lang w:eastAsia="en-GB"/>
              </w:rPr>
            </w:pPr>
            <w:r w:rsidRPr="009F32C9">
              <w:rPr>
                <w:b/>
                <w:bCs/>
                <w:i/>
                <w:iCs/>
                <w:noProof/>
                <w:lang w:eastAsia="en-GB"/>
              </w:rPr>
              <w:t>svHealthExt</w:t>
            </w:r>
          </w:p>
          <w:p w:rsidR="00A756ED" w:rsidRPr="009F32C9" w:rsidRDefault="00A756ED" w:rsidP="002D60CB">
            <w:pPr>
              <w:pStyle w:val="TAL"/>
              <w:keepNext w:val="0"/>
              <w:keepLines w:val="0"/>
              <w:widowControl w:val="0"/>
              <w:rPr>
                <w:b/>
                <w:i/>
                <w:noProof/>
              </w:rPr>
            </w:pPr>
            <w:r w:rsidRPr="009F32C9">
              <w:rPr>
                <w:bCs/>
                <w:iCs/>
                <w:noProof/>
              </w:rPr>
              <w:t>This field specifies</w:t>
            </w:r>
            <w:r w:rsidRPr="009F32C9">
              <w:rPr>
                <w:rFonts w:ascii="Times New Roman" w:hAnsi="Times New Roman"/>
                <w:bCs/>
                <w:sz w:val="20"/>
                <w:lang w:eastAsia="en-GB"/>
              </w:rPr>
              <w:t xml:space="preserve"> </w:t>
            </w:r>
            <w:r w:rsidRPr="009F32C9">
              <w:rPr>
                <w:bCs/>
                <w:iCs/>
                <w:noProof/>
              </w:rPr>
              <w:t>the satellite</w:t>
            </w:r>
            <w:r w:rsidR="00354C05" w:rsidRPr="009F32C9">
              <w:rPr>
                <w:bCs/>
                <w:iCs/>
                <w:noProof/>
              </w:rPr>
              <w:t>'</w:t>
            </w:r>
            <w:r w:rsidRPr="009F32C9">
              <w:rPr>
                <w:bCs/>
                <w:iCs/>
                <w:noProof/>
              </w:rPr>
              <w:t xml:space="preserve">s additional current health. The health values are GNSS system specific. The interpretation of </w:t>
            </w:r>
            <w:r w:rsidRPr="009F32C9">
              <w:rPr>
                <w:bCs/>
                <w:i/>
                <w:iCs/>
                <w:noProof/>
              </w:rPr>
              <w:t>svHealthExt</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svHealthExt Bit String(4) relation below.</w:t>
            </w:r>
          </w:p>
        </w:tc>
      </w:tr>
    </w:tbl>
    <w:p w:rsidR="002B1632" w:rsidRPr="009F32C9" w:rsidRDefault="002B1632" w:rsidP="002D60CB">
      <w:pPr>
        <w:rPr>
          <w:b/>
        </w:rPr>
      </w:pPr>
    </w:p>
    <w:p w:rsidR="002B1632" w:rsidRPr="009F32C9" w:rsidRDefault="002B1632" w:rsidP="00C42F64">
      <w:pPr>
        <w:pStyle w:val="TH"/>
        <w:outlineLvl w:val="0"/>
      </w:pPr>
      <w:r w:rsidRPr="009F32C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F32C9" w:rsidRPr="009F32C9" w:rsidTr="00AA5800">
        <w:trPr>
          <w:cantSplit/>
          <w:jc w:val="center"/>
        </w:trPr>
        <w:tc>
          <w:tcPr>
            <w:tcW w:w="1162" w:type="dxa"/>
            <w:vMerge w:val="restart"/>
          </w:tcPr>
          <w:p w:rsidR="002B1632" w:rsidRPr="009F32C9" w:rsidRDefault="002B1632" w:rsidP="002D60CB">
            <w:pPr>
              <w:pStyle w:val="TAH"/>
              <w:keepNext w:val="0"/>
              <w:keepLines w:val="0"/>
              <w:widowControl w:val="0"/>
              <w:rPr>
                <w:sz w:val="16"/>
                <w:szCs w:val="16"/>
              </w:rPr>
            </w:pPr>
            <w:r w:rsidRPr="009F32C9">
              <w:rPr>
                <w:sz w:val="16"/>
                <w:szCs w:val="16"/>
              </w:rPr>
              <w:t>GNSS</w:t>
            </w:r>
          </w:p>
        </w:tc>
        <w:tc>
          <w:tcPr>
            <w:tcW w:w="8223" w:type="dxa"/>
            <w:gridSpan w:val="8"/>
          </w:tcPr>
          <w:p w:rsidR="002B1632" w:rsidRPr="009F32C9" w:rsidRDefault="002B1632" w:rsidP="002D60CB">
            <w:pPr>
              <w:pStyle w:val="TAH"/>
              <w:keepNext w:val="0"/>
              <w:keepLines w:val="0"/>
              <w:widowControl w:val="0"/>
              <w:rPr>
                <w:sz w:val="16"/>
                <w:szCs w:val="16"/>
              </w:rPr>
            </w:pPr>
            <w:r w:rsidRPr="009F32C9">
              <w:rPr>
                <w:bCs/>
                <w:i/>
                <w:iCs/>
                <w:sz w:val="16"/>
                <w:szCs w:val="16"/>
              </w:rPr>
              <w:t>svHealth</w:t>
            </w:r>
            <w:r w:rsidRPr="009F32C9">
              <w:rPr>
                <w:sz w:val="16"/>
                <w:szCs w:val="16"/>
              </w:rPr>
              <w:t xml:space="preserve"> Bit String(8)</w:t>
            </w:r>
          </w:p>
        </w:tc>
      </w:tr>
      <w:tr w:rsidR="009F32C9" w:rsidRPr="009F32C9" w:rsidTr="00AA5800">
        <w:trPr>
          <w:cantSplit/>
          <w:jc w:val="center"/>
        </w:trPr>
        <w:tc>
          <w:tcPr>
            <w:tcW w:w="1162" w:type="dxa"/>
            <w:vMerge/>
          </w:tcPr>
          <w:p w:rsidR="002B1632" w:rsidRPr="009F32C9" w:rsidRDefault="002B1632" w:rsidP="002D60CB">
            <w:pPr>
              <w:pStyle w:val="TAH"/>
              <w:keepNext w:val="0"/>
              <w:keepLines w:val="0"/>
              <w:widowControl w:val="0"/>
              <w:rPr>
                <w:sz w:val="16"/>
                <w:szCs w:val="16"/>
              </w:rPr>
            </w:pPr>
          </w:p>
        </w:tc>
        <w:tc>
          <w:tcPr>
            <w:tcW w:w="1134" w:type="dxa"/>
          </w:tcPr>
          <w:p w:rsidR="002B1632" w:rsidRPr="009F32C9" w:rsidRDefault="002B1632" w:rsidP="002D60CB">
            <w:pPr>
              <w:pStyle w:val="TAH"/>
              <w:keepNext w:val="0"/>
              <w:keepLines w:val="0"/>
              <w:widowControl w:val="0"/>
              <w:rPr>
                <w:sz w:val="16"/>
                <w:szCs w:val="16"/>
              </w:rPr>
            </w:pPr>
            <w:r w:rsidRPr="009F32C9">
              <w:rPr>
                <w:sz w:val="16"/>
                <w:szCs w:val="16"/>
              </w:rPr>
              <w:t>Bit 1</w:t>
            </w:r>
          </w:p>
          <w:p w:rsidR="002B1632" w:rsidRPr="009F32C9" w:rsidRDefault="002B1632" w:rsidP="002D60CB">
            <w:pPr>
              <w:pStyle w:val="TAH"/>
              <w:keepNext w:val="0"/>
              <w:keepLines w:val="0"/>
              <w:widowControl w:val="0"/>
              <w:rPr>
                <w:sz w:val="16"/>
                <w:szCs w:val="16"/>
              </w:rPr>
            </w:pPr>
            <w:r w:rsidRPr="009F32C9">
              <w:rPr>
                <w:sz w:val="16"/>
                <w:szCs w:val="16"/>
              </w:rPr>
              <w:t>(MSB)</w:t>
            </w:r>
          </w:p>
        </w:tc>
        <w:tc>
          <w:tcPr>
            <w:tcW w:w="1134" w:type="dxa"/>
          </w:tcPr>
          <w:p w:rsidR="002B1632" w:rsidRPr="009F32C9" w:rsidRDefault="002B1632" w:rsidP="002D60CB">
            <w:pPr>
              <w:pStyle w:val="TAH"/>
              <w:keepNext w:val="0"/>
              <w:keepLines w:val="0"/>
              <w:widowControl w:val="0"/>
              <w:rPr>
                <w:sz w:val="16"/>
                <w:szCs w:val="16"/>
              </w:rPr>
            </w:pPr>
            <w:r w:rsidRPr="009F32C9">
              <w:rPr>
                <w:sz w:val="16"/>
                <w:szCs w:val="16"/>
              </w:rPr>
              <w:t>Bit 2</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Bit 3</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4</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5</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 xml:space="preserve">Bit 6 </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Bit 7</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8 (LSB)</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PS L1/CA</w:t>
            </w:r>
            <w:r w:rsidRPr="009F32C9">
              <w:rPr>
                <w:sz w:val="16"/>
                <w:szCs w:val="16"/>
                <w:vertAlign w:val="superscript"/>
              </w:rPr>
              <w:t>(1)</w:t>
            </w:r>
          </w:p>
        </w:tc>
        <w:tc>
          <w:tcPr>
            <w:tcW w:w="6238" w:type="dxa"/>
            <w:gridSpan w:val="6"/>
          </w:tcPr>
          <w:p w:rsidR="002B1632" w:rsidRPr="009F32C9" w:rsidRDefault="002B1632" w:rsidP="002D60CB">
            <w:pPr>
              <w:pStyle w:val="TAL"/>
              <w:keepNext w:val="0"/>
              <w:keepLines w:val="0"/>
              <w:widowControl w:val="0"/>
              <w:jc w:val="center"/>
              <w:rPr>
                <w:sz w:val="16"/>
                <w:szCs w:val="16"/>
              </w:rPr>
            </w:pPr>
            <w:r w:rsidRPr="009F32C9">
              <w:rPr>
                <w:sz w:val="16"/>
                <w:szCs w:val="16"/>
              </w:rPr>
              <w:t>SV Health [4]</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Modernized GPS</w:t>
            </w:r>
            <w:r w:rsidRPr="009F32C9">
              <w:rPr>
                <w:sz w:val="16"/>
                <w:szCs w:val="16"/>
                <w:vertAlign w:val="superscript"/>
              </w:rPr>
              <w:t>(2)</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C Health</w:t>
            </w:r>
          </w:p>
          <w:p w:rsidR="002B1632" w:rsidRPr="009F32C9" w:rsidRDefault="002B1632" w:rsidP="002D60CB">
            <w:pPr>
              <w:pStyle w:val="TAL"/>
              <w:keepNext w:val="0"/>
              <w:keepLines w:val="0"/>
              <w:widowControl w:val="0"/>
              <w:jc w:val="center"/>
              <w:rPr>
                <w:sz w:val="16"/>
                <w:szCs w:val="16"/>
              </w:rPr>
            </w:pPr>
            <w:r w:rsidRPr="009F32C9">
              <w:rPr>
                <w:sz w:val="16"/>
                <w:szCs w:val="16"/>
              </w:rPr>
              <w:t>[6]</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 Health [4,5]</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L2 Health</w:t>
            </w:r>
          </w:p>
          <w:p w:rsidR="002B1632" w:rsidRPr="009F32C9" w:rsidRDefault="002B1632" w:rsidP="002D60CB">
            <w:pPr>
              <w:pStyle w:val="TAL"/>
              <w:keepNext w:val="0"/>
              <w:keepLines w:val="0"/>
              <w:widowControl w:val="0"/>
              <w:jc w:val="center"/>
              <w:rPr>
                <w:sz w:val="16"/>
                <w:szCs w:val="16"/>
              </w:rPr>
            </w:pPr>
            <w:r w:rsidRPr="009F32C9">
              <w:rPr>
                <w:sz w:val="16"/>
                <w:szCs w:val="16"/>
              </w:rPr>
              <w:t>[4,5]</w:t>
            </w:r>
          </w:p>
        </w:tc>
        <w:tc>
          <w:tcPr>
            <w:tcW w:w="993" w:type="dxa"/>
          </w:tcPr>
          <w:p w:rsidR="002B1632" w:rsidRPr="009F32C9" w:rsidRDefault="002B1632" w:rsidP="002D60CB">
            <w:pPr>
              <w:pStyle w:val="TAL"/>
              <w:keepNext w:val="0"/>
              <w:keepLines w:val="0"/>
              <w:widowControl w:val="0"/>
              <w:jc w:val="center"/>
              <w:rPr>
                <w:sz w:val="16"/>
                <w:szCs w:val="16"/>
              </w:rPr>
            </w:pPr>
            <w:r w:rsidRPr="009F32C9">
              <w:rPr>
                <w:sz w:val="16"/>
                <w:szCs w:val="16"/>
              </w:rPr>
              <w:t>L5 Health [4,5]</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SBAS</w:t>
            </w:r>
            <w:r w:rsidRPr="009F32C9">
              <w:rPr>
                <w:sz w:val="16"/>
                <w:szCs w:val="16"/>
                <w:vertAlign w:val="superscript"/>
              </w:rPr>
              <w:t>(3)</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Ranging</w:t>
            </w:r>
          </w:p>
          <w:p w:rsidR="002B1632" w:rsidRPr="009F32C9" w:rsidRDefault="002B1632" w:rsidP="002D60CB">
            <w:pPr>
              <w:pStyle w:val="TAL"/>
              <w:keepNext w:val="0"/>
              <w:keepLines w:val="0"/>
              <w:widowControl w:val="0"/>
              <w:jc w:val="center"/>
              <w:rPr>
                <w:sz w:val="16"/>
                <w:szCs w:val="16"/>
              </w:rPr>
            </w:pPr>
            <w:r w:rsidRPr="009F32C9">
              <w:rPr>
                <w:sz w:val="16"/>
                <w:szCs w:val="16"/>
              </w:rPr>
              <w:t>On (0),Off(1) [10]</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Corrections On(0),Off(1) [10]</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Integrity</w:t>
            </w:r>
          </w:p>
          <w:p w:rsidR="002B1632" w:rsidRPr="009F32C9" w:rsidRDefault="002B1632" w:rsidP="002D60CB">
            <w:pPr>
              <w:pStyle w:val="TAL"/>
              <w:keepNext w:val="0"/>
              <w:keepLines w:val="0"/>
              <w:widowControl w:val="0"/>
              <w:jc w:val="center"/>
              <w:rPr>
                <w:sz w:val="16"/>
                <w:szCs w:val="16"/>
              </w:rPr>
            </w:pPr>
            <w:r w:rsidRPr="009F32C9">
              <w:rPr>
                <w:sz w:val="16"/>
                <w:szCs w:val="16"/>
              </w:rPr>
              <w:t>On(0),Off(1)[10]</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QZSS</w:t>
            </w:r>
            <w:r w:rsidRPr="009F32C9">
              <w:rPr>
                <w:sz w:val="16"/>
                <w:szCs w:val="16"/>
                <w:vertAlign w:val="superscript"/>
              </w:rPr>
              <w:t>(4)</w:t>
            </w:r>
          </w:p>
          <w:p w:rsidR="002B1632" w:rsidRPr="009F32C9" w:rsidRDefault="002B1632" w:rsidP="002D60CB">
            <w:pPr>
              <w:pStyle w:val="TAL"/>
              <w:keepNext w:val="0"/>
              <w:keepLines w:val="0"/>
              <w:widowControl w:val="0"/>
              <w:rPr>
                <w:sz w:val="16"/>
                <w:szCs w:val="16"/>
              </w:rPr>
            </w:pPr>
            <w:r w:rsidRPr="009F32C9">
              <w:rPr>
                <w:sz w:val="16"/>
                <w:szCs w:val="16"/>
              </w:rPr>
              <w:t>QZS-L1</w:t>
            </w:r>
          </w:p>
        </w:tc>
        <w:tc>
          <w:tcPr>
            <w:tcW w:w="6238" w:type="dxa"/>
            <w:gridSpan w:val="6"/>
          </w:tcPr>
          <w:p w:rsidR="002B1632" w:rsidRPr="009F32C9" w:rsidRDefault="002B1632" w:rsidP="002D60CB">
            <w:pPr>
              <w:pStyle w:val="TAL"/>
              <w:keepNext w:val="0"/>
              <w:keepLines w:val="0"/>
              <w:widowControl w:val="0"/>
              <w:jc w:val="center"/>
              <w:rPr>
                <w:sz w:val="16"/>
                <w:szCs w:val="16"/>
              </w:rPr>
            </w:pPr>
            <w:r w:rsidRPr="009F32C9">
              <w:rPr>
                <w:sz w:val="16"/>
                <w:szCs w:val="16"/>
              </w:rPr>
              <w:t>SV Health [7]</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QZSS</w:t>
            </w:r>
            <w:r w:rsidRPr="009F32C9">
              <w:rPr>
                <w:sz w:val="16"/>
                <w:szCs w:val="16"/>
                <w:vertAlign w:val="superscript"/>
              </w:rPr>
              <w:t>(5)</w:t>
            </w:r>
          </w:p>
          <w:p w:rsidR="002B1632" w:rsidRPr="009F32C9" w:rsidRDefault="002B1632" w:rsidP="002D60CB">
            <w:pPr>
              <w:pStyle w:val="TAL"/>
              <w:keepNext w:val="0"/>
              <w:keepLines w:val="0"/>
              <w:widowControl w:val="0"/>
              <w:rPr>
                <w:sz w:val="16"/>
                <w:szCs w:val="16"/>
              </w:rPr>
            </w:pPr>
            <w:r w:rsidRPr="009F32C9">
              <w:rPr>
                <w:sz w:val="16"/>
                <w:szCs w:val="16"/>
              </w:rPr>
              <w:t>QZS</w:t>
            </w:r>
            <w:r w:rsidRPr="009F32C9">
              <w:rPr>
                <w:sz w:val="16"/>
                <w:szCs w:val="16"/>
              </w:rPr>
              <w:noBreakHyphen/>
            </w:r>
          </w:p>
          <w:p w:rsidR="002B1632" w:rsidRPr="009F32C9" w:rsidRDefault="002B1632" w:rsidP="002D60CB">
            <w:pPr>
              <w:pStyle w:val="TAL"/>
              <w:keepNext w:val="0"/>
              <w:keepLines w:val="0"/>
              <w:widowControl w:val="0"/>
              <w:rPr>
                <w:sz w:val="16"/>
                <w:szCs w:val="16"/>
              </w:rPr>
            </w:pPr>
            <w:r w:rsidRPr="009F32C9">
              <w:rPr>
                <w:sz w:val="16"/>
                <w:szCs w:val="16"/>
              </w:rPr>
              <w:t>L1C/L2C/L5</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C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L2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3" w:type="dxa"/>
          </w:tcPr>
          <w:p w:rsidR="002B1632" w:rsidRPr="009F32C9" w:rsidRDefault="002B1632" w:rsidP="002D60CB">
            <w:pPr>
              <w:pStyle w:val="TAL"/>
              <w:keepNext w:val="0"/>
              <w:keepLines w:val="0"/>
              <w:widowControl w:val="0"/>
              <w:jc w:val="center"/>
              <w:rPr>
                <w:sz w:val="16"/>
                <w:szCs w:val="16"/>
              </w:rPr>
            </w:pPr>
            <w:r w:rsidRPr="009F32C9">
              <w:rPr>
                <w:sz w:val="16"/>
                <w:szCs w:val="16"/>
              </w:rPr>
              <w:t>L5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LONASS</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B</w:t>
            </w:r>
            <w:r w:rsidRPr="009F32C9">
              <w:rPr>
                <w:sz w:val="16"/>
                <w:szCs w:val="16"/>
                <w:vertAlign w:val="subscript"/>
              </w:rPr>
              <w:t>n</w:t>
            </w:r>
            <w:r w:rsidRPr="009F32C9">
              <w:rPr>
                <w:sz w:val="16"/>
                <w:szCs w:val="16"/>
              </w:rPr>
              <w:t xml:space="preserve"> (MSB)</w:t>
            </w:r>
          </w:p>
          <w:p w:rsidR="002B1632" w:rsidRPr="009F32C9" w:rsidRDefault="002B1632" w:rsidP="002D60CB">
            <w:pPr>
              <w:pStyle w:val="TAL"/>
              <w:keepNext w:val="0"/>
              <w:keepLines w:val="0"/>
              <w:widowControl w:val="0"/>
              <w:jc w:val="center"/>
              <w:rPr>
                <w:sz w:val="16"/>
                <w:szCs w:val="16"/>
              </w:rPr>
            </w:pPr>
            <w:r w:rsidRPr="009F32C9">
              <w:rPr>
                <w:sz w:val="16"/>
                <w:szCs w:val="16"/>
              </w:rPr>
              <w:t>[9, page 30]</w:t>
            </w:r>
          </w:p>
        </w:tc>
        <w:tc>
          <w:tcPr>
            <w:tcW w:w="4112" w:type="dxa"/>
            <w:gridSpan w:val="4"/>
          </w:tcPr>
          <w:p w:rsidR="002B1632" w:rsidRPr="009F32C9" w:rsidRDefault="002B1632" w:rsidP="002D60CB">
            <w:pPr>
              <w:pStyle w:val="TAL"/>
              <w:keepNext w:val="0"/>
              <w:keepLines w:val="0"/>
              <w:widowControl w:val="0"/>
              <w:jc w:val="center"/>
              <w:rPr>
                <w:sz w:val="16"/>
                <w:szCs w:val="16"/>
              </w:rPr>
            </w:pPr>
            <w:r w:rsidRPr="009F32C9">
              <w:rPr>
                <w:sz w:val="16"/>
                <w:szCs w:val="16"/>
              </w:rPr>
              <w:t>F</w:t>
            </w:r>
            <w:r w:rsidRPr="009F32C9">
              <w:rPr>
                <w:sz w:val="16"/>
                <w:szCs w:val="16"/>
                <w:vertAlign w:val="subscript"/>
              </w:rPr>
              <w:t xml:space="preserve">T </w:t>
            </w:r>
            <w:r w:rsidRPr="009F32C9">
              <w:rPr>
                <w:sz w:val="16"/>
                <w:szCs w:val="16"/>
              </w:rPr>
              <w:t>[9, Table 4.4]</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alileo</w:t>
            </w:r>
          </w:p>
          <w:p w:rsidR="002B1632" w:rsidRPr="009F32C9" w:rsidRDefault="002B1632" w:rsidP="002D60CB">
            <w:pPr>
              <w:pStyle w:val="TAL"/>
              <w:keepNext w:val="0"/>
              <w:keepLines w:val="0"/>
              <w:widowControl w:val="0"/>
              <w:rPr>
                <w:sz w:val="16"/>
                <w:szCs w:val="16"/>
              </w:rPr>
            </w:pPr>
            <w:r w:rsidRPr="009F32C9">
              <w:rPr>
                <w:sz w:val="16"/>
                <w:szCs w:val="16"/>
              </w:rPr>
              <w:t xml:space="preserve">[8, </w:t>
            </w:r>
            <w:r w:rsidR="00DD6009" w:rsidRPr="009F32C9">
              <w:rPr>
                <w:sz w:val="16"/>
                <w:szCs w:val="16"/>
              </w:rPr>
              <w:t>clause</w:t>
            </w:r>
            <w:r w:rsidR="00A756ED" w:rsidRPr="009F32C9">
              <w:rPr>
                <w:sz w:val="16"/>
                <w:szCs w:val="16"/>
              </w:rPr>
              <w:t xml:space="preserve"> 5.1.9.3</w:t>
            </w:r>
            <w:r w:rsidRPr="009F32C9">
              <w:rPr>
                <w:sz w:val="16"/>
                <w:szCs w:val="16"/>
              </w:rPr>
              <w:t>]</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E5a Data Validity Status</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E5b Data Validity Status</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E1-B Data Validity Status</w:t>
            </w:r>
          </w:p>
        </w:tc>
        <w:tc>
          <w:tcPr>
            <w:tcW w:w="1986" w:type="dxa"/>
            <w:gridSpan w:val="2"/>
          </w:tcPr>
          <w:p w:rsidR="002B1632" w:rsidRPr="009F32C9" w:rsidRDefault="002B1632" w:rsidP="002D60CB">
            <w:pPr>
              <w:pStyle w:val="TAL"/>
              <w:keepNext w:val="0"/>
              <w:keepLines w:val="0"/>
              <w:widowControl w:val="0"/>
              <w:jc w:val="center"/>
              <w:rPr>
                <w:sz w:val="16"/>
                <w:szCs w:val="16"/>
              </w:rPr>
            </w:pPr>
            <w:r w:rsidRPr="009F32C9">
              <w:rPr>
                <w:sz w:val="16"/>
                <w:szCs w:val="16"/>
              </w:rPr>
              <w:t>E5a Signal Health Status</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AA5800" w:rsidRPr="009F32C9" w:rsidRDefault="00AA5800" w:rsidP="002D60CB">
            <w:pPr>
              <w:pStyle w:val="TAL"/>
              <w:keepNext w:val="0"/>
              <w:keepLines w:val="0"/>
              <w:widowControl w:val="0"/>
              <w:rPr>
                <w:sz w:val="16"/>
                <w:szCs w:val="16"/>
                <w:lang w:eastAsia="zh-CN"/>
              </w:rPr>
            </w:pPr>
            <w:r w:rsidRPr="009F32C9">
              <w:rPr>
                <w:sz w:val="16"/>
                <w:szCs w:val="16"/>
              </w:rPr>
              <w:t>BDS</w:t>
            </w:r>
            <w:ins w:id="2723" w:author="CR#0248r1" w:date="2020-04-07T02:11:00Z">
              <w:r w:rsidR="00D04D0A" w:rsidRPr="009F32C9">
                <w:rPr>
                  <w:sz w:val="16"/>
                  <w:szCs w:val="16"/>
                  <w:lang w:eastAsia="zh-CN"/>
                </w:rPr>
                <w:t xml:space="preserve"> B1I</w:t>
              </w:r>
              <w:r w:rsidR="00D04D0A" w:rsidRPr="009F32C9">
                <w:rPr>
                  <w:sz w:val="16"/>
                  <w:szCs w:val="16"/>
                  <w:vertAlign w:val="superscript"/>
                  <w:lang w:eastAsia="zh-CN"/>
                </w:rPr>
                <w:t>(6)</w:t>
              </w:r>
            </w:ins>
          </w:p>
          <w:p w:rsidR="00AA5800" w:rsidRPr="009F32C9" w:rsidRDefault="00B0152E" w:rsidP="002D60CB">
            <w:pPr>
              <w:pStyle w:val="TAL"/>
              <w:keepNext w:val="0"/>
              <w:keepLines w:val="0"/>
              <w:widowControl w:val="0"/>
              <w:rPr>
                <w:sz w:val="16"/>
                <w:szCs w:val="16"/>
              </w:rPr>
            </w:pPr>
            <w:r w:rsidRPr="009F32C9">
              <w:rPr>
                <w:sz w:val="16"/>
                <w:szCs w:val="16"/>
                <w:lang w:eastAsia="zh-CN"/>
              </w:rPr>
              <w:t>[23]</w:t>
            </w:r>
          </w:p>
        </w:tc>
        <w:tc>
          <w:tcPr>
            <w:tcW w:w="1134" w:type="dxa"/>
          </w:tcPr>
          <w:p w:rsidR="00AA5800" w:rsidRPr="009F32C9" w:rsidRDefault="00AA5800" w:rsidP="002D60CB">
            <w:pPr>
              <w:pStyle w:val="TAL"/>
              <w:keepNext w:val="0"/>
              <w:keepLines w:val="0"/>
              <w:widowControl w:val="0"/>
              <w:jc w:val="center"/>
              <w:rPr>
                <w:sz w:val="16"/>
                <w:szCs w:val="16"/>
              </w:rPr>
            </w:pPr>
            <w:r w:rsidRPr="009F32C9">
              <w:rPr>
                <w:sz w:val="16"/>
                <w:szCs w:val="16"/>
              </w:rPr>
              <w:t xml:space="preserve">B1I Health (SatH1) </w:t>
            </w:r>
            <w:r w:rsidR="00B0152E" w:rsidRPr="009F32C9">
              <w:rPr>
                <w:sz w:val="16"/>
                <w:szCs w:val="16"/>
              </w:rPr>
              <w:t>[23]</w:t>
            </w:r>
          </w:p>
        </w:tc>
        <w:tc>
          <w:tcPr>
            <w:tcW w:w="1134"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r>
      <w:tr w:rsidR="009F32C9" w:rsidRPr="009F32C9" w:rsidDel="00C55484" w:rsidTr="0040693E">
        <w:trPr>
          <w:jc w:val="center"/>
          <w:ins w:id="2724" w:author="CR#0247r8" w:date="2020-04-07T01:08:00Z"/>
        </w:trPr>
        <w:tc>
          <w:tcPr>
            <w:tcW w:w="1162" w:type="dxa"/>
          </w:tcPr>
          <w:p w:rsidR="00D04D0A" w:rsidRPr="009F32C9" w:rsidDel="00C55484" w:rsidRDefault="00D04D0A" w:rsidP="0040693E">
            <w:pPr>
              <w:pStyle w:val="TAL"/>
              <w:keepNext w:val="0"/>
              <w:keepLines w:val="0"/>
              <w:widowControl w:val="0"/>
              <w:rPr>
                <w:ins w:id="2725" w:author="CR#0247r8" w:date="2020-04-07T01:08:00Z"/>
                <w:moveFrom w:id="2726" w:author="Draft version 2" w:date="2020-04-08T22:25:00Z"/>
                <w:sz w:val="16"/>
                <w:szCs w:val="16"/>
              </w:rPr>
            </w:pPr>
            <w:moveFromRangeStart w:id="2727" w:author="Draft version 2" w:date="2020-04-08T22:25:00Z" w:name="move37277160"/>
            <w:moveFrom w:id="2728" w:author="Draft version 2" w:date="2020-04-08T22:25:00Z">
              <w:ins w:id="2729" w:author="CR#0247r8" w:date="2020-04-07T01:08:00Z">
                <w:r w:rsidRPr="009F32C9" w:rsidDel="00C55484">
                  <w:rPr>
                    <w:bCs/>
                    <w:sz w:val="16"/>
                    <w:szCs w:val="16"/>
                  </w:rPr>
                  <w:t>NavIC</w:t>
                </w:r>
              </w:ins>
            </w:moveFrom>
          </w:p>
        </w:tc>
        <w:tc>
          <w:tcPr>
            <w:tcW w:w="1134" w:type="dxa"/>
          </w:tcPr>
          <w:p w:rsidR="00D04D0A" w:rsidRPr="009F32C9" w:rsidDel="00C55484" w:rsidRDefault="00D04D0A" w:rsidP="0040693E">
            <w:pPr>
              <w:pStyle w:val="TAL"/>
              <w:keepNext w:val="0"/>
              <w:keepLines w:val="0"/>
              <w:widowControl w:val="0"/>
              <w:jc w:val="center"/>
              <w:rPr>
                <w:ins w:id="2730" w:author="CR#0247r8" w:date="2020-04-07T01:08:00Z"/>
                <w:moveFrom w:id="2731" w:author="Draft version 2" w:date="2020-04-08T22:25:00Z"/>
                <w:sz w:val="16"/>
                <w:szCs w:val="16"/>
              </w:rPr>
            </w:pPr>
            <w:moveFrom w:id="2732" w:author="Draft version 2" w:date="2020-04-08T22:25:00Z">
              <w:ins w:id="2733" w:author="CR#0247r8" w:date="2020-04-07T01:08:00Z">
                <w:r w:rsidRPr="009F32C9" w:rsidDel="00C55484">
                  <w:rPr>
                    <w:bCs/>
                    <w:sz w:val="16"/>
                    <w:szCs w:val="16"/>
                  </w:rPr>
                  <w:t>L5 health</w:t>
                </w:r>
              </w:ins>
            </w:moveFrom>
          </w:p>
        </w:tc>
        <w:tc>
          <w:tcPr>
            <w:tcW w:w="1134" w:type="dxa"/>
          </w:tcPr>
          <w:p w:rsidR="00D04D0A" w:rsidRPr="009F32C9" w:rsidDel="00C55484" w:rsidRDefault="00D04D0A" w:rsidP="0040693E">
            <w:pPr>
              <w:widowControl w:val="0"/>
              <w:spacing w:after="0"/>
              <w:jc w:val="center"/>
              <w:rPr>
                <w:ins w:id="2734" w:author="CR#0247r8" w:date="2020-04-07T01:08:00Z"/>
                <w:moveFrom w:id="2735" w:author="Draft version 2" w:date="2020-04-08T22:25:00Z"/>
                <w:rFonts w:ascii="Arial" w:hAnsi="Arial"/>
                <w:bCs/>
                <w:sz w:val="16"/>
                <w:szCs w:val="16"/>
              </w:rPr>
            </w:pPr>
            <w:moveFrom w:id="2736" w:author="Draft version 2" w:date="2020-04-08T22:25:00Z">
              <w:ins w:id="2737"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738" w:author="CR#0247r8" w:date="2020-04-07T01:08:00Z"/>
                <w:moveFrom w:id="2739" w:author="Draft version 2" w:date="2020-04-08T22:25:00Z"/>
                <w:sz w:val="16"/>
                <w:szCs w:val="16"/>
              </w:rPr>
            </w:pPr>
            <w:moveFrom w:id="2740" w:author="Draft version 2" w:date="2020-04-08T22:25:00Z">
              <w:ins w:id="2741"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742" w:author="CR#0247r8" w:date="2020-04-07T01:08:00Z"/>
                <w:moveFrom w:id="2743" w:author="Draft version 2" w:date="2020-04-08T22:25:00Z"/>
                <w:rFonts w:ascii="Arial" w:hAnsi="Arial"/>
                <w:bCs/>
                <w:sz w:val="16"/>
                <w:szCs w:val="16"/>
              </w:rPr>
            </w:pPr>
            <w:moveFrom w:id="2744" w:author="Draft version 2" w:date="2020-04-08T22:25:00Z">
              <w:ins w:id="2745"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746" w:author="CR#0247r8" w:date="2020-04-07T01:08:00Z"/>
                <w:moveFrom w:id="2747" w:author="Draft version 2" w:date="2020-04-08T22:25:00Z"/>
                <w:sz w:val="16"/>
                <w:szCs w:val="16"/>
              </w:rPr>
            </w:pPr>
            <w:moveFrom w:id="2748" w:author="Draft version 2" w:date="2020-04-08T22:25:00Z">
              <w:ins w:id="2749"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750" w:author="CR#0247r8" w:date="2020-04-07T01:08:00Z"/>
                <w:moveFrom w:id="2751" w:author="Draft version 2" w:date="2020-04-08T22:25:00Z"/>
                <w:rFonts w:ascii="Arial" w:hAnsi="Arial"/>
                <w:bCs/>
                <w:sz w:val="16"/>
                <w:szCs w:val="16"/>
              </w:rPr>
            </w:pPr>
            <w:moveFrom w:id="2752" w:author="Draft version 2" w:date="2020-04-08T22:25:00Z">
              <w:ins w:id="2753"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754" w:author="CR#0247r8" w:date="2020-04-07T01:08:00Z"/>
                <w:moveFrom w:id="2755" w:author="Draft version 2" w:date="2020-04-08T22:25:00Z"/>
                <w:sz w:val="16"/>
                <w:szCs w:val="16"/>
              </w:rPr>
            </w:pPr>
            <w:moveFrom w:id="2756" w:author="Draft version 2" w:date="2020-04-08T22:25:00Z">
              <w:ins w:id="2757"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758" w:author="CR#0247r8" w:date="2020-04-07T01:08:00Z"/>
                <w:moveFrom w:id="2759" w:author="Draft version 2" w:date="2020-04-08T22:25:00Z"/>
                <w:rFonts w:ascii="Arial" w:hAnsi="Arial"/>
                <w:bCs/>
                <w:sz w:val="16"/>
                <w:szCs w:val="16"/>
              </w:rPr>
            </w:pPr>
            <w:moveFrom w:id="2760" w:author="Draft version 2" w:date="2020-04-08T22:25:00Z">
              <w:ins w:id="2761"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762" w:author="CR#0247r8" w:date="2020-04-07T01:08:00Z"/>
                <w:moveFrom w:id="2763" w:author="Draft version 2" w:date="2020-04-08T22:25:00Z"/>
                <w:sz w:val="16"/>
                <w:szCs w:val="16"/>
              </w:rPr>
            </w:pPr>
            <w:moveFrom w:id="2764" w:author="Draft version 2" w:date="2020-04-08T22:25:00Z">
              <w:ins w:id="2765"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766" w:author="CR#0247r8" w:date="2020-04-07T01:08:00Z"/>
                <w:moveFrom w:id="2767" w:author="Draft version 2" w:date="2020-04-08T22:25:00Z"/>
                <w:rFonts w:ascii="Arial" w:hAnsi="Arial"/>
                <w:bCs/>
                <w:sz w:val="16"/>
                <w:szCs w:val="16"/>
              </w:rPr>
            </w:pPr>
            <w:moveFrom w:id="2768" w:author="Draft version 2" w:date="2020-04-08T22:25:00Z">
              <w:ins w:id="2769"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770" w:author="CR#0247r8" w:date="2020-04-07T01:08:00Z"/>
                <w:moveFrom w:id="2771" w:author="Draft version 2" w:date="2020-04-08T22:25:00Z"/>
                <w:sz w:val="16"/>
                <w:szCs w:val="16"/>
              </w:rPr>
            </w:pPr>
            <w:moveFrom w:id="2772" w:author="Draft version 2" w:date="2020-04-08T22:25:00Z">
              <w:ins w:id="2773"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774" w:author="CR#0247r8" w:date="2020-04-07T01:08:00Z"/>
                <w:moveFrom w:id="2775" w:author="Draft version 2" w:date="2020-04-08T22:25:00Z"/>
                <w:rFonts w:ascii="Arial" w:hAnsi="Arial"/>
                <w:bCs/>
                <w:sz w:val="16"/>
                <w:szCs w:val="16"/>
              </w:rPr>
            </w:pPr>
            <w:moveFrom w:id="2776" w:author="Draft version 2" w:date="2020-04-08T22:25:00Z">
              <w:ins w:id="2777"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778" w:author="CR#0247r8" w:date="2020-04-07T01:08:00Z"/>
                <w:moveFrom w:id="2779" w:author="Draft version 2" w:date="2020-04-08T22:25:00Z"/>
                <w:sz w:val="16"/>
                <w:szCs w:val="16"/>
              </w:rPr>
            </w:pPr>
            <w:moveFrom w:id="2780" w:author="Draft version 2" w:date="2020-04-08T22:25:00Z">
              <w:ins w:id="2781"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782" w:author="CR#0247r8" w:date="2020-04-07T01:08:00Z"/>
                <w:moveFrom w:id="2783" w:author="Draft version 2" w:date="2020-04-08T22:25:00Z"/>
                <w:rFonts w:ascii="Arial" w:hAnsi="Arial"/>
                <w:bCs/>
                <w:sz w:val="16"/>
                <w:szCs w:val="16"/>
              </w:rPr>
            </w:pPr>
            <w:moveFrom w:id="2784" w:author="Draft version 2" w:date="2020-04-08T22:25:00Z">
              <w:ins w:id="2785"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786" w:author="CR#0247r8" w:date="2020-04-07T01:08:00Z"/>
                <w:moveFrom w:id="2787" w:author="Draft version 2" w:date="2020-04-08T22:25:00Z"/>
                <w:sz w:val="16"/>
                <w:szCs w:val="16"/>
              </w:rPr>
            </w:pPr>
            <w:moveFrom w:id="2788" w:author="Draft version 2" w:date="2020-04-08T22:25:00Z">
              <w:ins w:id="2789" w:author="CR#0247r8" w:date="2020-04-07T01:08:00Z">
                <w:r w:rsidRPr="009F32C9" w:rsidDel="00C55484">
                  <w:rPr>
                    <w:bCs/>
                    <w:sz w:val="16"/>
                    <w:szCs w:val="16"/>
                  </w:rPr>
                  <w:t>(reserved)</w:t>
                </w:r>
              </w:ins>
            </w:moveFrom>
          </w:p>
        </w:tc>
      </w:tr>
      <w:moveFromRangeEnd w:id="2727"/>
      <w:tr w:rsidR="009F32C9" w:rsidRPr="009F32C9" w:rsidDel="00FD7D10" w:rsidTr="0040693E">
        <w:trPr>
          <w:jc w:val="center"/>
          <w:ins w:id="2790" w:author="CR#0248r1" w:date="2020-04-07T02:11:00Z"/>
        </w:trPr>
        <w:tc>
          <w:tcPr>
            <w:tcW w:w="1162" w:type="dxa"/>
          </w:tcPr>
          <w:p w:rsidR="00D04D0A" w:rsidRPr="009F32C9" w:rsidRDefault="00D04D0A" w:rsidP="0040693E">
            <w:pPr>
              <w:pStyle w:val="TAL"/>
              <w:keepNext w:val="0"/>
              <w:keepLines w:val="0"/>
              <w:widowControl w:val="0"/>
              <w:rPr>
                <w:ins w:id="2791" w:author="CR#0248r1" w:date="2020-04-07T02:11:00Z"/>
                <w:rFonts w:eastAsia="DengXian"/>
                <w:sz w:val="16"/>
                <w:szCs w:val="16"/>
                <w:lang w:eastAsia="zh-CN"/>
              </w:rPr>
            </w:pPr>
            <w:ins w:id="2792" w:author="CR#0248r1" w:date="2020-04-07T02:11:00Z">
              <w:r w:rsidRPr="009F32C9">
                <w:rPr>
                  <w:rFonts w:eastAsia="DengXian"/>
                  <w:sz w:val="16"/>
                  <w:szCs w:val="16"/>
                  <w:lang w:eastAsia="zh-CN"/>
                </w:rPr>
                <w:t>BDS B1C</w:t>
              </w:r>
              <w:r w:rsidRPr="009F32C9">
                <w:rPr>
                  <w:rFonts w:eastAsia="DengXian"/>
                  <w:sz w:val="16"/>
                  <w:szCs w:val="16"/>
                  <w:vertAlign w:val="superscript"/>
                  <w:lang w:eastAsia="zh-CN"/>
                </w:rPr>
                <w:t>(7)</w:t>
              </w:r>
            </w:ins>
          </w:p>
          <w:p w:rsidR="00D04D0A" w:rsidRPr="009F32C9" w:rsidRDefault="00D04D0A" w:rsidP="0040693E">
            <w:pPr>
              <w:pStyle w:val="TAL"/>
              <w:keepNext w:val="0"/>
              <w:keepLines w:val="0"/>
              <w:widowControl w:val="0"/>
              <w:rPr>
                <w:ins w:id="2793" w:author="CR#0248r1" w:date="2020-04-07T02:11:00Z"/>
                <w:rFonts w:eastAsia="DengXian"/>
                <w:sz w:val="16"/>
                <w:szCs w:val="16"/>
                <w:lang w:eastAsia="zh-CN"/>
              </w:rPr>
            </w:pPr>
            <w:ins w:id="2794" w:author="CR#0248r1" w:date="2020-04-07T02:45:00Z">
              <w:r w:rsidRPr="009F32C9">
                <w:rPr>
                  <w:rFonts w:eastAsia="DengXian"/>
                  <w:sz w:val="16"/>
                  <w:szCs w:val="16"/>
                  <w:lang w:eastAsia="zh-CN"/>
                </w:rPr>
                <w:t>[39]</w:t>
              </w:r>
            </w:ins>
          </w:p>
        </w:tc>
        <w:tc>
          <w:tcPr>
            <w:tcW w:w="1134" w:type="dxa"/>
          </w:tcPr>
          <w:p w:rsidR="00D04D0A" w:rsidRPr="009F32C9" w:rsidRDefault="00D04D0A" w:rsidP="0040693E">
            <w:pPr>
              <w:pStyle w:val="TAL"/>
              <w:keepNext w:val="0"/>
              <w:keepLines w:val="0"/>
              <w:widowControl w:val="0"/>
              <w:jc w:val="center"/>
              <w:rPr>
                <w:ins w:id="2795" w:author="CR#0248r1" w:date="2020-04-07T02:11:00Z"/>
                <w:sz w:val="16"/>
                <w:szCs w:val="16"/>
              </w:rPr>
            </w:pPr>
            <w:ins w:id="2796" w:author="CR#0248r1" w:date="2020-04-07T02:11:00Z">
              <w:r w:rsidRPr="009F32C9">
                <w:rPr>
                  <w:sz w:val="16"/>
                  <w:szCs w:val="16"/>
                  <w:lang w:eastAsia="zh-CN"/>
                </w:rPr>
                <w:t>Sat Clock</w:t>
              </w:r>
              <w:r w:rsidRPr="009F32C9">
                <w:rPr>
                  <w:sz w:val="16"/>
                  <w:szCs w:val="16"/>
                </w:rPr>
                <w:t xml:space="preserve"> Health </w:t>
              </w:r>
            </w:ins>
            <w:ins w:id="2797" w:author="CR#0248r1" w:date="2020-04-07T02:45:00Z">
              <w:r w:rsidRPr="009F32C9">
                <w:rPr>
                  <w:sz w:val="16"/>
                  <w:szCs w:val="16"/>
                </w:rPr>
                <w:t>[39]</w:t>
              </w:r>
            </w:ins>
          </w:p>
        </w:tc>
        <w:tc>
          <w:tcPr>
            <w:tcW w:w="1134" w:type="dxa"/>
          </w:tcPr>
          <w:p w:rsidR="00D04D0A" w:rsidRPr="009F32C9" w:rsidRDefault="00D04D0A" w:rsidP="0040693E">
            <w:pPr>
              <w:pStyle w:val="TAL"/>
              <w:keepNext w:val="0"/>
              <w:keepLines w:val="0"/>
              <w:widowControl w:val="0"/>
              <w:jc w:val="center"/>
              <w:rPr>
                <w:ins w:id="2798" w:author="CR#0248r1" w:date="2020-04-07T02:11:00Z"/>
                <w:sz w:val="16"/>
                <w:szCs w:val="16"/>
                <w:lang w:eastAsia="zh-CN"/>
              </w:rPr>
            </w:pPr>
            <w:ins w:id="2799" w:author="CR#0248r1" w:date="2020-04-07T02:11:00Z">
              <w:r w:rsidRPr="009F32C9">
                <w:rPr>
                  <w:sz w:val="16"/>
                  <w:szCs w:val="16"/>
                  <w:lang w:eastAsia="zh-CN"/>
                </w:rPr>
                <w:t>B1C Health</w:t>
              </w:r>
            </w:ins>
          </w:p>
          <w:p w:rsidR="00D04D0A" w:rsidRPr="009F32C9" w:rsidRDefault="00D04D0A" w:rsidP="0040693E">
            <w:pPr>
              <w:pStyle w:val="TAL"/>
              <w:keepNext w:val="0"/>
              <w:keepLines w:val="0"/>
              <w:widowControl w:val="0"/>
              <w:jc w:val="center"/>
              <w:rPr>
                <w:ins w:id="2800" w:author="CR#0248r1" w:date="2020-04-07T02:11:00Z"/>
                <w:sz w:val="16"/>
                <w:szCs w:val="16"/>
                <w:lang w:eastAsia="zh-CN"/>
              </w:rPr>
            </w:pPr>
            <w:ins w:id="2801" w:author="CR#0248r1" w:date="2020-04-07T02:45:00Z">
              <w:r w:rsidRPr="009F32C9">
                <w:rPr>
                  <w:sz w:val="16"/>
                  <w:szCs w:val="16"/>
                  <w:lang w:eastAsia="zh-CN"/>
                </w:rPr>
                <w:t>[39]</w:t>
              </w:r>
            </w:ins>
          </w:p>
        </w:tc>
        <w:tc>
          <w:tcPr>
            <w:tcW w:w="992" w:type="dxa"/>
          </w:tcPr>
          <w:p w:rsidR="00D04D0A" w:rsidRPr="009F32C9" w:rsidRDefault="00D04D0A" w:rsidP="0040693E">
            <w:pPr>
              <w:pStyle w:val="TAL"/>
              <w:keepNext w:val="0"/>
              <w:keepLines w:val="0"/>
              <w:widowControl w:val="0"/>
              <w:jc w:val="center"/>
              <w:rPr>
                <w:ins w:id="2802" w:author="CR#0248r1" w:date="2020-04-07T02:11:00Z"/>
                <w:sz w:val="16"/>
                <w:szCs w:val="16"/>
              </w:rPr>
            </w:pPr>
            <w:ins w:id="2803"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804" w:author="CR#0248r1" w:date="2020-04-07T02:11:00Z"/>
                <w:sz w:val="16"/>
                <w:szCs w:val="16"/>
              </w:rPr>
            </w:pPr>
            <w:ins w:id="2805"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2806" w:author="CR#0248r1" w:date="2020-04-07T02:11:00Z"/>
                <w:sz w:val="16"/>
                <w:szCs w:val="16"/>
              </w:rPr>
            </w:pPr>
            <w:ins w:id="2807"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808" w:author="CR#0248r1" w:date="2020-04-07T02:11:00Z"/>
                <w:sz w:val="16"/>
                <w:szCs w:val="16"/>
              </w:rPr>
            </w:pPr>
            <w:ins w:id="2809"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2810" w:author="CR#0248r1" w:date="2020-04-07T02:11:00Z"/>
                <w:sz w:val="16"/>
                <w:szCs w:val="16"/>
              </w:rPr>
            </w:pPr>
            <w:ins w:id="2811"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812" w:author="CR#0248r1" w:date="2020-04-07T02:11:00Z"/>
                <w:sz w:val="16"/>
                <w:szCs w:val="16"/>
              </w:rPr>
            </w:pPr>
            <w:ins w:id="2813" w:author="CR#0248r1" w:date="2020-04-07T02:11:00Z">
              <w:r w:rsidRPr="009F32C9">
                <w:rPr>
                  <w:sz w:val="16"/>
                  <w:szCs w:val="16"/>
                </w:rPr>
                <w:t>(reserved)</w:t>
              </w:r>
            </w:ins>
          </w:p>
        </w:tc>
        <w:tc>
          <w:tcPr>
            <w:tcW w:w="992" w:type="dxa"/>
          </w:tcPr>
          <w:p w:rsidR="00D04D0A" w:rsidRPr="009F32C9" w:rsidRDefault="00D04D0A" w:rsidP="0040693E">
            <w:pPr>
              <w:pStyle w:val="TAL"/>
              <w:keepNext w:val="0"/>
              <w:keepLines w:val="0"/>
              <w:widowControl w:val="0"/>
              <w:jc w:val="center"/>
              <w:rPr>
                <w:ins w:id="2814" w:author="CR#0248r1" w:date="2020-04-07T02:11:00Z"/>
                <w:sz w:val="16"/>
                <w:szCs w:val="16"/>
              </w:rPr>
            </w:pPr>
            <w:ins w:id="2815"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816" w:author="CR#0248r1" w:date="2020-04-07T02:11:00Z"/>
                <w:sz w:val="16"/>
                <w:szCs w:val="16"/>
              </w:rPr>
            </w:pPr>
            <w:ins w:id="2817" w:author="CR#0248r1" w:date="2020-04-07T02:11:00Z">
              <w:r w:rsidRPr="009F32C9">
                <w:rPr>
                  <w:sz w:val="16"/>
                  <w:szCs w:val="16"/>
                </w:rPr>
                <w:t>(reserved)</w:t>
              </w:r>
            </w:ins>
          </w:p>
        </w:tc>
        <w:tc>
          <w:tcPr>
            <w:tcW w:w="992" w:type="dxa"/>
          </w:tcPr>
          <w:p w:rsidR="00D04D0A" w:rsidRPr="009F32C9" w:rsidRDefault="00D04D0A" w:rsidP="0040693E">
            <w:pPr>
              <w:pStyle w:val="TAL"/>
              <w:keepNext w:val="0"/>
              <w:keepLines w:val="0"/>
              <w:widowControl w:val="0"/>
              <w:jc w:val="center"/>
              <w:rPr>
                <w:ins w:id="2818" w:author="CR#0248r1" w:date="2020-04-07T02:11:00Z"/>
                <w:sz w:val="16"/>
                <w:szCs w:val="16"/>
              </w:rPr>
            </w:pPr>
            <w:ins w:id="2819"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820" w:author="CR#0248r1" w:date="2020-04-07T02:11:00Z"/>
                <w:sz w:val="16"/>
                <w:szCs w:val="16"/>
              </w:rPr>
            </w:pPr>
            <w:ins w:id="2821"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2822" w:author="CR#0248r1" w:date="2020-04-07T02:11:00Z"/>
                <w:sz w:val="16"/>
                <w:szCs w:val="16"/>
              </w:rPr>
            </w:pPr>
            <w:ins w:id="2823"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824" w:author="CR#0248r1" w:date="2020-04-07T02:11:00Z"/>
                <w:sz w:val="16"/>
                <w:szCs w:val="16"/>
              </w:rPr>
            </w:pPr>
            <w:ins w:id="2825" w:author="CR#0248r1" w:date="2020-04-07T02:11:00Z">
              <w:r w:rsidRPr="009F32C9">
                <w:rPr>
                  <w:sz w:val="16"/>
                  <w:szCs w:val="16"/>
                </w:rPr>
                <w:t>(reserved)</w:t>
              </w:r>
            </w:ins>
          </w:p>
        </w:tc>
      </w:tr>
      <w:tr w:rsidR="00C55484" w:rsidRPr="009F32C9" w:rsidTr="009B6891">
        <w:trPr>
          <w:jc w:val="center"/>
        </w:trPr>
        <w:tc>
          <w:tcPr>
            <w:tcW w:w="1162" w:type="dxa"/>
          </w:tcPr>
          <w:p w:rsidR="00C55484" w:rsidRPr="009F32C9" w:rsidRDefault="00C55484" w:rsidP="009B6891">
            <w:pPr>
              <w:pStyle w:val="TAL"/>
              <w:keepNext w:val="0"/>
              <w:keepLines w:val="0"/>
              <w:widowControl w:val="0"/>
              <w:rPr>
                <w:moveTo w:id="2826" w:author="Draft version 2" w:date="2020-04-08T22:25:00Z"/>
                <w:sz w:val="16"/>
                <w:szCs w:val="16"/>
              </w:rPr>
            </w:pPr>
            <w:moveToRangeStart w:id="2827" w:author="Draft version 2" w:date="2020-04-08T22:25:00Z" w:name="move37277160"/>
            <w:moveTo w:id="2828" w:author="Draft version 2" w:date="2020-04-08T22:25:00Z">
              <w:r w:rsidRPr="009F32C9">
                <w:rPr>
                  <w:bCs/>
                  <w:sz w:val="16"/>
                  <w:szCs w:val="16"/>
                </w:rPr>
                <w:t>NavIC</w:t>
              </w:r>
            </w:moveTo>
          </w:p>
        </w:tc>
        <w:tc>
          <w:tcPr>
            <w:tcW w:w="1134" w:type="dxa"/>
          </w:tcPr>
          <w:p w:rsidR="00C55484" w:rsidRPr="009F32C9" w:rsidRDefault="00C55484" w:rsidP="009B6891">
            <w:pPr>
              <w:pStyle w:val="TAL"/>
              <w:keepNext w:val="0"/>
              <w:keepLines w:val="0"/>
              <w:widowControl w:val="0"/>
              <w:jc w:val="center"/>
              <w:rPr>
                <w:moveTo w:id="2829" w:author="Draft version 2" w:date="2020-04-08T22:25:00Z"/>
                <w:sz w:val="16"/>
                <w:szCs w:val="16"/>
              </w:rPr>
            </w:pPr>
            <w:moveTo w:id="2830" w:author="Draft version 2" w:date="2020-04-08T22:25:00Z">
              <w:r w:rsidRPr="009F32C9">
                <w:rPr>
                  <w:bCs/>
                  <w:sz w:val="16"/>
                  <w:szCs w:val="16"/>
                </w:rPr>
                <w:t>L5 health</w:t>
              </w:r>
            </w:moveTo>
          </w:p>
        </w:tc>
        <w:tc>
          <w:tcPr>
            <w:tcW w:w="1134" w:type="dxa"/>
          </w:tcPr>
          <w:p w:rsidR="00C55484" w:rsidRPr="009F32C9" w:rsidRDefault="00C55484" w:rsidP="009B6891">
            <w:pPr>
              <w:widowControl w:val="0"/>
              <w:spacing w:after="0"/>
              <w:jc w:val="center"/>
              <w:rPr>
                <w:moveTo w:id="2831" w:author="Draft version 2" w:date="2020-04-08T22:25:00Z"/>
                <w:rFonts w:ascii="Arial" w:hAnsi="Arial"/>
                <w:bCs/>
                <w:sz w:val="16"/>
                <w:szCs w:val="16"/>
              </w:rPr>
            </w:pPr>
            <w:moveTo w:id="2832"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833" w:author="Draft version 2" w:date="2020-04-08T22:25:00Z"/>
                <w:sz w:val="16"/>
                <w:szCs w:val="16"/>
              </w:rPr>
            </w:pPr>
            <w:moveTo w:id="2834"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2835" w:author="Draft version 2" w:date="2020-04-08T22:25:00Z"/>
                <w:rFonts w:ascii="Arial" w:hAnsi="Arial"/>
                <w:bCs/>
                <w:sz w:val="16"/>
                <w:szCs w:val="16"/>
              </w:rPr>
            </w:pPr>
            <w:moveTo w:id="2836"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837" w:author="Draft version 2" w:date="2020-04-08T22:25:00Z"/>
                <w:sz w:val="16"/>
                <w:szCs w:val="16"/>
              </w:rPr>
            </w:pPr>
            <w:moveTo w:id="2838"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2839" w:author="Draft version 2" w:date="2020-04-08T22:25:00Z"/>
                <w:rFonts w:ascii="Arial" w:hAnsi="Arial"/>
                <w:bCs/>
                <w:sz w:val="16"/>
                <w:szCs w:val="16"/>
              </w:rPr>
            </w:pPr>
            <w:moveTo w:id="2840"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841" w:author="Draft version 2" w:date="2020-04-08T22:25:00Z"/>
                <w:sz w:val="16"/>
                <w:szCs w:val="16"/>
              </w:rPr>
            </w:pPr>
            <w:moveTo w:id="2842"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2843" w:author="Draft version 2" w:date="2020-04-08T22:25:00Z"/>
                <w:rFonts w:ascii="Arial" w:hAnsi="Arial"/>
                <w:bCs/>
                <w:sz w:val="16"/>
                <w:szCs w:val="16"/>
              </w:rPr>
            </w:pPr>
            <w:moveTo w:id="2844"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845" w:author="Draft version 2" w:date="2020-04-08T22:25:00Z"/>
                <w:sz w:val="16"/>
                <w:szCs w:val="16"/>
              </w:rPr>
            </w:pPr>
            <w:moveTo w:id="2846"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2847" w:author="Draft version 2" w:date="2020-04-08T22:25:00Z"/>
                <w:rFonts w:ascii="Arial" w:hAnsi="Arial"/>
                <w:bCs/>
                <w:sz w:val="16"/>
                <w:szCs w:val="16"/>
              </w:rPr>
            </w:pPr>
            <w:moveTo w:id="2848"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849" w:author="Draft version 2" w:date="2020-04-08T22:25:00Z"/>
                <w:sz w:val="16"/>
                <w:szCs w:val="16"/>
              </w:rPr>
            </w:pPr>
            <w:moveTo w:id="2850"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2851" w:author="Draft version 2" w:date="2020-04-08T22:25:00Z"/>
                <w:rFonts w:ascii="Arial" w:hAnsi="Arial"/>
                <w:bCs/>
                <w:sz w:val="16"/>
                <w:szCs w:val="16"/>
              </w:rPr>
            </w:pPr>
            <w:moveTo w:id="2852"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853" w:author="Draft version 2" w:date="2020-04-08T22:25:00Z"/>
                <w:sz w:val="16"/>
                <w:szCs w:val="16"/>
              </w:rPr>
            </w:pPr>
            <w:moveTo w:id="2854"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2855" w:author="Draft version 2" w:date="2020-04-08T22:25:00Z"/>
                <w:rFonts w:ascii="Arial" w:hAnsi="Arial"/>
                <w:bCs/>
                <w:sz w:val="16"/>
                <w:szCs w:val="16"/>
              </w:rPr>
            </w:pPr>
            <w:moveTo w:id="2856"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2857" w:author="Draft version 2" w:date="2020-04-08T22:25:00Z"/>
                <w:sz w:val="16"/>
                <w:szCs w:val="16"/>
              </w:rPr>
            </w:pPr>
            <w:moveTo w:id="2858" w:author="Draft version 2" w:date="2020-04-08T22:25:00Z">
              <w:r w:rsidRPr="009F32C9">
                <w:rPr>
                  <w:bCs/>
                  <w:sz w:val="16"/>
                  <w:szCs w:val="16"/>
                </w:rPr>
                <w:t>(reserved)</w:t>
              </w:r>
            </w:moveTo>
          </w:p>
        </w:tc>
      </w:tr>
      <w:moveToRangeEnd w:id="2827"/>
      <w:tr w:rsidR="002B1632" w:rsidRPr="009F32C9">
        <w:trPr>
          <w:jc w:val="center"/>
        </w:trPr>
        <w:tc>
          <w:tcPr>
            <w:tcW w:w="9385" w:type="dxa"/>
            <w:gridSpan w:val="9"/>
          </w:tcPr>
          <w:p w:rsidR="002B1632" w:rsidRPr="009F32C9" w:rsidRDefault="002B1632" w:rsidP="002D60CB">
            <w:pPr>
              <w:pStyle w:val="TAN"/>
              <w:keepNext w:val="0"/>
              <w:keepLines w:val="0"/>
              <w:widowControl w:val="0"/>
              <w:rPr>
                <w:sz w:val="16"/>
                <w:szCs w:val="16"/>
              </w:rPr>
            </w:pPr>
            <w:r w:rsidRPr="009F32C9">
              <w:rPr>
                <w:sz w:val="16"/>
                <w:szCs w:val="16"/>
              </w:rPr>
              <w:t>Note 1:</w:t>
            </w:r>
            <w:r w:rsidR="00354C05" w:rsidRPr="009F32C9">
              <w:rPr>
                <w:snapToGrid w:val="0"/>
              </w:rPr>
              <w:tab/>
            </w:r>
            <w:r w:rsidRPr="009F32C9">
              <w:rPr>
                <w:snapToGrid w:val="0"/>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gps</w:t>
            </w:r>
            <w:r w:rsidR="00354C05" w:rsidRPr="009F32C9">
              <w:rPr>
                <w:sz w:val="16"/>
                <w:szCs w:val="16"/>
              </w:rPr>
              <w:t>'</w:t>
            </w:r>
            <w:r w:rsidRPr="009F32C9">
              <w:rPr>
                <w:sz w:val="16"/>
                <w:szCs w:val="16"/>
              </w:rPr>
              <w:t xml:space="preserve">, and GNSS Orbit Model-2 is included, this interpretation of </w:t>
            </w:r>
            <w:r w:rsidRPr="009F32C9">
              <w:rPr>
                <w:bCs/>
                <w:i/>
                <w:iCs/>
                <w:noProof/>
                <w:sz w:val="16"/>
                <w:szCs w:val="16"/>
              </w:rPr>
              <w:t>svHealth</w:t>
            </w:r>
            <w:r w:rsidRPr="009F32C9">
              <w:rPr>
                <w:sz w:val="16"/>
                <w:szCs w:val="16"/>
              </w:rPr>
              <w:t xml:space="preserve"> applies.</w:t>
            </w:r>
          </w:p>
          <w:p w:rsidR="002B1632" w:rsidRPr="009F32C9" w:rsidRDefault="002B1632" w:rsidP="002D60CB">
            <w:pPr>
              <w:pStyle w:val="TAN"/>
              <w:keepNext w:val="0"/>
              <w:keepLines w:val="0"/>
              <w:widowControl w:val="0"/>
              <w:rPr>
                <w:sz w:val="16"/>
                <w:szCs w:val="16"/>
              </w:rPr>
            </w:pPr>
            <w:r w:rsidRPr="009F32C9">
              <w:rPr>
                <w:sz w:val="16"/>
                <w:szCs w:val="16"/>
              </w:rPr>
              <w:t>Note 2:</w:t>
            </w:r>
            <w:r w:rsidR="00354C05" w:rsidRPr="009F32C9">
              <w:rPr>
                <w:sz w:val="16"/>
                <w:szCs w:val="16"/>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gps</w:t>
            </w:r>
            <w:r w:rsidR="00354C05" w:rsidRPr="009F32C9">
              <w:rPr>
                <w:sz w:val="16"/>
                <w:szCs w:val="16"/>
              </w:rPr>
              <w:t>'</w:t>
            </w:r>
            <w:r w:rsidRPr="009F32C9">
              <w:rPr>
                <w:sz w:val="16"/>
                <w:szCs w:val="16"/>
              </w:rPr>
              <w:t xml:space="preserve">, and GNSS Orbit Model-3 is included, this interpretation of </w:t>
            </w:r>
            <w:r w:rsidRPr="009F32C9">
              <w:rPr>
                <w:bCs/>
                <w:i/>
                <w:iCs/>
                <w:sz w:val="16"/>
                <w:szCs w:val="16"/>
              </w:rPr>
              <w:t>svHealth</w:t>
            </w:r>
            <w:r w:rsidRPr="009F32C9">
              <w:rPr>
                <w:sz w:val="16"/>
                <w:szCs w:val="16"/>
              </w:rPr>
              <w:t xml:space="preserve"> applies.</w:t>
            </w:r>
            <w:r w:rsidRPr="009F32C9">
              <w:rPr>
                <w:snapToGrid w:val="0"/>
              </w:rPr>
              <w:br/>
            </w:r>
            <w:r w:rsidRPr="009F32C9">
              <w:rPr>
                <w:sz w:val="16"/>
                <w:szCs w:val="16"/>
              </w:rPr>
              <w:t xml:space="preserve">If a certain signal is not supported on the satellite indicated by </w:t>
            </w:r>
            <w:r w:rsidRPr="009F32C9">
              <w:rPr>
                <w:i/>
                <w:sz w:val="16"/>
                <w:szCs w:val="16"/>
              </w:rPr>
              <w:t>SV</w:t>
            </w:r>
            <w:r w:rsidRPr="009F32C9">
              <w:rPr>
                <w:i/>
                <w:sz w:val="16"/>
                <w:szCs w:val="16"/>
              </w:rPr>
              <w:noBreakHyphen/>
              <w:t>ID</w:t>
            </w:r>
            <w:r w:rsidRPr="009F32C9">
              <w:rPr>
                <w:sz w:val="16"/>
                <w:szCs w:val="16"/>
              </w:rPr>
              <w:t xml:space="preserve">, the corresponding health bit shall be set to </w:t>
            </w:r>
            <w:r w:rsidR="00354C05" w:rsidRPr="009F32C9">
              <w:rPr>
                <w:sz w:val="16"/>
                <w:szCs w:val="16"/>
              </w:rPr>
              <w:t>'</w:t>
            </w:r>
            <w:r w:rsidRPr="009F32C9">
              <w:rPr>
                <w:sz w:val="16"/>
                <w:szCs w:val="16"/>
              </w:rPr>
              <w:t>1</w:t>
            </w:r>
            <w:r w:rsidR="00354C05" w:rsidRPr="009F32C9">
              <w:rPr>
                <w:sz w:val="16"/>
                <w:szCs w:val="16"/>
              </w:rPr>
              <w:t>'</w:t>
            </w:r>
            <w:r w:rsidRPr="009F32C9">
              <w:rPr>
                <w:sz w:val="16"/>
                <w:szCs w:val="16"/>
              </w:rPr>
              <w:t xml:space="preserve"> (i.e., signal can not be used).</w:t>
            </w:r>
          </w:p>
          <w:p w:rsidR="002B1632" w:rsidRPr="009F32C9" w:rsidRDefault="002B1632" w:rsidP="002D60CB">
            <w:pPr>
              <w:pStyle w:val="TAN"/>
              <w:keepNext w:val="0"/>
              <w:keepLines w:val="0"/>
              <w:widowControl w:val="0"/>
              <w:rPr>
                <w:sz w:val="16"/>
                <w:szCs w:val="16"/>
              </w:rPr>
            </w:pPr>
            <w:r w:rsidRPr="009F32C9">
              <w:rPr>
                <w:sz w:val="16"/>
                <w:szCs w:val="16"/>
              </w:rPr>
              <w:t>Note 3:</w:t>
            </w:r>
            <w:r w:rsidR="00354C05" w:rsidRPr="009F32C9">
              <w:rPr>
                <w:sz w:val="16"/>
                <w:szCs w:val="16"/>
              </w:rPr>
              <w:tab/>
            </w:r>
            <w:r w:rsidRPr="009F32C9">
              <w:rPr>
                <w:bCs/>
                <w:i/>
                <w:iCs/>
                <w:noProof/>
                <w:sz w:val="16"/>
                <w:szCs w:val="16"/>
              </w:rPr>
              <w:t>svHealth</w:t>
            </w:r>
            <w:r w:rsidRPr="009F32C9">
              <w:rPr>
                <w:sz w:val="16"/>
                <w:szCs w:val="16"/>
              </w:rPr>
              <w:t xml:space="preserve"> in case o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sbas</w:t>
            </w:r>
            <w:r w:rsidR="00354C05" w:rsidRPr="009F32C9">
              <w:rPr>
                <w:sz w:val="16"/>
                <w:szCs w:val="16"/>
              </w:rPr>
              <w:t>'</w:t>
            </w:r>
            <w:r w:rsidRPr="009F32C9">
              <w:rPr>
                <w:sz w:val="16"/>
                <w:szCs w:val="16"/>
              </w:rPr>
              <w:t xml:space="preserve"> includes the 5 LSBs of the Health included in GEO Almanac Message Parameters (Type 17) [10].</w:t>
            </w:r>
          </w:p>
          <w:p w:rsidR="002B1632" w:rsidRPr="009F32C9" w:rsidRDefault="002B1632" w:rsidP="002D60CB">
            <w:pPr>
              <w:pStyle w:val="TAN"/>
              <w:keepNext w:val="0"/>
              <w:keepLines w:val="0"/>
              <w:widowControl w:val="0"/>
              <w:rPr>
                <w:sz w:val="16"/>
                <w:szCs w:val="16"/>
              </w:rPr>
            </w:pPr>
            <w:r w:rsidRPr="009F32C9">
              <w:rPr>
                <w:sz w:val="16"/>
                <w:szCs w:val="16"/>
              </w:rPr>
              <w:t>Note 4:</w:t>
            </w:r>
            <w:r w:rsidR="00354C05" w:rsidRPr="009F32C9">
              <w:rPr>
                <w:snapToGrid w:val="0"/>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qzss</w:t>
            </w:r>
            <w:r w:rsidR="00354C05" w:rsidRPr="009F32C9">
              <w:rPr>
                <w:sz w:val="16"/>
                <w:szCs w:val="16"/>
              </w:rPr>
              <w:t>'</w:t>
            </w:r>
            <w:r w:rsidRPr="009F32C9">
              <w:rPr>
                <w:sz w:val="16"/>
                <w:szCs w:val="16"/>
              </w:rPr>
              <w:t xml:space="preserve">, and GNSS Orbit Model-2 is included, this interpretation of </w:t>
            </w:r>
            <w:r w:rsidRPr="009F32C9">
              <w:rPr>
                <w:bCs/>
                <w:i/>
                <w:iCs/>
                <w:noProof/>
                <w:sz w:val="16"/>
                <w:szCs w:val="16"/>
              </w:rPr>
              <w:t>svHealth</w:t>
            </w:r>
            <w:r w:rsidRPr="009F32C9">
              <w:rPr>
                <w:sz w:val="16"/>
                <w:szCs w:val="16"/>
              </w:rPr>
              <w:t xml:space="preserve"> applies.</w:t>
            </w:r>
          </w:p>
          <w:p w:rsidR="00D04D0A" w:rsidRPr="009F32C9" w:rsidRDefault="002B1632" w:rsidP="00D04D0A">
            <w:pPr>
              <w:pStyle w:val="TAN"/>
              <w:keepNext w:val="0"/>
              <w:keepLines w:val="0"/>
              <w:widowControl w:val="0"/>
              <w:rPr>
                <w:ins w:id="2859" w:author="CR#0248r1" w:date="2020-04-07T02:12:00Z"/>
                <w:sz w:val="16"/>
                <w:szCs w:val="16"/>
                <w:lang w:eastAsia="zh-CN"/>
              </w:rPr>
            </w:pPr>
            <w:r w:rsidRPr="009F32C9">
              <w:rPr>
                <w:sz w:val="16"/>
                <w:szCs w:val="16"/>
              </w:rPr>
              <w:t>Note 5:</w:t>
            </w:r>
            <w:r w:rsidR="00354C05" w:rsidRPr="009F32C9">
              <w:rPr>
                <w:sz w:val="16"/>
                <w:szCs w:val="16"/>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qzss</w:t>
            </w:r>
            <w:r w:rsidR="00354C05" w:rsidRPr="009F32C9">
              <w:rPr>
                <w:sz w:val="16"/>
                <w:szCs w:val="16"/>
              </w:rPr>
              <w:t>'</w:t>
            </w:r>
            <w:r w:rsidRPr="009F32C9">
              <w:rPr>
                <w:sz w:val="16"/>
                <w:szCs w:val="16"/>
              </w:rPr>
              <w:t xml:space="preserve">, and GNSS Orbit Model-3 is included, this interpretation of </w:t>
            </w:r>
            <w:r w:rsidRPr="009F32C9">
              <w:rPr>
                <w:bCs/>
                <w:i/>
                <w:iCs/>
                <w:noProof/>
                <w:sz w:val="16"/>
                <w:szCs w:val="16"/>
              </w:rPr>
              <w:t>svHealth</w:t>
            </w:r>
            <w:r w:rsidRPr="009F32C9">
              <w:rPr>
                <w:sz w:val="16"/>
                <w:szCs w:val="16"/>
              </w:rPr>
              <w:t xml:space="preserve"> applies.</w:t>
            </w:r>
          </w:p>
          <w:p w:rsidR="00D04D0A" w:rsidRPr="009F32C9" w:rsidRDefault="00D04D0A" w:rsidP="00D04D0A">
            <w:pPr>
              <w:pStyle w:val="TAN"/>
              <w:keepNext w:val="0"/>
              <w:keepLines w:val="0"/>
              <w:widowControl w:val="0"/>
              <w:rPr>
                <w:ins w:id="2860" w:author="CR#0248r1" w:date="2020-04-07T02:12:00Z"/>
                <w:sz w:val="16"/>
                <w:szCs w:val="16"/>
              </w:rPr>
            </w:pPr>
            <w:ins w:id="2861" w:author="CR#0248r1" w:date="2020-04-07T02:12:00Z">
              <w:r w:rsidRPr="009F32C9">
                <w:rPr>
                  <w:sz w:val="16"/>
                  <w:szCs w:val="16"/>
                </w:rPr>
                <w:t xml:space="preserve">Note </w:t>
              </w:r>
              <w:r w:rsidRPr="009F32C9">
                <w:rPr>
                  <w:sz w:val="16"/>
                  <w:szCs w:val="16"/>
                  <w:lang w:eastAsia="zh-CN"/>
                </w:rPr>
                <w:t>6</w:t>
              </w:r>
              <w:r w:rsidRPr="009F32C9">
                <w:rPr>
                  <w:sz w:val="16"/>
                  <w:szCs w:val="16"/>
                </w:rPr>
                <w:t>:</w:t>
              </w:r>
              <w:r w:rsidRPr="009F32C9">
                <w:rPr>
                  <w:snapToGrid w:val="0"/>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Pr="009F32C9">
                <w:rPr>
                  <w:sz w:val="16"/>
                  <w:szCs w:val="16"/>
                  <w:lang w:eastAsia="zh-CN"/>
                </w:rPr>
                <w:t>bds</w:t>
              </w:r>
              <w:r w:rsidRPr="009F32C9">
                <w:rPr>
                  <w:sz w:val="16"/>
                  <w:szCs w:val="16"/>
                </w:rPr>
                <w:t>', and GNSS Orbit Model-</w:t>
              </w:r>
              <w:r w:rsidRPr="009F32C9">
                <w:rPr>
                  <w:sz w:val="16"/>
                  <w:szCs w:val="16"/>
                  <w:lang w:eastAsia="zh-CN"/>
                </w:rPr>
                <w:t>6</w:t>
              </w:r>
              <w:r w:rsidRPr="009F32C9">
                <w:rPr>
                  <w:sz w:val="16"/>
                  <w:szCs w:val="16"/>
                </w:rPr>
                <w:t xml:space="preserve"> is included, this interpretation of </w:t>
              </w:r>
              <w:r w:rsidRPr="009F32C9">
                <w:rPr>
                  <w:bCs/>
                  <w:i/>
                  <w:iCs/>
                  <w:noProof/>
                  <w:sz w:val="16"/>
                  <w:szCs w:val="16"/>
                </w:rPr>
                <w:t>svHealth</w:t>
              </w:r>
              <w:r w:rsidRPr="009F32C9">
                <w:rPr>
                  <w:sz w:val="16"/>
                  <w:szCs w:val="16"/>
                </w:rPr>
                <w:t xml:space="preserve"> applies.</w:t>
              </w:r>
            </w:ins>
          </w:p>
          <w:p w:rsidR="002B1632" w:rsidRPr="009F32C9" w:rsidRDefault="00D04D0A" w:rsidP="00D04D0A">
            <w:pPr>
              <w:pStyle w:val="TAN"/>
              <w:keepNext w:val="0"/>
              <w:keepLines w:val="0"/>
              <w:widowControl w:val="0"/>
            </w:pPr>
            <w:ins w:id="2862" w:author="CR#0248r1" w:date="2020-04-07T02:12:00Z">
              <w:r w:rsidRPr="009F32C9">
                <w:rPr>
                  <w:sz w:val="16"/>
                  <w:szCs w:val="16"/>
                </w:rPr>
                <w:t xml:space="preserve">Note </w:t>
              </w:r>
              <w:r w:rsidRPr="009F32C9">
                <w:rPr>
                  <w:sz w:val="16"/>
                  <w:szCs w:val="16"/>
                  <w:lang w:eastAsia="zh-CN"/>
                </w:rPr>
                <w:t>7</w:t>
              </w:r>
              <w:r w:rsidRPr="009F32C9">
                <w:rPr>
                  <w:sz w:val="16"/>
                  <w:szCs w:val="16"/>
                </w:rPr>
                <w:t>:</w:t>
              </w:r>
              <w:r w:rsidRPr="009F32C9">
                <w:rPr>
                  <w:sz w:val="16"/>
                  <w:szCs w:val="16"/>
                </w:rPr>
                <w:tab/>
                <w:t xml:space="preserve">If </w:t>
              </w:r>
              <w:r w:rsidRPr="009F32C9">
                <w:rPr>
                  <w:i/>
                  <w:sz w:val="16"/>
                  <w:szCs w:val="16"/>
                </w:rPr>
                <w:t>GNSS</w:t>
              </w:r>
              <w:r w:rsidRPr="009F32C9">
                <w:rPr>
                  <w:i/>
                  <w:sz w:val="16"/>
                  <w:szCs w:val="16"/>
                </w:rPr>
                <w:noBreakHyphen/>
                <w:t>ID</w:t>
              </w:r>
              <w:r w:rsidRPr="009F32C9">
                <w:rPr>
                  <w:sz w:val="16"/>
                  <w:szCs w:val="16"/>
                </w:rPr>
                <w:t xml:space="preserve"> indicates '</w:t>
              </w:r>
              <w:r w:rsidRPr="009F32C9">
                <w:rPr>
                  <w:sz w:val="16"/>
                  <w:szCs w:val="16"/>
                  <w:lang w:eastAsia="zh-CN"/>
                </w:rPr>
                <w:t>bds</w:t>
              </w:r>
              <w:r w:rsidRPr="009F32C9">
                <w:rPr>
                  <w:sz w:val="16"/>
                  <w:szCs w:val="16"/>
                </w:rPr>
                <w:t>', and GNSS Orbit Model-</w:t>
              </w:r>
              <w:r w:rsidRPr="009F32C9">
                <w:rPr>
                  <w:sz w:val="16"/>
                  <w:szCs w:val="16"/>
                  <w:lang w:eastAsia="zh-CN"/>
                </w:rPr>
                <w:t>7</w:t>
              </w:r>
              <w:r w:rsidRPr="009F32C9">
                <w:rPr>
                  <w:sz w:val="16"/>
                  <w:szCs w:val="16"/>
                </w:rPr>
                <w:t xml:space="preserve"> is included, this interpretation of </w:t>
              </w:r>
              <w:r w:rsidRPr="009F32C9">
                <w:rPr>
                  <w:bCs/>
                  <w:i/>
                  <w:iCs/>
                  <w:noProof/>
                  <w:sz w:val="16"/>
                  <w:szCs w:val="16"/>
                </w:rPr>
                <w:t>svHealth</w:t>
              </w:r>
              <w:r w:rsidRPr="009F32C9">
                <w:rPr>
                  <w:sz w:val="16"/>
                  <w:szCs w:val="16"/>
                </w:rPr>
                <w:t xml:space="preserve"> applies.</w:t>
              </w:r>
            </w:ins>
          </w:p>
        </w:tc>
      </w:tr>
    </w:tbl>
    <w:p w:rsidR="002B1632" w:rsidRPr="009F32C9" w:rsidRDefault="002B1632" w:rsidP="002D60CB">
      <w:pPr>
        <w:rPr>
          <w:b/>
        </w:rPr>
      </w:pPr>
    </w:p>
    <w:p w:rsidR="002B1632" w:rsidRPr="009F32C9" w:rsidRDefault="002B1632" w:rsidP="00C42F64">
      <w:pPr>
        <w:pStyle w:val="TH"/>
        <w:outlineLvl w:val="0"/>
      </w:pPr>
      <w:r w:rsidRPr="009F32C9">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F32C9" w:rsidRPr="009F32C9">
        <w:trPr>
          <w:cantSplit/>
        </w:trPr>
        <w:tc>
          <w:tcPr>
            <w:tcW w:w="1418" w:type="dxa"/>
            <w:vMerge w:val="restart"/>
            <w:vAlign w:val="center"/>
          </w:tcPr>
          <w:p w:rsidR="002B1632" w:rsidRPr="009F32C9" w:rsidRDefault="002B1632" w:rsidP="002D60CB">
            <w:pPr>
              <w:pStyle w:val="TH"/>
              <w:keepNext w:val="0"/>
              <w:keepLines w:val="0"/>
              <w:widowControl w:val="0"/>
              <w:spacing w:before="0" w:after="0"/>
              <w:ind w:left="5" w:hanging="5"/>
              <w:rPr>
                <w:sz w:val="16"/>
                <w:szCs w:val="16"/>
              </w:rPr>
            </w:pPr>
            <w:r w:rsidRPr="009F32C9">
              <w:rPr>
                <w:sz w:val="16"/>
                <w:szCs w:val="16"/>
              </w:rPr>
              <w:t>GNSS</w:t>
            </w:r>
          </w:p>
        </w:tc>
        <w:tc>
          <w:tcPr>
            <w:tcW w:w="7938" w:type="dxa"/>
            <w:gridSpan w:val="11"/>
          </w:tcPr>
          <w:p w:rsidR="002B1632" w:rsidRPr="009F32C9" w:rsidRDefault="002B1632" w:rsidP="002D60CB">
            <w:pPr>
              <w:pStyle w:val="TH"/>
              <w:keepNext w:val="0"/>
              <w:keepLines w:val="0"/>
              <w:widowControl w:val="0"/>
              <w:spacing w:before="0" w:after="0"/>
              <w:rPr>
                <w:sz w:val="16"/>
                <w:szCs w:val="16"/>
              </w:rPr>
            </w:pPr>
            <w:r w:rsidRPr="009F32C9">
              <w:rPr>
                <w:i/>
                <w:sz w:val="16"/>
                <w:szCs w:val="16"/>
              </w:rPr>
              <w:t>iod</w:t>
            </w:r>
            <w:r w:rsidRPr="009F32C9">
              <w:rPr>
                <w:sz w:val="16"/>
                <w:szCs w:val="16"/>
              </w:rPr>
              <w:t xml:space="preserve"> Bit String(11)</w:t>
            </w:r>
          </w:p>
        </w:tc>
      </w:tr>
      <w:tr w:rsidR="009F32C9" w:rsidRPr="009F32C9">
        <w:trPr>
          <w:cantSplit/>
        </w:trPr>
        <w:tc>
          <w:tcPr>
            <w:tcW w:w="1418" w:type="dxa"/>
            <w:vMerge/>
          </w:tcPr>
          <w:p w:rsidR="002B1632" w:rsidRPr="009F32C9" w:rsidRDefault="002B1632" w:rsidP="002D60CB">
            <w:pPr>
              <w:pStyle w:val="TH"/>
              <w:keepNext w:val="0"/>
              <w:keepLines w:val="0"/>
              <w:widowControl w:val="0"/>
              <w:spacing w:before="0" w:after="0"/>
              <w:jc w:val="left"/>
              <w:rPr>
                <w:b w:val="0"/>
                <w:sz w:val="16"/>
                <w:szCs w:val="16"/>
              </w:rPr>
            </w:pPr>
          </w:p>
        </w:tc>
        <w:tc>
          <w:tcPr>
            <w:tcW w:w="850"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w:t>
            </w:r>
          </w:p>
          <w:p w:rsidR="002B1632" w:rsidRPr="009F32C9" w:rsidRDefault="002B1632" w:rsidP="002D60CB">
            <w:pPr>
              <w:pStyle w:val="TH"/>
              <w:keepNext w:val="0"/>
              <w:keepLines w:val="0"/>
              <w:widowControl w:val="0"/>
              <w:spacing w:before="0" w:after="0"/>
              <w:rPr>
                <w:sz w:val="16"/>
                <w:szCs w:val="16"/>
              </w:rPr>
            </w:pPr>
            <w:r w:rsidRPr="009F32C9">
              <w:rPr>
                <w:sz w:val="16"/>
                <w:szCs w:val="16"/>
              </w:rPr>
              <w:t>(MSB)</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2</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3</w:t>
            </w:r>
          </w:p>
        </w:tc>
        <w:tc>
          <w:tcPr>
            <w:tcW w:w="708"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4</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5</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6</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7</w:t>
            </w:r>
          </w:p>
        </w:tc>
        <w:tc>
          <w:tcPr>
            <w:tcW w:w="708"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8</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9</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0</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1</w:t>
            </w:r>
          </w:p>
          <w:p w:rsidR="002B1632" w:rsidRPr="009F32C9" w:rsidRDefault="002B1632" w:rsidP="002D60CB">
            <w:pPr>
              <w:pStyle w:val="TH"/>
              <w:keepNext w:val="0"/>
              <w:keepLines w:val="0"/>
              <w:widowControl w:val="0"/>
              <w:spacing w:before="0" w:after="0"/>
              <w:rPr>
                <w:sz w:val="16"/>
                <w:szCs w:val="16"/>
              </w:rPr>
            </w:pPr>
            <w:r w:rsidRPr="009F32C9">
              <w:rPr>
                <w:sz w:val="16"/>
                <w:szCs w:val="16"/>
              </w:rPr>
              <w:t>(LSB)</w:t>
            </w:r>
          </w:p>
        </w:tc>
      </w:tr>
      <w:tr w:rsidR="009F32C9" w:rsidRPr="009F32C9">
        <w:tc>
          <w:tcPr>
            <w:tcW w:w="1418" w:type="dxa"/>
          </w:tcPr>
          <w:p w:rsidR="002B1632" w:rsidRPr="009F32C9" w:rsidRDefault="002B1632">
            <w:pPr>
              <w:pStyle w:val="TAL"/>
              <w:rPr>
                <w:sz w:val="16"/>
                <w:szCs w:val="16"/>
                <w:rPrChange w:id="2863" w:author="CR#0252r1" w:date="2020-04-07T04:24:00Z">
                  <w:rPr/>
                </w:rPrChange>
              </w:rPr>
              <w:pPrChange w:id="2864" w:author="CR#0247r8" w:date="2020-04-07T01:08:00Z">
                <w:pPr>
                  <w:pStyle w:val="TH"/>
                  <w:keepNext w:val="0"/>
                  <w:keepLines w:val="0"/>
                  <w:widowControl w:val="0"/>
                  <w:spacing w:before="0" w:after="0"/>
                  <w:jc w:val="left"/>
                </w:pPr>
              </w:pPrChange>
            </w:pPr>
            <w:r w:rsidRPr="009F32C9">
              <w:rPr>
                <w:sz w:val="16"/>
                <w:szCs w:val="16"/>
                <w:rPrChange w:id="2865" w:author="CR#0252r1" w:date="2020-04-07T04:24:00Z">
                  <w:rPr/>
                </w:rPrChange>
              </w:rPr>
              <w:t>GPS L1/CA</w:t>
            </w:r>
          </w:p>
        </w:tc>
        <w:tc>
          <w:tcPr>
            <w:tcW w:w="850" w:type="dxa"/>
          </w:tcPr>
          <w:p w:rsidR="002B1632" w:rsidRPr="009F32C9" w:rsidRDefault="00354C05">
            <w:pPr>
              <w:pStyle w:val="TAL"/>
              <w:jc w:val="center"/>
              <w:rPr>
                <w:sz w:val="16"/>
                <w:szCs w:val="16"/>
                <w:rPrChange w:id="2866" w:author="CR#0252r1" w:date="2020-04-07T04:24:00Z">
                  <w:rPr/>
                </w:rPrChange>
              </w:rPr>
              <w:pPrChange w:id="2867" w:author="CR#0247r8" w:date="2020-04-07T01:09:00Z">
                <w:pPr>
                  <w:pStyle w:val="TH"/>
                  <w:keepNext w:val="0"/>
                  <w:keepLines w:val="0"/>
                  <w:widowControl w:val="0"/>
                  <w:spacing w:before="0" w:after="0"/>
                </w:pPr>
              </w:pPrChange>
            </w:pPr>
            <w:r w:rsidRPr="009F32C9">
              <w:rPr>
                <w:sz w:val="16"/>
                <w:szCs w:val="16"/>
                <w:rPrChange w:id="2868" w:author="CR#0252r1" w:date="2020-04-07T04:24:00Z">
                  <w:rPr/>
                </w:rPrChange>
              </w:rPr>
              <w:t>'</w:t>
            </w:r>
            <w:r w:rsidR="002B1632" w:rsidRPr="009F32C9">
              <w:rPr>
                <w:sz w:val="16"/>
                <w:szCs w:val="16"/>
                <w:rPrChange w:id="2869" w:author="CR#0252r1" w:date="2020-04-07T04:24:00Z">
                  <w:rPr/>
                </w:rPrChange>
              </w:rPr>
              <w:t>0</w:t>
            </w:r>
            <w:r w:rsidRPr="009F32C9">
              <w:rPr>
                <w:sz w:val="16"/>
                <w:szCs w:val="16"/>
                <w:rPrChange w:id="2870" w:author="CR#0252r1" w:date="2020-04-07T04:24:00Z">
                  <w:rPr/>
                </w:rPrChange>
              </w:rPr>
              <w:t>'</w:t>
            </w:r>
          </w:p>
        </w:tc>
        <w:tc>
          <w:tcPr>
            <w:tcW w:w="7088" w:type="dxa"/>
            <w:gridSpan w:val="10"/>
          </w:tcPr>
          <w:p w:rsidR="002B1632" w:rsidRPr="009F32C9" w:rsidRDefault="002B1632">
            <w:pPr>
              <w:pStyle w:val="TAL"/>
              <w:jc w:val="center"/>
              <w:rPr>
                <w:sz w:val="16"/>
                <w:szCs w:val="16"/>
                <w:rPrChange w:id="2871" w:author="CR#0252r1" w:date="2020-04-07T04:24:00Z">
                  <w:rPr/>
                </w:rPrChange>
              </w:rPr>
              <w:pPrChange w:id="2872" w:author="CR#0247r8" w:date="2020-04-07T01:09:00Z">
                <w:pPr>
                  <w:pStyle w:val="TH"/>
                  <w:keepNext w:val="0"/>
                  <w:keepLines w:val="0"/>
                  <w:widowControl w:val="0"/>
                  <w:spacing w:before="0" w:after="0"/>
                </w:pPr>
              </w:pPrChange>
            </w:pPr>
            <w:r w:rsidRPr="009F32C9">
              <w:rPr>
                <w:sz w:val="16"/>
                <w:szCs w:val="16"/>
                <w:rPrChange w:id="2873" w:author="CR#0252r1" w:date="2020-04-07T04:24:00Z">
                  <w:rPr/>
                </w:rPrChange>
              </w:rPr>
              <w:t>Issue of Data, Clock [4]</w:t>
            </w:r>
          </w:p>
        </w:tc>
      </w:tr>
      <w:tr w:rsidR="009F32C9" w:rsidRPr="009F32C9">
        <w:tc>
          <w:tcPr>
            <w:tcW w:w="1418" w:type="dxa"/>
          </w:tcPr>
          <w:p w:rsidR="002B1632" w:rsidRPr="009F32C9" w:rsidRDefault="002B1632">
            <w:pPr>
              <w:pStyle w:val="TAL"/>
              <w:rPr>
                <w:sz w:val="16"/>
                <w:szCs w:val="16"/>
                <w:rPrChange w:id="2874" w:author="CR#0252r1" w:date="2020-04-07T04:24:00Z">
                  <w:rPr/>
                </w:rPrChange>
              </w:rPr>
              <w:pPrChange w:id="2875" w:author="CR#0247r8" w:date="2020-04-07T01:08:00Z">
                <w:pPr>
                  <w:pStyle w:val="TH"/>
                  <w:keepNext w:val="0"/>
                  <w:keepLines w:val="0"/>
                  <w:widowControl w:val="0"/>
                  <w:spacing w:before="0" w:after="0"/>
                  <w:jc w:val="left"/>
                </w:pPr>
              </w:pPrChange>
            </w:pPr>
            <w:r w:rsidRPr="009F32C9">
              <w:rPr>
                <w:sz w:val="16"/>
                <w:szCs w:val="16"/>
                <w:rPrChange w:id="2876" w:author="CR#0252r1" w:date="2020-04-07T04:24:00Z">
                  <w:rPr/>
                </w:rPrChange>
              </w:rPr>
              <w:t>Modernized GPS</w:t>
            </w:r>
          </w:p>
        </w:tc>
        <w:tc>
          <w:tcPr>
            <w:tcW w:w="7938" w:type="dxa"/>
            <w:gridSpan w:val="11"/>
          </w:tcPr>
          <w:p w:rsidR="002B1632" w:rsidRPr="009F32C9" w:rsidRDefault="002B1632">
            <w:pPr>
              <w:pStyle w:val="TAL"/>
              <w:jc w:val="center"/>
              <w:rPr>
                <w:sz w:val="16"/>
                <w:szCs w:val="16"/>
                <w:rPrChange w:id="2877" w:author="CR#0252r1" w:date="2020-04-07T04:24:00Z">
                  <w:rPr/>
                </w:rPrChange>
              </w:rPr>
              <w:pPrChange w:id="2878" w:author="CR#0247r8" w:date="2020-04-07T01:09:00Z">
                <w:pPr>
                  <w:pStyle w:val="TH"/>
                  <w:keepNext w:val="0"/>
                  <w:keepLines w:val="0"/>
                  <w:widowControl w:val="0"/>
                  <w:spacing w:before="0" w:after="0"/>
                </w:pPr>
              </w:pPrChange>
            </w:pPr>
            <w:r w:rsidRPr="009F32C9">
              <w:rPr>
                <w:sz w:val="16"/>
                <w:szCs w:val="16"/>
                <w:rPrChange w:id="2879" w:author="CR#0252r1" w:date="2020-04-07T04:24:00Z">
                  <w:rPr/>
                </w:rPrChange>
              </w:rPr>
              <w:t>t</w:t>
            </w:r>
            <w:r w:rsidRPr="009F32C9">
              <w:rPr>
                <w:sz w:val="16"/>
                <w:szCs w:val="16"/>
                <w:vertAlign w:val="subscript"/>
                <w:rPrChange w:id="2880" w:author="CR#0252r1" w:date="2020-04-07T04:24:00Z">
                  <w:rPr>
                    <w:vertAlign w:val="subscript"/>
                  </w:rPr>
                </w:rPrChange>
              </w:rPr>
              <w:t xml:space="preserve">oe </w:t>
            </w:r>
            <w:r w:rsidRPr="009F32C9">
              <w:rPr>
                <w:sz w:val="16"/>
                <w:szCs w:val="16"/>
                <w:rPrChange w:id="2881" w:author="CR#0252r1" w:date="2020-04-07T04:24:00Z">
                  <w:rPr/>
                </w:rPrChange>
              </w:rPr>
              <w:t>(seconds, scale factor 300, range 0 – 604500) [4,5,6]</w:t>
            </w:r>
          </w:p>
        </w:tc>
      </w:tr>
      <w:tr w:rsidR="009F32C9" w:rsidRPr="009F32C9">
        <w:tc>
          <w:tcPr>
            <w:tcW w:w="1418" w:type="dxa"/>
          </w:tcPr>
          <w:p w:rsidR="002B1632" w:rsidRPr="009F32C9" w:rsidRDefault="002B1632">
            <w:pPr>
              <w:pStyle w:val="TAL"/>
              <w:rPr>
                <w:sz w:val="16"/>
                <w:szCs w:val="16"/>
                <w:rPrChange w:id="2882" w:author="CR#0252r1" w:date="2020-04-07T04:24:00Z">
                  <w:rPr/>
                </w:rPrChange>
              </w:rPr>
              <w:pPrChange w:id="2883" w:author="CR#0247r8" w:date="2020-04-07T01:08:00Z">
                <w:pPr>
                  <w:pStyle w:val="TH"/>
                  <w:keepNext w:val="0"/>
                  <w:keepLines w:val="0"/>
                  <w:widowControl w:val="0"/>
                  <w:spacing w:before="0" w:after="0"/>
                  <w:jc w:val="left"/>
                </w:pPr>
              </w:pPrChange>
            </w:pPr>
            <w:r w:rsidRPr="009F32C9">
              <w:rPr>
                <w:sz w:val="16"/>
                <w:szCs w:val="16"/>
                <w:rPrChange w:id="2884" w:author="CR#0252r1" w:date="2020-04-07T04:24:00Z">
                  <w:rPr/>
                </w:rPrChange>
              </w:rPr>
              <w:t>SBAS</w:t>
            </w:r>
          </w:p>
        </w:tc>
        <w:tc>
          <w:tcPr>
            <w:tcW w:w="850" w:type="dxa"/>
          </w:tcPr>
          <w:p w:rsidR="002B1632" w:rsidRPr="009F32C9" w:rsidRDefault="00354C05">
            <w:pPr>
              <w:pStyle w:val="TAL"/>
              <w:jc w:val="center"/>
              <w:rPr>
                <w:sz w:val="16"/>
                <w:szCs w:val="16"/>
                <w:rPrChange w:id="2885" w:author="CR#0252r1" w:date="2020-04-07T04:24:00Z">
                  <w:rPr/>
                </w:rPrChange>
              </w:rPr>
              <w:pPrChange w:id="2886" w:author="CR#0247r8" w:date="2020-04-07T01:09:00Z">
                <w:pPr>
                  <w:pStyle w:val="TAL"/>
                  <w:keepNext w:val="0"/>
                  <w:keepLines w:val="0"/>
                  <w:widowControl w:val="0"/>
                  <w:jc w:val="center"/>
                </w:pPr>
              </w:pPrChange>
            </w:pPr>
            <w:r w:rsidRPr="009F32C9">
              <w:rPr>
                <w:sz w:val="16"/>
                <w:szCs w:val="16"/>
                <w:rPrChange w:id="2887" w:author="CR#0252r1" w:date="2020-04-07T04:24:00Z">
                  <w:rPr/>
                </w:rPrChange>
              </w:rPr>
              <w:t>'</w:t>
            </w:r>
            <w:r w:rsidR="002B1632" w:rsidRPr="009F32C9">
              <w:rPr>
                <w:sz w:val="16"/>
                <w:szCs w:val="16"/>
                <w:rPrChange w:id="2888" w:author="CR#0252r1" w:date="2020-04-07T04:24:00Z">
                  <w:rPr/>
                </w:rPrChange>
              </w:rPr>
              <w:t>0</w:t>
            </w:r>
            <w:r w:rsidRPr="009F32C9">
              <w:rPr>
                <w:sz w:val="16"/>
                <w:szCs w:val="16"/>
                <w:rPrChange w:id="2889" w:author="CR#0252r1" w:date="2020-04-07T04:24:00Z">
                  <w:rPr/>
                </w:rPrChange>
              </w:rPr>
              <w:t>'</w:t>
            </w:r>
          </w:p>
        </w:tc>
        <w:tc>
          <w:tcPr>
            <w:tcW w:w="709" w:type="dxa"/>
          </w:tcPr>
          <w:p w:rsidR="002B1632" w:rsidRPr="009F32C9" w:rsidRDefault="00354C05">
            <w:pPr>
              <w:pStyle w:val="TAL"/>
              <w:jc w:val="center"/>
              <w:rPr>
                <w:sz w:val="16"/>
                <w:szCs w:val="16"/>
                <w:rPrChange w:id="2890" w:author="CR#0252r1" w:date="2020-04-07T04:24:00Z">
                  <w:rPr/>
                </w:rPrChange>
              </w:rPr>
              <w:pPrChange w:id="2891" w:author="CR#0247r8" w:date="2020-04-07T01:09:00Z">
                <w:pPr>
                  <w:pStyle w:val="TH"/>
                  <w:keepNext w:val="0"/>
                  <w:keepLines w:val="0"/>
                  <w:widowControl w:val="0"/>
                  <w:spacing w:before="0" w:after="0"/>
                </w:pPr>
              </w:pPrChange>
            </w:pPr>
            <w:r w:rsidRPr="009F32C9">
              <w:rPr>
                <w:sz w:val="16"/>
                <w:szCs w:val="16"/>
                <w:rPrChange w:id="2892" w:author="CR#0252r1" w:date="2020-04-07T04:24:00Z">
                  <w:rPr/>
                </w:rPrChange>
              </w:rPr>
              <w:t>'</w:t>
            </w:r>
            <w:r w:rsidR="002B1632" w:rsidRPr="009F32C9">
              <w:rPr>
                <w:sz w:val="16"/>
                <w:szCs w:val="16"/>
                <w:rPrChange w:id="2893" w:author="CR#0252r1" w:date="2020-04-07T04:24:00Z">
                  <w:rPr/>
                </w:rPrChange>
              </w:rPr>
              <w:t>0</w:t>
            </w:r>
            <w:r w:rsidRPr="009F32C9">
              <w:rPr>
                <w:sz w:val="16"/>
                <w:szCs w:val="16"/>
                <w:rPrChange w:id="2894" w:author="CR#0252r1" w:date="2020-04-07T04:24:00Z">
                  <w:rPr/>
                </w:rPrChange>
              </w:rPr>
              <w:t>'</w:t>
            </w:r>
          </w:p>
        </w:tc>
        <w:tc>
          <w:tcPr>
            <w:tcW w:w="709" w:type="dxa"/>
          </w:tcPr>
          <w:p w:rsidR="002B1632" w:rsidRPr="009F32C9" w:rsidRDefault="00354C05">
            <w:pPr>
              <w:pStyle w:val="TAL"/>
              <w:jc w:val="center"/>
              <w:rPr>
                <w:sz w:val="16"/>
                <w:szCs w:val="16"/>
                <w:rPrChange w:id="2895" w:author="CR#0252r1" w:date="2020-04-07T04:24:00Z">
                  <w:rPr/>
                </w:rPrChange>
              </w:rPr>
              <w:pPrChange w:id="2896" w:author="CR#0247r8" w:date="2020-04-07T01:09:00Z">
                <w:pPr>
                  <w:pStyle w:val="TH"/>
                  <w:keepNext w:val="0"/>
                  <w:keepLines w:val="0"/>
                  <w:widowControl w:val="0"/>
                  <w:spacing w:before="0" w:after="0"/>
                </w:pPr>
              </w:pPrChange>
            </w:pPr>
            <w:r w:rsidRPr="009F32C9">
              <w:rPr>
                <w:sz w:val="16"/>
                <w:szCs w:val="16"/>
                <w:rPrChange w:id="2897" w:author="CR#0252r1" w:date="2020-04-07T04:24:00Z">
                  <w:rPr/>
                </w:rPrChange>
              </w:rPr>
              <w:t>'</w:t>
            </w:r>
            <w:r w:rsidR="002B1632" w:rsidRPr="009F32C9">
              <w:rPr>
                <w:sz w:val="16"/>
                <w:szCs w:val="16"/>
                <w:rPrChange w:id="2898" w:author="CR#0252r1" w:date="2020-04-07T04:24:00Z">
                  <w:rPr/>
                </w:rPrChange>
              </w:rPr>
              <w:t>0</w:t>
            </w:r>
            <w:r w:rsidRPr="009F32C9">
              <w:rPr>
                <w:sz w:val="16"/>
                <w:szCs w:val="16"/>
                <w:rPrChange w:id="2899" w:author="CR#0252r1" w:date="2020-04-07T04:24:00Z">
                  <w:rPr/>
                </w:rPrChange>
              </w:rPr>
              <w:t>'</w:t>
            </w:r>
          </w:p>
        </w:tc>
        <w:tc>
          <w:tcPr>
            <w:tcW w:w="5670" w:type="dxa"/>
            <w:gridSpan w:val="8"/>
          </w:tcPr>
          <w:p w:rsidR="002B1632" w:rsidRPr="009F32C9" w:rsidRDefault="002B1632">
            <w:pPr>
              <w:pStyle w:val="TAL"/>
              <w:jc w:val="center"/>
              <w:rPr>
                <w:sz w:val="16"/>
                <w:szCs w:val="16"/>
                <w:rPrChange w:id="2900" w:author="CR#0252r1" w:date="2020-04-07T04:24:00Z">
                  <w:rPr/>
                </w:rPrChange>
              </w:rPr>
              <w:pPrChange w:id="2901" w:author="CR#0247r8" w:date="2020-04-07T01:09:00Z">
                <w:pPr>
                  <w:pStyle w:val="TH"/>
                  <w:keepNext w:val="0"/>
                  <w:keepLines w:val="0"/>
                  <w:widowControl w:val="0"/>
                  <w:spacing w:before="0" w:after="0"/>
                </w:pPr>
              </w:pPrChange>
            </w:pPr>
            <w:r w:rsidRPr="009F32C9">
              <w:rPr>
                <w:sz w:val="16"/>
                <w:szCs w:val="16"/>
                <w:rPrChange w:id="2902" w:author="CR#0252r1" w:date="2020-04-07T04:24:00Z">
                  <w:rPr/>
                </w:rPrChange>
              </w:rPr>
              <w:t>Issue of Data ([10], Message Type 9)</w:t>
            </w:r>
          </w:p>
        </w:tc>
      </w:tr>
      <w:tr w:rsidR="009F32C9" w:rsidRPr="009F32C9">
        <w:tc>
          <w:tcPr>
            <w:tcW w:w="1418" w:type="dxa"/>
          </w:tcPr>
          <w:p w:rsidR="002B1632" w:rsidRPr="009F32C9" w:rsidRDefault="002B1632">
            <w:pPr>
              <w:pStyle w:val="TAL"/>
              <w:rPr>
                <w:sz w:val="16"/>
                <w:szCs w:val="16"/>
                <w:rPrChange w:id="2903" w:author="CR#0252r1" w:date="2020-04-07T04:24:00Z">
                  <w:rPr/>
                </w:rPrChange>
              </w:rPr>
              <w:pPrChange w:id="2904" w:author="CR#0247r8" w:date="2020-04-07T01:08:00Z">
                <w:pPr>
                  <w:pStyle w:val="TAL"/>
                  <w:keepNext w:val="0"/>
                  <w:keepLines w:val="0"/>
                  <w:widowControl w:val="0"/>
                </w:pPr>
              </w:pPrChange>
            </w:pPr>
            <w:r w:rsidRPr="009F32C9">
              <w:rPr>
                <w:sz w:val="16"/>
                <w:szCs w:val="16"/>
                <w:rPrChange w:id="2905" w:author="CR#0252r1" w:date="2020-04-07T04:24:00Z">
                  <w:rPr/>
                </w:rPrChange>
              </w:rPr>
              <w:t>QZSS QZS-L1</w:t>
            </w:r>
          </w:p>
        </w:tc>
        <w:tc>
          <w:tcPr>
            <w:tcW w:w="850" w:type="dxa"/>
          </w:tcPr>
          <w:p w:rsidR="002B1632" w:rsidRPr="009F32C9" w:rsidRDefault="00354C05">
            <w:pPr>
              <w:pStyle w:val="TAL"/>
              <w:jc w:val="center"/>
              <w:rPr>
                <w:sz w:val="16"/>
                <w:szCs w:val="16"/>
                <w:rPrChange w:id="2906" w:author="CR#0252r1" w:date="2020-04-07T04:24:00Z">
                  <w:rPr/>
                </w:rPrChange>
              </w:rPr>
              <w:pPrChange w:id="2907" w:author="CR#0247r8" w:date="2020-04-07T01:09:00Z">
                <w:pPr>
                  <w:pStyle w:val="TAL"/>
                  <w:keepNext w:val="0"/>
                  <w:keepLines w:val="0"/>
                  <w:widowControl w:val="0"/>
                  <w:jc w:val="center"/>
                </w:pPr>
              </w:pPrChange>
            </w:pPr>
            <w:r w:rsidRPr="009F32C9">
              <w:rPr>
                <w:sz w:val="16"/>
                <w:szCs w:val="16"/>
                <w:rPrChange w:id="2908" w:author="CR#0252r1" w:date="2020-04-07T04:24:00Z">
                  <w:rPr/>
                </w:rPrChange>
              </w:rPr>
              <w:t>'</w:t>
            </w:r>
            <w:r w:rsidR="002B1632" w:rsidRPr="009F32C9">
              <w:rPr>
                <w:sz w:val="16"/>
                <w:szCs w:val="16"/>
                <w:rPrChange w:id="2909" w:author="CR#0252r1" w:date="2020-04-07T04:24:00Z">
                  <w:rPr/>
                </w:rPrChange>
              </w:rPr>
              <w:t>0</w:t>
            </w:r>
            <w:r w:rsidRPr="009F32C9">
              <w:rPr>
                <w:sz w:val="16"/>
                <w:szCs w:val="16"/>
                <w:rPrChange w:id="2910" w:author="CR#0252r1" w:date="2020-04-07T04:24:00Z">
                  <w:rPr/>
                </w:rPrChange>
              </w:rPr>
              <w:t>'</w:t>
            </w:r>
          </w:p>
        </w:tc>
        <w:tc>
          <w:tcPr>
            <w:tcW w:w="7088" w:type="dxa"/>
            <w:gridSpan w:val="10"/>
          </w:tcPr>
          <w:p w:rsidR="002B1632" w:rsidRPr="009F32C9" w:rsidRDefault="002B1632">
            <w:pPr>
              <w:pStyle w:val="TAL"/>
              <w:jc w:val="center"/>
              <w:rPr>
                <w:sz w:val="16"/>
                <w:szCs w:val="16"/>
                <w:rPrChange w:id="2911" w:author="CR#0252r1" w:date="2020-04-07T04:24:00Z">
                  <w:rPr/>
                </w:rPrChange>
              </w:rPr>
              <w:pPrChange w:id="2912" w:author="CR#0247r8" w:date="2020-04-07T01:09:00Z">
                <w:pPr>
                  <w:pStyle w:val="TH"/>
                  <w:keepNext w:val="0"/>
                  <w:keepLines w:val="0"/>
                  <w:widowControl w:val="0"/>
                  <w:spacing w:before="0" w:after="0"/>
                </w:pPr>
              </w:pPrChange>
            </w:pPr>
            <w:r w:rsidRPr="009F32C9">
              <w:rPr>
                <w:sz w:val="16"/>
                <w:szCs w:val="16"/>
                <w:rPrChange w:id="2913" w:author="CR#0252r1" w:date="2020-04-07T04:24:00Z">
                  <w:rPr/>
                </w:rPrChange>
              </w:rPr>
              <w:t>Issue of Data, Clock [7]</w:t>
            </w:r>
          </w:p>
        </w:tc>
      </w:tr>
      <w:tr w:rsidR="009F32C9" w:rsidRPr="009F32C9">
        <w:tc>
          <w:tcPr>
            <w:tcW w:w="1418" w:type="dxa"/>
          </w:tcPr>
          <w:p w:rsidR="002B1632" w:rsidRPr="009F32C9" w:rsidRDefault="002B1632">
            <w:pPr>
              <w:pStyle w:val="TAL"/>
              <w:rPr>
                <w:sz w:val="16"/>
                <w:szCs w:val="16"/>
                <w:rPrChange w:id="2914" w:author="CR#0252r1" w:date="2020-04-07T04:24:00Z">
                  <w:rPr/>
                </w:rPrChange>
              </w:rPr>
              <w:pPrChange w:id="2915" w:author="CR#0247r8" w:date="2020-04-07T01:08:00Z">
                <w:pPr>
                  <w:pStyle w:val="TAL"/>
                  <w:keepNext w:val="0"/>
                  <w:keepLines w:val="0"/>
                  <w:widowControl w:val="0"/>
                </w:pPr>
              </w:pPrChange>
            </w:pPr>
            <w:r w:rsidRPr="009F32C9">
              <w:rPr>
                <w:sz w:val="16"/>
                <w:szCs w:val="16"/>
                <w:rPrChange w:id="2916" w:author="CR#0252r1" w:date="2020-04-07T04:24:00Z">
                  <w:rPr/>
                </w:rPrChange>
              </w:rPr>
              <w:t>QZSS</w:t>
            </w:r>
          </w:p>
          <w:p w:rsidR="002B1632" w:rsidRPr="009F32C9" w:rsidRDefault="002B1632">
            <w:pPr>
              <w:pStyle w:val="TAL"/>
              <w:rPr>
                <w:sz w:val="16"/>
                <w:szCs w:val="16"/>
                <w:rPrChange w:id="2917" w:author="CR#0252r1" w:date="2020-04-07T04:24:00Z">
                  <w:rPr/>
                </w:rPrChange>
              </w:rPr>
              <w:pPrChange w:id="2918" w:author="CR#0247r8" w:date="2020-04-07T01:08:00Z">
                <w:pPr>
                  <w:pStyle w:val="TH"/>
                  <w:keepNext w:val="0"/>
                  <w:keepLines w:val="0"/>
                  <w:widowControl w:val="0"/>
                  <w:spacing w:before="0" w:after="0"/>
                  <w:jc w:val="left"/>
                </w:pPr>
              </w:pPrChange>
            </w:pPr>
            <w:r w:rsidRPr="009F32C9">
              <w:rPr>
                <w:sz w:val="16"/>
                <w:szCs w:val="16"/>
                <w:rPrChange w:id="2919" w:author="CR#0252r1" w:date="2020-04-07T04:24:00Z">
                  <w:rPr/>
                </w:rPrChange>
              </w:rPr>
              <w:t>QZS-L1C/L2C/L5</w:t>
            </w:r>
          </w:p>
        </w:tc>
        <w:tc>
          <w:tcPr>
            <w:tcW w:w="7938" w:type="dxa"/>
            <w:gridSpan w:val="11"/>
          </w:tcPr>
          <w:p w:rsidR="002B1632" w:rsidRPr="009F32C9" w:rsidRDefault="002B1632">
            <w:pPr>
              <w:pStyle w:val="TAL"/>
              <w:jc w:val="center"/>
              <w:rPr>
                <w:sz w:val="16"/>
                <w:szCs w:val="16"/>
                <w:rPrChange w:id="2920" w:author="CR#0252r1" w:date="2020-04-07T04:24:00Z">
                  <w:rPr/>
                </w:rPrChange>
              </w:rPr>
              <w:pPrChange w:id="2921" w:author="CR#0247r8" w:date="2020-04-07T01:09:00Z">
                <w:pPr>
                  <w:pStyle w:val="TH"/>
                  <w:keepNext w:val="0"/>
                  <w:keepLines w:val="0"/>
                  <w:widowControl w:val="0"/>
                  <w:spacing w:before="0" w:after="0"/>
                </w:pPr>
              </w:pPrChange>
            </w:pPr>
            <w:r w:rsidRPr="009F32C9">
              <w:rPr>
                <w:sz w:val="16"/>
                <w:szCs w:val="16"/>
                <w:rPrChange w:id="2922" w:author="CR#0252r1" w:date="2020-04-07T04:24:00Z">
                  <w:rPr/>
                </w:rPrChange>
              </w:rPr>
              <w:t>t</w:t>
            </w:r>
            <w:r w:rsidRPr="009F32C9">
              <w:rPr>
                <w:sz w:val="16"/>
                <w:szCs w:val="16"/>
                <w:vertAlign w:val="subscript"/>
                <w:rPrChange w:id="2923" w:author="CR#0252r1" w:date="2020-04-07T04:24:00Z">
                  <w:rPr>
                    <w:vertAlign w:val="subscript"/>
                  </w:rPr>
                </w:rPrChange>
              </w:rPr>
              <w:t xml:space="preserve">oe </w:t>
            </w:r>
            <w:r w:rsidRPr="009F32C9">
              <w:rPr>
                <w:sz w:val="16"/>
                <w:szCs w:val="16"/>
                <w:rPrChange w:id="2924" w:author="CR#0252r1" w:date="2020-04-07T04:24:00Z">
                  <w:rPr/>
                </w:rPrChange>
              </w:rPr>
              <w:t>(seconds, scale factor 300, range 0 – 604500) [7]</w:t>
            </w:r>
          </w:p>
        </w:tc>
      </w:tr>
      <w:tr w:rsidR="009F32C9" w:rsidRPr="009F32C9">
        <w:tc>
          <w:tcPr>
            <w:tcW w:w="1418" w:type="dxa"/>
          </w:tcPr>
          <w:p w:rsidR="002B1632" w:rsidRPr="009F32C9" w:rsidRDefault="002B1632">
            <w:pPr>
              <w:pStyle w:val="TAL"/>
              <w:rPr>
                <w:sz w:val="16"/>
                <w:szCs w:val="16"/>
                <w:rPrChange w:id="2925" w:author="CR#0252r1" w:date="2020-04-07T04:24:00Z">
                  <w:rPr/>
                </w:rPrChange>
              </w:rPr>
              <w:pPrChange w:id="2926" w:author="CR#0247r8" w:date="2020-04-07T01:08:00Z">
                <w:pPr>
                  <w:pStyle w:val="TH"/>
                  <w:keepNext w:val="0"/>
                  <w:keepLines w:val="0"/>
                  <w:widowControl w:val="0"/>
                  <w:spacing w:before="0" w:after="0"/>
                  <w:jc w:val="left"/>
                </w:pPr>
              </w:pPrChange>
            </w:pPr>
            <w:r w:rsidRPr="009F32C9">
              <w:rPr>
                <w:sz w:val="16"/>
                <w:szCs w:val="16"/>
                <w:rPrChange w:id="2927" w:author="CR#0252r1" w:date="2020-04-07T04:24:00Z">
                  <w:rPr/>
                </w:rPrChange>
              </w:rPr>
              <w:t>GLONASS</w:t>
            </w:r>
          </w:p>
        </w:tc>
        <w:tc>
          <w:tcPr>
            <w:tcW w:w="850" w:type="dxa"/>
          </w:tcPr>
          <w:p w:rsidR="002B1632" w:rsidRPr="009F32C9" w:rsidRDefault="00354C05">
            <w:pPr>
              <w:pStyle w:val="TAL"/>
              <w:jc w:val="center"/>
              <w:rPr>
                <w:sz w:val="16"/>
                <w:szCs w:val="16"/>
                <w:rPrChange w:id="2928" w:author="CR#0252r1" w:date="2020-04-07T04:24:00Z">
                  <w:rPr/>
                </w:rPrChange>
              </w:rPr>
              <w:pPrChange w:id="2929" w:author="CR#0247r8" w:date="2020-04-07T01:09:00Z">
                <w:pPr>
                  <w:pStyle w:val="TAL"/>
                  <w:keepNext w:val="0"/>
                  <w:keepLines w:val="0"/>
                  <w:widowControl w:val="0"/>
                  <w:jc w:val="center"/>
                </w:pPr>
              </w:pPrChange>
            </w:pPr>
            <w:r w:rsidRPr="009F32C9">
              <w:rPr>
                <w:sz w:val="16"/>
                <w:szCs w:val="16"/>
                <w:rPrChange w:id="2930" w:author="CR#0252r1" w:date="2020-04-07T04:24:00Z">
                  <w:rPr/>
                </w:rPrChange>
              </w:rPr>
              <w:t>'</w:t>
            </w:r>
            <w:r w:rsidR="002B1632" w:rsidRPr="009F32C9">
              <w:rPr>
                <w:sz w:val="16"/>
                <w:szCs w:val="16"/>
                <w:rPrChange w:id="2931" w:author="CR#0252r1" w:date="2020-04-07T04:24:00Z">
                  <w:rPr/>
                </w:rPrChange>
              </w:rPr>
              <w:t>0</w:t>
            </w:r>
            <w:r w:rsidRPr="009F32C9">
              <w:rPr>
                <w:sz w:val="16"/>
                <w:szCs w:val="16"/>
                <w:rPrChange w:id="2932" w:author="CR#0252r1" w:date="2020-04-07T04:24:00Z">
                  <w:rPr/>
                </w:rPrChange>
              </w:rPr>
              <w:t>'</w:t>
            </w:r>
          </w:p>
        </w:tc>
        <w:tc>
          <w:tcPr>
            <w:tcW w:w="709" w:type="dxa"/>
          </w:tcPr>
          <w:p w:rsidR="002B1632" w:rsidRPr="009F32C9" w:rsidRDefault="00354C05">
            <w:pPr>
              <w:pStyle w:val="TAL"/>
              <w:jc w:val="center"/>
              <w:rPr>
                <w:sz w:val="16"/>
                <w:szCs w:val="16"/>
                <w:rPrChange w:id="2933" w:author="CR#0252r1" w:date="2020-04-07T04:24:00Z">
                  <w:rPr/>
                </w:rPrChange>
              </w:rPr>
              <w:pPrChange w:id="2934" w:author="CR#0247r8" w:date="2020-04-07T01:09:00Z">
                <w:pPr>
                  <w:pStyle w:val="TH"/>
                  <w:keepNext w:val="0"/>
                  <w:keepLines w:val="0"/>
                  <w:widowControl w:val="0"/>
                  <w:spacing w:before="0" w:after="0"/>
                </w:pPr>
              </w:pPrChange>
            </w:pPr>
            <w:r w:rsidRPr="009F32C9">
              <w:rPr>
                <w:sz w:val="16"/>
                <w:szCs w:val="16"/>
                <w:rPrChange w:id="2935" w:author="CR#0252r1" w:date="2020-04-07T04:24:00Z">
                  <w:rPr/>
                </w:rPrChange>
              </w:rPr>
              <w:t>'</w:t>
            </w:r>
            <w:r w:rsidR="002B1632" w:rsidRPr="009F32C9">
              <w:rPr>
                <w:sz w:val="16"/>
                <w:szCs w:val="16"/>
                <w:rPrChange w:id="2936" w:author="CR#0252r1" w:date="2020-04-07T04:24:00Z">
                  <w:rPr/>
                </w:rPrChange>
              </w:rPr>
              <w:t>0</w:t>
            </w:r>
            <w:r w:rsidRPr="009F32C9">
              <w:rPr>
                <w:sz w:val="16"/>
                <w:szCs w:val="16"/>
                <w:rPrChange w:id="2937" w:author="CR#0252r1" w:date="2020-04-07T04:24:00Z">
                  <w:rPr/>
                </w:rPrChange>
              </w:rPr>
              <w:t>'</w:t>
            </w:r>
          </w:p>
        </w:tc>
        <w:tc>
          <w:tcPr>
            <w:tcW w:w="709" w:type="dxa"/>
          </w:tcPr>
          <w:p w:rsidR="002B1632" w:rsidRPr="009F32C9" w:rsidRDefault="00354C05">
            <w:pPr>
              <w:pStyle w:val="TAL"/>
              <w:jc w:val="center"/>
              <w:rPr>
                <w:sz w:val="16"/>
                <w:szCs w:val="16"/>
                <w:rPrChange w:id="2938" w:author="CR#0252r1" w:date="2020-04-07T04:24:00Z">
                  <w:rPr/>
                </w:rPrChange>
              </w:rPr>
              <w:pPrChange w:id="2939" w:author="CR#0247r8" w:date="2020-04-07T01:09:00Z">
                <w:pPr>
                  <w:pStyle w:val="TH"/>
                  <w:keepNext w:val="0"/>
                  <w:keepLines w:val="0"/>
                  <w:widowControl w:val="0"/>
                  <w:spacing w:before="0" w:after="0"/>
                </w:pPr>
              </w:pPrChange>
            </w:pPr>
            <w:r w:rsidRPr="009F32C9">
              <w:rPr>
                <w:sz w:val="16"/>
                <w:szCs w:val="16"/>
                <w:rPrChange w:id="2940" w:author="CR#0252r1" w:date="2020-04-07T04:24:00Z">
                  <w:rPr/>
                </w:rPrChange>
              </w:rPr>
              <w:t>'</w:t>
            </w:r>
            <w:r w:rsidR="002B1632" w:rsidRPr="009F32C9">
              <w:rPr>
                <w:sz w:val="16"/>
                <w:szCs w:val="16"/>
                <w:rPrChange w:id="2941" w:author="CR#0252r1" w:date="2020-04-07T04:24:00Z">
                  <w:rPr/>
                </w:rPrChange>
              </w:rPr>
              <w:t>0</w:t>
            </w:r>
            <w:r w:rsidRPr="009F32C9">
              <w:rPr>
                <w:sz w:val="16"/>
                <w:szCs w:val="16"/>
                <w:rPrChange w:id="2942" w:author="CR#0252r1" w:date="2020-04-07T04:24:00Z">
                  <w:rPr/>
                </w:rPrChange>
              </w:rPr>
              <w:t>'</w:t>
            </w:r>
          </w:p>
        </w:tc>
        <w:tc>
          <w:tcPr>
            <w:tcW w:w="708" w:type="dxa"/>
          </w:tcPr>
          <w:p w:rsidR="002B1632" w:rsidRPr="009F32C9" w:rsidRDefault="00354C05">
            <w:pPr>
              <w:pStyle w:val="TAL"/>
              <w:jc w:val="center"/>
              <w:rPr>
                <w:sz w:val="16"/>
                <w:szCs w:val="16"/>
                <w:rPrChange w:id="2943" w:author="CR#0252r1" w:date="2020-04-07T04:24:00Z">
                  <w:rPr/>
                </w:rPrChange>
              </w:rPr>
              <w:pPrChange w:id="2944" w:author="CR#0247r8" w:date="2020-04-07T01:09:00Z">
                <w:pPr>
                  <w:pStyle w:val="TH"/>
                  <w:keepNext w:val="0"/>
                  <w:keepLines w:val="0"/>
                  <w:widowControl w:val="0"/>
                  <w:spacing w:before="0" w:after="0"/>
                </w:pPr>
              </w:pPrChange>
            </w:pPr>
            <w:r w:rsidRPr="009F32C9">
              <w:rPr>
                <w:sz w:val="16"/>
                <w:szCs w:val="16"/>
                <w:rPrChange w:id="2945" w:author="CR#0252r1" w:date="2020-04-07T04:24:00Z">
                  <w:rPr/>
                </w:rPrChange>
              </w:rPr>
              <w:t>'</w:t>
            </w:r>
            <w:r w:rsidR="002B1632" w:rsidRPr="009F32C9">
              <w:rPr>
                <w:sz w:val="16"/>
                <w:szCs w:val="16"/>
                <w:rPrChange w:id="2946" w:author="CR#0252r1" w:date="2020-04-07T04:24:00Z">
                  <w:rPr/>
                </w:rPrChange>
              </w:rPr>
              <w:t>0</w:t>
            </w:r>
            <w:r w:rsidRPr="009F32C9">
              <w:rPr>
                <w:sz w:val="16"/>
                <w:szCs w:val="16"/>
                <w:rPrChange w:id="2947" w:author="CR#0252r1" w:date="2020-04-07T04:24:00Z">
                  <w:rPr/>
                </w:rPrChange>
              </w:rPr>
              <w:t>'</w:t>
            </w:r>
          </w:p>
        </w:tc>
        <w:tc>
          <w:tcPr>
            <w:tcW w:w="4962" w:type="dxa"/>
            <w:gridSpan w:val="7"/>
          </w:tcPr>
          <w:p w:rsidR="002B1632" w:rsidRPr="009F32C9" w:rsidRDefault="002B1632">
            <w:pPr>
              <w:pStyle w:val="TAL"/>
              <w:jc w:val="center"/>
              <w:rPr>
                <w:sz w:val="16"/>
                <w:szCs w:val="16"/>
                <w:rPrChange w:id="2948" w:author="CR#0252r1" w:date="2020-04-07T04:24:00Z">
                  <w:rPr/>
                </w:rPrChange>
              </w:rPr>
              <w:pPrChange w:id="2949" w:author="CR#0247r8" w:date="2020-04-07T01:09:00Z">
                <w:pPr>
                  <w:pStyle w:val="TH"/>
                  <w:keepNext w:val="0"/>
                  <w:keepLines w:val="0"/>
                  <w:widowControl w:val="0"/>
                  <w:spacing w:before="0" w:after="0"/>
                </w:pPr>
              </w:pPrChange>
            </w:pPr>
            <w:r w:rsidRPr="009F32C9">
              <w:rPr>
                <w:sz w:val="16"/>
                <w:szCs w:val="16"/>
                <w:rPrChange w:id="2950" w:author="CR#0252r1" w:date="2020-04-07T04:24:00Z">
                  <w:rPr/>
                </w:rPrChange>
              </w:rPr>
              <w:t>t</w:t>
            </w:r>
            <w:r w:rsidRPr="009F32C9">
              <w:rPr>
                <w:sz w:val="16"/>
                <w:szCs w:val="16"/>
                <w:vertAlign w:val="subscript"/>
                <w:rPrChange w:id="2951" w:author="CR#0252r1" w:date="2020-04-07T04:24:00Z">
                  <w:rPr>
                    <w:vertAlign w:val="subscript"/>
                  </w:rPr>
                </w:rPrChange>
              </w:rPr>
              <w:t>b</w:t>
            </w:r>
            <w:r w:rsidRPr="009F32C9">
              <w:rPr>
                <w:sz w:val="16"/>
                <w:szCs w:val="16"/>
                <w:rPrChange w:id="2952" w:author="CR#0252r1" w:date="2020-04-07T04:24:00Z">
                  <w:rPr/>
                </w:rPrChange>
              </w:rPr>
              <w:t xml:space="preserve"> (minutes, scale factor 15) [9]</w:t>
            </w:r>
          </w:p>
        </w:tc>
      </w:tr>
      <w:tr w:rsidR="009F32C9" w:rsidRPr="009F32C9">
        <w:tc>
          <w:tcPr>
            <w:tcW w:w="1418" w:type="dxa"/>
          </w:tcPr>
          <w:p w:rsidR="002B1632" w:rsidRPr="009F32C9" w:rsidRDefault="002B1632">
            <w:pPr>
              <w:pStyle w:val="TAL"/>
              <w:rPr>
                <w:sz w:val="16"/>
                <w:szCs w:val="16"/>
                <w:rPrChange w:id="2953" w:author="CR#0252r1" w:date="2020-04-07T04:24:00Z">
                  <w:rPr/>
                </w:rPrChange>
              </w:rPr>
              <w:pPrChange w:id="2954" w:author="CR#0247r8" w:date="2020-04-07T01:08:00Z">
                <w:pPr>
                  <w:pStyle w:val="TH"/>
                  <w:keepNext w:val="0"/>
                  <w:keepLines w:val="0"/>
                  <w:widowControl w:val="0"/>
                  <w:spacing w:before="0" w:after="0"/>
                  <w:jc w:val="left"/>
                </w:pPr>
              </w:pPrChange>
            </w:pPr>
            <w:r w:rsidRPr="009F32C9">
              <w:rPr>
                <w:sz w:val="16"/>
                <w:szCs w:val="16"/>
                <w:rPrChange w:id="2955" w:author="CR#0252r1" w:date="2020-04-07T04:24:00Z">
                  <w:rPr/>
                </w:rPrChange>
              </w:rPr>
              <w:t>Galileo</w:t>
            </w:r>
          </w:p>
        </w:tc>
        <w:tc>
          <w:tcPr>
            <w:tcW w:w="850" w:type="dxa"/>
          </w:tcPr>
          <w:p w:rsidR="002B1632" w:rsidRPr="009F32C9" w:rsidRDefault="00354C05">
            <w:pPr>
              <w:pStyle w:val="TAL"/>
              <w:jc w:val="center"/>
              <w:rPr>
                <w:sz w:val="16"/>
                <w:szCs w:val="16"/>
                <w:rPrChange w:id="2956" w:author="CR#0252r1" w:date="2020-04-07T04:24:00Z">
                  <w:rPr/>
                </w:rPrChange>
              </w:rPr>
              <w:pPrChange w:id="2957" w:author="CR#0247r8" w:date="2020-04-07T01:09:00Z">
                <w:pPr>
                  <w:pStyle w:val="TH"/>
                  <w:keepNext w:val="0"/>
                  <w:keepLines w:val="0"/>
                  <w:widowControl w:val="0"/>
                  <w:spacing w:before="0" w:after="0"/>
                </w:pPr>
              </w:pPrChange>
            </w:pPr>
            <w:r w:rsidRPr="009F32C9">
              <w:rPr>
                <w:sz w:val="16"/>
                <w:szCs w:val="16"/>
                <w:rPrChange w:id="2958" w:author="CR#0252r1" w:date="2020-04-07T04:24:00Z">
                  <w:rPr/>
                </w:rPrChange>
              </w:rPr>
              <w:t>'</w:t>
            </w:r>
            <w:r w:rsidR="002B1632" w:rsidRPr="009F32C9">
              <w:rPr>
                <w:sz w:val="16"/>
                <w:szCs w:val="16"/>
                <w:rPrChange w:id="2959" w:author="CR#0252r1" w:date="2020-04-07T04:24:00Z">
                  <w:rPr/>
                </w:rPrChange>
              </w:rPr>
              <w:t>0</w:t>
            </w:r>
            <w:r w:rsidRPr="009F32C9">
              <w:rPr>
                <w:sz w:val="16"/>
                <w:szCs w:val="16"/>
                <w:rPrChange w:id="2960" w:author="CR#0252r1" w:date="2020-04-07T04:24:00Z">
                  <w:rPr/>
                </w:rPrChange>
              </w:rPr>
              <w:t>'</w:t>
            </w:r>
          </w:p>
        </w:tc>
        <w:tc>
          <w:tcPr>
            <w:tcW w:w="7088" w:type="dxa"/>
            <w:gridSpan w:val="10"/>
          </w:tcPr>
          <w:p w:rsidR="002B1632" w:rsidRPr="009F32C9" w:rsidRDefault="002B1632">
            <w:pPr>
              <w:pStyle w:val="TAL"/>
              <w:jc w:val="center"/>
              <w:rPr>
                <w:sz w:val="16"/>
                <w:szCs w:val="16"/>
                <w:rPrChange w:id="2961" w:author="CR#0252r1" w:date="2020-04-07T04:24:00Z">
                  <w:rPr/>
                </w:rPrChange>
              </w:rPr>
              <w:pPrChange w:id="2962" w:author="CR#0247r8" w:date="2020-04-07T01:09:00Z">
                <w:pPr>
                  <w:pStyle w:val="TH"/>
                  <w:keepNext w:val="0"/>
                  <w:keepLines w:val="0"/>
                  <w:widowControl w:val="0"/>
                  <w:spacing w:before="0" w:after="0"/>
                </w:pPr>
              </w:pPrChange>
            </w:pPr>
            <w:r w:rsidRPr="009F32C9">
              <w:rPr>
                <w:sz w:val="16"/>
                <w:szCs w:val="16"/>
                <w:rPrChange w:id="2963" w:author="CR#0252r1" w:date="2020-04-07T04:24:00Z">
                  <w:rPr/>
                </w:rPrChange>
              </w:rPr>
              <w:t>IOD</w:t>
            </w:r>
            <w:r w:rsidR="00A756ED" w:rsidRPr="009F32C9">
              <w:rPr>
                <w:sz w:val="16"/>
                <w:szCs w:val="16"/>
                <w:rPrChange w:id="2964" w:author="CR#0252r1" w:date="2020-04-07T04:24:00Z">
                  <w:rPr/>
                </w:rPrChange>
              </w:rPr>
              <w:t>nav</w:t>
            </w:r>
            <w:r w:rsidRPr="009F32C9">
              <w:rPr>
                <w:sz w:val="16"/>
                <w:szCs w:val="16"/>
                <w:rPrChange w:id="2965" w:author="CR#0252r1" w:date="2020-04-07T04:24:00Z">
                  <w:rPr/>
                </w:rPrChange>
              </w:rPr>
              <w:t xml:space="preserve"> [8]</w:t>
            </w:r>
          </w:p>
        </w:tc>
      </w:tr>
      <w:tr w:rsidR="009F32C9" w:rsidRPr="009F32C9" w:rsidTr="000C1E90">
        <w:tc>
          <w:tcPr>
            <w:tcW w:w="1418" w:type="dxa"/>
          </w:tcPr>
          <w:p w:rsidR="00182165" w:rsidRPr="009F32C9" w:rsidRDefault="00182165">
            <w:pPr>
              <w:pStyle w:val="TAL"/>
              <w:rPr>
                <w:sz w:val="16"/>
                <w:szCs w:val="16"/>
                <w:lang w:eastAsia="zh-CN"/>
                <w:rPrChange w:id="2966" w:author="CR#0252r1" w:date="2020-04-07T04:24:00Z">
                  <w:rPr>
                    <w:lang w:eastAsia="zh-CN"/>
                  </w:rPr>
                </w:rPrChange>
              </w:rPr>
              <w:pPrChange w:id="2967" w:author="CR#0247r8" w:date="2020-04-07T01:08:00Z">
                <w:pPr>
                  <w:pStyle w:val="TH"/>
                  <w:keepNext w:val="0"/>
                  <w:keepLines w:val="0"/>
                  <w:widowControl w:val="0"/>
                  <w:spacing w:before="0" w:after="0"/>
                  <w:jc w:val="left"/>
                </w:pPr>
              </w:pPrChange>
            </w:pPr>
            <w:r w:rsidRPr="009F32C9">
              <w:rPr>
                <w:sz w:val="16"/>
                <w:szCs w:val="16"/>
                <w:rPrChange w:id="2968" w:author="CR#0252r1" w:date="2020-04-07T04:24:00Z">
                  <w:rPr/>
                </w:rPrChange>
              </w:rPr>
              <w:t>BDS</w:t>
            </w:r>
            <w:ins w:id="2969" w:author="CR#0248r1" w:date="2020-04-07T02:12:00Z">
              <w:r w:rsidR="00D04D0A" w:rsidRPr="009F32C9">
                <w:rPr>
                  <w:sz w:val="16"/>
                  <w:szCs w:val="16"/>
                  <w:lang w:eastAsia="zh-CN"/>
                </w:rPr>
                <w:t xml:space="preserve"> B1I</w:t>
              </w:r>
            </w:ins>
          </w:p>
        </w:tc>
        <w:tc>
          <w:tcPr>
            <w:tcW w:w="7938" w:type="dxa"/>
            <w:gridSpan w:val="11"/>
          </w:tcPr>
          <w:p w:rsidR="00182165" w:rsidRPr="009F32C9" w:rsidRDefault="00182165">
            <w:pPr>
              <w:pStyle w:val="TAL"/>
              <w:jc w:val="center"/>
              <w:rPr>
                <w:sz w:val="16"/>
                <w:szCs w:val="16"/>
                <w:lang w:eastAsia="zh-CN"/>
                <w:rPrChange w:id="2970" w:author="CR#0252r1" w:date="2020-04-07T04:24:00Z">
                  <w:rPr>
                    <w:lang w:eastAsia="zh-CN"/>
                  </w:rPr>
                </w:rPrChange>
              </w:rPr>
              <w:pPrChange w:id="2971" w:author="CR#0247r8" w:date="2020-04-07T01:09:00Z">
                <w:pPr>
                  <w:pStyle w:val="TH"/>
                  <w:keepNext w:val="0"/>
                  <w:keepLines w:val="0"/>
                  <w:widowControl w:val="0"/>
                  <w:spacing w:before="0" w:after="0"/>
                </w:pPr>
              </w:pPrChange>
            </w:pPr>
            <w:r w:rsidRPr="009F32C9">
              <w:rPr>
                <w:bCs/>
                <w:sz w:val="16"/>
                <w:szCs w:val="16"/>
                <w:rPrChange w:id="2972" w:author="CR#0252r1" w:date="2020-04-07T04:24:00Z">
                  <w:rPr>
                    <w:bCs/>
                  </w:rPr>
                </w:rPrChange>
              </w:rPr>
              <w:t>11 MSB bits of t</w:t>
            </w:r>
            <w:r w:rsidRPr="009F32C9">
              <w:rPr>
                <w:bCs/>
                <w:sz w:val="16"/>
                <w:szCs w:val="16"/>
                <w:vertAlign w:val="subscript"/>
                <w:rPrChange w:id="2973" w:author="CR#0252r1" w:date="2020-04-07T04:24:00Z">
                  <w:rPr>
                    <w:bCs/>
                    <w:vertAlign w:val="subscript"/>
                  </w:rPr>
                </w:rPrChange>
              </w:rPr>
              <w:t xml:space="preserve">oe </w:t>
            </w:r>
            <w:r w:rsidRPr="009F32C9">
              <w:rPr>
                <w:bCs/>
                <w:sz w:val="16"/>
                <w:szCs w:val="16"/>
                <w:rPrChange w:id="2974" w:author="CR#0252r1" w:date="2020-04-07T04:24:00Z">
                  <w:rPr>
                    <w:bCs/>
                  </w:rPr>
                </w:rPrChange>
              </w:rPr>
              <w:t>(seconds, scale factor 512, range 0 – 604672) [23]</w:t>
            </w:r>
          </w:p>
        </w:tc>
      </w:tr>
      <w:tr w:rsidR="009F32C9" w:rsidRPr="009F32C9" w:rsidDel="00C55484" w:rsidTr="0040693E">
        <w:trPr>
          <w:ins w:id="2975" w:author="CR#0247r8" w:date="2020-04-07T01:08:00Z"/>
        </w:trPr>
        <w:tc>
          <w:tcPr>
            <w:tcW w:w="1418" w:type="dxa"/>
          </w:tcPr>
          <w:p w:rsidR="00D04D0A" w:rsidRPr="009F32C9" w:rsidDel="00C55484" w:rsidRDefault="00D04D0A">
            <w:pPr>
              <w:pStyle w:val="TAL"/>
              <w:rPr>
                <w:ins w:id="2976" w:author="CR#0247r8" w:date="2020-04-07T01:08:00Z"/>
                <w:moveFrom w:id="2977" w:author="Draft version 2" w:date="2020-04-08T22:26:00Z"/>
                <w:sz w:val="16"/>
                <w:szCs w:val="16"/>
                <w:rPrChange w:id="2978" w:author="CR#0252r1" w:date="2020-04-07T04:24:00Z">
                  <w:rPr>
                    <w:ins w:id="2979" w:author="CR#0247r8" w:date="2020-04-07T01:08:00Z"/>
                    <w:moveFrom w:id="2980" w:author="Draft version 2" w:date="2020-04-08T22:26:00Z"/>
                  </w:rPr>
                </w:rPrChange>
              </w:rPr>
              <w:pPrChange w:id="2981" w:author="CR#0247r8" w:date="2020-04-07T01:08:00Z">
                <w:pPr>
                  <w:pStyle w:val="TH"/>
                  <w:keepNext w:val="0"/>
                  <w:keepLines w:val="0"/>
                  <w:widowControl w:val="0"/>
                  <w:spacing w:before="0" w:after="0"/>
                  <w:jc w:val="left"/>
                </w:pPr>
              </w:pPrChange>
            </w:pPr>
            <w:moveFromRangeStart w:id="2982" w:author="Draft version 2" w:date="2020-04-08T22:26:00Z" w:name="move37277178"/>
            <w:moveFrom w:id="2983" w:author="Draft version 2" w:date="2020-04-08T22:26:00Z">
              <w:ins w:id="2984" w:author="CR#0247r8" w:date="2020-04-07T01:08:00Z">
                <w:r w:rsidRPr="009F32C9" w:rsidDel="00C55484">
                  <w:rPr>
                    <w:sz w:val="16"/>
                    <w:szCs w:val="16"/>
                    <w:rPrChange w:id="2985" w:author="CR#0252r1" w:date="2020-04-07T04:24:00Z">
                      <w:rPr/>
                    </w:rPrChange>
                  </w:rPr>
                  <w:t>NavIC</w:t>
                </w:r>
              </w:ins>
            </w:moveFrom>
          </w:p>
        </w:tc>
        <w:tc>
          <w:tcPr>
            <w:tcW w:w="7938" w:type="dxa"/>
            <w:gridSpan w:val="11"/>
          </w:tcPr>
          <w:p w:rsidR="00D04D0A" w:rsidRPr="009F32C9" w:rsidDel="00C55484" w:rsidRDefault="00D04D0A">
            <w:pPr>
              <w:pStyle w:val="TAL"/>
              <w:jc w:val="center"/>
              <w:rPr>
                <w:ins w:id="2986" w:author="CR#0247r8" w:date="2020-04-07T01:08:00Z"/>
                <w:moveFrom w:id="2987" w:author="Draft version 2" w:date="2020-04-08T22:26:00Z"/>
                <w:bCs/>
                <w:sz w:val="16"/>
                <w:szCs w:val="16"/>
                <w:rPrChange w:id="2988" w:author="CR#0252r1" w:date="2020-04-07T04:24:00Z">
                  <w:rPr>
                    <w:ins w:id="2989" w:author="CR#0247r8" w:date="2020-04-07T01:08:00Z"/>
                    <w:moveFrom w:id="2990" w:author="Draft version 2" w:date="2020-04-08T22:26:00Z"/>
                    <w:bCs/>
                  </w:rPr>
                </w:rPrChange>
              </w:rPr>
              <w:pPrChange w:id="2991" w:author="CR#0247r8" w:date="2020-04-07T01:09:00Z">
                <w:pPr>
                  <w:pStyle w:val="TH"/>
                  <w:keepNext w:val="0"/>
                  <w:keepLines w:val="0"/>
                  <w:widowControl w:val="0"/>
                  <w:spacing w:before="0" w:after="0"/>
                </w:pPr>
              </w:pPrChange>
            </w:pPr>
            <w:moveFrom w:id="2992" w:author="Draft version 2" w:date="2020-04-08T22:26:00Z">
              <w:ins w:id="2993" w:author="CR#0247r8" w:date="2020-04-07T01:08:00Z">
                <w:r w:rsidRPr="009F32C9" w:rsidDel="00C55484">
                  <w:rPr>
                    <w:bCs/>
                    <w:sz w:val="16"/>
                    <w:szCs w:val="16"/>
                    <w:rPrChange w:id="2994" w:author="CR#0252r1" w:date="2020-04-07T04:24:00Z">
                      <w:rPr>
                        <w:bCs/>
                      </w:rPr>
                    </w:rPrChange>
                  </w:rPr>
                  <w:t>11 MSB bits of t</w:t>
                </w:r>
                <w:r w:rsidRPr="009F32C9" w:rsidDel="00C55484">
                  <w:rPr>
                    <w:bCs/>
                    <w:sz w:val="16"/>
                    <w:szCs w:val="16"/>
                    <w:vertAlign w:val="subscript"/>
                    <w:rPrChange w:id="2995" w:author="CR#0252r1" w:date="2020-04-07T04:24:00Z">
                      <w:rPr>
                        <w:bCs/>
                        <w:vertAlign w:val="subscript"/>
                      </w:rPr>
                    </w:rPrChange>
                  </w:rPr>
                  <w:t xml:space="preserve">oe </w:t>
                </w:r>
                <w:r w:rsidRPr="009F32C9" w:rsidDel="00C55484">
                  <w:rPr>
                    <w:bCs/>
                    <w:sz w:val="16"/>
                    <w:szCs w:val="16"/>
                    <w:rPrChange w:id="2996" w:author="CR#0252r1" w:date="2020-04-07T04:24:00Z">
                      <w:rPr>
                        <w:bCs/>
                      </w:rPr>
                    </w:rPrChange>
                  </w:rPr>
                  <w:t>(seconds, scale factor 512) [</w:t>
                </w:r>
              </w:ins>
              <w:ins w:id="2997" w:author="CR#0247r8" w:date="2020-04-07T01:09:00Z">
                <w:r w:rsidRPr="00C55484" w:rsidDel="00C55484">
                  <w:rPr>
                    <w:bCs/>
                    <w:sz w:val="16"/>
                    <w:szCs w:val="16"/>
                  </w:rPr>
                  <w:t>38</w:t>
                </w:r>
              </w:ins>
              <w:ins w:id="2998" w:author="CR#0247r8" w:date="2020-04-07T01:08:00Z">
                <w:r w:rsidRPr="009F32C9" w:rsidDel="00C55484">
                  <w:rPr>
                    <w:bCs/>
                    <w:sz w:val="16"/>
                    <w:szCs w:val="16"/>
                    <w:rPrChange w:id="2999" w:author="CR#0252r1" w:date="2020-04-07T04:24:00Z">
                      <w:rPr>
                        <w:bCs/>
                      </w:rPr>
                    </w:rPrChange>
                  </w:rPr>
                  <w:t>]</w:t>
                </w:r>
              </w:ins>
            </w:moveFrom>
          </w:p>
        </w:tc>
      </w:tr>
      <w:moveFromRangeEnd w:id="2982"/>
      <w:tr w:rsidR="009F32C9" w:rsidRPr="009F32C9" w:rsidTr="0040693E">
        <w:trPr>
          <w:ins w:id="3000" w:author="CR#0248r1" w:date="2020-04-07T02:13:00Z"/>
        </w:trPr>
        <w:tc>
          <w:tcPr>
            <w:tcW w:w="1418" w:type="dxa"/>
          </w:tcPr>
          <w:p w:rsidR="00D04D0A" w:rsidRPr="009F32C9" w:rsidRDefault="00D04D0A">
            <w:pPr>
              <w:pStyle w:val="TAL"/>
              <w:rPr>
                <w:ins w:id="3001" w:author="CR#0248r1" w:date="2020-04-07T02:13:00Z"/>
                <w:sz w:val="16"/>
                <w:szCs w:val="16"/>
                <w:rPrChange w:id="3002" w:author="CR#0252r1" w:date="2020-04-07T04:24:00Z">
                  <w:rPr>
                    <w:ins w:id="3003" w:author="CR#0248r1" w:date="2020-04-07T02:13:00Z"/>
                  </w:rPr>
                </w:rPrChange>
              </w:rPr>
              <w:pPrChange w:id="3004" w:author="CR#0248r1" w:date="2020-04-07T02:13:00Z">
                <w:pPr>
                  <w:pStyle w:val="TH"/>
                  <w:keepNext w:val="0"/>
                  <w:keepLines w:val="0"/>
                  <w:widowControl w:val="0"/>
                  <w:spacing w:before="0" w:after="0"/>
                  <w:jc w:val="left"/>
                </w:pPr>
              </w:pPrChange>
            </w:pPr>
            <w:ins w:id="3005" w:author="CR#0248r1" w:date="2020-04-07T02:13:00Z">
              <w:r w:rsidRPr="009F32C9">
                <w:rPr>
                  <w:rFonts w:eastAsia="DengXian"/>
                  <w:sz w:val="16"/>
                  <w:szCs w:val="16"/>
                  <w:lang w:eastAsia="zh-CN"/>
                  <w:rPrChange w:id="3006" w:author="CR#0252r1" w:date="2020-04-07T04:24:00Z">
                    <w:rPr>
                      <w:rFonts w:eastAsia="DengXian"/>
                      <w:lang w:eastAsia="zh-CN"/>
                    </w:rPr>
                  </w:rPrChange>
                </w:rPr>
                <w:t>BDS B1C</w:t>
              </w:r>
            </w:ins>
          </w:p>
        </w:tc>
        <w:tc>
          <w:tcPr>
            <w:tcW w:w="850" w:type="dxa"/>
          </w:tcPr>
          <w:p w:rsidR="00D04D0A" w:rsidRPr="009F32C9" w:rsidRDefault="00D04D0A">
            <w:pPr>
              <w:pStyle w:val="TAL"/>
              <w:jc w:val="center"/>
              <w:rPr>
                <w:ins w:id="3007" w:author="CR#0248r1" w:date="2020-04-07T02:13:00Z"/>
                <w:sz w:val="16"/>
                <w:szCs w:val="16"/>
                <w:rPrChange w:id="3008" w:author="CR#0252r1" w:date="2020-04-07T04:24:00Z">
                  <w:rPr>
                    <w:ins w:id="3009" w:author="CR#0248r1" w:date="2020-04-07T02:13:00Z"/>
                  </w:rPr>
                </w:rPrChange>
              </w:rPr>
              <w:pPrChange w:id="3010" w:author="CR#0248r1" w:date="2020-04-07T02:13:00Z">
                <w:pPr>
                  <w:pStyle w:val="TH"/>
                  <w:keepNext w:val="0"/>
                  <w:keepLines w:val="0"/>
                  <w:widowControl w:val="0"/>
                  <w:spacing w:before="0" w:after="0"/>
                </w:pPr>
              </w:pPrChange>
            </w:pPr>
            <w:ins w:id="3011" w:author="CR#0248r1" w:date="2020-04-07T02:13:00Z">
              <w:r w:rsidRPr="009F32C9">
                <w:rPr>
                  <w:sz w:val="16"/>
                  <w:szCs w:val="16"/>
                  <w:rPrChange w:id="3012" w:author="CR#0252r1" w:date="2020-04-07T04:24:00Z">
                    <w:rPr/>
                  </w:rPrChange>
                </w:rPr>
                <w:t>‘0’</w:t>
              </w:r>
            </w:ins>
          </w:p>
        </w:tc>
        <w:tc>
          <w:tcPr>
            <w:tcW w:w="7088" w:type="dxa"/>
            <w:gridSpan w:val="10"/>
          </w:tcPr>
          <w:p w:rsidR="00D04D0A" w:rsidRPr="009F32C9" w:rsidRDefault="00D04D0A">
            <w:pPr>
              <w:pStyle w:val="TAL"/>
              <w:jc w:val="center"/>
              <w:rPr>
                <w:ins w:id="3013" w:author="CR#0248r1" w:date="2020-04-07T02:13:00Z"/>
                <w:sz w:val="16"/>
                <w:szCs w:val="16"/>
                <w:rPrChange w:id="3014" w:author="CR#0252r1" w:date="2020-04-07T04:24:00Z">
                  <w:rPr>
                    <w:ins w:id="3015" w:author="CR#0248r1" w:date="2020-04-07T02:13:00Z"/>
                  </w:rPr>
                </w:rPrChange>
              </w:rPr>
              <w:pPrChange w:id="3016" w:author="CR#0248r1" w:date="2020-04-07T02:13:00Z">
                <w:pPr>
                  <w:pStyle w:val="TH"/>
                  <w:keepNext w:val="0"/>
                  <w:keepLines w:val="0"/>
                  <w:widowControl w:val="0"/>
                  <w:spacing w:before="0" w:after="0"/>
                </w:pPr>
              </w:pPrChange>
            </w:pPr>
            <w:ins w:id="3017" w:author="CR#0248r1" w:date="2020-04-07T02:13:00Z">
              <w:r w:rsidRPr="009F32C9">
                <w:rPr>
                  <w:sz w:val="16"/>
                  <w:szCs w:val="16"/>
                  <w:rPrChange w:id="3018" w:author="CR#0252r1" w:date="2020-04-07T04:24:00Z">
                    <w:rPr/>
                  </w:rPrChange>
                </w:rPr>
                <w:t xml:space="preserve">Issue of Data, Clock </w:t>
              </w:r>
            </w:ins>
            <w:ins w:id="3019" w:author="CR#0248r1" w:date="2020-04-07T02:45:00Z">
              <w:r w:rsidRPr="00C55484">
                <w:rPr>
                  <w:sz w:val="16"/>
                  <w:szCs w:val="16"/>
                </w:rPr>
                <w:t>[39]</w:t>
              </w:r>
            </w:ins>
          </w:p>
        </w:tc>
      </w:tr>
      <w:tr w:rsidR="00C55484" w:rsidRPr="009F32C9" w:rsidTr="009B6891">
        <w:tc>
          <w:tcPr>
            <w:tcW w:w="1418" w:type="dxa"/>
          </w:tcPr>
          <w:p w:rsidR="00C55484" w:rsidRPr="009B6891" w:rsidRDefault="00C55484" w:rsidP="009B6891">
            <w:pPr>
              <w:pStyle w:val="TAL"/>
              <w:rPr>
                <w:moveTo w:id="3020" w:author="Draft version 2" w:date="2020-04-08T22:26:00Z"/>
                <w:sz w:val="16"/>
                <w:szCs w:val="16"/>
              </w:rPr>
            </w:pPr>
            <w:moveToRangeStart w:id="3021" w:author="Draft version 2" w:date="2020-04-08T22:26:00Z" w:name="move37277178"/>
            <w:moveTo w:id="3022" w:author="Draft version 2" w:date="2020-04-08T22:26:00Z">
              <w:r w:rsidRPr="009B6891">
                <w:rPr>
                  <w:sz w:val="16"/>
                  <w:szCs w:val="16"/>
                </w:rPr>
                <w:t>NavIC</w:t>
              </w:r>
            </w:moveTo>
          </w:p>
        </w:tc>
        <w:tc>
          <w:tcPr>
            <w:tcW w:w="7938" w:type="dxa"/>
            <w:gridSpan w:val="11"/>
          </w:tcPr>
          <w:p w:rsidR="00C55484" w:rsidRPr="009B6891" w:rsidRDefault="00C55484" w:rsidP="009B6891">
            <w:pPr>
              <w:pStyle w:val="TAL"/>
              <w:jc w:val="center"/>
              <w:rPr>
                <w:moveTo w:id="3023" w:author="Draft version 2" w:date="2020-04-08T22:26:00Z"/>
                <w:bCs/>
                <w:sz w:val="16"/>
                <w:szCs w:val="16"/>
              </w:rPr>
            </w:pPr>
            <w:moveTo w:id="3024" w:author="Draft version 2" w:date="2020-04-08T22:26:00Z">
              <w:r w:rsidRPr="009B6891">
                <w:rPr>
                  <w:bCs/>
                  <w:sz w:val="16"/>
                  <w:szCs w:val="16"/>
                </w:rPr>
                <w:t>11 MSB bits of t</w:t>
              </w:r>
              <w:r w:rsidRPr="009B6891">
                <w:rPr>
                  <w:bCs/>
                  <w:sz w:val="16"/>
                  <w:szCs w:val="16"/>
                  <w:vertAlign w:val="subscript"/>
                </w:rPr>
                <w:t xml:space="preserve">oe </w:t>
              </w:r>
              <w:r w:rsidRPr="009B6891">
                <w:rPr>
                  <w:bCs/>
                  <w:sz w:val="16"/>
                  <w:szCs w:val="16"/>
                </w:rPr>
                <w:t>(seconds, scale factor 512) [</w:t>
              </w:r>
              <w:r w:rsidRPr="00C55484">
                <w:rPr>
                  <w:bCs/>
                  <w:sz w:val="16"/>
                  <w:szCs w:val="16"/>
                </w:rPr>
                <w:t>38</w:t>
              </w:r>
              <w:r w:rsidRPr="009B6891">
                <w:rPr>
                  <w:bCs/>
                  <w:sz w:val="16"/>
                  <w:szCs w:val="16"/>
                </w:rPr>
                <w:t>]</w:t>
              </w:r>
            </w:moveTo>
          </w:p>
        </w:tc>
      </w:tr>
      <w:moveToRangeEnd w:id="3021"/>
    </w:tbl>
    <w:p w:rsidR="002B1632" w:rsidRPr="009F32C9" w:rsidRDefault="002B1632" w:rsidP="002D60CB">
      <w:pPr>
        <w:rPr>
          <w:b/>
        </w:rPr>
      </w:pPr>
    </w:p>
    <w:p w:rsidR="006D74F9" w:rsidRPr="009F32C9" w:rsidRDefault="006D74F9" w:rsidP="00C42F64">
      <w:pPr>
        <w:pStyle w:val="TH"/>
        <w:outlineLvl w:val="0"/>
      </w:pPr>
      <w:r w:rsidRPr="009F32C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F32C9" w:rsidRPr="009F32C9" w:rsidTr="00B77D73">
        <w:trPr>
          <w:cantSplit/>
        </w:trPr>
        <w:tc>
          <w:tcPr>
            <w:tcW w:w="1609" w:type="dxa"/>
            <w:vMerge w:val="restart"/>
            <w:vAlign w:val="center"/>
          </w:tcPr>
          <w:p w:rsidR="006D74F9" w:rsidRPr="009F32C9" w:rsidRDefault="006D74F9" w:rsidP="002D60CB">
            <w:pPr>
              <w:pStyle w:val="TH"/>
              <w:keepNext w:val="0"/>
              <w:keepLines w:val="0"/>
              <w:widowControl w:val="0"/>
              <w:spacing w:before="0" w:after="0"/>
              <w:ind w:left="5" w:hanging="5"/>
              <w:rPr>
                <w:sz w:val="16"/>
                <w:szCs w:val="16"/>
              </w:rPr>
            </w:pPr>
            <w:r w:rsidRPr="009F32C9">
              <w:rPr>
                <w:sz w:val="16"/>
                <w:szCs w:val="16"/>
              </w:rPr>
              <w:t>GNSS</w:t>
            </w:r>
          </w:p>
        </w:tc>
        <w:tc>
          <w:tcPr>
            <w:tcW w:w="7740" w:type="dxa"/>
            <w:gridSpan w:val="4"/>
          </w:tcPr>
          <w:p w:rsidR="006D74F9" w:rsidRPr="009F32C9" w:rsidRDefault="006D74F9" w:rsidP="002D60CB">
            <w:pPr>
              <w:pStyle w:val="TH"/>
              <w:keepNext w:val="0"/>
              <w:keepLines w:val="0"/>
              <w:widowControl w:val="0"/>
              <w:spacing w:before="0" w:after="0"/>
              <w:rPr>
                <w:sz w:val="16"/>
                <w:szCs w:val="16"/>
              </w:rPr>
            </w:pPr>
            <w:r w:rsidRPr="009F32C9">
              <w:rPr>
                <w:i/>
                <w:sz w:val="16"/>
                <w:szCs w:val="16"/>
              </w:rPr>
              <w:t>svHealthExt</w:t>
            </w:r>
            <w:r w:rsidRPr="009F32C9">
              <w:rPr>
                <w:sz w:val="16"/>
                <w:szCs w:val="16"/>
              </w:rPr>
              <w:t xml:space="preserve"> Bit String(4)</w:t>
            </w:r>
          </w:p>
        </w:tc>
      </w:tr>
      <w:tr w:rsidR="009F32C9" w:rsidRPr="009F32C9" w:rsidTr="00B77D73">
        <w:trPr>
          <w:cantSplit/>
        </w:trPr>
        <w:tc>
          <w:tcPr>
            <w:tcW w:w="1609" w:type="dxa"/>
            <w:vMerge/>
          </w:tcPr>
          <w:p w:rsidR="006D74F9" w:rsidRPr="009F32C9" w:rsidRDefault="006D74F9" w:rsidP="002D60CB">
            <w:pPr>
              <w:pStyle w:val="TH"/>
              <w:keepNext w:val="0"/>
              <w:keepLines w:val="0"/>
              <w:widowControl w:val="0"/>
              <w:spacing w:before="0" w:after="0"/>
              <w:jc w:val="left"/>
              <w:rPr>
                <w:b w:val="0"/>
                <w:sz w:val="16"/>
                <w:szCs w:val="16"/>
              </w:rPr>
            </w:pPr>
          </w:p>
        </w:tc>
        <w:tc>
          <w:tcPr>
            <w:tcW w:w="189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1</w:t>
            </w:r>
          </w:p>
          <w:p w:rsidR="006D74F9" w:rsidRPr="009F32C9" w:rsidRDefault="006D74F9" w:rsidP="002D60CB">
            <w:pPr>
              <w:pStyle w:val="TH"/>
              <w:keepNext w:val="0"/>
              <w:keepLines w:val="0"/>
              <w:widowControl w:val="0"/>
              <w:spacing w:before="0" w:after="0"/>
              <w:rPr>
                <w:sz w:val="16"/>
                <w:szCs w:val="16"/>
              </w:rPr>
            </w:pPr>
            <w:r w:rsidRPr="009F32C9">
              <w:rPr>
                <w:sz w:val="16"/>
                <w:szCs w:val="16"/>
              </w:rPr>
              <w:t>(MSB)</w:t>
            </w:r>
          </w:p>
        </w:tc>
        <w:tc>
          <w:tcPr>
            <w:tcW w:w="180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2</w:t>
            </w:r>
          </w:p>
        </w:tc>
        <w:tc>
          <w:tcPr>
            <w:tcW w:w="207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3</w:t>
            </w:r>
          </w:p>
        </w:tc>
        <w:tc>
          <w:tcPr>
            <w:tcW w:w="198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4</w:t>
            </w:r>
          </w:p>
          <w:p w:rsidR="006D74F9" w:rsidRPr="009F32C9" w:rsidRDefault="006D74F9" w:rsidP="002D60CB">
            <w:pPr>
              <w:pStyle w:val="TH"/>
              <w:keepNext w:val="0"/>
              <w:keepLines w:val="0"/>
              <w:widowControl w:val="0"/>
              <w:spacing w:before="0" w:after="0"/>
              <w:rPr>
                <w:sz w:val="16"/>
                <w:szCs w:val="16"/>
              </w:rPr>
            </w:pPr>
            <w:r w:rsidRPr="009F32C9">
              <w:rPr>
                <w:sz w:val="16"/>
                <w:szCs w:val="16"/>
              </w:rPr>
              <w:t>(LSB)</w:t>
            </w:r>
          </w:p>
        </w:tc>
      </w:tr>
      <w:tr w:rsidR="006D74F9" w:rsidRPr="009F32C9" w:rsidTr="00B77D73">
        <w:tc>
          <w:tcPr>
            <w:tcW w:w="1609" w:type="dxa"/>
          </w:tcPr>
          <w:p w:rsidR="006D74F9" w:rsidRPr="009F32C9" w:rsidRDefault="006D74F9" w:rsidP="002D60CB">
            <w:pPr>
              <w:pStyle w:val="TH"/>
              <w:keepNext w:val="0"/>
              <w:keepLines w:val="0"/>
              <w:widowControl w:val="0"/>
              <w:spacing w:before="0" w:after="0"/>
              <w:jc w:val="left"/>
              <w:rPr>
                <w:b w:val="0"/>
                <w:sz w:val="16"/>
                <w:szCs w:val="16"/>
              </w:rPr>
            </w:pPr>
            <w:r w:rsidRPr="009F32C9">
              <w:rPr>
                <w:b w:val="0"/>
                <w:sz w:val="16"/>
                <w:szCs w:val="16"/>
              </w:rPr>
              <w:t xml:space="preserve">Galileo [8, </w:t>
            </w:r>
            <w:r w:rsidR="00DD6009" w:rsidRPr="009F32C9">
              <w:rPr>
                <w:b w:val="0"/>
                <w:sz w:val="16"/>
                <w:szCs w:val="16"/>
              </w:rPr>
              <w:t>clause</w:t>
            </w:r>
            <w:r w:rsidRPr="009F32C9">
              <w:rPr>
                <w:b w:val="0"/>
                <w:sz w:val="16"/>
                <w:szCs w:val="16"/>
              </w:rPr>
              <w:t xml:space="preserve"> 5.1.9.3]</w:t>
            </w:r>
          </w:p>
        </w:tc>
        <w:tc>
          <w:tcPr>
            <w:tcW w:w="3690" w:type="dxa"/>
            <w:gridSpan w:val="2"/>
          </w:tcPr>
          <w:p w:rsidR="006D74F9" w:rsidRPr="009F32C9" w:rsidRDefault="006D74F9" w:rsidP="002D60CB">
            <w:pPr>
              <w:pStyle w:val="TH"/>
              <w:keepNext w:val="0"/>
              <w:keepLines w:val="0"/>
              <w:widowControl w:val="0"/>
              <w:spacing w:before="0" w:after="0"/>
              <w:rPr>
                <w:b w:val="0"/>
                <w:sz w:val="16"/>
                <w:szCs w:val="16"/>
              </w:rPr>
            </w:pPr>
            <w:r w:rsidRPr="009F32C9">
              <w:rPr>
                <w:b w:val="0"/>
                <w:sz w:val="16"/>
                <w:szCs w:val="16"/>
              </w:rPr>
              <w:t>E5b Signal Health Status</w:t>
            </w:r>
          </w:p>
        </w:tc>
        <w:tc>
          <w:tcPr>
            <w:tcW w:w="4050" w:type="dxa"/>
            <w:gridSpan w:val="2"/>
          </w:tcPr>
          <w:p w:rsidR="006D74F9" w:rsidRPr="009F32C9" w:rsidRDefault="006D74F9" w:rsidP="002D60CB">
            <w:pPr>
              <w:pStyle w:val="TH"/>
              <w:keepNext w:val="0"/>
              <w:keepLines w:val="0"/>
              <w:widowControl w:val="0"/>
              <w:spacing w:before="0" w:after="0"/>
              <w:rPr>
                <w:b w:val="0"/>
                <w:sz w:val="16"/>
                <w:szCs w:val="16"/>
              </w:rPr>
            </w:pPr>
            <w:r w:rsidRPr="009F32C9">
              <w:rPr>
                <w:b w:val="0"/>
                <w:sz w:val="16"/>
                <w:szCs w:val="16"/>
              </w:rPr>
              <w:t>E1-B Signal Health Status</w:t>
            </w:r>
          </w:p>
        </w:tc>
      </w:tr>
    </w:tbl>
    <w:p w:rsidR="006D74F9" w:rsidRPr="009F32C9" w:rsidRDefault="006D74F9" w:rsidP="002D60CB">
      <w:pPr>
        <w:rPr>
          <w:b/>
        </w:rPr>
      </w:pPr>
    </w:p>
    <w:p w:rsidR="002B1632" w:rsidRPr="009F32C9" w:rsidRDefault="002B1632" w:rsidP="002D60CB">
      <w:pPr>
        <w:pStyle w:val="Heading4"/>
      </w:pPr>
      <w:bookmarkStart w:id="3025" w:name="_Toc27765240"/>
      <w:r w:rsidRPr="009F32C9">
        <w:t>–</w:t>
      </w:r>
      <w:r w:rsidRPr="009F32C9">
        <w:tab/>
      </w:r>
      <w:r w:rsidRPr="009F32C9">
        <w:rPr>
          <w:i/>
          <w:snapToGrid w:val="0"/>
        </w:rPr>
        <w:t>StandardClockModelList</w:t>
      </w:r>
      <w:bookmarkEnd w:id="302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StandardClockModelList ::= SEQUENCE (SIZE(1..2)) OF StandardClockMode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t>StandardClockModelElement ::= SEQUENCE {</w:t>
      </w:r>
    </w:p>
    <w:p w:rsidR="002B1632" w:rsidRPr="009F32C9" w:rsidRDefault="002B1632" w:rsidP="002D60CB">
      <w:pPr>
        <w:pStyle w:val="PL"/>
        <w:shd w:val="clear" w:color="auto" w:fill="E6E6E6"/>
      </w:pPr>
      <w:r w:rsidRPr="009F32C9">
        <w:tab/>
        <w:t>stanClockToc</w:t>
      </w:r>
      <w:r w:rsidRPr="009F32C9">
        <w:tab/>
      </w:r>
      <w:r w:rsidR="006D74F9" w:rsidRPr="009F32C9">
        <w:tab/>
      </w:r>
      <w:r w:rsidR="006D74F9" w:rsidRPr="009F32C9">
        <w:tab/>
      </w:r>
      <w:r w:rsidRPr="009F32C9">
        <w:t>INTEGER (0..16383),</w:t>
      </w:r>
    </w:p>
    <w:p w:rsidR="002B1632" w:rsidRPr="009F32C9" w:rsidRDefault="002B1632" w:rsidP="002D60CB">
      <w:pPr>
        <w:pStyle w:val="PL"/>
        <w:shd w:val="clear" w:color="auto" w:fill="E6E6E6"/>
      </w:pPr>
      <w:r w:rsidRPr="009F32C9">
        <w:tab/>
        <w:t>stanClockAF2</w:t>
      </w:r>
      <w:r w:rsidRPr="009F32C9">
        <w:tab/>
      </w:r>
      <w:r w:rsidR="006D74F9" w:rsidRPr="009F32C9">
        <w:tab/>
      </w:r>
      <w:r w:rsidR="006D74F9" w:rsidRPr="009F32C9">
        <w:tab/>
      </w:r>
      <w:r w:rsidRPr="009F32C9">
        <w:t>INTEGER (-</w:t>
      </w:r>
      <w:r w:rsidR="006D74F9" w:rsidRPr="009F32C9">
        <w:t>32</w:t>
      </w:r>
      <w:r w:rsidRPr="009F32C9">
        <w:t>..</w:t>
      </w:r>
      <w:r w:rsidR="006D74F9" w:rsidRPr="009F32C9">
        <w:t>31</w:t>
      </w:r>
      <w:r w:rsidRPr="009F32C9">
        <w:t>),</w:t>
      </w:r>
    </w:p>
    <w:p w:rsidR="002B1632" w:rsidRPr="009F32C9" w:rsidRDefault="002B1632" w:rsidP="002D60CB">
      <w:pPr>
        <w:pStyle w:val="PL"/>
        <w:shd w:val="clear" w:color="auto" w:fill="E6E6E6"/>
      </w:pPr>
      <w:r w:rsidRPr="009F32C9">
        <w:tab/>
        <w:t>stanClockAF1</w:t>
      </w:r>
      <w:r w:rsidRPr="009F32C9">
        <w:tab/>
      </w:r>
      <w:r w:rsidR="006D74F9" w:rsidRPr="009F32C9">
        <w:tab/>
      </w:r>
      <w:r w:rsidR="006D74F9" w:rsidRPr="009F32C9">
        <w:tab/>
      </w:r>
      <w:r w:rsidRPr="009F32C9">
        <w:t>INTEGER (</w:t>
      </w:r>
      <w:r w:rsidR="006D74F9" w:rsidRPr="009F32C9">
        <w:t>-1048576</w:t>
      </w:r>
      <w:r w:rsidRPr="009F32C9">
        <w:t>..</w:t>
      </w:r>
      <w:r w:rsidR="006D74F9" w:rsidRPr="009F32C9">
        <w:t>1048575</w:t>
      </w:r>
      <w:r w:rsidRPr="009F32C9">
        <w:t>),</w:t>
      </w:r>
    </w:p>
    <w:p w:rsidR="002B1632" w:rsidRPr="009F32C9" w:rsidRDefault="002B1632" w:rsidP="002D60CB">
      <w:pPr>
        <w:pStyle w:val="PL"/>
        <w:shd w:val="clear" w:color="auto" w:fill="E6E6E6"/>
      </w:pPr>
      <w:r w:rsidRPr="009F32C9">
        <w:tab/>
        <w:t>stanClockAF0</w:t>
      </w:r>
      <w:r w:rsidRPr="009F32C9">
        <w:tab/>
      </w:r>
      <w:r w:rsidR="006D74F9" w:rsidRPr="009F32C9">
        <w:tab/>
      </w:r>
      <w:r w:rsidR="006D74F9" w:rsidRPr="009F32C9">
        <w:tab/>
      </w:r>
      <w:r w:rsidRPr="009F32C9">
        <w:t>INTEGER (</w:t>
      </w:r>
      <w:r w:rsidR="006D74F9" w:rsidRPr="009F32C9">
        <w:t>-1073741824</w:t>
      </w:r>
      <w:r w:rsidRPr="009F32C9">
        <w:t>..</w:t>
      </w:r>
      <w:r w:rsidR="006D74F9" w:rsidRPr="009F32C9">
        <w:t>1073741823</w:t>
      </w:r>
      <w:r w:rsidRPr="009F32C9">
        <w:t>),</w:t>
      </w:r>
    </w:p>
    <w:p w:rsidR="00662FEC" w:rsidRPr="009F32C9" w:rsidRDefault="002B1632" w:rsidP="002D60CB">
      <w:pPr>
        <w:pStyle w:val="PL"/>
        <w:shd w:val="clear" w:color="auto" w:fill="E6E6E6"/>
      </w:pPr>
      <w:r w:rsidRPr="009F32C9">
        <w:tab/>
        <w:t>stanClockTgd</w:t>
      </w:r>
      <w:r w:rsidRPr="009F32C9">
        <w:tab/>
      </w:r>
      <w:r w:rsidR="006D74F9" w:rsidRPr="009F32C9">
        <w:tab/>
      </w:r>
      <w:r w:rsidR="006D74F9" w:rsidRPr="009F32C9">
        <w:tab/>
      </w:r>
      <w:r w:rsidRPr="009F32C9">
        <w:t>INTEGER (-512..511)</w:t>
      </w:r>
      <w:r w:rsidRPr="009F32C9">
        <w:tab/>
      </w:r>
      <w:r w:rsidRPr="009F32C9">
        <w:tab/>
      </w:r>
      <w:r w:rsidRPr="009F32C9">
        <w:tab/>
      </w:r>
      <w:r w:rsidRPr="009F32C9">
        <w:tab/>
        <w:t>OPTIONAL,</w:t>
      </w:r>
      <w:r w:rsidRPr="009F32C9">
        <w:tab/>
        <w:t>-- Need ON</w:t>
      </w:r>
    </w:p>
    <w:p w:rsidR="002B1632" w:rsidRPr="009F32C9" w:rsidRDefault="00662FEC" w:rsidP="002D60CB">
      <w:pPr>
        <w:pStyle w:val="PL"/>
        <w:shd w:val="clear" w:color="auto" w:fill="E6E6E6"/>
      </w:pPr>
      <w:r w:rsidRPr="009F32C9">
        <w:tab/>
        <w:t>sisa</w:t>
      </w:r>
      <w:r w:rsidRPr="009F32C9">
        <w:tab/>
      </w:r>
      <w:r w:rsidRPr="009F32C9">
        <w:tab/>
      </w:r>
      <w:r w:rsidRPr="009F32C9">
        <w:tab/>
      </w:r>
      <w:r w:rsidRPr="009F32C9">
        <w:tab/>
      </w:r>
      <w:r w:rsidRPr="009F32C9">
        <w:tab/>
        <w:t>INTEGER (0..255),</w:t>
      </w:r>
    </w:p>
    <w:p w:rsidR="002B1632" w:rsidRPr="009F32C9" w:rsidRDefault="002B1632" w:rsidP="002D60CB">
      <w:pPr>
        <w:pStyle w:val="PL"/>
        <w:shd w:val="clear" w:color="auto" w:fill="E6E6E6"/>
      </w:pPr>
      <w:r w:rsidRPr="009F32C9">
        <w:tab/>
        <w:t>stanModelID</w:t>
      </w:r>
      <w:r w:rsidRPr="009F32C9">
        <w:tab/>
      </w:r>
      <w:r w:rsidR="006D74F9" w:rsidRPr="009F32C9">
        <w:tab/>
      </w:r>
      <w:r w:rsidR="006D74F9" w:rsidRPr="009F32C9">
        <w:tab/>
      </w:r>
      <w:r w:rsidR="00662FEC" w:rsidRPr="009F32C9">
        <w:tab/>
      </w:r>
      <w:r w:rsidRPr="009F32C9">
        <w:t>INTEGER (0..1)</w:t>
      </w:r>
      <w:r w:rsidRPr="009F32C9">
        <w:tab/>
      </w:r>
      <w:r w:rsidRPr="009F32C9">
        <w:tab/>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StandardClockModelL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dardClockModelList</w:t>
            </w:r>
          </w:p>
          <w:p w:rsidR="002B1632" w:rsidRPr="009F32C9" w:rsidRDefault="002B1632" w:rsidP="002D60CB">
            <w:pPr>
              <w:pStyle w:val="TAL"/>
              <w:keepNext w:val="0"/>
              <w:keepLines w:val="0"/>
              <w:widowControl w:val="0"/>
            </w:pPr>
            <w:r w:rsidRPr="009F32C9">
              <w:rPr>
                <w:i/>
              </w:rPr>
              <w:t>gnss-ClockModel</w:t>
            </w:r>
            <w:r w:rsidRPr="009F32C9">
              <w:t xml:space="preserve"> Model-1 contains one or two clock model elements. If included, clock Model-1 shall be included once or twice depending on the target device capability.</w:t>
            </w:r>
          </w:p>
          <w:p w:rsidR="002B1632" w:rsidRPr="009F32C9" w:rsidRDefault="002B1632" w:rsidP="002D60CB">
            <w:pPr>
              <w:pStyle w:val="TAL"/>
              <w:keepNext w:val="0"/>
              <w:keepLines w:val="0"/>
              <w:widowControl w:val="0"/>
              <w:rPr>
                <w:b/>
                <w:i/>
              </w:rPr>
            </w:pPr>
            <w:r w:rsidRPr="009F32C9">
              <w:t>If the target device is supporting multiple Galileo signals, the location server shall include both F/Nav and I/Nav clock models in</w:t>
            </w:r>
            <w:r w:rsidRPr="009F32C9">
              <w:rPr>
                <w:i/>
              </w:rPr>
              <w:t xml:space="preserve"> </w:t>
            </w:r>
            <w:r w:rsidRPr="009F32C9">
              <w:rPr>
                <w:i/>
                <w:snapToGrid w:val="0"/>
              </w:rPr>
              <w:t>gnss-ClockModel</w:t>
            </w:r>
            <w:r w:rsidRPr="009F32C9">
              <w:t xml:space="preserve"> if the location server assumes the target device to perform location information calculation using multiple signal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ClockToc</w:t>
            </w:r>
          </w:p>
          <w:p w:rsidR="002B1632" w:rsidRPr="009F32C9" w:rsidRDefault="002B1632" w:rsidP="002D60CB">
            <w:pPr>
              <w:pStyle w:val="TAL"/>
              <w:keepNext w:val="0"/>
              <w:keepLines w:val="0"/>
              <w:widowControl w:val="0"/>
            </w:pPr>
            <w:r w:rsidRPr="009F32C9">
              <w:t>Parameter t</w:t>
            </w:r>
            <w:r w:rsidRPr="009F32C9">
              <w:rPr>
                <w:vertAlign w:val="subscript"/>
              </w:rPr>
              <w:t>oc</w:t>
            </w:r>
            <w:r w:rsidRPr="009F32C9">
              <w:t xml:space="preserve"> defined in [8].</w:t>
            </w:r>
          </w:p>
          <w:p w:rsidR="002B1632" w:rsidRPr="009F32C9" w:rsidRDefault="002B1632" w:rsidP="002D60CB">
            <w:pPr>
              <w:pStyle w:val="TAL"/>
              <w:keepNext w:val="0"/>
              <w:keepLines w:val="0"/>
              <w:widowControl w:val="0"/>
            </w:pPr>
            <w:r w:rsidRPr="009F32C9">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2</w:t>
            </w:r>
          </w:p>
          <w:p w:rsidR="002B1632" w:rsidRPr="009F32C9" w:rsidRDefault="002B1632" w:rsidP="002D60CB">
            <w:pPr>
              <w:pStyle w:val="TAL"/>
              <w:keepNext w:val="0"/>
              <w:keepLines w:val="0"/>
              <w:widowControl w:val="0"/>
            </w:pPr>
            <w:r w:rsidRPr="009F32C9">
              <w:t>Parameter af</w:t>
            </w:r>
            <w:r w:rsidRPr="009F32C9">
              <w:rPr>
                <w:vertAlign w:val="subscript"/>
              </w:rPr>
              <w:t>2</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w:t>
            </w:r>
            <w:r w:rsidR="002E06BD" w:rsidRPr="009F32C9">
              <w:rPr>
                <w:vertAlign w:val="superscript"/>
              </w:rPr>
              <w:t>59</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1</w:t>
            </w:r>
          </w:p>
          <w:p w:rsidR="002B1632" w:rsidRPr="009F32C9" w:rsidRDefault="002B1632" w:rsidP="002D60CB">
            <w:pPr>
              <w:pStyle w:val="TAL"/>
              <w:keepNext w:val="0"/>
              <w:keepLines w:val="0"/>
              <w:widowControl w:val="0"/>
            </w:pPr>
            <w:r w:rsidRPr="009F32C9">
              <w:t>Parameter af</w:t>
            </w:r>
            <w:r w:rsidRPr="009F32C9">
              <w:rPr>
                <w:vertAlign w:val="subscript"/>
              </w:rPr>
              <w:t>1</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w:t>
            </w:r>
            <w:r w:rsidR="002E06BD" w:rsidRPr="009F32C9">
              <w:rPr>
                <w:vertAlign w:val="superscript"/>
              </w:rPr>
              <w:t>6</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0</w:t>
            </w:r>
          </w:p>
          <w:p w:rsidR="002B1632" w:rsidRPr="009F32C9" w:rsidRDefault="002B1632" w:rsidP="002D60CB">
            <w:pPr>
              <w:pStyle w:val="TAL"/>
              <w:keepNext w:val="0"/>
              <w:keepLines w:val="0"/>
              <w:widowControl w:val="0"/>
            </w:pPr>
            <w:r w:rsidRPr="009F32C9">
              <w:t>Parameter af</w:t>
            </w:r>
            <w:r w:rsidRPr="009F32C9">
              <w:rPr>
                <w:vertAlign w:val="subscript"/>
              </w:rPr>
              <w:t>0</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w:t>
            </w:r>
            <w:r w:rsidR="002E06BD"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ClockTgd</w:t>
            </w:r>
          </w:p>
          <w:p w:rsidR="002B1632" w:rsidRPr="009F32C9" w:rsidRDefault="002B1632" w:rsidP="002D60CB">
            <w:pPr>
              <w:pStyle w:val="TAL"/>
              <w:keepNext w:val="0"/>
              <w:keepLines w:val="0"/>
              <w:widowControl w:val="0"/>
            </w:pPr>
            <w:r w:rsidRPr="009F32C9">
              <w:t>Parameter T</w:t>
            </w:r>
            <w:r w:rsidRPr="009F32C9">
              <w:rPr>
                <w:vertAlign w:val="subscript"/>
              </w:rPr>
              <w:t>GD</w:t>
            </w:r>
            <w:r w:rsidR="002E06BD" w:rsidRPr="009F32C9">
              <w:t>, Broadcast Group Delay (BGD),</w:t>
            </w:r>
            <w:r w:rsidRPr="009F32C9">
              <w:t xml:space="preserve"> defined in [8].</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conds.</w:t>
            </w:r>
          </w:p>
          <w:p w:rsidR="002B1632" w:rsidRPr="009F32C9" w:rsidRDefault="002B1632" w:rsidP="002D60CB">
            <w:pPr>
              <w:pStyle w:val="TAL"/>
              <w:keepNext w:val="0"/>
              <w:keepLines w:val="0"/>
              <w:widowControl w:val="0"/>
              <w:rPr>
                <w:b/>
                <w:bCs/>
                <w:i/>
                <w:iCs/>
                <w:noProof/>
              </w:rPr>
            </w:pPr>
            <w:r w:rsidRPr="009F32C9">
              <w:t>This field is required if the target device supports only single frequency Galileo signal.</w:t>
            </w:r>
          </w:p>
        </w:tc>
      </w:tr>
      <w:tr w:rsidR="009F32C9" w:rsidRPr="009F32C9" w:rsidTr="000C1E90">
        <w:trPr>
          <w:cantSplit/>
        </w:trPr>
        <w:tc>
          <w:tcPr>
            <w:tcW w:w="9639" w:type="dxa"/>
          </w:tcPr>
          <w:p w:rsidR="00662FEC" w:rsidRPr="009F32C9" w:rsidRDefault="00662FEC" w:rsidP="002D60CB">
            <w:pPr>
              <w:pStyle w:val="TAL"/>
              <w:keepNext w:val="0"/>
              <w:keepLines w:val="0"/>
              <w:widowControl w:val="0"/>
              <w:rPr>
                <w:b/>
                <w:bCs/>
                <w:i/>
                <w:iCs/>
                <w:noProof/>
              </w:rPr>
            </w:pPr>
            <w:r w:rsidRPr="009F32C9">
              <w:rPr>
                <w:b/>
                <w:bCs/>
                <w:i/>
                <w:iCs/>
                <w:noProof/>
              </w:rPr>
              <w:t>sisa</w:t>
            </w:r>
          </w:p>
          <w:p w:rsidR="00662FEC" w:rsidRPr="009F32C9" w:rsidRDefault="00662FEC" w:rsidP="002D60CB">
            <w:pPr>
              <w:pStyle w:val="TAL"/>
              <w:keepNext w:val="0"/>
              <w:keepLines w:val="0"/>
              <w:widowControl w:val="0"/>
              <w:rPr>
                <w:bCs/>
                <w:iCs/>
                <w:noProof/>
              </w:rPr>
            </w:pPr>
            <w:r w:rsidRPr="009F32C9">
              <w:rPr>
                <w:bCs/>
                <w:iCs/>
                <w:noProof/>
              </w:rPr>
              <w:t xml:space="preserve">Signal-In-Space Accuracy (SISA), defined in [8] </w:t>
            </w:r>
            <w:r w:rsidR="00DD6009" w:rsidRPr="009F32C9">
              <w:rPr>
                <w:bCs/>
                <w:iCs/>
                <w:noProof/>
              </w:rPr>
              <w:t>clause</w:t>
            </w:r>
            <w:r w:rsidRPr="009F32C9">
              <w:rPr>
                <w:bCs/>
                <w:iCs/>
                <w:noProof/>
              </w:rPr>
              <w:t xml:space="preserve"> 5.1.11.</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ModelID</w:t>
            </w:r>
          </w:p>
          <w:p w:rsidR="002B1632" w:rsidRPr="009F32C9" w:rsidRDefault="002B1632" w:rsidP="002D60CB">
            <w:pPr>
              <w:pStyle w:val="TAL"/>
              <w:keepNext w:val="0"/>
              <w:keepLines w:val="0"/>
              <w:widowControl w:val="0"/>
            </w:pPr>
            <w:r w:rsidRPr="009F32C9">
              <w:t xml:space="preserve">This field specifies the identity of the clock model according to the table Value of stanModelID to Identity relation below. This field is required if the location server includes both F/Nav and I/Nav Galileo clock models in </w:t>
            </w:r>
            <w:r w:rsidRPr="009F32C9">
              <w:rPr>
                <w:i/>
              </w:rPr>
              <w:t>gnss-ClockModel.</w:t>
            </w:r>
          </w:p>
        </w:tc>
      </w:tr>
    </w:tbl>
    <w:p w:rsidR="002B1632" w:rsidRPr="009F32C9" w:rsidRDefault="002B1632" w:rsidP="002D60CB"/>
    <w:p w:rsidR="002B1632" w:rsidRPr="009F32C9" w:rsidRDefault="002B1632" w:rsidP="00C42F64">
      <w:pPr>
        <w:pStyle w:val="TH"/>
        <w:outlineLvl w:val="0"/>
      </w:pPr>
      <w:r w:rsidRPr="009F32C9">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F32C9" w:rsidRPr="009F32C9">
        <w:trPr>
          <w:cantSplit/>
          <w:jc w:val="center"/>
        </w:trPr>
        <w:tc>
          <w:tcPr>
            <w:tcW w:w="1470" w:type="dxa"/>
          </w:tcPr>
          <w:p w:rsidR="002B1632" w:rsidRPr="009F32C9" w:rsidRDefault="002B1632" w:rsidP="002D60CB">
            <w:pPr>
              <w:pStyle w:val="TAH"/>
              <w:keepNext w:val="0"/>
              <w:keepLines w:val="0"/>
              <w:widowControl w:val="0"/>
            </w:pPr>
            <w:r w:rsidRPr="009F32C9">
              <w:t xml:space="preserve">Value of </w:t>
            </w:r>
            <w:r w:rsidRPr="009F32C9">
              <w:rPr>
                <w:i/>
              </w:rPr>
              <w:t>stanModelID</w:t>
            </w:r>
          </w:p>
        </w:tc>
        <w:tc>
          <w:tcPr>
            <w:tcW w:w="1613" w:type="dxa"/>
          </w:tcPr>
          <w:p w:rsidR="002B1632" w:rsidRPr="009F32C9" w:rsidRDefault="002B1632" w:rsidP="002D60CB">
            <w:pPr>
              <w:pStyle w:val="TAH"/>
              <w:keepNext w:val="0"/>
              <w:keepLines w:val="0"/>
              <w:widowControl w:val="0"/>
            </w:pPr>
            <w:r w:rsidRPr="009F32C9">
              <w:t>Identity</w:t>
            </w:r>
          </w:p>
        </w:tc>
      </w:tr>
      <w:tr w:rsidR="009F32C9" w:rsidRPr="009F32C9">
        <w:trPr>
          <w:cantSplit/>
          <w:jc w:val="center"/>
        </w:trPr>
        <w:tc>
          <w:tcPr>
            <w:tcW w:w="1470" w:type="dxa"/>
          </w:tcPr>
          <w:p w:rsidR="002B1632" w:rsidRPr="009F32C9" w:rsidRDefault="002B1632" w:rsidP="002D60CB">
            <w:pPr>
              <w:pStyle w:val="TAL"/>
              <w:keepNext w:val="0"/>
              <w:keepLines w:val="0"/>
              <w:widowControl w:val="0"/>
              <w:jc w:val="center"/>
            </w:pPr>
            <w:r w:rsidRPr="009F32C9">
              <w:t>0</w:t>
            </w:r>
          </w:p>
        </w:tc>
        <w:tc>
          <w:tcPr>
            <w:tcW w:w="1613" w:type="dxa"/>
          </w:tcPr>
          <w:p w:rsidR="002B1632" w:rsidRPr="009F32C9" w:rsidRDefault="002B1632" w:rsidP="002D60CB">
            <w:pPr>
              <w:pStyle w:val="TAL"/>
              <w:keepNext w:val="0"/>
              <w:keepLines w:val="0"/>
              <w:widowControl w:val="0"/>
            </w:pPr>
            <w:r w:rsidRPr="009F32C9">
              <w:t>I/Nav</w:t>
            </w:r>
            <w:r w:rsidR="00662FEC" w:rsidRPr="009F32C9">
              <w:t xml:space="preserve"> (E1,E5b)</w:t>
            </w:r>
          </w:p>
        </w:tc>
      </w:tr>
      <w:tr w:rsidR="002B1632" w:rsidRPr="009F32C9">
        <w:trPr>
          <w:cantSplit/>
          <w:jc w:val="center"/>
        </w:trPr>
        <w:tc>
          <w:tcPr>
            <w:tcW w:w="1470" w:type="dxa"/>
          </w:tcPr>
          <w:p w:rsidR="002B1632" w:rsidRPr="009F32C9" w:rsidRDefault="002B1632" w:rsidP="002D60CB">
            <w:pPr>
              <w:pStyle w:val="TAL"/>
              <w:keepNext w:val="0"/>
              <w:keepLines w:val="0"/>
              <w:widowControl w:val="0"/>
              <w:jc w:val="center"/>
            </w:pPr>
            <w:r w:rsidRPr="009F32C9">
              <w:t>1</w:t>
            </w:r>
          </w:p>
        </w:tc>
        <w:tc>
          <w:tcPr>
            <w:tcW w:w="1613" w:type="dxa"/>
          </w:tcPr>
          <w:p w:rsidR="002B1632" w:rsidRPr="009F32C9" w:rsidRDefault="002B1632" w:rsidP="002D60CB">
            <w:pPr>
              <w:pStyle w:val="TAL"/>
              <w:keepNext w:val="0"/>
              <w:keepLines w:val="0"/>
              <w:widowControl w:val="0"/>
            </w:pPr>
            <w:r w:rsidRPr="009F32C9">
              <w:t>F/Nav</w:t>
            </w:r>
            <w:r w:rsidR="00662FEC" w:rsidRPr="009F32C9">
              <w:t xml:space="preserve"> (E1,E5a)</w:t>
            </w:r>
          </w:p>
        </w:tc>
      </w:tr>
    </w:tbl>
    <w:p w:rsidR="002B1632" w:rsidRPr="009F32C9" w:rsidRDefault="002B1632" w:rsidP="002D60CB"/>
    <w:p w:rsidR="002B1632" w:rsidRPr="009F32C9" w:rsidRDefault="002B1632" w:rsidP="002D60CB">
      <w:pPr>
        <w:pStyle w:val="Heading4"/>
      </w:pPr>
      <w:bookmarkStart w:id="3026" w:name="_Toc27765241"/>
      <w:r w:rsidRPr="009F32C9">
        <w:t>–</w:t>
      </w:r>
      <w:r w:rsidRPr="009F32C9">
        <w:tab/>
      </w:r>
      <w:r w:rsidRPr="009F32C9">
        <w:rPr>
          <w:i/>
          <w:snapToGrid w:val="0"/>
        </w:rPr>
        <w:t>NAV-ClockModel</w:t>
      </w:r>
      <w:bookmarkEnd w:id="302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ClockModel ::= SEQUENCE {</w:t>
      </w:r>
    </w:p>
    <w:p w:rsidR="002B1632" w:rsidRPr="009F32C9" w:rsidRDefault="002B1632" w:rsidP="002D60CB">
      <w:pPr>
        <w:pStyle w:val="PL"/>
        <w:shd w:val="clear" w:color="auto" w:fill="E6E6E6"/>
      </w:pPr>
      <w:r w:rsidRPr="009F32C9">
        <w:tab/>
        <w:t>navToc</w:t>
      </w:r>
      <w:r w:rsidRPr="009F32C9">
        <w:tab/>
      </w:r>
      <w:r w:rsidRPr="009F32C9">
        <w:tab/>
      </w:r>
      <w:r w:rsidRPr="009F32C9">
        <w:tab/>
        <w:t>INTEGER (0..37799),</w:t>
      </w:r>
    </w:p>
    <w:p w:rsidR="002B1632" w:rsidRPr="009F32C9" w:rsidRDefault="002B1632" w:rsidP="002D60CB">
      <w:pPr>
        <w:pStyle w:val="PL"/>
        <w:shd w:val="clear" w:color="auto" w:fill="E6E6E6"/>
      </w:pPr>
      <w:r w:rsidRPr="009F32C9">
        <w:tab/>
        <w:t>navaf2</w:t>
      </w:r>
      <w:r w:rsidRPr="009F32C9">
        <w:tab/>
      </w:r>
      <w:r w:rsidRPr="009F32C9">
        <w:tab/>
      </w:r>
      <w:r w:rsidRPr="009F32C9">
        <w:tab/>
        <w:t>INTEGER (-128..127),</w:t>
      </w:r>
    </w:p>
    <w:p w:rsidR="002B1632" w:rsidRPr="009F32C9" w:rsidRDefault="002B1632" w:rsidP="002D60CB">
      <w:pPr>
        <w:pStyle w:val="PL"/>
        <w:shd w:val="clear" w:color="auto" w:fill="E6E6E6"/>
      </w:pPr>
      <w:r w:rsidRPr="009F32C9">
        <w:tab/>
        <w:t>navaf1</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f0</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navTgd</w:t>
      </w:r>
      <w:r w:rsidRPr="009F32C9">
        <w:tab/>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Clock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avToc</w:t>
            </w:r>
          </w:p>
          <w:p w:rsidR="002B1632" w:rsidRPr="009F32C9" w:rsidRDefault="002B1632" w:rsidP="002D60CB">
            <w:pPr>
              <w:pStyle w:val="TAL"/>
              <w:keepNext w:val="0"/>
              <w:keepLines w:val="0"/>
              <w:widowControl w:val="0"/>
            </w:pPr>
            <w:r w:rsidRPr="009F32C9">
              <w:t>Parameter t</w:t>
            </w:r>
            <w:r w:rsidRPr="009F32C9">
              <w:rPr>
                <w:vertAlign w:val="subscript"/>
              </w:rPr>
              <w:t>oc</w:t>
            </w:r>
            <w:r w:rsidR="00F03608" w:rsidRPr="009F32C9">
              <w:t xml:space="preserve">, time of clock </w:t>
            </w:r>
            <w:r w:rsidRPr="009F32C9">
              <w:t>(seconds) [4,7]</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2</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2</w:t>
            </w:r>
            <w:r w:rsidRPr="009F32C9">
              <w:t>, clock correction polynomial coefficient (sec/sec</w:t>
            </w:r>
            <w:r w:rsidRPr="009F32C9">
              <w:rPr>
                <w:vertAlign w:val="superscript"/>
              </w:rPr>
              <w:t>2</w:t>
            </w:r>
            <w:r w:rsidRPr="009F32C9">
              <w:t>) [4,7].</w:t>
            </w:r>
          </w:p>
          <w:p w:rsidR="002B1632" w:rsidRPr="009F32C9" w:rsidRDefault="002B1632" w:rsidP="002D60CB">
            <w:pPr>
              <w:pStyle w:val="TAL"/>
              <w:keepNext w:val="0"/>
              <w:keepLines w:val="0"/>
              <w:widowControl w:val="0"/>
            </w:pPr>
            <w:r w:rsidRPr="009F32C9">
              <w:t>Scale factor 2</w:t>
            </w:r>
            <w:r w:rsidRPr="009F32C9">
              <w:rPr>
                <w:vertAlign w:val="superscript"/>
              </w:rPr>
              <w:t>-55</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1</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1</w:t>
            </w:r>
            <w:r w:rsidRPr="009F32C9">
              <w:t>, clock correction polynomial coefficient (sec/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0</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0</w:t>
            </w:r>
            <w:r w:rsidRPr="009F32C9">
              <w:t>, clock correction polynomial coefficient (second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Tgd</w:t>
            </w:r>
          </w:p>
          <w:p w:rsidR="002B1632" w:rsidRPr="009F32C9" w:rsidRDefault="002B1632" w:rsidP="002D60CB">
            <w:pPr>
              <w:pStyle w:val="TAL"/>
              <w:keepNext w:val="0"/>
              <w:keepLines w:val="0"/>
              <w:widowControl w:val="0"/>
            </w:pPr>
            <w:r w:rsidRPr="009F32C9">
              <w:t xml:space="preserve">Parameter </w:t>
            </w:r>
            <w:r w:rsidRPr="009F32C9">
              <w:rPr>
                <w:bCs/>
              </w:rPr>
              <w:t>T</w:t>
            </w:r>
            <w:r w:rsidRPr="009F32C9">
              <w:rPr>
                <w:bCs/>
                <w:vertAlign w:val="subscript"/>
              </w:rPr>
              <w:t>GD</w:t>
            </w:r>
            <w:r w:rsidRPr="009F32C9">
              <w:t>, group delay (second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conds.</w:t>
            </w:r>
          </w:p>
        </w:tc>
      </w:tr>
    </w:tbl>
    <w:p w:rsidR="002B1632" w:rsidRPr="009F32C9" w:rsidRDefault="002B1632" w:rsidP="002D60CB"/>
    <w:p w:rsidR="002B1632" w:rsidRPr="009F32C9" w:rsidRDefault="002B1632" w:rsidP="002D60CB">
      <w:pPr>
        <w:pStyle w:val="Heading4"/>
      </w:pPr>
      <w:bookmarkStart w:id="3027" w:name="_Toc27765242"/>
      <w:r w:rsidRPr="009F32C9">
        <w:t>–</w:t>
      </w:r>
      <w:r w:rsidRPr="009F32C9">
        <w:tab/>
      </w:r>
      <w:r w:rsidRPr="009F32C9">
        <w:rPr>
          <w:i/>
          <w:snapToGrid w:val="0"/>
        </w:rPr>
        <w:t>CNAV-ClockModel</w:t>
      </w:r>
      <w:bookmarkEnd w:id="302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CNAV-ClockModel ::= SEQUENCE {</w:t>
      </w:r>
    </w:p>
    <w:p w:rsidR="002B1632" w:rsidRPr="009F32C9" w:rsidRDefault="002B1632" w:rsidP="002D60CB">
      <w:pPr>
        <w:pStyle w:val="PL"/>
        <w:shd w:val="clear" w:color="auto" w:fill="E6E6E6"/>
      </w:pPr>
      <w:r w:rsidRPr="009F32C9">
        <w:tab/>
        <w:t>cnavToc</w:t>
      </w:r>
      <w:r w:rsidRPr="009F32C9">
        <w:tab/>
      </w:r>
      <w:r w:rsidRPr="009F32C9">
        <w:tab/>
      </w:r>
      <w:r w:rsidRPr="009F32C9">
        <w:tab/>
        <w:t>INTEGER (0..2015),</w:t>
      </w:r>
    </w:p>
    <w:p w:rsidR="002B1632" w:rsidRPr="009F32C9" w:rsidRDefault="002B1632" w:rsidP="002D60CB">
      <w:pPr>
        <w:pStyle w:val="PL"/>
        <w:shd w:val="clear" w:color="auto" w:fill="E6E6E6"/>
      </w:pPr>
      <w:r w:rsidRPr="009F32C9">
        <w:tab/>
        <w:t>cnavTop</w:t>
      </w:r>
      <w:r w:rsidRPr="009F32C9">
        <w:tab/>
      </w:r>
      <w:r w:rsidRPr="009F32C9">
        <w:tab/>
      </w:r>
      <w:r w:rsidRPr="009F32C9">
        <w:tab/>
        <w:t>INTEGER (0..2015),</w:t>
      </w:r>
    </w:p>
    <w:p w:rsidR="002B1632" w:rsidRPr="009F32C9" w:rsidRDefault="002B1632" w:rsidP="002D60CB">
      <w:pPr>
        <w:pStyle w:val="PL"/>
        <w:shd w:val="clear" w:color="auto" w:fill="E6E6E6"/>
      </w:pPr>
      <w:r w:rsidRPr="009F32C9">
        <w:tab/>
        <w:t>cnavURA0</w:t>
      </w:r>
      <w:r w:rsidRPr="009F32C9">
        <w:tab/>
      </w:r>
      <w:r w:rsidRPr="009F32C9">
        <w:tab/>
        <w:t>INTEGER (-16..15),</w:t>
      </w:r>
    </w:p>
    <w:p w:rsidR="002B1632" w:rsidRPr="009F32C9" w:rsidRDefault="002B1632" w:rsidP="002D60CB">
      <w:pPr>
        <w:pStyle w:val="PL"/>
        <w:shd w:val="clear" w:color="auto" w:fill="E6E6E6"/>
      </w:pPr>
      <w:r w:rsidRPr="009F32C9">
        <w:tab/>
        <w:t>cnavURA1</w:t>
      </w:r>
      <w:r w:rsidRPr="009F32C9">
        <w:tab/>
      </w:r>
      <w:r w:rsidRPr="009F32C9">
        <w:tab/>
        <w:t>INTEGER (0..7),</w:t>
      </w:r>
    </w:p>
    <w:p w:rsidR="002B1632" w:rsidRPr="009F32C9" w:rsidRDefault="002B1632" w:rsidP="002D60CB">
      <w:pPr>
        <w:pStyle w:val="PL"/>
        <w:shd w:val="clear" w:color="auto" w:fill="E6E6E6"/>
      </w:pPr>
      <w:r w:rsidRPr="009F32C9">
        <w:tab/>
        <w:t>cnavURA2</w:t>
      </w:r>
      <w:r w:rsidRPr="009F32C9">
        <w:tab/>
      </w:r>
      <w:r w:rsidRPr="009F32C9">
        <w:tab/>
        <w:t>INTEGER (0..7),</w:t>
      </w:r>
    </w:p>
    <w:p w:rsidR="002B1632" w:rsidRPr="009F32C9" w:rsidRDefault="002B1632" w:rsidP="002D60CB">
      <w:pPr>
        <w:pStyle w:val="PL"/>
        <w:shd w:val="clear" w:color="auto" w:fill="E6E6E6"/>
      </w:pPr>
      <w:r w:rsidRPr="009F32C9">
        <w:tab/>
        <w:t>cnavAf2</w:t>
      </w:r>
      <w:r w:rsidRPr="009F32C9">
        <w:tab/>
      </w:r>
      <w:r w:rsidRPr="009F32C9">
        <w:tab/>
      </w:r>
      <w:r w:rsidRPr="009F32C9">
        <w:tab/>
        <w:t>INTEGER (-512..511),</w:t>
      </w:r>
    </w:p>
    <w:p w:rsidR="002B1632" w:rsidRPr="009F32C9" w:rsidRDefault="002B1632" w:rsidP="002D60CB">
      <w:pPr>
        <w:pStyle w:val="PL"/>
        <w:shd w:val="clear" w:color="auto" w:fill="E6E6E6"/>
      </w:pPr>
      <w:r w:rsidRPr="009F32C9">
        <w:tab/>
        <w:t>cnavAf1</w:t>
      </w:r>
      <w:r w:rsidRPr="009F32C9">
        <w:tab/>
      </w:r>
      <w:r w:rsidRPr="009F32C9">
        <w:tab/>
      </w:r>
      <w:r w:rsidRPr="009F32C9">
        <w:tab/>
        <w:t>INTEGER (-524288..524287),</w:t>
      </w:r>
    </w:p>
    <w:p w:rsidR="002B1632" w:rsidRPr="009F32C9" w:rsidRDefault="002B1632" w:rsidP="002D60CB">
      <w:pPr>
        <w:pStyle w:val="PL"/>
        <w:shd w:val="clear" w:color="auto" w:fill="E6E6E6"/>
      </w:pPr>
      <w:r w:rsidRPr="009F32C9">
        <w:tab/>
        <w:t>cnavAf0</w:t>
      </w:r>
      <w:r w:rsidRPr="009F32C9">
        <w:tab/>
      </w:r>
      <w:r w:rsidRPr="009F32C9">
        <w:tab/>
      </w:r>
      <w:r w:rsidRPr="009F32C9">
        <w:tab/>
        <w:t>INTEGER (-33554432..33554431),</w:t>
      </w:r>
    </w:p>
    <w:p w:rsidR="002B1632" w:rsidRPr="009F32C9" w:rsidRDefault="002B1632" w:rsidP="002D60CB">
      <w:pPr>
        <w:pStyle w:val="PL"/>
        <w:shd w:val="clear" w:color="auto" w:fill="E6E6E6"/>
      </w:pPr>
      <w:r w:rsidRPr="009F32C9">
        <w:tab/>
        <w:t>cnavTgd</w:t>
      </w:r>
      <w:r w:rsidRPr="009F32C9">
        <w:tab/>
      </w:r>
      <w:r w:rsidRPr="009F32C9">
        <w:tab/>
      </w:r>
      <w:r w:rsidRPr="009F32C9">
        <w:tab/>
        <w:t>INTEGER (-4096..4095),</w:t>
      </w:r>
    </w:p>
    <w:p w:rsidR="002B1632" w:rsidRPr="009F32C9" w:rsidRDefault="002B1632" w:rsidP="002D60CB">
      <w:pPr>
        <w:pStyle w:val="PL"/>
        <w:shd w:val="clear" w:color="auto" w:fill="E6E6E6"/>
      </w:pPr>
      <w:r w:rsidRPr="009F32C9">
        <w:tab/>
        <w:t>cnavISCl1cp</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1cd</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1ca</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2c</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5i5</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5q5</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CNAV-Clock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navToc</w:t>
            </w:r>
          </w:p>
          <w:p w:rsidR="002B1632" w:rsidRPr="009F32C9" w:rsidRDefault="002B1632" w:rsidP="002D60CB">
            <w:pPr>
              <w:pStyle w:val="TAL"/>
              <w:keepNext w:val="0"/>
              <w:keepLines w:val="0"/>
              <w:widowControl w:val="0"/>
            </w:pPr>
            <w:r w:rsidRPr="009F32C9">
              <w:t>Parameter t</w:t>
            </w:r>
            <w:r w:rsidRPr="009F32C9">
              <w:rPr>
                <w:vertAlign w:val="subscript"/>
              </w:rPr>
              <w:t>oc</w:t>
            </w:r>
            <w:r w:rsidRPr="009F32C9">
              <w:t>, clock data reference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Top</w:t>
            </w:r>
          </w:p>
          <w:p w:rsidR="002B1632" w:rsidRPr="009F32C9" w:rsidRDefault="002B1632" w:rsidP="002D60CB">
            <w:pPr>
              <w:pStyle w:val="TAL"/>
              <w:keepNext w:val="0"/>
              <w:keepLines w:val="0"/>
              <w:widowControl w:val="0"/>
            </w:pPr>
            <w:r w:rsidRPr="009F32C9">
              <w:t>Parameter t</w:t>
            </w:r>
            <w:r w:rsidRPr="009F32C9">
              <w:rPr>
                <w:vertAlign w:val="subscript"/>
              </w:rPr>
              <w:t>op</w:t>
            </w:r>
            <w:r w:rsidRPr="009F32C9">
              <w:t>, clock data predict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0</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w:t>
            </w:r>
            <w:r w:rsidRPr="009F32C9">
              <w:rPr>
                <w:bCs/>
              </w:rPr>
              <w:t xml:space="preserve"> Index</w:t>
            </w:r>
            <w:r w:rsidRPr="009F32C9">
              <w:t>, SV clock accuracy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1</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1</w:t>
            </w:r>
            <w:r w:rsidRPr="009F32C9">
              <w:rPr>
                <w:bCs/>
              </w:rPr>
              <w:t xml:space="preserve"> Index</w:t>
            </w:r>
            <w:r w:rsidRPr="009F32C9">
              <w:t>, SV clock accuracy chang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2</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2</w:t>
            </w:r>
            <w:r w:rsidRPr="009F32C9">
              <w:rPr>
                <w:bCs/>
              </w:rPr>
              <w:t xml:space="preserve"> Index</w:t>
            </w:r>
            <w:r w:rsidRPr="009F32C9">
              <w:t>, SV clock accuracy change rat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2</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2-n</w:t>
            </w:r>
            <w:r w:rsidRPr="009F32C9">
              <w:t>, SV clock drift rate correction coefficient (sec/sec</w:t>
            </w:r>
            <w:r w:rsidRPr="009F32C9">
              <w:rPr>
                <w:vertAlign w:val="superscript"/>
              </w:rPr>
              <w:t>2</w:t>
            </w:r>
            <w:r w:rsidRPr="009F32C9">
              <w:t>) [4,5,6,7].</w:t>
            </w:r>
          </w:p>
          <w:p w:rsidR="002B1632" w:rsidRPr="009F32C9" w:rsidRDefault="002B1632" w:rsidP="002D60CB">
            <w:pPr>
              <w:pStyle w:val="TAL"/>
              <w:keepNext w:val="0"/>
              <w:keepLines w:val="0"/>
              <w:widowControl w:val="0"/>
            </w:pPr>
            <w:r w:rsidRPr="009F32C9">
              <w:t>Scale factor 2</w:t>
            </w:r>
            <w:r w:rsidRPr="009F32C9">
              <w:rPr>
                <w:vertAlign w:val="superscript"/>
              </w:rPr>
              <w:t>-60</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1</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1-n</w:t>
            </w:r>
            <w:r w:rsidRPr="009F32C9">
              <w:t>, SV clock drift correction coefficient (sec/sec) [4,5,6,7].</w:t>
            </w:r>
          </w:p>
          <w:p w:rsidR="002B1632" w:rsidRPr="009F32C9" w:rsidRDefault="002B1632" w:rsidP="002D60CB">
            <w:pPr>
              <w:pStyle w:val="TAL"/>
              <w:keepNext w:val="0"/>
              <w:keepLines w:val="0"/>
              <w:widowControl w:val="0"/>
            </w:pPr>
            <w:r w:rsidRPr="009F32C9">
              <w:t>Scale factor 2</w:t>
            </w:r>
            <w:r w:rsidRPr="009F32C9">
              <w:rPr>
                <w:vertAlign w:val="superscript"/>
              </w:rPr>
              <w:t>-48</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0</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0-n</w:t>
            </w:r>
            <w:r w:rsidRPr="009F32C9">
              <w:t>, SV clock bias correction coefficient (seconds) [4,5,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navTgd</w:t>
            </w:r>
          </w:p>
          <w:p w:rsidR="002B1632" w:rsidRPr="009F32C9" w:rsidRDefault="002B1632" w:rsidP="002D60CB">
            <w:pPr>
              <w:pStyle w:val="TAL"/>
              <w:keepNext w:val="0"/>
              <w:keepLines w:val="0"/>
              <w:widowControl w:val="0"/>
            </w:pPr>
            <w:r w:rsidRPr="009F32C9">
              <w:t xml:space="preserve">Parameter </w:t>
            </w:r>
            <w:r w:rsidRPr="009F32C9">
              <w:rPr>
                <w:bCs/>
              </w:rPr>
              <w:t>T</w:t>
            </w:r>
            <w:r w:rsidRPr="009F32C9">
              <w:rPr>
                <w:bCs/>
                <w:vertAlign w:val="subscript"/>
              </w:rPr>
              <w:t>GD</w:t>
            </w:r>
            <w:r w:rsidRPr="009F32C9">
              <w:t>, Group delay correction (seconds) [4,5,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p</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P</w:t>
            </w:r>
            <w:r w:rsidRPr="009F32C9">
              <w:t>, inter signal group delay correction (seconds) [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d</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D</w:t>
            </w:r>
            <w:r w:rsidRPr="009F32C9">
              <w:t>, inter signal group delay correction (seconds) [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a</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A</w:t>
            </w:r>
            <w:r w:rsidRPr="009F32C9">
              <w:t>, inter signal group delay correction (seconds) [4,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A</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2c</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2C</w:t>
            </w:r>
            <w:r w:rsidRPr="009F32C9">
              <w:t>, inter signal group delay correction (seconds) [4,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2</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5i5</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5I5</w:t>
            </w:r>
            <w:r w:rsidRPr="009F32C9">
              <w:t>, inter signal group delay correction (seconds) [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5 signal.</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5q5</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5Q5</w:t>
            </w:r>
            <w:r w:rsidRPr="009F32C9">
              <w:t>, inter signal group delay correction (seconds) [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16411A" w:rsidP="002D60CB">
            <w:pPr>
              <w:pStyle w:val="TAL"/>
              <w:keepNext w:val="0"/>
              <w:keepLines w:val="0"/>
              <w:widowControl w:val="0"/>
            </w:pPr>
            <w:r w:rsidRPr="009F32C9">
              <w:t>The location server should include</w:t>
            </w:r>
            <w:r w:rsidR="002B1632" w:rsidRPr="009F32C9">
              <w:t xml:space="preserve"> this field if the target device is GPS capable and supports the L5 signal.</w:t>
            </w:r>
          </w:p>
        </w:tc>
      </w:tr>
    </w:tbl>
    <w:p w:rsidR="002B1632" w:rsidRPr="009F32C9" w:rsidRDefault="002B1632" w:rsidP="002D60CB"/>
    <w:p w:rsidR="002B1632" w:rsidRPr="009F32C9" w:rsidRDefault="002B1632" w:rsidP="002D60CB">
      <w:pPr>
        <w:pStyle w:val="Heading4"/>
      </w:pPr>
      <w:bookmarkStart w:id="3028" w:name="_Toc27765243"/>
      <w:r w:rsidRPr="009F32C9">
        <w:t>–</w:t>
      </w:r>
      <w:r w:rsidRPr="009F32C9">
        <w:tab/>
      </w:r>
      <w:r w:rsidRPr="009F32C9">
        <w:rPr>
          <w:i/>
          <w:snapToGrid w:val="0"/>
        </w:rPr>
        <w:t>GLONASS-ClockModel</w:t>
      </w:r>
      <w:bookmarkEnd w:id="302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LONASS-ClockModel ::= SEQUENCE {</w:t>
      </w:r>
    </w:p>
    <w:p w:rsidR="002B1632" w:rsidRPr="009F32C9" w:rsidRDefault="002B1632" w:rsidP="002D60CB">
      <w:pPr>
        <w:pStyle w:val="PL"/>
        <w:shd w:val="clear" w:color="auto" w:fill="E6E6E6"/>
      </w:pPr>
      <w:r w:rsidRPr="009F32C9">
        <w:tab/>
        <w:t>gloTau</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gloGamma</w:t>
      </w:r>
      <w:r w:rsidRPr="009F32C9">
        <w:tab/>
      </w:r>
      <w:r w:rsidRPr="009F32C9">
        <w:tab/>
        <w:t>INTEGER (-1024..1023),</w:t>
      </w:r>
    </w:p>
    <w:p w:rsidR="002B1632" w:rsidRPr="009F32C9" w:rsidRDefault="002B1632" w:rsidP="002D60CB">
      <w:pPr>
        <w:pStyle w:val="PL"/>
        <w:shd w:val="clear" w:color="auto" w:fill="E6E6E6"/>
      </w:pPr>
      <w:r w:rsidRPr="009F32C9">
        <w:tab/>
        <w:t>gloDeltaTau</w:t>
      </w:r>
      <w:r w:rsidRPr="009F32C9">
        <w:tab/>
      </w:r>
      <w:r w:rsidRPr="009F32C9">
        <w:tab/>
        <w:t>INTEGER (-16..15)</w:t>
      </w:r>
      <w:r w:rsidR="00354C05" w:rsidRPr="009F32C9">
        <w:tab/>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GLONASS-ClockModel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loTau</w:t>
            </w:r>
          </w:p>
          <w:p w:rsidR="002B1632" w:rsidRPr="009F32C9" w:rsidRDefault="002B1632" w:rsidP="002D60CB">
            <w:pPr>
              <w:pStyle w:val="TAL"/>
            </w:pPr>
            <w:r w:rsidRPr="009F32C9">
              <w:t xml:space="preserve">Parameter </w:t>
            </w:r>
            <w:r w:rsidRPr="009F32C9">
              <w:rPr>
                <w:rFonts w:ascii="Symbol" w:hAnsi="Symbol"/>
                <w:bCs/>
              </w:rPr>
              <w:t></w:t>
            </w:r>
            <w:r w:rsidRPr="009F32C9">
              <w:rPr>
                <w:rFonts w:cs="Arial"/>
                <w:bCs/>
                <w:vertAlign w:val="subscript"/>
              </w:rPr>
              <w:t>n</w:t>
            </w:r>
            <w:r w:rsidRPr="009F32C9">
              <w:rPr>
                <w:bCs/>
              </w:rPr>
              <w:t>(t</w:t>
            </w:r>
            <w:r w:rsidRPr="009F32C9">
              <w:rPr>
                <w:bCs/>
                <w:vertAlign w:val="subscript"/>
              </w:rPr>
              <w:t>b</w:t>
            </w:r>
            <w:r w:rsidRPr="009F32C9">
              <w:rPr>
                <w:bCs/>
              </w:rPr>
              <w:t>)</w:t>
            </w:r>
            <w:r w:rsidRPr="009F32C9">
              <w:t>, satellite clock offset (seconds) [9].</w:t>
            </w:r>
          </w:p>
          <w:p w:rsidR="002B1632" w:rsidRPr="009F32C9" w:rsidRDefault="002B1632" w:rsidP="002D60CB">
            <w:pPr>
              <w:pStyle w:val="TAL"/>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Gamma</w:t>
            </w:r>
          </w:p>
          <w:p w:rsidR="002B1632" w:rsidRPr="009F32C9" w:rsidRDefault="002B1632" w:rsidP="002D60CB">
            <w:pPr>
              <w:pStyle w:val="TAL"/>
            </w:pPr>
            <w:r w:rsidRPr="009F32C9">
              <w:t xml:space="preserve">Parameter </w:t>
            </w:r>
            <w:r w:rsidRPr="009F32C9">
              <w:rPr>
                <w:rFonts w:ascii="Symbol" w:hAnsi="Symbol"/>
                <w:bCs/>
              </w:rPr>
              <w:t></w:t>
            </w:r>
            <w:r w:rsidRPr="009F32C9">
              <w:rPr>
                <w:rFonts w:cs="Arial"/>
                <w:bCs/>
                <w:vertAlign w:val="subscript"/>
              </w:rPr>
              <w:t>n</w:t>
            </w:r>
            <w:r w:rsidRPr="009F32C9">
              <w:rPr>
                <w:bCs/>
              </w:rPr>
              <w:t>(t</w:t>
            </w:r>
            <w:r w:rsidRPr="009F32C9">
              <w:rPr>
                <w:bCs/>
                <w:vertAlign w:val="subscript"/>
              </w:rPr>
              <w:t>b</w:t>
            </w:r>
            <w:r w:rsidRPr="009F32C9">
              <w:rPr>
                <w:bCs/>
              </w:rPr>
              <w:t>)</w:t>
            </w:r>
            <w:r w:rsidRPr="009F32C9">
              <w:t>, relative frequency offset from nominal value (dimensionless) [9].</w:t>
            </w:r>
          </w:p>
          <w:p w:rsidR="002B1632" w:rsidRPr="009F32C9" w:rsidRDefault="002B1632" w:rsidP="002D60CB">
            <w:pPr>
              <w:pStyle w:val="TAL"/>
            </w:pPr>
            <w:r w:rsidRPr="009F32C9">
              <w:t>Scale factor 2</w:t>
            </w:r>
            <w:r w:rsidRPr="009F32C9">
              <w:rPr>
                <w:vertAlign w:val="superscript"/>
              </w:rPr>
              <w:t>-40</w:t>
            </w:r>
            <w:r w:rsidRPr="009F32C9">
              <w:t>.</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loDeltaTau</w:t>
            </w:r>
          </w:p>
          <w:p w:rsidR="002B1632" w:rsidRPr="009F32C9" w:rsidRDefault="002B1632" w:rsidP="002D60CB">
            <w:pPr>
              <w:pStyle w:val="TAL"/>
            </w:pPr>
            <w:r w:rsidRPr="009F32C9">
              <w:t xml:space="preserve">Parameter </w:t>
            </w:r>
            <w:r w:rsidRPr="009F32C9">
              <w:rPr>
                <w:rFonts w:ascii="Symbol" w:hAnsi="Symbol"/>
                <w:bCs/>
              </w:rPr>
              <w:t></w:t>
            </w:r>
            <w:r w:rsidRPr="009F32C9">
              <w:rPr>
                <w:rFonts w:ascii="Symbol" w:hAnsi="Symbol"/>
                <w:bCs/>
              </w:rPr>
              <w:t></w:t>
            </w:r>
            <w:r w:rsidRPr="009F32C9">
              <w:rPr>
                <w:rFonts w:cs="Arial"/>
                <w:bCs/>
                <w:vertAlign w:val="subscript"/>
              </w:rPr>
              <w:t>n</w:t>
            </w:r>
            <w:r w:rsidRPr="009F32C9">
              <w:t>, time difference between transmission in G2 and G1 (seconds) [9].</w:t>
            </w:r>
          </w:p>
          <w:p w:rsidR="002B1632" w:rsidRPr="009F32C9" w:rsidRDefault="002B1632" w:rsidP="002D60CB">
            <w:pPr>
              <w:pStyle w:val="TAL"/>
            </w:pPr>
            <w:r w:rsidRPr="009F32C9">
              <w:t>Scale factor 2</w:t>
            </w:r>
            <w:r w:rsidRPr="009F32C9">
              <w:rPr>
                <w:vertAlign w:val="superscript"/>
              </w:rPr>
              <w:t>-30</w:t>
            </w:r>
            <w:r w:rsidRPr="009F32C9">
              <w:t xml:space="preserve"> seconds.</w:t>
            </w:r>
          </w:p>
          <w:p w:rsidR="002B1632" w:rsidRPr="009F32C9" w:rsidRDefault="002B1632" w:rsidP="002D60CB">
            <w:pPr>
              <w:pStyle w:val="TAL"/>
            </w:pPr>
            <w:r w:rsidRPr="009F32C9">
              <w:t xml:space="preserve">The location server </w:t>
            </w:r>
            <w:r w:rsidR="0016411A" w:rsidRPr="009F32C9">
              <w:t>should include</w:t>
            </w:r>
            <w:r w:rsidRPr="009F32C9">
              <w:t xml:space="preserve"> this parameter if the target device is dual frequency GLONASS receiver capable.</w:t>
            </w:r>
          </w:p>
        </w:tc>
      </w:tr>
    </w:tbl>
    <w:p w:rsidR="002B1632" w:rsidRPr="009F32C9" w:rsidRDefault="002B1632" w:rsidP="002D60CB"/>
    <w:p w:rsidR="002B1632" w:rsidRPr="009F32C9" w:rsidRDefault="002B1632" w:rsidP="002D60CB">
      <w:pPr>
        <w:pStyle w:val="Heading4"/>
      </w:pPr>
      <w:bookmarkStart w:id="3029" w:name="_Toc27765244"/>
      <w:r w:rsidRPr="009F32C9">
        <w:t>–</w:t>
      </w:r>
      <w:r w:rsidRPr="009F32C9">
        <w:tab/>
      </w:r>
      <w:r w:rsidRPr="009F32C9">
        <w:rPr>
          <w:i/>
          <w:snapToGrid w:val="0"/>
        </w:rPr>
        <w:t>SBAS-ClockModel</w:t>
      </w:r>
      <w:bookmarkEnd w:id="302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BAS-ClockModel ::= SEQUENCE {</w:t>
      </w:r>
    </w:p>
    <w:p w:rsidR="002B1632" w:rsidRPr="009F32C9" w:rsidRDefault="002B1632" w:rsidP="002D60CB">
      <w:pPr>
        <w:pStyle w:val="PL"/>
        <w:shd w:val="clear" w:color="auto" w:fill="E6E6E6"/>
      </w:pPr>
      <w:r w:rsidRPr="009F32C9">
        <w:tab/>
        <w:t>sbasTo</w:t>
      </w:r>
      <w:r w:rsidRPr="009F32C9">
        <w:tab/>
      </w:r>
      <w:r w:rsidRPr="009F32C9">
        <w:tab/>
      </w:r>
      <w:r w:rsidRPr="009F32C9">
        <w:tab/>
        <w:t>INTEGER (0..5399),</w:t>
      </w:r>
    </w:p>
    <w:p w:rsidR="002B1632" w:rsidRPr="009F32C9" w:rsidRDefault="002B1632" w:rsidP="002D60CB">
      <w:pPr>
        <w:pStyle w:val="PL"/>
        <w:shd w:val="clear" w:color="auto" w:fill="E6E6E6"/>
      </w:pPr>
      <w:r w:rsidRPr="009F32C9">
        <w:tab/>
        <w:t>sbasAgfo</w:t>
      </w:r>
      <w:r w:rsidRPr="009F32C9">
        <w:tab/>
      </w:r>
      <w:r w:rsidRPr="009F32C9">
        <w:tab/>
        <w:t>INTEGER (-2048..2047),</w:t>
      </w:r>
    </w:p>
    <w:p w:rsidR="002B1632" w:rsidRPr="009F32C9" w:rsidRDefault="002B1632" w:rsidP="002D60CB">
      <w:pPr>
        <w:pStyle w:val="PL"/>
        <w:shd w:val="clear" w:color="auto" w:fill="E6E6E6"/>
      </w:pPr>
      <w:r w:rsidRPr="009F32C9">
        <w:tab/>
        <w:t>sbasAgf1</w:t>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SBAS-ClockModel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basTo</w:t>
            </w:r>
          </w:p>
          <w:p w:rsidR="002B1632" w:rsidRPr="009F32C9" w:rsidRDefault="002B1632" w:rsidP="002D60CB">
            <w:pPr>
              <w:pStyle w:val="TAL"/>
              <w:rPr>
                <w:rFonts w:cs="Arial"/>
                <w:bCs/>
              </w:rPr>
            </w:pPr>
            <w:r w:rsidRPr="009F32C9">
              <w:t xml:space="preserve">Parameter </w:t>
            </w:r>
            <w:r w:rsidRPr="009F32C9">
              <w:rPr>
                <w:rFonts w:cs="Arial"/>
                <w:bCs/>
              </w:rPr>
              <w:t>t</w:t>
            </w:r>
            <w:r w:rsidRPr="009F32C9">
              <w:rPr>
                <w:rFonts w:cs="Arial"/>
                <w:bCs/>
                <w:vertAlign w:val="subscript"/>
              </w:rPr>
              <w:t xml:space="preserve">0 </w:t>
            </w:r>
            <w:r w:rsidRPr="009F32C9">
              <w:rPr>
                <w:rFonts w:cs="Arial"/>
                <w:bCs/>
              </w:rPr>
              <w:t>[10].</w:t>
            </w:r>
          </w:p>
          <w:p w:rsidR="002B1632" w:rsidRPr="009F32C9" w:rsidRDefault="002B1632" w:rsidP="002D60CB">
            <w:pPr>
              <w:pStyle w:val="TAL"/>
            </w:pPr>
            <w:r w:rsidRPr="009F32C9">
              <w:t>Scale factor 16 seconds.</w:t>
            </w:r>
          </w:p>
        </w:tc>
      </w:tr>
      <w:tr w:rsidR="009F32C9" w:rsidRPr="009F32C9">
        <w:trPr>
          <w:cantSplit/>
        </w:trPr>
        <w:tc>
          <w:tcPr>
            <w:tcW w:w="9639" w:type="dxa"/>
          </w:tcPr>
          <w:p w:rsidR="002B1632" w:rsidRPr="009F32C9" w:rsidRDefault="002B1632" w:rsidP="002D60CB">
            <w:pPr>
              <w:pStyle w:val="TAL"/>
              <w:rPr>
                <w:b/>
                <w:i/>
              </w:rPr>
            </w:pPr>
            <w:r w:rsidRPr="009F32C9">
              <w:rPr>
                <w:b/>
                <w:i/>
              </w:rPr>
              <w:t>sbasAgfo</w:t>
            </w:r>
          </w:p>
          <w:p w:rsidR="002B1632" w:rsidRPr="009F32C9" w:rsidRDefault="002B1632" w:rsidP="002D60CB">
            <w:pPr>
              <w:pStyle w:val="TAL"/>
              <w:rPr>
                <w:rFonts w:cs="Arial"/>
                <w:bCs/>
              </w:rPr>
            </w:pPr>
            <w:r w:rsidRPr="009F32C9">
              <w:t xml:space="preserve">Parameter </w:t>
            </w:r>
            <w:r w:rsidRPr="009F32C9">
              <w:rPr>
                <w:rFonts w:cs="Arial"/>
                <w:bCs/>
              </w:rPr>
              <w:t>a</w:t>
            </w:r>
            <w:r w:rsidRPr="009F32C9">
              <w:rPr>
                <w:rFonts w:cs="Arial"/>
                <w:bCs/>
                <w:vertAlign w:val="subscript"/>
              </w:rPr>
              <w:t xml:space="preserve">Gfo </w:t>
            </w:r>
            <w:r w:rsidRPr="009F32C9">
              <w:rPr>
                <w:rFonts w:cs="Arial"/>
                <w:bCs/>
              </w:rPr>
              <w:t>[10].</w:t>
            </w:r>
          </w:p>
          <w:p w:rsidR="002B1632" w:rsidRPr="009F32C9" w:rsidRDefault="002B1632" w:rsidP="002D60CB">
            <w:pPr>
              <w:pStyle w:val="TAL"/>
            </w:pPr>
            <w:r w:rsidRPr="009F32C9">
              <w:t>Scale factor 2</w:t>
            </w:r>
            <w:r w:rsidRPr="009F32C9">
              <w:rPr>
                <w:vertAlign w:val="superscript"/>
              </w:rPr>
              <w:t>-31</w:t>
            </w:r>
            <w:r w:rsidRPr="009F32C9">
              <w:t xml:space="preserve"> seconds.</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sbasAgf1</w:t>
            </w:r>
          </w:p>
          <w:p w:rsidR="002B1632" w:rsidRPr="009F32C9" w:rsidRDefault="002B1632" w:rsidP="002D60CB">
            <w:pPr>
              <w:pStyle w:val="TAL"/>
              <w:rPr>
                <w:rFonts w:cs="Arial"/>
                <w:bCs/>
              </w:rPr>
            </w:pPr>
            <w:r w:rsidRPr="009F32C9">
              <w:rPr>
                <w:bCs/>
                <w:iCs/>
                <w:noProof/>
              </w:rPr>
              <w:t xml:space="preserve">Parameter </w:t>
            </w:r>
            <w:r w:rsidRPr="009F32C9">
              <w:rPr>
                <w:rFonts w:cs="Arial"/>
                <w:bCs/>
              </w:rPr>
              <w:t>a</w:t>
            </w:r>
            <w:r w:rsidRPr="009F32C9">
              <w:rPr>
                <w:rFonts w:cs="Arial"/>
                <w:bCs/>
                <w:vertAlign w:val="subscript"/>
              </w:rPr>
              <w:t xml:space="preserve">Gf1 </w:t>
            </w:r>
            <w:r w:rsidRPr="009F32C9">
              <w:rPr>
                <w:rFonts w:cs="Arial"/>
                <w:bCs/>
              </w:rPr>
              <w:t>[10].</w:t>
            </w:r>
          </w:p>
          <w:p w:rsidR="002B1632" w:rsidRPr="009F32C9" w:rsidRDefault="002B1632" w:rsidP="002D60CB">
            <w:pPr>
              <w:pStyle w:val="TAL"/>
              <w:rPr>
                <w:bCs/>
                <w:iCs/>
                <w:noProof/>
              </w:rPr>
            </w:pPr>
            <w:r w:rsidRPr="009F32C9">
              <w:t>Scale factor 2</w:t>
            </w:r>
            <w:r w:rsidRPr="009F32C9">
              <w:rPr>
                <w:vertAlign w:val="superscript"/>
              </w:rPr>
              <w:t>-40</w:t>
            </w:r>
            <w:r w:rsidRPr="009F32C9">
              <w:t xml:space="preserve"> seconds/second.</w:t>
            </w:r>
          </w:p>
        </w:tc>
      </w:tr>
    </w:tbl>
    <w:p w:rsidR="002B1632" w:rsidRPr="009F32C9" w:rsidRDefault="002B1632" w:rsidP="002D60CB"/>
    <w:p w:rsidR="00AA5800" w:rsidRPr="009F32C9" w:rsidRDefault="00AA5800" w:rsidP="002D60CB">
      <w:pPr>
        <w:pStyle w:val="Heading4"/>
        <w:rPr>
          <w:ins w:id="3030" w:author="CR#0248r1" w:date="2020-04-07T02:13:00Z"/>
          <w:i/>
          <w:snapToGrid w:val="0"/>
        </w:rPr>
      </w:pPr>
      <w:bookmarkStart w:id="3031" w:name="_Toc27765245"/>
      <w:r w:rsidRPr="009F32C9">
        <w:t>–</w:t>
      </w:r>
      <w:r w:rsidRPr="009F32C9">
        <w:tab/>
      </w:r>
      <w:r w:rsidRPr="009F32C9">
        <w:rPr>
          <w:i/>
          <w:snapToGrid w:val="0"/>
        </w:rPr>
        <w:t>BDS-ClockModel</w:t>
      </w:r>
      <w:bookmarkEnd w:id="3031"/>
    </w:p>
    <w:p w:rsidR="00D04D0A" w:rsidRPr="009F32C9" w:rsidRDefault="00D04D0A">
      <w:pPr>
        <w:keepLines/>
        <w:rPr>
          <w:lang w:eastAsia="zh-CN"/>
          <w:rPrChange w:id="3032" w:author="CR#0252r1" w:date="2020-04-07T04:24:00Z">
            <w:rPr>
              <w:i/>
              <w:snapToGrid w:val="0"/>
            </w:rPr>
          </w:rPrChange>
        </w:rPr>
        <w:pPrChange w:id="3033" w:author="CR#0248r1" w:date="2020-04-07T02:13:00Z">
          <w:pPr>
            <w:pStyle w:val="Heading4"/>
          </w:pPr>
        </w:pPrChange>
      </w:pPr>
      <w:ins w:id="3034" w:author="CR#0248r1" w:date="2020-04-07T02:13:00Z">
        <w:r w:rsidRPr="00C55484">
          <w:t xml:space="preserve">The IE </w:t>
        </w:r>
        <w:r w:rsidRPr="00C55484">
          <w:rPr>
            <w:i/>
            <w:noProof/>
          </w:rPr>
          <w:t xml:space="preserve">BDS-ClockModel </w:t>
        </w:r>
        <w:r w:rsidRPr="00C55484">
          <w:rPr>
            <w:noProof/>
          </w:rPr>
          <w:t>is</w:t>
        </w:r>
        <w:r w:rsidRPr="00C55484">
          <w:t xml:space="preserve"> used</w:t>
        </w:r>
        <w:r w:rsidRPr="00C55484">
          <w:rPr>
            <w:lang w:eastAsia="zh-CN"/>
          </w:rPr>
          <w:t xml:space="preserve"> for BDS B1I defined in </w:t>
        </w:r>
        <w:r w:rsidRPr="00C55484">
          <w:t>[</w:t>
        </w:r>
        <w:r w:rsidRPr="00C55484">
          <w:rPr>
            <w:lang w:eastAsia="zh-CN"/>
          </w:rPr>
          <w:t>23</w:t>
        </w:r>
        <w:r w:rsidRPr="00C55484">
          <w:t>].</w:t>
        </w:r>
      </w:ins>
    </w:p>
    <w:p w:rsidR="00AA5800" w:rsidRPr="009F32C9" w:rsidRDefault="00AA5800" w:rsidP="002D60CB">
      <w:pPr>
        <w:pStyle w:val="PL"/>
        <w:shd w:val="clear" w:color="auto" w:fill="E6E6E6"/>
      </w:pPr>
      <w:r w:rsidRPr="009F32C9">
        <w:t>-- ASN1START</w:t>
      </w:r>
    </w:p>
    <w:p w:rsidR="00AA5800" w:rsidRPr="009F32C9" w:rsidRDefault="00AA5800" w:rsidP="002D60CB">
      <w:pPr>
        <w:pStyle w:val="PL"/>
        <w:shd w:val="clear" w:color="auto" w:fill="E6E6E6"/>
      </w:pPr>
    </w:p>
    <w:p w:rsidR="00AA5800" w:rsidRPr="009F32C9" w:rsidRDefault="00AA5800" w:rsidP="00C42F64">
      <w:pPr>
        <w:pStyle w:val="PL"/>
        <w:shd w:val="clear" w:color="auto" w:fill="E6E6E6"/>
        <w:outlineLvl w:val="0"/>
      </w:pPr>
      <w:r w:rsidRPr="009F32C9">
        <w:rPr>
          <w:lang w:eastAsia="zh-CN"/>
        </w:rPr>
        <w:t>BDS</w:t>
      </w:r>
      <w:r w:rsidRPr="009F32C9">
        <w:t>-ClockModel</w:t>
      </w:r>
      <w:r w:rsidRPr="009F32C9">
        <w:rPr>
          <w:lang w:eastAsia="zh-CN"/>
        </w:rPr>
        <w:t>-r12</w:t>
      </w:r>
      <w:r w:rsidRPr="009F32C9">
        <w:t xml:space="preserve"> ::= SEQUENCE {</w:t>
      </w:r>
    </w:p>
    <w:p w:rsidR="00182165" w:rsidRPr="009F32C9" w:rsidRDefault="00AA5800" w:rsidP="002D60CB">
      <w:pPr>
        <w:pStyle w:val="PL"/>
        <w:shd w:val="clear" w:color="auto" w:fill="E6E6E6"/>
      </w:pPr>
      <w:r w:rsidRPr="009F32C9">
        <w:tab/>
      </w:r>
      <w:r w:rsidR="00182165" w:rsidRPr="009F32C9">
        <w:t>bdsAODC-r12</w:t>
      </w:r>
      <w:r w:rsidR="00182165" w:rsidRPr="009F32C9">
        <w:tab/>
      </w:r>
      <w:r w:rsidR="00182165" w:rsidRPr="009F32C9">
        <w:tab/>
      </w:r>
      <w:r w:rsidR="00182165" w:rsidRPr="009F32C9">
        <w:tab/>
        <w:t>INTEGER (0..31),</w:t>
      </w:r>
    </w:p>
    <w:p w:rsidR="00AA5800" w:rsidRPr="009F32C9" w:rsidRDefault="00182165" w:rsidP="002D60CB">
      <w:pPr>
        <w:pStyle w:val="PL"/>
        <w:shd w:val="clear" w:color="auto" w:fill="E6E6E6"/>
      </w:pPr>
      <w:r w:rsidRPr="009F32C9">
        <w:rPr>
          <w:lang w:eastAsia="zh-CN"/>
        </w:rPr>
        <w:tab/>
      </w:r>
      <w:r w:rsidR="00AA5800" w:rsidRPr="009F32C9">
        <w:rPr>
          <w:lang w:eastAsia="zh-CN"/>
        </w:rPr>
        <w:t>bds</w:t>
      </w:r>
      <w:r w:rsidR="00AA5800" w:rsidRPr="009F32C9">
        <w:t>To</w:t>
      </w:r>
      <w:r w:rsidR="00AA5800" w:rsidRPr="009F32C9">
        <w:rPr>
          <w:lang w:eastAsia="zh-CN"/>
        </w:rPr>
        <w:t>c-r12</w:t>
      </w:r>
      <w:r w:rsidR="00AA5800" w:rsidRPr="009F32C9">
        <w:tab/>
      </w:r>
      <w:r w:rsidR="00AA5800" w:rsidRPr="009F32C9">
        <w:tab/>
      </w:r>
      <w:r w:rsidR="00AA5800" w:rsidRPr="009F32C9">
        <w:tab/>
      </w:r>
      <w:r w:rsidR="00AA5800" w:rsidRPr="009F32C9">
        <w:rPr>
          <w:lang w:eastAsia="zh-CN"/>
        </w:rPr>
        <w:t>INTEGER (0..131071)</w:t>
      </w:r>
      <w:r w:rsidR="00AA5800" w:rsidRPr="009F32C9">
        <w:t>,</w:t>
      </w:r>
    </w:p>
    <w:p w:rsidR="00AA5800" w:rsidRPr="009F32C9" w:rsidRDefault="00AA5800" w:rsidP="002D60CB">
      <w:pPr>
        <w:pStyle w:val="PL"/>
        <w:shd w:val="clear" w:color="auto" w:fill="E6E6E6"/>
        <w:rPr>
          <w:lang w:eastAsia="zh-CN"/>
        </w:rPr>
      </w:pPr>
      <w:r w:rsidRPr="009F32C9">
        <w:tab/>
      </w:r>
      <w:r w:rsidRPr="009F32C9">
        <w:rPr>
          <w:lang w:eastAsia="zh-CN"/>
        </w:rPr>
        <w:t>bdsA0-r12</w:t>
      </w:r>
      <w:r w:rsidRPr="009F32C9">
        <w:tab/>
      </w:r>
      <w:r w:rsidRPr="009F32C9">
        <w:tab/>
      </w:r>
      <w:r w:rsidRPr="009F32C9">
        <w:tab/>
      </w:r>
      <w:r w:rsidRPr="009F32C9">
        <w:rPr>
          <w:lang w:eastAsia="zh-CN"/>
        </w:rPr>
        <w:t>INTEGER (-8388608..8388607)</w:t>
      </w:r>
      <w:r w:rsidRPr="009F32C9">
        <w:t>,</w:t>
      </w:r>
    </w:p>
    <w:p w:rsidR="00AA5800" w:rsidRPr="009F32C9" w:rsidRDefault="00AA5800" w:rsidP="002D60CB">
      <w:pPr>
        <w:pStyle w:val="PL"/>
        <w:shd w:val="clear" w:color="auto" w:fill="E6E6E6"/>
        <w:rPr>
          <w:lang w:eastAsia="zh-CN"/>
        </w:rPr>
      </w:pPr>
      <w:r w:rsidRPr="009F32C9">
        <w:rPr>
          <w:lang w:eastAsia="zh-CN"/>
        </w:rPr>
        <w:tab/>
        <w:t>bdsA1-r12</w:t>
      </w:r>
      <w:r w:rsidRPr="009F32C9">
        <w:tab/>
      </w:r>
      <w:r w:rsidRPr="009F32C9">
        <w:tab/>
      </w:r>
      <w:r w:rsidRPr="009F32C9">
        <w:tab/>
      </w:r>
      <w:r w:rsidRPr="009F32C9">
        <w:rPr>
          <w:lang w:eastAsia="zh-CN"/>
        </w:rPr>
        <w:t>INTEGER (-2097152..2097151)</w:t>
      </w:r>
      <w:r w:rsidRPr="009F32C9">
        <w:t>,</w:t>
      </w:r>
    </w:p>
    <w:p w:rsidR="00AA5800" w:rsidRPr="009F32C9" w:rsidRDefault="00AA5800" w:rsidP="002D60CB">
      <w:pPr>
        <w:pStyle w:val="PL"/>
        <w:shd w:val="clear" w:color="auto" w:fill="E6E6E6"/>
        <w:rPr>
          <w:lang w:eastAsia="zh-CN"/>
        </w:rPr>
      </w:pPr>
      <w:r w:rsidRPr="009F32C9">
        <w:rPr>
          <w:lang w:eastAsia="zh-CN"/>
        </w:rPr>
        <w:tab/>
        <w:t>bdsA2-r12</w:t>
      </w:r>
      <w:r w:rsidRPr="009F32C9">
        <w:tab/>
      </w:r>
      <w:r w:rsidRPr="009F32C9">
        <w:tab/>
      </w:r>
      <w:r w:rsidRPr="009F32C9">
        <w:tab/>
      </w:r>
      <w:r w:rsidRPr="009F32C9">
        <w:rPr>
          <w:lang w:eastAsia="zh-CN"/>
        </w:rPr>
        <w:t>INTEGER (-1024..1023)</w:t>
      </w:r>
      <w:r w:rsidRPr="009F32C9">
        <w:t>,</w:t>
      </w:r>
    </w:p>
    <w:p w:rsidR="00AA5800" w:rsidRPr="009F32C9" w:rsidRDefault="00AA5800" w:rsidP="002D60CB">
      <w:pPr>
        <w:pStyle w:val="PL"/>
        <w:shd w:val="clear" w:color="auto" w:fill="E6E6E6"/>
        <w:rPr>
          <w:lang w:eastAsia="zh-CN"/>
        </w:rPr>
      </w:pPr>
      <w:r w:rsidRPr="009F32C9">
        <w:rPr>
          <w:lang w:eastAsia="zh-CN"/>
        </w:rPr>
        <w:tab/>
        <w:t>bdsTgd1-r12</w:t>
      </w:r>
      <w:r w:rsidRPr="009F32C9">
        <w:rPr>
          <w:lang w:eastAsia="zh-CN"/>
        </w:rPr>
        <w:tab/>
      </w:r>
      <w:r w:rsidRPr="009F32C9">
        <w:rPr>
          <w:lang w:eastAsia="zh-CN"/>
        </w:rPr>
        <w:tab/>
      </w:r>
      <w:r w:rsidRPr="009F32C9">
        <w:rPr>
          <w:lang w:eastAsia="zh-CN"/>
        </w:rPr>
        <w:tab/>
        <w:t>INTEGER (-512..511),</w:t>
      </w:r>
    </w:p>
    <w:p w:rsidR="00AA5800" w:rsidRPr="009F32C9" w:rsidRDefault="00AA5800" w:rsidP="002D60CB">
      <w:pPr>
        <w:pStyle w:val="PL"/>
        <w:shd w:val="clear" w:color="auto" w:fill="E6E6E6"/>
      </w:pPr>
      <w:r w:rsidRPr="009F32C9">
        <w:tab/>
        <w:t>...</w:t>
      </w:r>
    </w:p>
    <w:p w:rsidR="00AA5800" w:rsidRPr="009F32C9" w:rsidRDefault="00AA5800" w:rsidP="002D60CB">
      <w:pPr>
        <w:pStyle w:val="PL"/>
        <w:shd w:val="clear" w:color="auto" w:fill="E6E6E6"/>
      </w:pPr>
      <w:r w:rsidRPr="009F32C9">
        <w:t>}</w:t>
      </w:r>
    </w:p>
    <w:p w:rsidR="00AA5800" w:rsidRPr="009F32C9" w:rsidRDefault="00AA5800" w:rsidP="002D60CB">
      <w:pPr>
        <w:pStyle w:val="PL"/>
        <w:shd w:val="clear" w:color="auto" w:fill="E6E6E6"/>
      </w:pPr>
    </w:p>
    <w:p w:rsidR="00AA5800" w:rsidRPr="009F32C9" w:rsidRDefault="00AA5800" w:rsidP="002D60CB">
      <w:pPr>
        <w:pStyle w:val="PL"/>
        <w:shd w:val="clear" w:color="auto" w:fill="E6E6E6"/>
      </w:pPr>
      <w:r w:rsidRPr="009F32C9">
        <w:t>-- ASN1STOP</w:t>
      </w:r>
    </w:p>
    <w:p w:rsidR="00AA5800" w:rsidRPr="009F32C9"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A5800" w:rsidRPr="009F32C9" w:rsidRDefault="00AA5800" w:rsidP="002D60CB">
            <w:pPr>
              <w:pStyle w:val="TAH"/>
            </w:pPr>
            <w:r w:rsidRPr="009F32C9">
              <w:rPr>
                <w:i/>
                <w:noProof/>
                <w:lang w:eastAsia="zh-CN"/>
              </w:rPr>
              <w:t>BDS</w:t>
            </w:r>
            <w:r w:rsidRPr="009F32C9">
              <w:rPr>
                <w:i/>
                <w:noProof/>
              </w:rPr>
              <w:t xml:space="preserve">-ClockModel </w:t>
            </w:r>
            <w:r w:rsidRPr="009F32C9">
              <w:rPr>
                <w:iCs/>
                <w:noProof/>
              </w:rPr>
              <w:t>field descriptions</w:t>
            </w:r>
          </w:p>
        </w:tc>
      </w:tr>
      <w:tr w:rsidR="009F32C9" w:rsidRPr="009F32C9" w:rsidTr="000C1E90">
        <w:trPr>
          <w:cantSplit/>
          <w:tblHeader/>
        </w:trPr>
        <w:tc>
          <w:tcPr>
            <w:tcW w:w="9639" w:type="dxa"/>
          </w:tcPr>
          <w:p w:rsidR="00182165" w:rsidRPr="009F32C9" w:rsidRDefault="00182165" w:rsidP="002D60CB">
            <w:pPr>
              <w:pStyle w:val="TAL"/>
              <w:rPr>
                <w:b/>
                <w:i/>
              </w:rPr>
            </w:pPr>
            <w:r w:rsidRPr="009F32C9">
              <w:rPr>
                <w:b/>
                <w:i/>
              </w:rPr>
              <w:t>bdsAODC</w:t>
            </w:r>
          </w:p>
          <w:p w:rsidR="00182165" w:rsidRPr="009F32C9" w:rsidRDefault="00182165" w:rsidP="002D60CB">
            <w:pPr>
              <w:pStyle w:val="TAH"/>
              <w:jc w:val="left"/>
              <w:rPr>
                <w:b w:val="0"/>
                <w:i/>
                <w:noProof/>
                <w:lang w:eastAsia="zh-CN"/>
              </w:rPr>
            </w:pPr>
            <w:r w:rsidRPr="009F32C9">
              <w:rPr>
                <w:b w:val="0"/>
              </w:rPr>
              <w:t xml:space="preserve">Parameter </w:t>
            </w:r>
            <w:r w:rsidRPr="009F32C9">
              <w:rPr>
                <w:rFonts w:cs="Arial"/>
                <w:b w:val="0"/>
                <w:bCs/>
                <w:lang w:eastAsia="zh-CN"/>
              </w:rPr>
              <w:t>Age of Data, Clock (AODC)</w:t>
            </w:r>
            <w:r w:rsidRPr="009F32C9">
              <w:rPr>
                <w:rFonts w:cs="Arial"/>
                <w:b w:val="0"/>
                <w:bCs/>
                <w:vertAlign w:val="subscript"/>
                <w:lang w:eastAsia="zh-CN"/>
              </w:rPr>
              <w:t xml:space="preserve">, </w:t>
            </w:r>
            <w:r w:rsidRPr="009F32C9">
              <w:rPr>
                <w:rFonts w:cs="Arial"/>
                <w:b w:val="0"/>
                <w:szCs w:val="18"/>
                <w:lang w:eastAsia="zh-CN"/>
              </w:rPr>
              <w:t>see [23</w:t>
            </w:r>
            <w:r w:rsidR="00075A80" w:rsidRPr="009F32C9">
              <w:rPr>
                <w:rFonts w:cs="Arial"/>
                <w:b w:val="0"/>
                <w:szCs w:val="18"/>
                <w:lang w:eastAsia="zh-CN"/>
              </w:rPr>
              <w:t>]</w:t>
            </w:r>
            <w:r w:rsidRPr="009F32C9">
              <w:rPr>
                <w:rFonts w:cs="Arial"/>
                <w:b w:val="0"/>
                <w:szCs w:val="18"/>
                <w:lang w:eastAsia="zh-CN"/>
              </w:rPr>
              <w:t>, Table 5-6.</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Toc</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T</w:t>
            </w:r>
            <w:r w:rsidRPr="009F32C9">
              <w:rPr>
                <w:rFonts w:cs="Arial"/>
                <w:bCs/>
                <w:vertAlign w:val="subscript"/>
                <w:lang w:eastAsia="zh-CN"/>
              </w:rPr>
              <w:t xml:space="preserve">oc, </w:t>
            </w:r>
            <w:r w:rsidRPr="009F32C9">
              <w:rPr>
                <w:rFonts w:cs="Arial"/>
                <w:szCs w:val="18"/>
                <w:lang w:eastAsia="zh-CN"/>
              </w:rPr>
              <w:t xml:space="preserve">Time of clock (seconds)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pPr>
            <w:r w:rsidRPr="009F32C9">
              <w:t>Scale factor 2</w:t>
            </w:r>
            <w:r w:rsidRPr="009F32C9">
              <w:rPr>
                <w:vertAlign w:val="superscript"/>
                <w:lang w:eastAsia="zh-CN"/>
              </w:rPr>
              <w:t>3</w:t>
            </w:r>
            <w:r w:rsidRPr="009F32C9">
              <w:t xml:space="preserve"> seconds.</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0</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a</w:t>
            </w:r>
            <w:r w:rsidRPr="009F32C9">
              <w:rPr>
                <w:rFonts w:cs="Arial"/>
                <w:bCs/>
                <w:vertAlign w:val="subscript"/>
                <w:lang w:eastAsia="zh-CN"/>
              </w:rPr>
              <w:t xml:space="preserve">0, </w:t>
            </w:r>
            <w:r w:rsidRPr="009F32C9">
              <w:rPr>
                <w:rFonts w:cs="Arial"/>
                <w:szCs w:val="18"/>
                <w:lang w:eastAsia="zh-CN"/>
              </w:rPr>
              <w:t xml:space="preserve">Clock correction polynomial coefficient (seconds)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pPr>
            <w:r w:rsidRPr="009F32C9">
              <w:t>Scale factor 2</w:t>
            </w:r>
            <w:r w:rsidRPr="009F32C9">
              <w:rPr>
                <w:vertAlign w:val="superscript"/>
              </w:rPr>
              <w:t>-</w:t>
            </w:r>
            <w:r w:rsidRPr="009F32C9">
              <w:rPr>
                <w:vertAlign w:val="superscript"/>
                <w:lang w:eastAsia="zh-CN"/>
              </w:rPr>
              <w:t xml:space="preserve">33 </w:t>
            </w:r>
            <w:r w:rsidRPr="009F32C9">
              <w:rPr>
                <w:rFonts w:cs="Arial"/>
                <w:szCs w:val="18"/>
                <w:lang w:eastAsia="zh-CN"/>
              </w:rPr>
              <w:t>seconds</w:t>
            </w:r>
            <w:r w:rsidRPr="009F32C9">
              <w:t>.</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1</w:t>
            </w:r>
          </w:p>
          <w:p w:rsidR="00AA5800" w:rsidRPr="009F32C9" w:rsidRDefault="00AA5800" w:rsidP="002D60CB">
            <w:pPr>
              <w:pStyle w:val="TAL"/>
              <w:rPr>
                <w:rFonts w:cs="Arial"/>
                <w:szCs w:val="18"/>
                <w:lang w:eastAsia="zh-CN"/>
              </w:rPr>
            </w:pPr>
            <w:r w:rsidRPr="009F32C9">
              <w:rPr>
                <w:bCs/>
                <w:iCs/>
                <w:noProof/>
              </w:rPr>
              <w:t xml:space="preserve">Parameter </w:t>
            </w:r>
            <w:r w:rsidRPr="009F32C9">
              <w:rPr>
                <w:rFonts w:cs="Arial"/>
                <w:bCs/>
                <w:lang w:eastAsia="zh-CN"/>
              </w:rPr>
              <w:t>a</w:t>
            </w:r>
            <w:r w:rsidRPr="009F32C9">
              <w:rPr>
                <w:rFonts w:cs="Arial"/>
                <w:bCs/>
                <w:vertAlign w:val="subscript"/>
                <w:lang w:eastAsia="zh-CN"/>
              </w:rPr>
              <w:t xml:space="preserve">1, </w:t>
            </w:r>
            <w:r w:rsidRPr="009F32C9">
              <w:rPr>
                <w:rFonts w:cs="Arial"/>
                <w:szCs w:val="18"/>
                <w:lang w:eastAsia="zh-CN"/>
              </w:rPr>
              <w:t xml:space="preserve">Clock correction polynomial coefficient (sec/sec)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rPr>
                <w:bCs/>
                <w:iCs/>
                <w:noProof/>
              </w:rPr>
            </w:pPr>
            <w:r w:rsidRPr="009F32C9">
              <w:t>Scale factor 2</w:t>
            </w:r>
            <w:r w:rsidRPr="009F32C9">
              <w:rPr>
                <w:vertAlign w:val="superscript"/>
              </w:rPr>
              <w:t>-</w:t>
            </w:r>
            <w:r w:rsidRPr="009F32C9">
              <w:rPr>
                <w:vertAlign w:val="superscript"/>
                <w:lang w:eastAsia="zh-CN"/>
              </w:rPr>
              <w:t xml:space="preserve">50 </w:t>
            </w:r>
            <w:r w:rsidRPr="009F32C9">
              <w:rPr>
                <w:rFonts w:cs="Arial"/>
                <w:szCs w:val="18"/>
                <w:lang w:eastAsia="zh-CN"/>
              </w:rPr>
              <w:t>sec/sec</w:t>
            </w:r>
            <w:r w:rsidRPr="009F32C9">
              <w:t>.</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2</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a</w:t>
            </w:r>
            <w:r w:rsidRPr="009F32C9">
              <w:rPr>
                <w:rFonts w:cs="Arial"/>
                <w:bCs/>
                <w:vertAlign w:val="subscript"/>
                <w:lang w:eastAsia="zh-CN"/>
              </w:rPr>
              <w:t xml:space="preserve">2, </w:t>
            </w:r>
            <w:r w:rsidRPr="009F32C9">
              <w:rPr>
                <w:rFonts w:cs="Arial"/>
                <w:szCs w:val="18"/>
                <w:lang w:eastAsia="zh-CN"/>
              </w:rPr>
              <w:t>Clock correction polynomial coefficient (sec/sec</w:t>
            </w:r>
            <w:r w:rsidRPr="009F32C9">
              <w:rPr>
                <w:rFonts w:cs="Arial"/>
                <w:szCs w:val="18"/>
                <w:vertAlign w:val="superscript"/>
                <w:lang w:eastAsia="zh-CN"/>
              </w:rPr>
              <w:t>2</w:t>
            </w:r>
            <w:r w:rsidRPr="009F32C9">
              <w:rPr>
                <w:rFonts w:cs="Arial"/>
                <w:szCs w:val="18"/>
                <w:lang w:eastAsia="zh-CN"/>
              </w:rPr>
              <w:t xml:space="preserve">)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rPr>
                <w:b/>
                <w:bCs/>
                <w:i/>
                <w:iCs/>
                <w:noProof/>
              </w:rPr>
            </w:pPr>
            <w:r w:rsidRPr="009F32C9">
              <w:t>Scale factor 2</w:t>
            </w:r>
            <w:r w:rsidRPr="009F32C9">
              <w:rPr>
                <w:vertAlign w:val="superscript"/>
              </w:rPr>
              <w:t>-</w:t>
            </w:r>
            <w:r w:rsidRPr="009F32C9">
              <w:rPr>
                <w:vertAlign w:val="superscript"/>
                <w:lang w:eastAsia="zh-CN"/>
              </w:rPr>
              <w:t xml:space="preserve">66 </w:t>
            </w:r>
            <w:r w:rsidRPr="009F32C9">
              <w:rPr>
                <w:rFonts w:cs="Arial"/>
                <w:szCs w:val="18"/>
                <w:lang w:eastAsia="zh-CN"/>
              </w:rPr>
              <w:t>sec/sec</w:t>
            </w:r>
            <w:r w:rsidRPr="009F32C9">
              <w:rPr>
                <w:rFonts w:cs="Arial"/>
                <w:szCs w:val="18"/>
                <w:vertAlign w:val="superscript"/>
                <w:lang w:eastAsia="zh-CN"/>
              </w:rPr>
              <w:t>2</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9F32C9" w:rsidRDefault="00AA5800" w:rsidP="002D60CB">
            <w:pPr>
              <w:pStyle w:val="TAL"/>
              <w:rPr>
                <w:b/>
                <w:i/>
              </w:rPr>
            </w:pPr>
            <w:r w:rsidRPr="009F32C9">
              <w:rPr>
                <w:b/>
                <w:i/>
              </w:rPr>
              <w:t>bdsTgd1</w:t>
            </w:r>
          </w:p>
          <w:p w:rsidR="00AA5800" w:rsidRPr="009F32C9" w:rsidRDefault="00AA5800" w:rsidP="002D60CB">
            <w:pPr>
              <w:pStyle w:val="TAL"/>
            </w:pPr>
            <w:r w:rsidRPr="009F32C9">
              <w:t>Parameter Equipment group delay differential T</w:t>
            </w:r>
            <w:r w:rsidRPr="009F32C9">
              <w:rPr>
                <w:vertAlign w:val="subscript"/>
              </w:rPr>
              <w:t>GD1</w:t>
            </w:r>
            <w:r w:rsidRPr="009F32C9">
              <w:t xml:space="preserve"> </w:t>
            </w:r>
            <w:r w:rsidR="00B0152E" w:rsidRPr="009F32C9">
              <w:t>[23]</w:t>
            </w:r>
            <w:r w:rsidRPr="009F32C9">
              <w:t>.</w:t>
            </w:r>
          </w:p>
          <w:p w:rsidR="00AA5800" w:rsidRPr="009F32C9" w:rsidRDefault="00AA5800" w:rsidP="002D60CB">
            <w:pPr>
              <w:pStyle w:val="TAL"/>
              <w:rPr>
                <w:b/>
                <w:i/>
              </w:rPr>
            </w:pPr>
            <w:r w:rsidRPr="009F32C9">
              <w:rPr>
                <w:lang w:eastAsia="zh-CN"/>
              </w:rPr>
              <w:t>Scale factor</w:t>
            </w:r>
            <w:r w:rsidRPr="009F32C9">
              <w:t xml:space="preserve"> is </w:t>
            </w:r>
            <w:r w:rsidRPr="009F32C9">
              <w:rPr>
                <w:lang w:eastAsia="zh-CN"/>
              </w:rPr>
              <w:t>0.</w:t>
            </w:r>
            <w:r w:rsidRPr="009F32C9">
              <w:t>1 nanosecond.</w:t>
            </w:r>
          </w:p>
        </w:tc>
      </w:tr>
    </w:tbl>
    <w:p w:rsidR="00D04D0A" w:rsidRPr="009F32C9" w:rsidRDefault="00D04D0A" w:rsidP="00D04D0A">
      <w:pPr>
        <w:rPr>
          <w:ins w:id="3035" w:author="CR#0248r1" w:date="2020-04-07T02:14:00Z"/>
          <w:lang w:eastAsia="zh-CN"/>
        </w:rPr>
      </w:pPr>
    </w:p>
    <w:p w:rsidR="00D04D0A" w:rsidRPr="009F32C9" w:rsidRDefault="00D04D0A" w:rsidP="00D04D0A">
      <w:pPr>
        <w:pStyle w:val="Heading4"/>
        <w:rPr>
          <w:ins w:id="3036" w:author="CR#0248r1" w:date="2020-04-07T02:14:00Z"/>
          <w:i/>
          <w:lang w:eastAsia="zh-CN"/>
        </w:rPr>
      </w:pPr>
      <w:bookmarkStart w:id="3037" w:name="_Toc14967471"/>
      <w:ins w:id="3038" w:author="CR#0248r1" w:date="2020-04-07T02:14:00Z">
        <w:r w:rsidRPr="009F32C9">
          <w:t>–</w:t>
        </w:r>
        <w:r w:rsidRPr="009F32C9">
          <w:tab/>
        </w:r>
        <w:r w:rsidRPr="009F32C9">
          <w:rPr>
            <w:i/>
            <w:snapToGrid w:val="0"/>
          </w:rPr>
          <w:t>BDS-</w:t>
        </w:r>
        <w:r w:rsidRPr="009F32C9">
          <w:rPr>
            <w:i/>
          </w:rPr>
          <w:t>ClockModel</w:t>
        </w:r>
        <w:r w:rsidRPr="009F32C9">
          <w:rPr>
            <w:i/>
            <w:lang w:eastAsia="zh-CN"/>
          </w:rPr>
          <w:t>2</w:t>
        </w:r>
        <w:bookmarkEnd w:id="3037"/>
      </w:ins>
    </w:p>
    <w:p w:rsidR="00D04D0A" w:rsidRPr="009F32C9" w:rsidRDefault="00D04D0A" w:rsidP="00D04D0A">
      <w:pPr>
        <w:keepLines/>
        <w:rPr>
          <w:ins w:id="3039" w:author="CR#0248r1" w:date="2020-04-07T02:14:00Z"/>
          <w:lang w:eastAsia="zh-CN"/>
        </w:rPr>
      </w:pPr>
      <w:ins w:id="3040" w:author="CR#0248r1" w:date="2020-04-07T02:14:00Z">
        <w:r w:rsidRPr="009F32C9">
          <w:t xml:space="preserve">The IE </w:t>
        </w:r>
        <w:r w:rsidRPr="009F32C9">
          <w:rPr>
            <w:i/>
            <w:noProof/>
          </w:rPr>
          <w:t>BDS-ClockModel</w:t>
        </w:r>
        <w:r w:rsidRPr="009F32C9">
          <w:rPr>
            <w:i/>
            <w:noProof/>
            <w:lang w:eastAsia="zh-CN"/>
          </w:rPr>
          <w:t>2</w:t>
        </w:r>
        <w:r w:rsidRPr="009F32C9">
          <w:rPr>
            <w:i/>
            <w:noProof/>
          </w:rPr>
          <w:t xml:space="preserve"> </w:t>
        </w:r>
        <w:r w:rsidRPr="009F32C9">
          <w:rPr>
            <w:noProof/>
          </w:rPr>
          <w:t>is</w:t>
        </w:r>
        <w:r w:rsidRPr="009F32C9">
          <w:t xml:space="preserve"> used</w:t>
        </w:r>
        <w:r w:rsidRPr="009F32C9">
          <w:rPr>
            <w:lang w:eastAsia="zh-CN"/>
          </w:rPr>
          <w:t xml:space="preserve"> for BDS B1C defined in </w:t>
        </w:r>
      </w:ins>
      <w:ins w:id="3041" w:author="CR#0248r1" w:date="2020-04-07T02:45:00Z">
        <w:r w:rsidRPr="009F32C9">
          <w:t>[39]</w:t>
        </w:r>
      </w:ins>
      <w:ins w:id="3042" w:author="CR#0248r1" w:date="2020-04-07T02:14:00Z">
        <w:r w:rsidRPr="009F32C9">
          <w:t>.</w:t>
        </w:r>
      </w:ins>
    </w:p>
    <w:p w:rsidR="00D04D0A" w:rsidRPr="009F32C9" w:rsidRDefault="00D04D0A" w:rsidP="00D04D0A">
      <w:pPr>
        <w:pStyle w:val="PL"/>
        <w:shd w:val="clear" w:color="auto" w:fill="E6E6E6"/>
        <w:rPr>
          <w:ins w:id="3043" w:author="CR#0248r1" w:date="2020-04-07T02:14:00Z"/>
          <w:lang w:eastAsia="zh-CN"/>
        </w:rPr>
      </w:pPr>
      <w:ins w:id="3044" w:author="CR#0248r1" w:date="2020-04-07T02:14:00Z">
        <w:r w:rsidRPr="009F32C9">
          <w:rPr>
            <w:lang w:eastAsia="zh-CN"/>
          </w:rPr>
          <w:t>-- ASN1START</w:t>
        </w:r>
      </w:ins>
    </w:p>
    <w:p w:rsidR="00D04D0A" w:rsidRPr="009F32C9" w:rsidRDefault="00D04D0A" w:rsidP="00D04D0A">
      <w:pPr>
        <w:pStyle w:val="PL"/>
        <w:shd w:val="clear" w:color="auto" w:fill="E6E6E6"/>
        <w:rPr>
          <w:ins w:id="3045" w:author="CR#0248r1" w:date="2020-04-07T02:14:00Z"/>
          <w:lang w:eastAsia="zh-CN"/>
        </w:rPr>
      </w:pPr>
      <w:ins w:id="3046" w:author="CR#0248r1" w:date="2020-04-07T02:14:00Z">
        <w:r w:rsidRPr="009F32C9">
          <w:rPr>
            <w:lang w:eastAsia="zh-CN"/>
          </w:rPr>
          <w:t>BDS-ClockModel2-r16</w:t>
        </w:r>
        <w:r w:rsidRPr="009F32C9">
          <w:rPr>
            <w:rFonts w:eastAsia="DengXian"/>
            <w:lang w:eastAsia="zh-CN"/>
          </w:rPr>
          <w:t xml:space="preserve"> </w:t>
        </w:r>
        <w:r w:rsidRPr="009F32C9">
          <w:rPr>
            <w:lang w:eastAsia="zh-CN"/>
          </w:rPr>
          <w:t>::= SEQUENCE {</w:t>
        </w:r>
      </w:ins>
    </w:p>
    <w:p w:rsidR="00D04D0A" w:rsidRPr="009F32C9" w:rsidRDefault="00D04D0A" w:rsidP="00D04D0A">
      <w:pPr>
        <w:pStyle w:val="PL"/>
        <w:shd w:val="clear" w:color="auto" w:fill="E6E6E6"/>
        <w:rPr>
          <w:ins w:id="3047" w:author="CR#0248r1" w:date="2020-04-07T02:14:00Z"/>
          <w:lang w:eastAsia="zh-CN"/>
        </w:rPr>
      </w:pPr>
      <w:ins w:id="3048" w:author="CR#0248r1" w:date="2020-04-07T02:14:00Z">
        <w:r w:rsidRPr="009F32C9">
          <w:rPr>
            <w:lang w:eastAsia="zh-CN"/>
          </w:rPr>
          <w:tab/>
          <w:t>bdsToc-r16</w:t>
        </w:r>
        <w:r w:rsidRPr="009F32C9">
          <w:rPr>
            <w:lang w:eastAsia="zh-CN"/>
          </w:rPr>
          <w:tab/>
        </w:r>
        <w:r w:rsidRPr="009F32C9">
          <w:rPr>
            <w:lang w:eastAsia="zh-CN"/>
          </w:rPr>
          <w:tab/>
          <w:t>INTEGER (0..2047),</w:t>
        </w:r>
      </w:ins>
    </w:p>
    <w:p w:rsidR="00D04D0A" w:rsidRPr="009F32C9" w:rsidRDefault="00D04D0A" w:rsidP="00D04D0A">
      <w:pPr>
        <w:pStyle w:val="PL"/>
        <w:shd w:val="clear" w:color="auto" w:fill="E6E6E6"/>
        <w:rPr>
          <w:ins w:id="3049" w:author="CR#0248r1" w:date="2020-04-07T02:14:00Z"/>
          <w:lang w:eastAsia="zh-CN"/>
        </w:rPr>
      </w:pPr>
      <w:ins w:id="3050" w:author="CR#0248r1" w:date="2020-04-07T02:14:00Z">
        <w:r w:rsidRPr="009F32C9">
          <w:rPr>
            <w:lang w:eastAsia="zh-CN"/>
          </w:rPr>
          <w:tab/>
          <w:t>bdsA0-r16</w:t>
        </w:r>
        <w:r w:rsidRPr="009F32C9">
          <w:rPr>
            <w:lang w:eastAsia="zh-CN"/>
          </w:rPr>
          <w:tab/>
        </w:r>
        <w:r w:rsidRPr="009F32C9">
          <w:rPr>
            <w:lang w:eastAsia="zh-CN"/>
          </w:rPr>
          <w:tab/>
          <w:t>INTEGER (-16777216..16777215),</w:t>
        </w:r>
      </w:ins>
    </w:p>
    <w:p w:rsidR="00D04D0A" w:rsidRPr="009F32C9" w:rsidRDefault="00D04D0A" w:rsidP="00D04D0A">
      <w:pPr>
        <w:pStyle w:val="PL"/>
        <w:shd w:val="clear" w:color="auto" w:fill="E6E6E6"/>
        <w:rPr>
          <w:ins w:id="3051" w:author="CR#0248r1" w:date="2020-04-07T02:14:00Z"/>
          <w:lang w:eastAsia="zh-CN"/>
        </w:rPr>
      </w:pPr>
      <w:ins w:id="3052" w:author="CR#0248r1" w:date="2020-04-07T02:14:00Z">
        <w:r w:rsidRPr="009F32C9">
          <w:rPr>
            <w:lang w:eastAsia="zh-CN"/>
          </w:rPr>
          <w:tab/>
          <w:t>bdsA1-r16</w:t>
        </w:r>
        <w:r w:rsidRPr="009F32C9">
          <w:rPr>
            <w:lang w:eastAsia="zh-CN"/>
          </w:rPr>
          <w:tab/>
        </w:r>
        <w:r w:rsidRPr="009F32C9">
          <w:rPr>
            <w:lang w:eastAsia="zh-CN"/>
          </w:rPr>
          <w:tab/>
          <w:t>INTEGER (-2097152..2097151),</w:t>
        </w:r>
      </w:ins>
    </w:p>
    <w:p w:rsidR="00D04D0A" w:rsidRPr="009F32C9" w:rsidRDefault="00D04D0A" w:rsidP="00D04D0A">
      <w:pPr>
        <w:pStyle w:val="PL"/>
        <w:shd w:val="clear" w:color="auto" w:fill="E6E6E6"/>
        <w:rPr>
          <w:ins w:id="3053" w:author="CR#0248r1" w:date="2020-04-07T02:14:00Z"/>
          <w:lang w:eastAsia="zh-CN"/>
        </w:rPr>
      </w:pPr>
      <w:ins w:id="3054" w:author="CR#0248r1" w:date="2020-04-07T02:14:00Z">
        <w:r w:rsidRPr="009F32C9">
          <w:rPr>
            <w:lang w:eastAsia="zh-CN"/>
          </w:rPr>
          <w:tab/>
          <w:t>bdsA2-r16</w:t>
        </w:r>
        <w:r w:rsidRPr="009F32C9">
          <w:rPr>
            <w:lang w:eastAsia="zh-CN"/>
          </w:rPr>
          <w:tab/>
        </w:r>
        <w:r w:rsidRPr="009F32C9">
          <w:rPr>
            <w:lang w:eastAsia="zh-CN"/>
          </w:rPr>
          <w:tab/>
          <w:t>INTEGER (-1024..1023),</w:t>
        </w:r>
      </w:ins>
    </w:p>
    <w:p w:rsidR="00D04D0A" w:rsidRPr="009F32C9" w:rsidRDefault="00D04D0A" w:rsidP="00D04D0A">
      <w:pPr>
        <w:pStyle w:val="PL"/>
        <w:shd w:val="clear" w:color="auto" w:fill="E6E6E6"/>
        <w:rPr>
          <w:ins w:id="3055" w:author="CR#0248r1" w:date="2020-04-07T02:14:00Z"/>
          <w:lang w:eastAsia="zh-CN"/>
        </w:rPr>
      </w:pPr>
      <w:bookmarkStart w:id="3056" w:name="OLE_LINK15"/>
      <w:bookmarkStart w:id="3057" w:name="OLE_LINK18"/>
      <w:ins w:id="3058" w:author="CR#0248r1" w:date="2020-04-07T02:14:00Z">
        <w:r w:rsidRPr="009F32C9">
          <w:rPr>
            <w:lang w:eastAsia="zh-CN"/>
          </w:rPr>
          <w:tab/>
          <w:t>bdsTgdB1Cp</w:t>
        </w:r>
        <w:bookmarkEnd w:id="3056"/>
        <w:bookmarkEnd w:id="3057"/>
        <w:r w:rsidRPr="009F32C9">
          <w:rPr>
            <w:lang w:eastAsia="zh-CN"/>
          </w:rPr>
          <w:t>-r16</w:t>
        </w:r>
        <w:r w:rsidRPr="009F32C9">
          <w:rPr>
            <w:lang w:eastAsia="zh-CN"/>
          </w:rPr>
          <w:tab/>
        </w:r>
        <w:bookmarkStart w:id="3059" w:name="OLE_LINK5"/>
        <w:bookmarkStart w:id="3060" w:name="OLE_LINK6"/>
        <w:r w:rsidRPr="009F32C9">
          <w:rPr>
            <w:lang w:eastAsia="zh-CN"/>
          </w:rPr>
          <w:t>INTEGER (-2048..2047)</w:t>
        </w:r>
        <w:bookmarkEnd w:id="3059"/>
        <w:bookmarkEnd w:id="3060"/>
        <w:r w:rsidRPr="009F32C9">
          <w:rPr>
            <w:lang w:eastAsia="zh-CN"/>
          </w:rPr>
          <w:t>,</w:t>
        </w:r>
      </w:ins>
    </w:p>
    <w:p w:rsidR="00D04D0A" w:rsidRPr="009F32C9" w:rsidRDefault="00D04D0A" w:rsidP="00D04D0A">
      <w:pPr>
        <w:pStyle w:val="PL"/>
        <w:shd w:val="clear" w:color="auto" w:fill="E6E6E6"/>
        <w:rPr>
          <w:ins w:id="3061" w:author="CR#0248r1" w:date="2020-04-07T02:14:00Z"/>
          <w:lang w:eastAsia="zh-CN"/>
        </w:rPr>
      </w:pPr>
      <w:bookmarkStart w:id="3062" w:name="OLE_LINK19"/>
      <w:bookmarkStart w:id="3063" w:name="OLE_LINK20"/>
      <w:ins w:id="3064" w:author="CR#0248r1" w:date="2020-04-07T02:14:00Z">
        <w:r w:rsidRPr="009F32C9">
          <w:rPr>
            <w:lang w:eastAsia="zh-CN"/>
          </w:rPr>
          <w:tab/>
          <w:t>bdsIscB1Cd</w:t>
        </w:r>
        <w:bookmarkEnd w:id="3062"/>
        <w:bookmarkEnd w:id="3063"/>
        <w:r w:rsidRPr="009F32C9">
          <w:rPr>
            <w:lang w:eastAsia="zh-CN"/>
          </w:rPr>
          <w:t>-r16</w:t>
        </w:r>
        <w:r w:rsidRPr="009F32C9">
          <w:rPr>
            <w:lang w:eastAsia="zh-CN"/>
          </w:rPr>
          <w:tab/>
          <w:t>INTEGER (-2048..2047),</w:t>
        </w:r>
      </w:ins>
    </w:p>
    <w:p w:rsidR="00D04D0A" w:rsidRPr="009F32C9" w:rsidRDefault="00D04D0A" w:rsidP="00D04D0A">
      <w:pPr>
        <w:pStyle w:val="PL"/>
        <w:shd w:val="clear" w:color="auto" w:fill="E6E6E6"/>
        <w:rPr>
          <w:ins w:id="3065" w:author="CR#0248r1" w:date="2020-04-07T02:14:00Z"/>
          <w:lang w:eastAsia="zh-CN"/>
        </w:rPr>
      </w:pPr>
      <w:ins w:id="3066" w:author="CR#0248r1" w:date="2020-04-07T02:14:00Z">
        <w:r w:rsidRPr="009F32C9">
          <w:rPr>
            <w:lang w:eastAsia="zh-CN"/>
          </w:rPr>
          <w:tab/>
          <w:t>...</w:t>
        </w:r>
      </w:ins>
    </w:p>
    <w:p w:rsidR="00D04D0A" w:rsidRPr="009F32C9" w:rsidRDefault="00D04D0A" w:rsidP="00D04D0A">
      <w:pPr>
        <w:pStyle w:val="PL"/>
        <w:shd w:val="clear" w:color="auto" w:fill="E6E6E6"/>
        <w:rPr>
          <w:ins w:id="3067" w:author="CR#0248r1" w:date="2020-04-07T02:14:00Z"/>
          <w:lang w:eastAsia="zh-CN"/>
        </w:rPr>
      </w:pPr>
      <w:ins w:id="3068" w:author="CR#0248r1" w:date="2020-04-07T02:14:00Z">
        <w:r w:rsidRPr="009F32C9">
          <w:rPr>
            <w:lang w:eastAsia="zh-CN"/>
          </w:rPr>
          <w:t>}</w:t>
        </w:r>
      </w:ins>
    </w:p>
    <w:p w:rsidR="00D04D0A" w:rsidRPr="009F32C9" w:rsidRDefault="00D04D0A" w:rsidP="00D04D0A">
      <w:pPr>
        <w:pStyle w:val="PL"/>
        <w:shd w:val="clear" w:color="auto" w:fill="E6E6E6"/>
        <w:rPr>
          <w:ins w:id="3069" w:author="CR#0248r1" w:date="2020-04-07T02:14:00Z"/>
        </w:rPr>
      </w:pPr>
    </w:p>
    <w:p w:rsidR="00D04D0A" w:rsidRPr="009F32C9" w:rsidRDefault="00D04D0A" w:rsidP="00D04D0A">
      <w:pPr>
        <w:pStyle w:val="PL"/>
        <w:shd w:val="clear" w:color="auto" w:fill="E6E6E6"/>
        <w:rPr>
          <w:ins w:id="3070" w:author="CR#0248r1" w:date="2020-04-07T02:14:00Z"/>
        </w:rPr>
      </w:pPr>
      <w:ins w:id="3071" w:author="CR#0248r1" w:date="2020-04-07T02:14:00Z">
        <w:r w:rsidRPr="009F32C9">
          <w:t>-- ASN1STOP</w:t>
        </w:r>
      </w:ins>
    </w:p>
    <w:p w:rsidR="00D04D0A" w:rsidRPr="009F32C9" w:rsidRDefault="00D04D0A" w:rsidP="00D04D0A">
      <w:pPr>
        <w:rPr>
          <w:ins w:id="3072" w:author="CR#0248r1" w:date="2020-04-07T02: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073" w:author="CR#0248r1" w:date="2020-04-07T02:14:00Z"/>
        </w:trPr>
        <w:tc>
          <w:tcPr>
            <w:tcW w:w="9639" w:type="dxa"/>
          </w:tcPr>
          <w:p w:rsidR="00D04D0A" w:rsidRPr="009F32C9" w:rsidRDefault="00D04D0A" w:rsidP="0040693E">
            <w:pPr>
              <w:pStyle w:val="TAH"/>
              <w:rPr>
                <w:ins w:id="3074" w:author="CR#0248r1" w:date="2020-04-07T02:14:00Z"/>
              </w:rPr>
            </w:pPr>
            <w:ins w:id="3075" w:author="CR#0248r1" w:date="2020-04-07T02:14:00Z">
              <w:r w:rsidRPr="009F32C9">
                <w:rPr>
                  <w:i/>
                  <w:noProof/>
                  <w:lang w:eastAsia="zh-CN"/>
                </w:rPr>
                <w:t>BDS</w:t>
              </w:r>
              <w:r w:rsidRPr="009F32C9">
                <w:rPr>
                  <w:i/>
                  <w:noProof/>
                </w:rPr>
                <w:t>-ClockModel</w:t>
              </w:r>
              <w:r w:rsidRPr="009F32C9">
                <w:rPr>
                  <w:i/>
                  <w:noProof/>
                  <w:lang w:eastAsia="zh-CN"/>
                </w:rPr>
                <w:t>2</w:t>
              </w:r>
              <w:r w:rsidRPr="009F32C9">
                <w:rPr>
                  <w:i/>
                  <w:noProof/>
                </w:rPr>
                <w:t xml:space="preserve"> </w:t>
              </w:r>
              <w:r w:rsidRPr="009F32C9">
                <w:rPr>
                  <w:iCs/>
                  <w:noProof/>
                </w:rPr>
                <w:t>field descriptions</w:t>
              </w:r>
            </w:ins>
          </w:p>
        </w:tc>
      </w:tr>
      <w:tr w:rsidR="009F32C9" w:rsidRPr="009F32C9" w:rsidTr="0040693E">
        <w:trPr>
          <w:cantSplit/>
          <w:ins w:id="3076" w:author="CR#0248r1" w:date="2020-04-07T02:14:00Z"/>
        </w:trPr>
        <w:tc>
          <w:tcPr>
            <w:tcW w:w="9639" w:type="dxa"/>
          </w:tcPr>
          <w:p w:rsidR="00D04D0A" w:rsidRPr="009F32C9" w:rsidRDefault="00D04D0A" w:rsidP="0040693E">
            <w:pPr>
              <w:pStyle w:val="TAL"/>
              <w:rPr>
                <w:ins w:id="3077" w:author="CR#0248r1" w:date="2020-04-07T02:14:00Z"/>
                <w:b/>
                <w:i/>
              </w:rPr>
            </w:pPr>
            <w:ins w:id="3078" w:author="CR#0248r1" w:date="2020-04-07T02:14:00Z">
              <w:r w:rsidRPr="009F32C9">
                <w:rPr>
                  <w:b/>
                  <w:i/>
                </w:rPr>
                <w:t>bdsToc</w:t>
              </w:r>
            </w:ins>
          </w:p>
          <w:p w:rsidR="00D04D0A" w:rsidRPr="009F32C9" w:rsidRDefault="00D04D0A" w:rsidP="0040693E">
            <w:pPr>
              <w:pStyle w:val="TAL"/>
              <w:rPr>
                <w:ins w:id="3079" w:author="CR#0248r1" w:date="2020-04-07T02:14:00Z"/>
                <w:rFonts w:eastAsia="DengXian" w:cs="Arial"/>
                <w:szCs w:val="18"/>
                <w:lang w:eastAsia="zh-CN"/>
              </w:rPr>
            </w:pPr>
            <w:ins w:id="3080" w:author="CR#0248r1" w:date="2020-04-07T02:14:00Z">
              <w:r w:rsidRPr="009F32C9">
                <w:t xml:space="preserve">Parameter </w:t>
              </w:r>
              <w:r w:rsidRPr="009F32C9">
                <w:rPr>
                  <w:rFonts w:cs="Arial"/>
                  <w:bCs/>
                  <w:lang w:eastAsia="zh-CN"/>
                </w:rPr>
                <w:t>T</w:t>
              </w:r>
              <w:r w:rsidRPr="009F32C9">
                <w:rPr>
                  <w:rFonts w:cs="Arial"/>
                  <w:bCs/>
                  <w:vertAlign w:val="subscript"/>
                  <w:lang w:eastAsia="zh-CN"/>
                </w:rPr>
                <w:t xml:space="preserve">oc, </w:t>
              </w:r>
              <w:r w:rsidRPr="009F32C9">
                <w:rPr>
                  <w:rFonts w:cs="Arial"/>
                  <w:szCs w:val="18"/>
                  <w:lang w:eastAsia="zh-CN"/>
                </w:rPr>
                <w:t xml:space="preserve">Clock correction parameters reference time (seconds), see </w:t>
              </w:r>
            </w:ins>
            <w:ins w:id="3081" w:author="CR#0248r1" w:date="2020-04-07T02:45:00Z">
              <w:r w:rsidRPr="009F32C9">
                <w:rPr>
                  <w:rFonts w:cs="Arial"/>
                  <w:szCs w:val="18"/>
                  <w:lang w:eastAsia="zh-CN"/>
                </w:rPr>
                <w:t>[39]</w:t>
              </w:r>
            </w:ins>
            <w:ins w:id="3082"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083" w:author="CR#0248r1" w:date="2020-04-07T02:14:00Z"/>
              </w:rPr>
            </w:pPr>
            <w:ins w:id="3084" w:author="CR#0248r1" w:date="2020-04-07T02:14:00Z">
              <w:r w:rsidRPr="009F32C9">
                <w:t xml:space="preserve">Scale factor </w:t>
              </w:r>
              <w:r w:rsidRPr="009F32C9">
                <w:rPr>
                  <w:lang w:eastAsia="zh-CN"/>
                </w:rPr>
                <w:t>300</w:t>
              </w:r>
              <w:r w:rsidRPr="009F32C9">
                <w:t xml:space="preserve"> seconds.</w:t>
              </w:r>
            </w:ins>
          </w:p>
        </w:tc>
      </w:tr>
      <w:tr w:rsidR="009F32C9" w:rsidRPr="009F32C9" w:rsidTr="0040693E">
        <w:trPr>
          <w:cantSplit/>
          <w:ins w:id="3085" w:author="CR#0248r1" w:date="2020-04-07T02:14:00Z"/>
        </w:trPr>
        <w:tc>
          <w:tcPr>
            <w:tcW w:w="9639" w:type="dxa"/>
          </w:tcPr>
          <w:p w:rsidR="00D04D0A" w:rsidRPr="009F32C9" w:rsidRDefault="00D04D0A" w:rsidP="0040693E">
            <w:pPr>
              <w:pStyle w:val="TAL"/>
              <w:rPr>
                <w:ins w:id="3086" w:author="CR#0248r1" w:date="2020-04-07T02:14:00Z"/>
                <w:b/>
                <w:i/>
              </w:rPr>
            </w:pPr>
            <w:ins w:id="3087" w:author="CR#0248r1" w:date="2020-04-07T02:14:00Z">
              <w:r w:rsidRPr="009F32C9">
                <w:rPr>
                  <w:b/>
                  <w:i/>
                </w:rPr>
                <w:t>bdsA0</w:t>
              </w:r>
            </w:ins>
          </w:p>
          <w:p w:rsidR="00D04D0A" w:rsidRPr="009F32C9" w:rsidRDefault="00D04D0A" w:rsidP="0040693E">
            <w:pPr>
              <w:pStyle w:val="TAL"/>
              <w:rPr>
                <w:ins w:id="3088" w:author="CR#0248r1" w:date="2020-04-07T02:14:00Z"/>
                <w:rFonts w:eastAsia="DengXian" w:cs="Arial"/>
                <w:szCs w:val="18"/>
                <w:lang w:eastAsia="zh-CN"/>
              </w:rPr>
            </w:pPr>
            <w:ins w:id="3089" w:author="CR#0248r1" w:date="2020-04-07T02:14:00Z">
              <w:r w:rsidRPr="009F32C9">
                <w:t xml:space="preserve">Parameter </w:t>
              </w:r>
              <w:r w:rsidRPr="009F32C9">
                <w:rPr>
                  <w:rFonts w:cs="Arial"/>
                  <w:bCs/>
                  <w:lang w:eastAsia="zh-CN"/>
                </w:rPr>
                <w:t>a</w:t>
              </w:r>
              <w:r w:rsidRPr="009F32C9">
                <w:rPr>
                  <w:rFonts w:cs="Arial"/>
                  <w:bCs/>
                  <w:vertAlign w:val="subscript"/>
                  <w:lang w:eastAsia="zh-CN"/>
                </w:rPr>
                <w:t xml:space="preserve">0, </w:t>
              </w:r>
              <w:r w:rsidRPr="009F32C9">
                <w:rPr>
                  <w:rFonts w:cs="Arial"/>
                  <w:szCs w:val="18"/>
                  <w:lang w:eastAsia="zh-CN"/>
                </w:rPr>
                <w:t xml:space="preserve">Satellite clock time bias correction coefficient (seconds), see </w:t>
              </w:r>
            </w:ins>
            <w:ins w:id="3090" w:author="CR#0248r1" w:date="2020-04-07T02:45:00Z">
              <w:r w:rsidRPr="009F32C9">
                <w:rPr>
                  <w:rFonts w:cs="Arial"/>
                  <w:szCs w:val="18"/>
                  <w:lang w:eastAsia="zh-CN"/>
                </w:rPr>
                <w:t>[39]</w:t>
              </w:r>
            </w:ins>
            <w:ins w:id="3091"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092" w:author="CR#0248r1" w:date="2020-04-07T02:14:00Z"/>
              </w:rPr>
            </w:pPr>
            <w:ins w:id="3093" w:author="CR#0248r1" w:date="2020-04-07T02:14:00Z">
              <w:r w:rsidRPr="009F32C9">
                <w:t>Scale factor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r w:rsidR="009F32C9" w:rsidRPr="009F32C9" w:rsidTr="0040693E">
        <w:trPr>
          <w:cantSplit/>
          <w:ins w:id="3094" w:author="CR#0248r1" w:date="2020-04-07T02:14:00Z"/>
        </w:trPr>
        <w:tc>
          <w:tcPr>
            <w:tcW w:w="9639" w:type="dxa"/>
          </w:tcPr>
          <w:p w:rsidR="00D04D0A" w:rsidRPr="009F32C9" w:rsidRDefault="00D04D0A" w:rsidP="0040693E">
            <w:pPr>
              <w:pStyle w:val="TAL"/>
              <w:rPr>
                <w:ins w:id="3095" w:author="CR#0248r1" w:date="2020-04-07T02:14:00Z"/>
                <w:b/>
                <w:i/>
              </w:rPr>
            </w:pPr>
            <w:ins w:id="3096" w:author="CR#0248r1" w:date="2020-04-07T02:14:00Z">
              <w:r w:rsidRPr="009F32C9">
                <w:rPr>
                  <w:b/>
                  <w:i/>
                </w:rPr>
                <w:t>bdsA1</w:t>
              </w:r>
            </w:ins>
          </w:p>
          <w:p w:rsidR="00D04D0A" w:rsidRPr="009F32C9" w:rsidRDefault="00D04D0A" w:rsidP="0040693E">
            <w:pPr>
              <w:pStyle w:val="TAL"/>
              <w:rPr>
                <w:ins w:id="3097" w:author="CR#0248r1" w:date="2020-04-07T02:14:00Z"/>
                <w:rFonts w:eastAsia="DengXian" w:cs="Arial"/>
                <w:szCs w:val="18"/>
                <w:lang w:eastAsia="zh-CN"/>
              </w:rPr>
            </w:pPr>
            <w:ins w:id="3098" w:author="CR#0248r1" w:date="2020-04-07T02:14:00Z">
              <w:r w:rsidRPr="009F32C9">
                <w:rPr>
                  <w:bCs/>
                  <w:iCs/>
                  <w:noProof/>
                </w:rPr>
                <w:t xml:space="preserve">Parameter </w:t>
              </w:r>
              <w:r w:rsidRPr="009F32C9">
                <w:rPr>
                  <w:rFonts w:cs="Arial"/>
                  <w:bCs/>
                  <w:lang w:eastAsia="zh-CN"/>
                </w:rPr>
                <w:t>a</w:t>
              </w:r>
              <w:r w:rsidRPr="009F32C9">
                <w:rPr>
                  <w:rFonts w:cs="Arial"/>
                  <w:bCs/>
                  <w:vertAlign w:val="subscript"/>
                  <w:lang w:eastAsia="zh-CN"/>
                </w:rPr>
                <w:t xml:space="preserve">1, </w:t>
              </w:r>
              <w:r w:rsidRPr="009F32C9">
                <w:rPr>
                  <w:rFonts w:cs="Arial"/>
                  <w:szCs w:val="18"/>
                  <w:lang w:eastAsia="zh-CN"/>
                </w:rPr>
                <w:t>Satellite clock time drift correction coefficient (sec/sec)</w:t>
              </w:r>
              <w:bookmarkStart w:id="3099" w:name="OLE_LINK13"/>
              <w:bookmarkStart w:id="3100" w:name="OLE_LINK14"/>
              <w:r w:rsidRPr="009F32C9">
                <w:rPr>
                  <w:rFonts w:cs="Arial"/>
                  <w:szCs w:val="18"/>
                  <w:lang w:eastAsia="zh-CN"/>
                </w:rPr>
                <w:t xml:space="preserve">, see </w:t>
              </w:r>
            </w:ins>
            <w:ins w:id="3101" w:author="CR#0248r1" w:date="2020-04-07T02:45:00Z">
              <w:r w:rsidRPr="009F32C9">
                <w:rPr>
                  <w:rFonts w:cs="Arial"/>
                  <w:szCs w:val="18"/>
                  <w:lang w:eastAsia="zh-CN"/>
                </w:rPr>
                <w:t>[39]</w:t>
              </w:r>
            </w:ins>
            <w:ins w:id="3102" w:author="CR#0248r1" w:date="2020-04-07T02:14:00Z">
              <w:r w:rsidRPr="009F32C9">
                <w:rPr>
                  <w:rFonts w:cs="Arial"/>
                  <w:szCs w:val="18"/>
                  <w:lang w:eastAsia="zh-CN"/>
                </w:rPr>
                <w:t>, 7.5.1</w:t>
              </w:r>
              <w:r w:rsidRPr="009F32C9">
                <w:rPr>
                  <w:rFonts w:eastAsia="DengXian" w:cs="Arial"/>
                  <w:szCs w:val="18"/>
                  <w:lang w:eastAsia="zh-CN"/>
                </w:rPr>
                <w:t>.</w:t>
              </w:r>
            </w:ins>
          </w:p>
          <w:bookmarkEnd w:id="3099"/>
          <w:bookmarkEnd w:id="3100"/>
          <w:p w:rsidR="00D04D0A" w:rsidRPr="009F32C9" w:rsidRDefault="00D04D0A" w:rsidP="0040693E">
            <w:pPr>
              <w:pStyle w:val="TAL"/>
              <w:rPr>
                <w:ins w:id="3103" w:author="CR#0248r1" w:date="2020-04-07T02:14:00Z"/>
                <w:bCs/>
                <w:iCs/>
                <w:noProof/>
              </w:rPr>
            </w:pPr>
            <w:ins w:id="3104" w:author="CR#0248r1" w:date="2020-04-07T02:14:00Z">
              <w:r w:rsidRPr="009F32C9">
                <w:t>Scale factor 2</w:t>
              </w:r>
              <w:r w:rsidRPr="009F32C9">
                <w:rPr>
                  <w:vertAlign w:val="superscript"/>
                </w:rPr>
                <w:t>-</w:t>
              </w:r>
              <w:r w:rsidRPr="009F32C9">
                <w:rPr>
                  <w:vertAlign w:val="superscript"/>
                  <w:lang w:eastAsia="zh-CN"/>
                </w:rPr>
                <w:t xml:space="preserve">50 </w:t>
              </w:r>
              <w:r w:rsidRPr="009F32C9">
                <w:rPr>
                  <w:rFonts w:cs="Arial"/>
                  <w:szCs w:val="18"/>
                  <w:lang w:eastAsia="zh-CN"/>
                </w:rPr>
                <w:t>sec/sec</w:t>
              </w:r>
              <w:r w:rsidRPr="009F32C9">
                <w:t>.</w:t>
              </w:r>
            </w:ins>
          </w:p>
        </w:tc>
      </w:tr>
      <w:tr w:rsidR="009F32C9" w:rsidRPr="009F32C9" w:rsidTr="0040693E">
        <w:trPr>
          <w:cantSplit/>
          <w:ins w:id="3105" w:author="CR#0248r1" w:date="2020-04-07T02:14:00Z"/>
        </w:trPr>
        <w:tc>
          <w:tcPr>
            <w:tcW w:w="9639" w:type="dxa"/>
          </w:tcPr>
          <w:p w:rsidR="00D04D0A" w:rsidRPr="009F32C9" w:rsidRDefault="00D04D0A" w:rsidP="0040693E">
            <w:pPr>
              <w:pStyle w:val="TAL"/>
              <w:rPr>
                <w:ins w:id="3106" w:author="CR#0248r1" w:date="2020-04-07T02:14:00Z"/>
                <w:b/>
                <w:i/>
              </w:rPr>
            </w:pPr>
            <w:ins w:id="3107" w:author="CR#0248r1" w:date="2020-04-07T02:14:00Z">
              <w:r w:rsidRPr="009F32C9">
                <w:rPr>
                  <w:b/>
                  <w:i/>
                </w:rPr>
                <w:t>bdsA2</w:t>
              </w:r>
            </w:ins>
          </w:p>
          <w:p w:rsidR="00D04D0A" w:rsidRPr="009F32C9" w:rsidRDefault="00D04D0A" w:rsidP="0040693E">
            <w:pPr>
              <w:pStyle w:val="TAL"/>
              <w:rPr>
                <w:ins w:id="3108" w:author="CR#0248r1" w:date="2020-04-07T02:14:00Z"/>
                <w:rFonts w:eastAsia="DengXian" w:cs="Arial"/>
                <w:szCs w:val="18"/>
                <w:lang w:eastAsia="zh-CN"/>
              </w:rPr>
            </w:pPr>
            <w:ins w:id="3109" w:author="CR#0248r1" w:date="2020-04-07T02:14:00Z">
              <w:r w:rsidRPr="009F32C9">
                <w:t xml:space="preserve">Parameter </w:t>
              </w:r>
              <w:r w:rsidRPr="009F32C9">
                <w:rPr>
                  <w:rFonts w:cs="Arial"/>
                  <w:bCs/>
                  <w:lang w:eastAsia="zh-CN"/>
                </w:rPr>
                <w:t>a</w:t>
              </w:r>
              <w:r w:rsidRPr="009F32C9">
                <w:rPr>
                  <w:rFonts w:cs="Arial"/>
                  <w:bCs/>
                  <w:vertAlign w:val="subscript"/>
                  <w:lang w:eastAsia="zh-CN"/>
                </w:rPr>
                <w:t xml:space="preserve">2, </w:t>
              </w:r>
              <w:r w:rsidRPr="009F32C9">
                <w:rPr>
                  <w:rFonts w:cs="Arial"/>
                  <w:szCs w:val="18"/>
                  <w:lang w:eastAsia="zh-CN"/>
                </w:rPr>
                <w:t>Satellite clock time drift rate correction coefficient (sec/sec</w:t>
              </w:r>
              <w:r w:rsidRPr="009F32C9">
                <w:rPr>
                  <w:rFonts w:cs="Arial"/>
                  <w:szCs w:val="18"/>
                  <w:vertAlign w:val="superscript"/>
                  <w:lang w:eastAsia="zh-CN"/>
                </w:rPr>
                <w:t>2</w:t>
              </w:r>
              <w:r w:rsidRPr="009F32C9">
                <w:rPr>
                  <w:rFonts w:cs="Arial"/>
                  <w:szCs w:val="18"/>
                  <w:lang w:eastAsia="zh-CN"/>
                </w:rPr>
                <w:t xml:space="preserve">), see </w:t>
              </w:r>
            </w:ins>
            <w:ins w:id="3110" w:author="CR#0248r1" w:date="2020-04-07T02:45:00Z">
              <w:r w:rsidRPr="009F32C9">
                <w:rPr>
                  <w:rFonts w:cs="Arial"/>
                  <w:szCs w:val="18"/>
                  <w:lang w:eastAsia="zh-CN"/>
                </w:rPr>
                <w:t>[39]</w:t>
              </w:r>
            </w:ins>
            <w:ins w:id="3111"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112" w:author="CR#0248r1" w:date="2020-04-07T02:14:00Z"/>
                <w:b/>
                <w:bCs/>
                <w:i/>
                <w:iCs/>
                <w:noProof/>
              </w:rPr>
            </w:pPr>
            <w:ins w:id="3113" w:author="CR#0248r1" w:date="2020-04-07T02:14:00Z">
              <w:r w:rsidRPr="009F32C9">
                <w:t>Scale factor 2</w:t>
              </w:r>
              <w:r w:rsidRPr="009F32C9">
                <w:rPr>
                  <w:vertAlign w:val="superscript"/>
                </w:rPr>
                <w:t>-</w:t>
              </w:r>
              <w:r w:rsidRPr="009F32C9">
                <w:rPr>
                  <w:vertAlign w:val="superscript"/>
                  <w:lang w:eastAsia="zh-CN"/>
                </w:rPr>
                <w:t xml:space="preserve">66 </w:t>
              </w:r>
              <w:r w:rsidRPr="009F32C9">
                <w:rPr>
                  <w:rFonts w:cs="Arial"/>
                  <w:szCs w:val="18"/>
                  <w:lang w:eastAsia="zh-CN"/>
                </w:rPr>
                <w:t>sec/sec</w:t>
              </w:r>
              <w:r w:rsidRPr="009F32C9">
                <w:rPr>
                  <w:rFonts w:cs="Arial"/>
                  <w:szCs w:val="18"/>
                  <w:vertAlign w:val="superscript"/>
                  <w:lang w:eastAsia="zh-CN"/>
                </w:rPr>
                <w:t>2</w:t>
              </w:r>
              <w:r w:rsidRPr="009F32C9">
                <w:t>.</w:t>
              </w:r>
            </w:ins>
          </w:p>
        </w:tc>
      </w:tr>
      <w:tr w:rsidR="009F32C9" w:rsidRPr="009F32C9" w:rsidTr="0040693E">
        <w:trPr>
          <w:cantSplit/>
          <w:ins w:id="3114"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115" w:author="CR#0248r1" w:date="2020-04-07T02:14:00Z"/>
                <w:rFonts w:eastAsia="DengXian"/>
                <w:b/>
                <w:i/>
                <w:lang w:eastAsia="zh-CN"/>
              </w:rPr>
            </w:pPr>
            <w:ins w:id="3116" w:author="CR#0248r1" w:date="2020-04-07T02:14:00Z">
              <w:r w:rsidRPr="009F32C9">
                <w:rPr>
                  <w:b/>
                  <w:i/>
                  <w:lang w:eastAsia="zh-CN"/>
                </w:rPr>
                <w:t>bdsTgdB1Cp</w:t>
              </w:r>
            </w:ins>
          </w:p>
          <w:p w:rsidR="00D04D0A" w:rsidRPr="009F32C9" w:rsidRDefault="00D04D0A" w:rsidP="0040693E">
            <w:pPr>
              <w:pStyle w:val="TAL"/>
              <w:rPr>
                <w:ins w:id="3117" w:author="CR#0248r1" w:date="2020-04-07T02:14:00Z"/>
                <w:rFonts w:eastAsia="DengXian"/>
                <w:lang w:eastAsia="zh-CN"/>
              </w:rPr>
            </w:pPr>
            <w:ins w:id="3118" w:author="CR#0248r1" w:date="2020-04-07T02:14:00Z">
              <w:r w:rsidRPr="009F32C9">
                <w:t>Parameter T</w:t>
              </w:r>
              <w:r w:rsidRPr="009F32C9">
                <w:rPr>
                  <w:vertAlign w:val="subscript"/>
                </w:rPr>
                <w:t>GDB1Cp</w:t>
              </w:r>
              <w:r w:rsidRPr="009F32C9">
                <w:t xml:space="preserve"> Group delay differential of the B1C pilot component</w:t>
              </w:r>
              <w:r w:rsidRPr="009F32C9">
                <w:rPr>
                  <w:rFonts w:eastAsia="DengXian"/>
                  <w:lang w:eastAsia="zh-CN"/>
                </w:rPr>
                <w:t xml:space="preserve"> </w:t>
              </w:r>
              <w:r w:rsidRPr="009F32C9">
                <w:rPr>
                  <w:lang w:eastAsia="zh-CN"/>
                </w:rPr>
                <w:t>(</w:t>
              </w:r>
              <w:r w:rsidRPr="009F32C9">
                <w:rPr>
                  <w:rFonts w:cs="Arial"/>
                  <w:szCs w:val="18"/>
                  <w:lang w:eastAsia="zh-CN"/>
                </w:rPr>
                <w:t>seconds</w:t>
              </w:r>
              <w:r w:rsidRPr="009F32C9">
                <w:rPr>
                  <w:lang w:eastAsia="zh-CN"/>
                </w:rPr>
                <w:t xml:space="preserve">), </w:t>
              </w:r>
              <w:r w:rsidRPr="009F32C9">
                <w:rPr>
                  <w:rFonts w:cs="Arial"/>
                  <w:szCs w:val="18"/>
                  <w:lang w:eastAsia="zh-CN"/>
                </w:rPr>
                <w:t xml:space="preserve">see </w:t>
              </w:r>
            </w:ins>
            <w:ins w:id="3119" w:author="CR#0248r1" w:date="2020-04-07T02:45:00Z">
              <w:r w:rsidRPr="009F32C9">
                <w:rPr>
                  <w:rFonts w:cs="Arial"/>
                  <w:szCs w:val="18"/>
                  <w:lang w:eastAsia="zh-CN"/>
                </w:rPr>
                <w:t>[39]</w:t>
              </w:r>
            </w:ins>
            <w:ins w:id="3120" w:author="CR#0248r1" w:date="2020-04-07T02:14:00Z">
              <w:r w:rsidRPr="009F32C9">
                <w:rPr>
                  <w:rFonts w:cs="Arial"/>
                  <w:szCs w:val="18"/>
                  <w:lang w:eastAsia="zh-CN"/>
                </w:rPr>
                <w:t>, 7.6.1</w:t>
              </w:r>
              <w:r w:rsidRPr="009F32C9">
                <w:rPr>
                  <w:rFonts w:eastAsia="DengXian" w:cs="Arial"/>
                  <w:szCs w:val="18"/>
                  <w:lang w:eastAsia="zh-CN"/>
                </w:rPr>
                <w:t>.</w:t>
              </w:r>
            </w:ins>
          </w:p>
          <w:p w:rsidR="00D04D0A" w:rsidRPr="009F32C9" w:rsidRDefault="00D04D0A" w:rsidP="0040693E">
            <w:pPr>
              <w:pStyle w:val="TAL"/>
              <w:rPr>
                <w:ins w:id="3121" w:author="CR#0248r1" w:date="2020-04-07T02:14:00Z"/>
                <w:b/>
                <w:i/>
              </w:rPr>
            </w:pPr>
            <w:ins w:id="3122" w:author="CR#0248r1" w:date="2020-04-07T02:14:00Z">
              <w:r w:rsidRPr="009F32C9">
                <w:rPr>
                  <w:lang w:eastAsia="zh-CN"/>
                </w:rPr>
                <w:t>Scale factor</w:t>
              </w:r>
              <w:r w:rsidRPr="009F32C9">
                <w:t xml:space="preserve"> is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r w:rsidR="009F32C9" w:rsidRPr="009F32C9" w:rsidTr="0040693E">
        <w:trPr>
          <w:cantSplit/>
          <w:ins w:id="3123"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124" w:author="CR#0248r1" w:date="2020-04-07T02:14:00Z"/>
                <w:b/>
                <w:i/>
                <w:lang w:eastAsia="zh-CN"/>
              </w:rPr>
            </w:pPr>
            <w:ins w:id="3125" w:author="CR#0248r1" w:date="2020-04-07T02:14:00Z">
              <w:r w:rsidRPr="009F32C9">
                <w:rPr>
                  <w:b/>
                  <w:i/>
                  <w:lang w:eastAsia="zh-CN"/>
                </w:rPr>
                <w:t>bdsIscB1Cd</w:t>
              </w:r>
            </w:ins>
          </w:p>
          <w:p w:rsidR="00D04D0A" w:rsidRPr="009F32C9" w:rsidRDefault="00D04D0A" w:rsidP="0040693E">
            <w:pPr>
              <w:pStyle w:val="TAL"/>
              <w:rPr>
                <w:ins w:id="3126" w:author="CR#0248r1" w:date="2020-04-07T02:14:00Z"/>
                <w:rFonts w:eastAsia="DengXian"/>
                <w:lang w:eastAsia="zh-CN"/>
              </w:rPr>
            </w:pPr>
            <w:ins w:id="3127" w:author="CR#0248r1" w:date="2020-04-07T02:14:00Z">
              <w:r w:rsidRPr="009F32C9">
                <w:t>Parameter ISC</w:t>
              </w:r>
              <w:r w:rsidRPr="009F32C9">
                <w:rPr>
                  <w:vertAlign w:val="subscript"/>
                </w:rPr>
                <w:t>B1Cd</w:t>
              </w:r>
              <w:r w:rsidRPr="009F32C9">
                <w:t xml:space="preserve"> Group delay differential between the B1C data and pilot components</w:t>
              </w:r>
              <w:r w:rsidRPr="009F32C9">
                <w:rPr>
                  <w:rFonts w:eastAsia="DengXian"/>
                  <w:lang w:eastAsia="zh-CN"/>
                </w:rPr>
                <w:t xml:space="preserve"> </w:t>
              </w:r>
              <w:r w:rsidRPr="009F32C9">
                <w:rPr>
                  <w:lang w:eastAsia="zh-CN"/>
                </w:rPr>
                <w:t>(</w:t>
              </w:r>
              <w:r w:rsidRPr="009F32C9">
                <w:rPr>
                  <w:rFonts w:cs="Arial"/>
                  <w:szCs w:val="18"/>
                  <w:lang w:eastAsia="zh-CN"/>
                </w:rPr>
                <w:t>seconds</w:t>
              </w:r>
              <w:r w:rsidRPr="009F32C9">
                <w:rPr>
                  <w:lang w:eastAsia="zh-CN"/>
                </w:rPr>
                <w:t xml:space="preserve">), </w:t>
              </w:r>
              <w:r w:rsidRPr="009F32C9">
                <w:rPr>
                  <w:rFonts w:cs="Arial"/>
                  <w:szCs w:val="18"/>
                  <w:lang w:eastAsia="zh-CN"/>
                </w:rPr>
                <w:t xml:space="preserve">see </w:t>
              </w:r>
            </w:ins>
            <w:ins w:id="3128" w:author="CR#0248r1" w:date="2020-04-07T02:45:00Z">
              <w:r w:rsidRPr="009F32C9">
                <w:rPr>
                  <w:rFonts w:cs="Arial"/>
                  <w:szCs w:val="18"/>
                  <w:lang w:eastAsia="zh-CN"/>
                </w:rPr>
                <w:t>[39]</w:t>
              </w:r>
            </w:ins>
            <w:ins w:id="3129" w:author="CR#0248r1" w:date="2020-04-07T02:14:00Z">
              <w:r w:rsidRPr="009F32C9">
                <w:rPr>
                  <w:rFonts w:cs="Arial"/>
                  <w:szCs w:val="18"/>
                  <w:lang w:eastAsia="zh-CN"/>
                </w:rPr>
                <w:t>, 7.6.1</w:t>
              </w:r>
              <w:r w:rsidRPr="009F32C9">
                <w:rPr>
                  <w:rFonts w:eastAsia="DengXian" w:cs="Arial"/>
                  <w:szCs w:val="18"/>
                  <w:lang w:eastAsia="zh-CN"/>
                </w:rPr>
                <w:t>.</w:t>
              </w:r>
            </w:ins>
          </w:p>
          <w:p w:rsidR="00D04D0A" w:rsidRPr="009F32C9" w:rsidRDefault="00D04D0A" w:rsidP="0040693E">
            <w:pPr>
              <w:pStyle w:val="TAL"/>
              <w:rPr>
                <w:ins w:id="3130" w:author="CR#0248r1" w:date="2020-04-07T02:14:00Z"/>
                <w:lang w:eastAsia="zh-CN"/>
              </w:rPr>
            </w:pPr>
            <w:ins w:id="3131" w:author="CR#0248r1" w:date="2020-04-07T02:14:00Z">
              <w:r w:rsidRPr="009F32C9">
                <w:rPr>
                  <w:lang w:eastAsia="zh-CN"/>
                </w:rPr>
                <w:t>Scale factor</w:t>
              </w:r>
              <w:r w:rsidRPr="009F32C9">
                <w:t xml:space="preserve"> is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bl>
    <w:p w:rsidR="00D04D0A" w:rsidRPr="009F32C9" w:rsidRDefault="00D04D0A" w:rsidP="00D04D0A">
      <w:pPr>
        <w:rPr>
          <w:ins w:id="3132" w:author="CR#0247r8" w:date="2020-04-07T01:09:00Z"/>
        </w:rPr>
      </w:pPr>
    </w:p>
    <w:p w:rsidR="00D04D0A" w:rsidRPr="009F32C9" w:rsidRDefault="00D04D0A" w:rsidP="00D04D0A">
      <w:pPr>
        <w:pStyle w:val="Heading4"/>
        <w:rPr>
          <w:ins w:id="3133" w:author="CR#0247r8" w:date="2020-04-07T01:09:00Z"/>
        </w:rPr>
      </w:pPr>
      <w:ins w:id="3134" w:author="CR#0247r8" w:date="2020-04-07T01:09:00Z">
        <w:r w:rsidRPr="009F32C9">
          <w:t>–</w:t>
        </w:r>
        <w:r w:rsidRPr="009F32C9">
          <w:tab/>
        </w:r>
        <w:r w:rsidRPr="009F32C9">
          <w:rPr>
            <w:i/>
            <w:snapToGrid w:val="0"/>
          </w:rPr>
          <w:t>NavIC-ClockModel</w:t>
        </w:r>
      </w:ins>
    </w:p>
    <w:p w:rsidR="00D04D0A" w:rsidRPr="009F32C9" w:rsidRDefault="00D04D0A" w:rsidP="00D04D0A">
      <w:pPr>
        <w:pStyle w:val="PL"/>
        <w:shd w:val="clear" w:color="auto" w:fill="E6E6E6"/>
        <w:rPr>
          <w:ins w:id="3135" w:author="CR#0247r8" w:date="2020-04-07T01:09:00Z"/>
        </w:rPr>
      </w:pPr>
      <w:ins w:id="3136" w:author="CR#0247r8" w:date="2020-04-07T01:09:00Z">
        <w:r w:rsidRPr="009F32C9">
          <w:t>-- ASN1START</w:t>
        </w:r>
      </w:ins>
    </w:p>
    <w:p w:rsidR="00D04D0A" w:rsidRPr="009F32C9" w:rsidRDefault="00D04D0A" w:rsidP="00D04D0A">
      <w:pPr>
        <w:pStyle w:val="PL"/>
        <w:shd w:val="clear" w:color="auto" w:fill="E6E6E6"/>
        <w:rPr>
          <w:ins w:id="3137" w:author="CR#0247r8" w:date="2020-04-07T01:09:00Z"/>
          <w:snapToGrid w:val="0"/>
        </w:rPr>
      </w:pPr>
    </w:p>
    <w:p w:rsidR="00D04D0A" w:rsidRPr="009F32C9" w:rsidRDefault="00D04D0A" w:rsidP="00D04D0A">
      <w:pPr>
        <w:pStyle w:val="PL"/>
        <w:shd w:val="clear" w:color="auto" w:fill="E6E6E6"/>
        <w:outlineLvl w:val="0"/>
        <w:rPr>
          <w:ins w:id="3138" w:author="CR#0247r8" w:date="2020-04-07T01:09:00Z"/>
          <w:snapToGrid w:val="0"/>
        </w:rPr>
      </w:pPr>
      <w:ins w:id="3139" w:author="CR#0247r8" w:date="2020-04-07T01:09:00Z">
        <w:r w:rsidRPr="009F32C9">
          <w:rPr>
            <w:snapToGrid w:val="0"/>
          </w:rPr>
          <w:t>NavIC-ClockModel-r16 ::= SEQUENCE {</w:t>
        </w:r>
      </w:ins>
    </w:p>
    <w:p w:rsidR="00D04D0A" w:rsidRPr="009F32C9" w:rsidRDefault="00D04D0A" w:rsidP="00D04D0A">
      <w:pPr>
        <w:pStyle w:val="PL"/>
        <w:shd w:val="clear" w:color="auto" w:fill="E6E6E6"/>
        <w:outlineLvl w:val="0"/>
        <w:rPr>
          <w:ins w:id="3140" w:author="CR#0247r8" w:date="2020-04-07T01:09:00Z"/>
          <w:snapToGrid w:val="0"/>
        </w:rPr>
      </w:pPr>
      <w:ins w:id="3141" w:author="CR#0247r8" w:date="2020-04-07T01:09:00Z">
        <w:r w:rsidRPr="009F32C9">
          <w:rPr>
            <w:snapToGrid w:val="0"/>
          </w:rPr>
          <w:tab/>
          <w:t>navic-Toc-r16</w:t>
        </w:r>
        <w:r w:rsidRPr="009F32C9">
          <w:rPr>
            <w:snapToGrid w:val="0"/>
          </w:rPr>
          <w:tab/>
        </w:r>
        <w:r w:rsidRPr="009F32C9">
          <w:rPr>
            <w:snapToGrid w:val="0"/>
          </w:rPr>
          <w:tab/>
        </w:r>
        <w:r w:rsidRPr="009F32C9">
          <w:rPr>
            <w:snapToGrid w:val="0"/>
          </w:rPr>
          <w:tab/>
          <w:t>INTEGER (0..65535),</w:t>
        </w:r>
      </w:ins>
    </w:p>
    <w:p w:rsidR="00D04D0A" w:rsidRPr="009F32C9" w:rsidRDefault="00D04D0A" w:rsidP="00D04D0A">
      <w:pPr>
        <w:pStyle w:val="PL"/>
        <w:shd w:val="clear" w:color="auto" w:fill="E6E6E6"/>
        <w:outlineLvl w:val="0"/>
        <w:rPr>
          <w:ins w:id="3142" w:author="CR#0247r8" w:date="2020-04-07T01:09:00Z"/>
          <w:snapToGrid w:val="0"/>
        </w:rPr>
      </w:pPr>
      <w:ins w:id="3143" w:author="CR#0247r8" w:date="2020-04-07T01:09:00Z">
        <w:r w:rsidRPr="009F32C9">
          <w:rPr>
            <w:snapToGrid w:val="0"/>
          </w:rPr>
          <w:tab/>
          <w:t>navic-af2-r16</w:t>
        </w:r>
        <w:r w:rsidRPr="009F32C9">
          <w:rPr>
            <w:snapToGrid w:val="0"/>
          </w:rPr>
          <w:tab/>
        </w:r>
        <w:r w:rsidRPr="009F32C9">
          <w:rPr>
            <w:snapToGrid w:val="0"/>
          </w:rPr>
          <w:tab/>
        </w:r>
        <w:r w:rsidRPr="009F32C9">
          <w:rPr>
            <w:snapToGrid w:val="0"/>
          </w:rPr>
          <w:tab/>
          <w:t>INTEGER (-128..127),</w:t>
        </w:r>
      </w:ins>
    </w:p>
    <w:p w:rsidR="00D04D0A" w:rsidRPr="009F32C9" w:rsidRDefault="00D04D0A" w:rsidP="00D04D0A">
      <w:pPr>
        <w:pStyle w:val="PL"/>
        <w:shd w:val="clear" w:color="auto" w:fill="E6E6E6"/>
        <w:outlineLvl w:val="0"/>
        <w:rPr>
          <w:ins w:id="3144" w:author="CR#0247r8" w:date="2020-04-07T01:09:00Z"/>
          <w:snapToGrid w:val="0"/>
        </w:rPr>
      </w:pPr>
      <w:ins w:id="3145" w:author="CR#0247r8" w:date="2020-04-07T01:09:00Z">
        <w:r w:rsidRPr="009F32C9">
          <w:rPr>
            <w:snapToGrid w:val="0"/>
          </w:rPr>
          <w:tab/>
          <w:t>navic-af1-r16</w:t>
        </w:r>
        <w:r w:rsidRPr="009F32C9">
          <w:rPr>
            <w:snapToGrid w:val="0"/>
          </w:rPr>
          <w:tab/>
        </w:r>
        <w:r w:rsidRPr="009F32C9">
          <w:rPr>
            <w:snapToGrid w:val="0"/>
          </w:rPr>
          <w:tab/>
        </w:r>
        <w:r w:rsidRPr="009F32C9">
          <w:rPr>
            <w:snapToGrid w:val="0"/>
          </w:rPr>
          <w:tab/>
          <w:t>INTEGER (-32768..32767),</w:t>
        </w:r>
      </w:ins>
    </w:p>
    <w:p w:rsidR="00D04D0A" w:rsidRPr="009F32C9" w:rsidRDefault="00D04D0A" w:rsidP="00D04D0A">
      <w:pPr>
        <w:pStyle w:val="PL"/>
        <w:shd w:val="clear" w:color="auto" w:fill="E6E6E6"/>
        <w:outlineLvl w:val="0"/>
        <w:rPr>
          <w:ins w:id="3146" w:author="CR#0247r8" w:date="2020-04-07T01:09:00Z"/>
          <w:snapToGrid w:val="0"/>
        </w:rPr>
      </w:pPr>
      <w:ins w:id="3147" w:author="CR#0247r8" w:date="2020-04-07T01:09:00Z">
        <w:r w:rsidRPr="009F32C9">
          <w:rPr>
            <w:snapToGrid w:val="0"/>
          </w:rPr>
          <w:tab/>
          <w:t>navic-af0-r16</w:t>
        </w:r>
        <w:r w:rsidRPr="009F32C9">
          <w:rPr>
            <w:snapToGrid w:val="0"/>
          </w:rPr>
          <w:tab/>
        </w:r>
        <w:r w:rsidRPr="009F32C9">
          <w:rPr>
            <w:snapToGrid w:val="0"/>
          </w:rPr>
          <w:tab/>
        </w:r>
        <w:r w:rsidRPr="009F32C9">
          <w:rPr>
            <w:snapToGrid w:val="0"/>
          </w:rPr>
          <w:tab/>
          <w:t>INTEGER (-2097152..2097151),</w:t>
        </w:r>
      </w:ins>
    </w:p>
    <w:p w:rsidR="00D04D0A" w:rsidRPr="009F32C9" w:rsidRDefault="00D04D0A" w:rsidP="00D04D0A">
      <w:pPr>
        <w:pStyle w:val="PL"/>
        <w:shd w:val="clear" w:color="auto" w:fill="E6E6E6"/>
        <w:outlineLvl w:val="0"/>
        <w:rPr>
          <w:ins w:id="3148" w:author="CR#0247r8" w:date="2020-04-07T01:09:00Z"/>
          <w:snapToGrid w:val="0"/>
        </w:rPr>
      </w:pPr>
      <w:ins w:id="3149" w:author="CR#0247r8" w:date="2020-04-07T01:09:00Z">
        <w:r w:rsidRPr="009F32C9">
          <w:rPr>
            <w:snapToGrid w:val="0"/>
          </w:rPr>
          <w:tab/>
          <w:t>navic-Tgd-r16</w:t>
        </w:r>
        <w:r w:rsidRPr="009F32C9">
          <w:rPr>
            <w:snapToGrid w:val="0"/>
          </w:rPr>
          <w:tab/>
        </w:r>
        <w:r w:rsidRPr="009F32C9">
          <w:rPr>
            <w:snapToGrid w:val="0"/>
          </w:rPr>
          <w:tab/>
        </w:r>
        <w:r w:rsidRPr="009F32C9">
          <w:rPr>
            <w:snapToGrid w:val="0"/>
          </w:rPr>
          <w:tab/>
          <w:t>INTEGER (-128..127),</w:t>
        </w:r>
      </w:ins>
    </w:p>
    <w:p w:rsidR="00D04D0A" w:rsidRPr="009F32C9" w:rsidRDefault="00D04D0A" w:rsidP="00D04D0A">
      <w:pPr>
        <w:pStyle w:val="PL"/>
        <w:shd w:val="clear" w:color="auto" w:fill="E6E6E6"/>
        <w:outlineLvl w:val="0"/>
        <w:rPr>
          <w:ins w:id="3150" w:author="CR#0247r8" w:date="2020-04-07T01:09:00Z"/>
          <w:snapToGrid w:val="0"/>
        </w:rPr>
      </w:pPr>
      <w:ins w:id="3151" w:author="CR#0247r8" w:date="2020-04-07T01:09:00Z">
        <w:r w:rsidRPr="009F32C9">
          <w:rPr>
            <w:snapToGrid w:val="0"/>
          </w:rPr>
          <w:tab/>
          <w:t>...</w:t>
        </w:r>
      </w:ins>
    </w:p>
    <w:p w:rsidR="00D04D0A" w:rsidRPr="009F32C9" w:rsidRDefault="00D04D0A" w:rsidP="00D04D0A">
      <w:pPr>
        <w:pStyle w:val="PL"/>
        <w:shd w:val="clear" w:color="auto" w:fill="E6E6E6"/>
        <w:rPr>
          <w:ins w:id="3152" w:author="CR#0247r8" w:date="2020-04-07T01:09:00Z"/>
          <w:snapToGrid w:val="0"/>
        </w:rPr>
      </w:pPr>
      <w:ins w:id="3153" w:author="CR#0247r8" w:date="2020-04-07T01:09:00Z">
        <w:r w:rsidRPr="009F32C9">
          <w:rPr>
            <w:snapToGrid w:val="0"/>
          </w:rPr>
          <w:t>}</w:t>
        </w:r>
      </w:ins>
    </w:p>
    <w:p w:rsidR="00D04D0A" w:rsidRPr="009F32C9" w:rsidRDefault="00D04D0A" w:rsidP="00D04D0A">
      <w:pPr>
        <w:pStyle w:val="PL"/>
        <w:shd w:val="clear" w:color="auto" w:fill="E6E6E6"/>
        <w:rPr>
          <w:ins w:id="3154" w:author="CR#0247r8" w:date="2020-04-07T01:09:00Z"/>
        </w:rPr>
      </w:pPr>
    </w:p>
    <w:p w:rsidR="00D04D0A" w:rsidRPr="009F32C9" w:rsidRDefault="00D04D0A" w:rsidP="00D04D0A">
      <w:pPr>
        <w:pStyle w:val="PL"/>
        <w:shd w:val="clear" w:color="auto" w:fill="E6E6E6"/>
        <w:rPr>
          <w:ins w:id="3155" w:author="CR#0247r8" w:date="2020-04-07T01:09:00Z"/>
        </w:rPr>
      </w:pPr>
      <w:ins w:id="3156" w:author="CR#0247r8" w:date="2020-04-07T01:09:00Z">
        <w:r w:rsidRPr="009F32C9">
          <w:t>-- ASN1STOP</w:t>
        </w:r>
      </w:ins>
    </w:p>
    <w:p w:rsidR="00D04D0A" w:rsidRPr="009F32C9" w:rsidRDefault="00D04D0A" w:rsidP="00D04D0A">
      <w:pPr>
        <w:rPr>
          <w:ins w:id="3157" w:author="CR#0247r8" w:date="2020-04-07T01: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158" w:author="CR#0247r8" w:date="2020-04-07T01:09:00Z"/>
        </w:trPr>
        <w:tc>
          <w:tcPr>
            <w:tcW w:w="9639" w:type="dxa"/>
          </w:tcPr>
          <w:p w:rsidR="00D04D0A" w:rsidRPr="009F32C9" w:rsidRDefault="00D04D0A" w:rsidP="0040693E">
            <w:pPr>
              <w:pStyle w:val="TAH"/>
              <w:keepNext w:val="0"/>
              <w:keepLines w:val="0"/>
              <w:widowControl w:val="0"/>
              <w:rPr>
                <w:ins w:id="3159" w:author="CR#0247r8" w:date="2020-04-07T01:09:00Z"/>
              </w:rPr>
            </w:pPr>
            <w:ins w:id="3160" w:author="CR#0247r8" w:date="2020-04-07T01:09:00Z">
              <w:r w:rsidRPr="009F32C9">
                <w:rPr>
                  <w:i/>
                  <w:noProof/>
                  <w:lang w:eastAsia="zh-CN"/>
                </w:rPr>
                <w:t xml:space="preserve">NavIC-ClockModel </w:t>
              </w:r>
              <w:r w:rsidRPr="009F32C9">
                <w:t>field descriptions</w:t>
              </w:r>
            </w:ins>
          </w:p>
        </w:tc>
      </w:tr>
      <w:tr w:rsidR="009F32C9" w:rsidRPr="009F32C9" w:rsidTr="0040693E">
        <w:trPr>
          <w:cantSplit/>
          <w:ins w:id="3161" w:author="CR#0247r8" w:date="2020-04-07T01:09:00Z"/>
        </w:trPr>
        <w:tc>
          <w:tcPr>
            <w:tcW w:w="9639" w:type="dxa"/>
          </w:tcPr>
          <w:p w:rsidR="00D04D0A" w:rsidRPr="009F32C9" w:rsidRDefault="00D04D0A" w:rsidP="0040693E">
            <w:pPr>
              <w:pStyle w:val="TAL"/>
              <w:keepNext w:val="0"/>
              <w:keepLines w:val="0"/>
              <w:widowControl w:val="0"/>
              <w:rPr>
                <w:ins w:id="3162" w:author="CR#0247r8" w:date="2020-04-07T01:09:00Z"/>
                <w:b/>
                <w:i/>
              </w:rPr>
            </w:pPr>
            <w:ins w:id="3163" w:author="CR#0247r8" w:date="2020-04-07T01:09:00Z">
              <w:r w:rsidRPr="009F32C9">
                <w:rPr>
                  <w:b/>
                  <w:i/>
                </w:rPr>
                <w:t>navic-Toc</w:t>
              </w:r>
            </w:ins>
          </w:p>
          <w:p w:rsidR="00D04D0A" w:rsidRPr="009F32C9" w:rsidRDefault="00D04D0A" w:rsidP="0040693E">
            <w:pPr>
              <w:pStyle w:val="TAL"/>
              <w:keepNext w:val="0"/>
              <w:keepLines w:val="0"/>
              <w:widowControl w:val="0"/>
              <w:rPr>
                <w:ins w:id="3164" w:author="CR#0247r8" w:date="2020-04-07T01:09:00Z"/>
              </w:rPr>
            </w:pPr>
            <w:ins w:id="3165" w:author="CR#0247r8" w:date="2020-04-07T01:09:00Z">
              <w:r w:rsidRPr="009F32C9">
                <w:t>Parameter t</w:t>
              </w:r>
              <w:r w:rsidRPr="009F32C9">
                <w:rPr>
                  <w:vertAlign w:val="subscript"/>
                </w:rPr>
                <w:t>oc</w:t>
              </w:r>
              <w:r w:rsidRPr="009F32C9">
                <w:t xml:space="preserve">, time of clock (seconds) Table-11 Ref </w:t>
              </w:r>
            </w:ins>
            <w:ins w:id="3166" w:author="CR#0247r8" w:date="2020-04-07T01:51:00Z">
              <w:r w:rsidRPr="009F32C9">
                <w:t>[38]</w:t>
              </w:r>
            </w:ins>
          </w:p>
          <w:p w:rsidR="00D04D0A" w:rsidRPr="009F32C9" w:rsidRDefault="00D04D0A" w:rsidP="0040693E">
            <w:pPr>
              <w:pStyle w:val="TAL"/>
              <w:keepNext w:val="0"/>
              <w:keepLines w:val="0"/>
              <w:widowControl w:val="0"/>
              <w:rPr>
                <w:ins w:id="3167" w:author="CR#0247r8" w:date="2020-04-07T01:09:00Z"/>
                <w:b/>
                <w:bCs/>
                <w:i/>
                <w:iCs/>
              </w:rPr>
            </w:pPr>
            <w:ins w:id="3168" w:author="CR#0247r8" w:date="2020-04-07T01:09:00Z">
              <w:r w:rsidRPr="009F32C9">
                <w:t>Scale factor 2</w:t>
              </w:r>
              <w:r w:rsidRPr="009F32C9">
                <w:rPr>
                  <w:vertAlign w:val="superscript"/>
                </w:rPr>
                <w:t>4</w:t>
              </w:r>
              <w:r w:rsidRPr="009F32C9">
                <w:t xml:space="preserve"> seconds.</w:t>
              </w:r>
            </w:ins>
          </w:p>
        </w:tc>
      </w:tr>
      <w:tr w:rsidR="009F32C9" w:rsidRPr="009F32C9" w:rsidTr="0040693E">
        <w:trPr>
          <w:cantSplit/>
          <w:ins w:id="3169" w:author="CR#0247r8" w:date="2020-04-07T01:09:00Z"/>
        </w:trPr>
        <w:tc>
          <w:tcPr>
            <w:tcW w:w="9639" w:type="dxa"/>
          </w:tcPr>
          <w:p w:rsidR="00D04D0A" w:rsidRPr="009F32C9" w:rsidRDefault="00D04D0A" w:rsidP="0040693E">
            <w:pPr>
              <w:pStyle w:val="TAL"/>
              <w:keepNext w:val="0"/>
              <w:keepLines w:val="0"/>
              <w:widowControl w:val="0"/>
              <w:rPr>
                <w:ins w:id="3170" w:author="CR#0247r8" w:date="2020-04-07T01:09:00Z"/>
                <w:b/>
                <w:bCs/>
                <w:i/>
                <w:iCs/>
                <w:noProof/>
              </w:rPr>
            </w:pPr>
            <w:ins w:id="3171" w:author="CR#0247r8" w:date="2020-04-07T01:09:00Z">
              <w:r w:rsidRPr="009F32C9">
                <w:rPr>
                  <w:b/>
                  <w:bCs/>
                  <w:i/>
                  <w:iCs/>
                  <w:noProof/>
                </w:rPr>
                <w:t>navic-af2</w:t>
              </w:r>
            </w:ins>
          </w:p>
          <w:p w:rsidR="00D04D0A" w:rsidRPr="009F32C9" w:rsidRDefault="00D04D0A" w:rsidP="0040693E">
            <w:pPr>
              <w:pStyle w:val="TAL"/>
              <w:keepNext w:val="0"/>
              <w:keepLines w:val="0"/>
              <w:widowControl w:val="0"/>
              <w:rPr>
                <w:ins w:id="3172" w:author="CR#0247r8" w:date="2020-04-07T01:09:00Z"/>
              </w:rPr>
            </w:pPr>
            <w:ins w:id="3173" w:author="CR#0247r8" w:date="2020-04-07T01:09:00Z">
              <w:r w:rsidRPr="009F32C9">
                <w:t xml:space="preserve">Parameter </w:t>
              </w:r>
              <w:r w:rsidRPr="009F32C9">
                <w:rPr>
                  <w:bCs/>
                </w:rPr>
                <w:t>a</w:t>
              </w:r>
              <w:r w:rsidRPr="009F32C9">
                <w:rPr>
                  <w:bCs/>
                  <w:vertAlign w:val="subscript"/>
                </w:rPr>
                <w:t>f2</w:t>
              </w:r>
              <w:r w:rsidRPr="009F32C9">
                <w:t>, clock correction polynomial coefficient (sec/sec</w:t>
              </w:r>
              <w:r w:rsidRPr="009F32C9">
                <w:rPr>
                  <w:vertAlign w:val="superscript"/>
                </w:rPr>
                <w:t>2</w:t>
              </w:r>
              <w:r w:rsidRPr="009F32C9">
                <w:t xml:space="preserve">)  </w:t>
              </w:r>
            </w:ins>
            <w:ins w:id="3174" w:author="CR#0247r8" w:date="2020-04-07T01:51:00Z">
              <w:r w:rsidRPr="009F32C9">
                <w:t>[38]</w:t>
              </w:r>
            </w:ins>
            <w:ins w:id="3175" w:author="CR#0247r8" w:date="2020-04-07T01:09:00Z">
              <w:r w:rsidRPr="009F32C9">
                <w:t>.</w:t>
              </w:r>
            </w:ins>
          </w:p>
          <w:p w:rsidR="00D04D0A" w:rsidRPr="009F32C9" w:rsidRDefault="00D04D0A" w:rsidP="0040693E">
            <w:pPr>
              <w:pStyle w:val="TAL"/>
              <w:keepNext w:val="0"/>
              <w:keepLines w:val="0"/>
              <w:widowControl w:val="0"/>
              <w:rPr>
                <w:ins w:id="3176" w:author="CR#0247r8" w:date="2020-04-07T01:09:00Z"/>
                <w:b/>
                <w:i/>
              </w:rPr>
            </w:pPr>
            <w:ins w:id="3177" w:author="CR#0247r8" w:date="2020-04-07T01:09:00Z">
              <w:r w:rsidRPr="009F32C9">
                <w:t>Scale factor 2</w:t>
              </w:r>
              <w:r w:rsidRPr="009F32C9">
                <w:rPr>
                  <w:vertAlign w:val="superscript"/>
                </w:rPr>
                <w:t>-55</w:t>
              </w:r>
              <w:r w:rsidRPr="009F32C9">
                <w:t xml:space="preserve"> seconds/second</w:t>
              </w:r>
              <w:r w:rsidRPr="009F32C9">
                <w:rPr>
                  <w:vertAlign w:val="superscript"/>
                </w:rPr>
                <w:t>2</w:t>
              </w:r>
              <w:r w:rsidRPr="009F32C9">
                <w:t>.</w:t>
              </w:r>
            </w:ins>
          </w:p>
        </w:tc>
      </w:tr>
      <w:tr w:rsidR="009F32C9" w:rsidRPr="009F32C9" w:rsidTr="0040693E">
        <w:trPr>
          <w:cantSplit/>
          <w:ins w:id="3178" w:author="CR#0247r8" w:date="2020-04-07T01:09:00Z"/>
        </w:trPr>
        <w:tc>
          <w:tcPr>
            <w:tcW w:w="9639" w:type="dxa"/>
          </w:tcPr>
          <w:p w:rsidR="00D04D0A" w:rsidRPr="009F32C9" w:rsidRDefault="00D04D0A" w:rsidP="0040693E">
            <w:pPr>
              <w:pStyle w:val="TAL"/>
              <w:keepNext w:val="0"/>
              <w:keepLines w:val="0"/>
              <w:widowControl w:val="0"/>
              <w:rPr>
                <w:ins w:id="3179" w:author="CR#0247r8" w:date="2020-04-07T01:09:00Z"/>
                <w:b/>
                <w:bCs/>
                <w:i/>
                <w:iCs/>
                <w:noProof/>
              </w:rPr>
            </w:pPr>
            <w:ins w:id="3180" w:author="CR#0247r8" w:date="2020-04-07T01:09:00Z">
              <w:r w:rsidRPr="009F32C9">
                <w:rPr>
                  <w:b/>
                  <w:bCs/>
                  <w:i/>
                  <w:iCs/>
                  <w:noProof/>
                </w:rPr>
                <w:t>navic-af1</w:t>
              </w:r>
            </w:ins>
          </w:p>
          <w:p w:rsidR="00D04D0A" w:rsidRPr="009F32C9" w:rsidRDefault="00D04D0A" w:rsidP="0040693E">
            <w:pPr>
              <w:pStyle w:val="TAL"/>
              <w:keepNext w:val="0"/>
              <w:keepLines w:val="0"/>
              <w:widowControl w:val="0"/>
              <w:rPr>
                <w:ins w:id="3181" w:author="CR#0247r8" w:date="2020-04-07T01:09:00Z"/>
              </w:rPr>
            </w:pPr>
            <w:ins w:id="3182" w:author="CR#0247r8" w:date="2020-04-07T01:09:00Z">
              <w:r w:rsidRPr="009F32C9">
                <w:t xml:space="preserve">Parameter </w:t>
              </w:r>
              <w:r w:rsidRPr="009F32C9">
                <w:rPr>
                  <w:bCs/>
                </w:rPr>
                <w:t>a</w:t>
              </w:r>
              <w:r w:rsidRPr="009F32C9">
                <w:rPr>
                  <w:bCs/>
                  <w:vertAlign w:val="subscript"/>
                </w:rPr>
                <w:t>f1</w:t>
              </w:r>
              <w:r w:rsidRPr="009F32C9">
                <w:t xml:space="preserve">, clock correction polynomial coefficient (sec/sec)  </w:t>
              </w:r>
            </w:ins>
            <w:ins w:id="3183" w:author="CR#0247r8" w:date="2020-04-07T01:51:00Z">
              <w:r w:rsidRPr="009F32C9">
                <w:t>[38]</w:t>
              </w:r>
            </w:ins>
          </w:p>
          <w:p w:rsidR="00D04D0A" w:rsidRPr="009F32C9" w:rsidRDefault="00D04D0A" w:rsidP="0040693E">
            <w:pPr>
              <w:pStyle w:val="TAL"/>
              <w:keepNext w:val="0"/>
              <w:keepLines w:val="0"/>
              <w:widowControl w:val="0"/>
              <w:rPr>
                <w:ins w:id="3184" w:author="CR#0247r8" w:date="2020-04-07T01:09:00Z"/>
                <w:b/>
                <w:bCs/>
                <w:i/>
                <w:iCs/>
                <w:noProof/>
              </w:rPr>
            </w:pPr>
            <w:ins w:id="3185" w:author="CR#0247r8" w:date="2020-04-07T01:09:00Z">
              <w:r w:rsidRPr="009F32C9">
                <w:t>Scale factor 2</w:t>
              </w:r>
              <w:r w:rsidRPr="009F32C9">
                <w:rPr>
                  <w:vertAlign w:val="superscript"/>
                </w:rPr>
                <w:t>-43</w:t>
              </w:r>
              <w:r w:rsidRPr="009F32C9">
                <w:t xml:space="preserve"> seconds/second.</w:t>
              </w:r>
            </w:ins>
          </w:p>
        </w:tc>
      </w:tr>
      <w:tr w:rsidR="009F32C9" w:rsidRPr="009F32C9" w:rsidTr="0040693E">
        <w:trPr>
          <w:cantSplit/>
          <w:ins w:id="3186" w:author="CR#0247r8" w:date="2020-04-07T01:09:00Z"/>
        </w:trPr>
        <w:tc>
          <w:tcPr>
            <w:tcW w:w="9639" w:type="dxa"/>
          </w:tcPr>
          <w:p w:rsidR="00D04D0A" w:rsidRPr="009F32C9" w:rsidRDefault="00D04D0A" w:rsidP="0040693E">
            <w:pPr>
              <w:pStyle w:val="TAL"/>
              <w:keepNext w:val="0"/>
              <w:keepLines w:val="0"/>
              <w:widowControl w:val="0"/>
              <w:rPr>
                <w:ins w:id="3187" w:author="CR#0247r8" w:date="2020-04-07T01:09:00Z"/>
                <w:b/>
                <w:bCs/>
                <w:i/>
                <w:iCs/>
                <w:noProof/>
              </w:rPr>
            </w:pPr>
            <w:ins w:id="3188" w:author="CR#0247r8" w:date="2020-04-07T01:09:00Z">
              <w:r w:rsidRPr="009F32C9">
                <w:rPr>
                  <w:b/>
                  <w:bCs/>
                  <w:i/>
                  <w:iCs/>
                  <w:noProof/>
                </w:rPr>
                <w:t>navic-af0</w:t>
              </w:r>
            </w:ins>
          </w:p>
          <w:p w:rsidR="00D04D0A" w:rsidRPr="009F32C9" w:rsidRDefault="00D04D0A" w:rsidP="0040693E">
            <w:pPr>
              <w:pStyle w:val="TAL"/>
              <w:keepNext w:val="0"/>
              <w:keepLines w:val="0"/>
              <w:widowControl w:val="0"/>
              <w:rPr>
                <w:ins w:id="3189" w:author="CR#0247r8" w:date="2020-04-07T01:09:00Z"/>
              </w:rPr>
            </w:pPr>
            <w:ins w:id="3190" w:author="CR#0247r8" w:date="2020-04-07T01:09:00Z">
              <w:r w:rsidRPr="009F32C9">
                <w:t xml:space="preserve">Parameter </w:t>
              </w:r>
              <w:r w:rsidRPr="009F32C9">
                <w:rPr>
                  <w:bCs/>
                </w:rPr>
                <w:t>a</w:t>
              </w:r>
              <w:r w:rsidRPr="009F32C9">
                <w:rPr>
                  <w:bCs/>
                  <w:vertAlign w:val="subscript"/>
                </w:rPr>
                <w:t>f0</w:t>
              </w:r>
              <w:r w:rsidRPr="009F32C9">
                <w:t xml:space="preserve">, clock correction polynomial coefficient (seconds)  </w:t>
              </w:r>
            </w:ins>
            <w:ins w:id="3191" w:author="CR#0247r8" w:date="2020-04-07T01:51:00Z">
              <w:r w:rsidRPr="009F32C9">
                <w:t>[38]</w:t>
              </w:r>
            </w:ins>
          </w:p>
          <w:p w:rsidR="00D04D0A" w:rsidRPr="009F32C9" w:rsidRDefault="00D04D0A" w:rsidP="0040693E">
            <w:pPr>
              <w:pStyle w:val="TAL"/>
              <w:keepNext w:val="0"/>
              <w:keepLines w:val="0"/>
              <w:widowControl w:val="0"/>
              <w:rPr>
                <w:ins w:id="3192" w:author="CR#0247r8" w:date="2020-04-07T01:09:00Z"/>
                <w:b/>
                <w:bCs/>
                <w:i/>
                <w:iCs/>
                <w:noProof/>
              </w:rPr>
            </w:pPr>
            <w:ins w:id="3193" w:author="CR#0247r8" w:date="2020-04-07T01:09:00Z">
              <w:r w:rsidRPr="009F32C9">
                <w:t>Scale factor 2</w:t>
              </w:r>
              <w:r w:rsidRPr="009F32C9">
                <w:rPr>
                  <w:vertAlign w:val="superscript"/>
                </w:rPr>
                <w:t>-31</w:t>
              </w:r>
              <w:r w:rsidRPr="009F32C9">
                <w:t xml:space="preserve"> seconds.</w:t>
              </w:r>
            </w:ins>
          </w:p>
        </w:tc>
      </w:tr>
      <w:tr w:rsidR="009F32C9" w:rsidRPr="009F32C9" w:rsidTr="0040693E">
        <w:trPr>
          <w:cantSplit/>
          <w:ins w:id="3194" w:author="CR#0247r8" w:date="2020-04-07T01:09:00Z"/>
        </w:trPr>
        <w:tc>
          <w:tcPr>
            <w:tcW w:w="9639" w:type="dxa"/>
          </w:tcPr>
          <w:p w:rsidR="00D04D0A" w:rsidRPr="009F32C9" w:rsidRDefault="00D04D0A" w:rsidP="0040693E">
            <w:pPr>
              <w:pStyle w:val="TAL"/>
              <w:keepNext w:val="0"/>
              <w:keepLines w:val="0"/>
              <w:widowControl w:val="0"/>
              <w:rPr>
                <w:ins w:id="3195" w:author="CR#0247r8" w:date="2020-04-07T01:09:00Z"/>
                <w:b/>
                <w:bCs/>
                <w:i/>
                <w:iCs/>
                <w:noProof/>
              </w:rPr>
            </w:pPr>
            <w:ins w:id="3196" w:author="CR#0247r8" w:date="2020-04-07T01:09:00Z">
              <w:r w:rsidRPr="009F32C9">
                <w:rPr>
                  <w:b/>
                  <w:bCs/>
                  <w:i/>
                  <w:iCs/>
                  <w:noProof/>
                </w:rPr>
                <w:t>navic-Tgd</w:t>
              </w:r>
            </w:ins>
          </w:p>
          <w:p w:rsidR="00D04D0A" w:rsidRPr="009F32C9" w:rsidRDefault="00D04D0A" w:rsidP="0040693E">
            <w:pPr>
              <w:pStyle w:val="TAL"/>
              <w:keepNext w:val="0"/>
              <w:keepLines w:val="0"/>
              <w:widowControl w:val="0"/>
              <w:rPr>
                <w:ins w:id="3197" w:author="CR#0247r8" w:date="2020-04-07T01:09:00Z"/>
              </w:rPr>
            </w:pPr>
            <w:ins w:id="3198" w:author="CR#0247r8" w:date="2020-04-07T01:09:00Z">
              <w:r w:rsidRPr="009F32C9">
                <w:t xml:space="preserve">Parameter </w:t>
              </w:r>
              <w:r w:rsidRPr="009F32C9">
                <w:rPr>
                  <w:bCs/>
                </w:rPr>
                <w:t>T</w:t>
              </w:r>
              <w:r w:rsidRPr="009F32C9">
                <w:rPr>
                  <w:bCs/>
                  <w:vertAlign w:val="subscript"/>
                </w:rPr>
                <w:t>GD</w:t>
              </w:r>
              <w:r w:rsidRPr="009F32C9">
                <w:t xml:space="preserve">, group delay (seconds) </w:t>
              </w:r>
            </w:ins>
            <w:ins w:id="3199" w:author="CR#0247r8" w:date="2020-04-07T01:51:00Z">
              <w:r w:rsidRPr="009F32C9">
                <w:t>[38]</w:t>
              </w:r>
            </w:ins>
          </w:p>
          <w:p w:rsidR="00D04D0A" w:rsidRPr="009F32C9" w:rsidRDefault="00D04D0A" w:rsidP="0040693E">
            <w:pPr>
              <w:pStyle w:val="TAL"/>
              <w:keepNext w:val="0"/>
              <w:keepLines w:val="0"/>
              <w:widowControl w:val="0"/>
              <w:rPr>
                <w:ins w:id="3200" w:author="CR#0247r8" w:date="2020-04-07T01:09:00Z"/>
                <w:b/>
                <w:bCs/>
                <w:i/>
                <w:iCs/>
                <w:noProof/>
              </w:rPr>
            </w:pPr>
            <w:ins w:id="3201" w:author="CR#0247r8" w:date="2020-04-07T01:09:00Z">
              <w:r w:rsidRPr="009F32C9">
                <w:t>Scale factor 2</w:t>
              </w:r>
              <w:r w:rsidRPr="009F32C9">
                <w:rPr>
                  <w:vertAlign w:val="superscript"/>
                </w:rPr>
                <w:t>-31</w:t>
              </w:r>
              <w:r w:rsidRPr="009F32C9">
                <w:t xml:space="preserve"> seconds.</w:t>
              </w:r>
            </w:ins>
          </w:p>
        </w:tc>
      </w:tr>
    </w:tbl>
    <w:p w:rsidR="00AA5800" w:rsidRPr="009F32C9" w:rsidRDefault="00AA5800" w:rsidP="002D60CB">
      <w:pPr>
        <w:rPr>
          <w:ins w:id="3202" w:author="CR#0247r8" w:date="2020-04-07T01:30:00Z"/>
        </w:rPr>
      </w:pPr>
    </w:p>
    <w:p w:rsidR="00D04D0A" w:rsidRPr="009F32C9" w:rsidDel="00C55484" w:rsidRDefault="00D04D0A" w:rsidP="00D04D0A">
      <w:pPr>
        <w:pStyle w:val="Heading4"/>
        <w:rPr>
          <w:ins w:id="3203" w:author="CR#0247r8" w:date="2020-04-07T01:30:00Z"/>
          <w:del w:id="3204" w:author="Draft version 2" w:date="2020-04-08T22:29:00Z"/>
        </w:rPr>
      </w:pPr>
      <w:ins w:id="3205" w:author="CR#0247r8" w:date="2020-04-07T01:30:00Z">
        <w:del w:id="3206" w:author="Draft version 2" w:date="2020-04-08T22:29: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s</w:delText>
          </w:r>
        </w:del>
      </w:ins>
    </w:p>
    <w:p w:rsidR="00D04D0A" w:rsidRPr="009F32C9" w:rsidDel="00C55484" w:rsidRDefault="00D04D0A" w:rsidP="00D04D0A">
      <w:pPr>
        <w:keepLines/>
        <w:rPr>
          <w:ins w:id="3207" w:author="CR#0247r8" w:date="2020-04-07T01:30:00Z"/>
          <w:del w:id="3208" w:author="Draft version 2" w:date="2020-04-08T22:29:00Z"/>
        </w:rPr>
      </w:pPr>
      <w:ins w:id="3209" w:author="CR#0247r8" w:date="2020-04-07T01:30:00Z">
        <w:del w:id="3210" w:author="Draft version 2" w:date="2020-04-08T22:29:00Z">
          <w:r w:rsidRPr="009F32C9" w:rsidDel="00C55484">
            <w:delText xml:space="preserve">The IE </w:delText>
          </w:r>
          <w:r w:rsidRPr="009F32C9" w:rsidDel="00C55484">
            <w:rPr>
              <w:i/>
              <w:noProof/>
            </w:rPr>
            <w:delText xml:space="preserve">NavIC-DifferentialCorrections </w:delText>
          </w:r>
          <w:r w:rsidRPr="009F32C9" w:rsidDel="00C55484">
            <w:delText xml:space="preserve">parameters provide users with sets of correction terms that apply to the clock and ephemeris data transmitted by other satellites in the AutoNav mode as defined in </w:delText>
          </w:r>
        </w:del>
      </w:ins>
      <w:ins w:id="3211" w:author="CR#0247r8" w:date="2020-04-07T01:51:00Z">
        <w:del w:id="3212" w:author="Draft version 2" w:date="2020-04-08T22:29:00Z">
          <w:r w:rsidRPr="009F32C9" w:rsidDel="00C55484">
            <w:delText>[38]</w:delText>
          </w:r>
        </w:del>
      </w:ins>
      <w:ins w:id="3213" w:author="CR#0247r8" w:date="2020-04-07T01:30:00Z">
        <w:del w:id="3214" w:author="Draft version 2" w:date="2020-04-08T22:29:00Z">
          <w:r w:rsidRPr="009F32C9" w:rsidDel="00C55484">
            <w:delText xml:space="preserve"> under clause 6.2.6.</w:delText>
          </w:r>
        </w:del>
      </w:ins>
    </w:p>
    <w:p w:rsidR="00D04D0A" w:rsidRPr="009F32C9" w:rsidDel="00C55484" w:rsidRDefault="00D04D0A" w:rsidP="00D04D0A">
      <w:pPr>
        <w:pStyle w:val="PL"/>
        <w:shd w:val="clear" w:color="auto" w:fill="E6E6E6"/>
        <w:rPr>
          <w:ins w:id="3215" w:author="CR#0247r8" w:date="2020-04-07T01:30:00Z"/>
          <w:del w:id="3216" w:author="Draft version 2" w:date="2020-04-08T22:29:00Z"/>
        </w:rPr>
      </w:pPr>
      <w:ins w:id="3217" w:author="CR#0247r8" w:date="2020-04-07T01:30:00Z">
        <w:del w:id="3218" w:author="Draft version 2" w:date="2020-04-08T22:29:00Z">
          <w:r w:rsidRPr="009F32C9" w:rsidDel="00C55484">
            <w:delText>-- ASN1START</w:delText>
          </w:r>
        </w:del>
      </w:ins>
    </w:p>
    <w:p w:rsidR="00D04D0A" w:rsidRPr="009F32C9" w:rsidDel="00C55484" w:rsidRDefault="00D04D0A" w:rsidP="00D04D0A">
      <w:pPr>
        <w:pStyle w:val="PL"/>
        <w:shd w:val="clear" w:color="auto" w:fill="E6E6E6"/>
        <w:rPr>
          <w:ins w:id="3219" w:author="CR#0247r8" w:date="2020-04-07T01:30:00Z"/>
          <w:del w:id="3220" w:author="Draft version 2" w:date="2020-04-08T22:29:00Z"/>
        </w:rPr>
      </w:pPr>
    </w:p>
    <w:p w:rsidR="00D04D0A" w:rsidRPr="009F32C9" w:rsidDel="00C55484" w:rsidRDefault="00D04D0A" w:rsidP="00D04D0A">
      <w:pPr>
        <w:pStyle w:val="PL"/>
        <w:shd w:val="clear" w:color="auto" w:fill="E6E6E6"/>
        <w:outlineLvl w:val="0"/>
        <w:rPr>
          <w:ins w:id="3221" w:author="CR#0247r8" w:date="2020-04-07T01:30:00Z"/>
          <w:del w:id="3222" w:author="Draft version 2" w:date="2020-04-08T22:29:00Z"/>
        </w:rPr>
      </w:pPr>
      <w:ins w:id="3223" w:author="CR#0247r8" w:date="2020-04-07T01:30:00Z">
        <w:del w:id="3224" w:author="Draft version 2" w:date="2020-04-08T22:29:00Z">
          <w:r w:rsidRPr="009F32C9" w:rsidDel="00C55484">
            <w:delText>NavIC-DifferentialCorrections-r16 ::= SEQUENCE {</w:delText>
          </w:r>
        </w:del>
      </w:ins>
    </w:p>
    <w:p w:rsidR="00D04D0A" w:rsidRPr="009F32C9" w:rsidDel="00C55484" w:rsidRDefault="00D04D0A" w:rsidP="00D04D0A">
      <w:pPr>
        <w:pStyle w:val="PL"/>
        <w:shd w:val="clear" w:color="auto" w:fill="E6E6E6"/>
        <w:rPr>
          <w:ins w:id="3225" w:author="CR#0247r8" w:date="2020-04-07T01:30:00Z"/>
          <w:del w:id="3226" w:author="Draft version 2" w:date="2020-04-08T22:29:00Z"/>
        </w:rPr>
      </w:pPr>
      <w:ins w:id="3227" w:author="CR#0247r8" w:date="2020-04-07T01:30:00Z">
        <w:del w:id="3228" w:author="Draft version 2" w:date="2020-04-08T22:29:00Z">
          <w:r w:rsidRPr="009F32C9" w:rsidDel="00C55484">
            <w:tab/>
            <w:delText>navic-RefTOWC-r16</w:delText>
          </w:r>
          <w:r w:rsidRPr="009F32C9" w:rsidDel="00C55484">
            <w:tab/>
          </w:r>
          <w:r w:rsidRPr="009F32C9" w:rsidDel="00C55484">
            <w:tab/>
          </w:r>
          <w:r w:rsidRPr="009F32C9" w:rsidDel="00C55484">
            <w:tab/>
            <w:delText>INTEGER (0..50400),</w:delText>
          </w:r>
        </w:del>
      </w:ins>
    </w:p>
    <w:p w:rsidR="00D04D0A" w:rsidRPr="009F32C9" w:rsidDel="00C55484" w:rsidRDefault="00D04D0A" w:rsidP="00D04D0A">
      <w:pPr>
        <w:pStyle w:val="PL"/>
        <w:shd w:val="clear" w:color="auto" w:fill="E6E6E6"/>
        <w:rPr>
          <w:ins w:id="3229" w:author="CR#0247r8" w:date="2020-04-07T01:30:00Z"/>
          <w:del w:id="3230" w:author="Draft version 2" w:date="2020-04-08T22:29:00Z"/>
        </w:rPr>
      </w:pPr>
      <w:ins w:id="3231" w:author="CR#0247r8" w:date="2020-04-07T01:30:00Z">
        <w:del w:id="3232" w:author="Draft version 2" w:date="2020-04-08T22:29:00Z">
          <w:r w:rsidRPr="009F32C9" w:rsidDel="00C55484">
            <w:tab/>
            <w:delText>navic-CorrectionListAutoNav-r16</w:delText>
          </w:r>
          <w:r w:rsidRPr="009F32C9" w:rsidDel="00C55484">
            <w:tab/>
            <w:delText>NavIC-CorrectionListAutoNav-r16,</w:delText>
          </w:r>
        </w:del>
      </w:ins>
    </w:p>
    <w:p w:rsidR="00D04D0A" w:rsidRPr="009F32C9" w:rsidDel="00C55484" w:rsidRDefault="00D04D0A" w:rsidP="00D04D0A">
      <w:pPr>
        <w:pStyle w:val="PL"/>
        <w:shd w:val="clear" w:color="auto" w:fill="E6E6E6"/>
        <w:rPr>
          <w:ins w:id="3233" w:author="CR#0247r8" w:date="2020-04-07T01:30:00Z"/>
          <w:del w:id="3234" w:author="Draft version 2" w:date="2020-04-08T22:29:00Z"/>
        </w:rPr>
      </w:pPr>
      <w:ins w:id="3235" w:author="CR#0247r8" w:date="2020-04-07T01:30:00Z">
        <w:del w:id="3236"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237" w:author="CR#0247r8" w:date="2020-04-07T01:30:00Z"/>
          <w:del w:id="3238" w:author="Draft version 2" w:date="2020-04-08T22:29:00Z"/>
        </w:rPr>
      </w:pPr>
      <w:ins w:id="3239" w:author="CR#0247r8" w:date="2020-04-07T01:30:00Z">
        <w:del w:id="3240" w:author="Draft version 2" w:date="2020-04-08T22:29:00Z">
          <w:r w:rsidRPr="009F32C9" w:rsidDel="00C55484">
            <w:delText>}</w:delText>
          </w:r>
        </w:del>
      </w:ins>
    </w:p>
    <w:p w:rsidR="00D04D0A" w:rsidRPr="009F32C9" w:rsidDel="00C55484" w:rsidRDefault="00D04D0A" w:rsidP="00D04D0A">
      <w:pPr>
        <w:pStyle w:val="PL"/>
        <w:shd w:val="clear" w:color="auto" w:fill="E6E6E6"/>
        <w:rPr>
          <w:ins w:id="3241" w:author="CR#0247r8" w:date="2020-04-07T01:30:00Z"/>
          <w:del w:id="3242" w:author="Draft version 2" w:date="2020-04-08T22:29:00Z"/>
        </w:rPr>
      </w:pPr>
    </w:p>
    <w:p w:rsidR="00D04D0A" w:rsidRPr="009F32C9" w:rsidDel="00C55484" w:rsidRDefault="00D04D0A" w:rsidP="00D04D0A">
      <w:pPr>
        <w:pStyle w:val="PL"/>
        <w:shd w:val="clear" w:color="auto" w:fill="E6E6E6"/>
        <w:outlineLvl w:val="0"/>
        <w:rPr>
          <w:ins w:id="3243" w:author="CR#0247r8" w:date="2020-04-07T01:30:00Z"/>
          <w:del w:id="3244" w:author="Draft version 2" w:date="2020-04-08T22:29:00Z"/>
        </w:rPr>
      </w:pPr>
      <w:ins w:id="3245" w:author="CR#0247r8" w:date="2020-04-07T01:30:00Z">
        <w:del w:id="3246" w:author="Draft version 2" w:date="2020-04-08T22:29:00Z">
          <w:r w:rsidRPr="009F32C9" w:rsidDel="00C55484">
            <w:delText>NavIC-CorrectionListAutoNav-r16 ::= SEQUENCE (SIZE (1..64)) OF NavIC-CorrectionElementAutoNav-r16</w:delText>
          </w:r>
        </w:del>
      </w:ins>
    </w:p>
    <w:p w:rsidR="00D04D0A" w:rsidRPr="009F32C9" w:rsidDel="00C55484" w:rsidRDefault="00D04D0A" w:rsidP="00D04D0A">
      <w:pPr>
        <w:pStyle w:val="PL"/>
        <w:shd w:val="clear" w:color="auto" w:fill="E6E6E6"/>
        <w:rPr>
          <w:ins w:id="3247" w:author="CR#0247r8" w:date="2020-04-07T01:30:00Z"/>
          <w:del w:id="3248" w:author="Draft version 2" w:date="2020-04-08T22:29:00Z"/>
        </w:rPr>
      </w:pPr>
    </w:p>
    <w:p w:rsidR="00D04D0A" w:rsidRPr="009F32C9" w:rsidDel="00C55484" w:rsidRDefault="00D04D0A" w:rsidP="00D04D0A">
      <w:pPr>
        <w:pStyle w:val="PL"/>
        <w:shd w:val="clear" w:color="auto" w:fill="E6E6E6"/>
        <w:outlineLvl w:val="0"/>
        <w:rPr>
          <w:ins w:id="3249" w:author="CR#0247r8" w:date="2020-04-07T01:30:00Z"/>
          <w:del w:id="3250" w:author="Draft version 2" w:date="2020-04-08T22:29:00Z"/>
        </w:rPr>
      </w:pPr>
      <w:ins w:id="3251" w:author="CR#0247r8" w:date="2020-04-07T01:30:00Z">
        <w:del w:id="3252" w:author="Draft version 2" w:date="2020-04-08T22:29:00Z">
          <w:r w:rsidRPr="009F32C9" w:rsidDel="00C55484">
            <w:delText>NavIC-CorrectionElementAutoNav-r16 ::= SEQUENCE {</w:delText>
          </w:r>
        </w:del>
      </w:ins>
    </w:p>
    <w:p w:rsidR="00D04D0A" w:rsidRPr="009F32C9" w:rsidDel="00C55484" w:rsidRDefault="00D04D0A" w:rsidP="00D04D0A">
      <w:pPr>
        <w:pStyle w:val="PL"/>
        <w:shd w:val="clear" w:color="auto" w:fill="E6E6E6"/>
        <w:rPr>
          <w:ins w:id="3253" w:author="CR#0247r8" w:date="2020-04-07T01:30:00Z"/>
          <w:del w:id="3254" w:author="Draft version 2" w:date="2020-04-08T22:29:00Z"/>
        </w:rPr>
      </w:pPr>
      <w:ins w:id="3255" w:author="CR#0247r8" w:date="2020-04-07T01:30:00Z">
        <w:del w:id="3256" w:author="Draft version 2" w:date="2020-04-08T22:29:00Z">
          <w:r w:rsidRPr="009F32C9" w:rsidDel="00C55484">
            <w:tab/>
            <w:delText>svID</w:delText>
          </w:r>
          <w:r w:rsidRPr="009F32C9" w:rsidDel="00C55484">
            <w:tab/>
          </w:r>
          <w:r w:rsidRPr="009F32C9" w:rsidDel="00C55484">
            <w:tab/>
          </w:r>
          <w:r w:rsidRPr="009F32C9" w:rsidDel="00C55484">
            <w:tab/>
          </w:r>
          <w:r w:rsidRPr="009F32C9" w:rsidDel="00C55484">
            <w:tab/>
          </w:r>
          <w:r w:rsidRPr="009F32C9" w:rsidDel="00C55484">
            <w:tab/>
          </w:r>
          <w:r w:rsidRPr="009F32C9" w:rsidDel="00C55484">
            <w:tab/>
            <w:delText>SV-ID,</w:delText>
          </w:r>
        </w:del>
      </w:ins>
    </w:p>
    <w:p w:rsidR="00D04D0A" w:rsidRPr="009F32C9" w:rsidDel="00C55484" w:rsidRDefault="00D04D0A" w:rsidP="00D04D0A">
      <w:pPr>
        <w:pStyle w:val="PL"/>
        <w:shd w:val="clear" w:color="auto" w:fill="E6E6E6"/>
        <w:rPr>
          <w:ins w:id="3257" w:author="CR#0247r8" w:date="2020-04-07T01:30:00Z"/>
          <w:del w:id="3258" w:author="Draft version 2" w:date="2020-04-08T22:29:00Z"/>
        </w:rPr>
      </w:pPr>
      <w:ins w:id="3259" w:author="CR#0247r8" w:date="2020-04-07T01:30:00Z">
        <w:del w:id="3260" w:author="Draft version 2" w:date="2020-04-08T22:29:00Z">
          <w:r w:rsidRPr="009F32C9" w:rsidDel="00C55484">
            <w:tab/>
            <w:delText>navic-Tod-r16</w:delText>
          </w:r>
          <w:r w:rsidRPr="009F32C9" w:rsidDel="00C55484">
            <w:tab/>
          </w:r>
          <w:r w:rsidRPr="009F32C9" w:rsidDel="00C55484">
            <w:tab/>
          </w:r>
          <w:r w:rsidRPr="009F32C9" w:rsidDel="00C55484">
            <w:tab/>
          </w:r>
          <w:r w:rsidRPr="009F32C9" w:rsidDel="00C55484">
            <w:tab/>
            <w:delText>INTEGER (0..65535),</w:delText>
          </w:r>
        </w:del>
      </w:ins>
    </w:p>
    <w:p w:rsidR="00D04D0A" w:rsidRPr="009F32C9" w:rsidDel="00C55484" w:rsidRDefault="00D04D0A" w:rsidP="00D04D0A">
      <w:pPr>
        <w:pStyle w:val="PL"/>
        <w:shd w:val="clear" w:color="auto" w:fill="E6E6E6"/>
        <w:rPr>
          <w:ins w:id="3261" w:author="CR#0247r8" w:date="2020-04-07T01:30:00Z"/>
          <w:del w:id="3262" w:author="Draft version 2" w:date="2020-04-08T22:29:00Z"/>
        </w:rPr>
      </w:pPr>
      <w:ins w:id="3263" w:author="CR#0247r8" w:date="2020-04-07T01:30:00Z">
        <w:del w:id="3264" w:author="Draft version 2" w:date="2020-04-08T22:29:00Z">
          <w:r w:rsidRPr="009F32C9" w:rsidDel="00C55484">
            <w:tab/>
            <w:delText>navic-iodec-r16</w:delText>
          </w:r>
          <w:r w:rsidRPr="009F32C9" w:rsidDel="00C55484">
            <w:tab/>
          </w:r>
          <w:r w:rsidRPr="009F32C9" w:rsidDel="00C55484">
            <w:tab/>
          </w:r>
          <w:r w:rsidRPr="009F32C9" w:rsidDel="00C55484">
            <w:tab/>
          </w:r>
          <w:r w:rsidRPr="009F32C9" w:rsidDel="00C55484">
            <w:tab/>
            <w:delText>INTEGER (0..255),</w:delText>
          </w:r>
        </w:del>
      </w:ins>
    </w:p>
    <w:p w:rsidR="00D04D0A" w:rsidRPr="009F32C9" w:rsidDel="00C55484" w:rsidRDefault="00D04D0A" w:rsidP="00D04D0A">
      <w:pPr>
        <w:pStyle w:val="PL"/>
        <w:shd w:val="clear" w:color="auto" w:fill="E6E6E6"/>
        <w:rPr>
          <w:ins w:id="3265" w:author="CR#0247r8" w:date="2020-04-07T01:30:00Z"/>
          <w:del w:id="3266" w:author="Draft version 2" w:date="2020-04-08T22:29:00Z"/>
        </w:rPr>
      </w:pPr>
      <w:ins w:id="3267" w:author="CR#0247r8" w:date="2020-04-07T01:30:00Z">
        <w:del w:id="3268" w:author="Draft version 2" w:date="2020-04-08T22:29:00Z">
          <w:r w:rsidRPr="009F32C9" w:rsidDel="00C55484">
            <w:tab/>
            <w:delText>navic-UDRAI-r16</w:delText>
          </w:r>
          <w:r w:rsidRPr="009F32C9" w:rsidDel="00C55484">
            <w:tab/>
          </w:r>
          <w:r w:rsidRPr="009F32C9" w:rsidDel="00C55484">
            <w:tab/>
          </w:r>
          <w:r w:rsidRPr="009F32C9" w:rsidDel="00C55484">
            <w:tab/>
          </w:r>
          <w:r w:rsidRPr="009F32C9" w:rsidDel="00C55484">
            <w:tab/>
            <w:delText>INTEGER (-16..15),</w:delText>
          </w:r>
        </w:del>
      </w:ins>
    </w:p>
    <w:p w:rsidR="00D04D0A" w:rsidRPr="009F32C9" w:rsidDel="00C55484" w:rsidRDefault="00D04D0A" w:rsidP="00D04D0A">
      <w:pPr>
        <w:pStyle w:val="PL"/>
        <w:shd w:val="clear" w:color="auto" w:fill="E6E6E6"/>
        <w:rPr>
          <w:ins w:id="3269" w:author="CR#0247r8" w:date="2020-04-07T01:30:00Z"/>
          <w:del w:id="3270" w:author="Draft version 2" w:date="2020-04-08T22:29:00Z"/>
        </w:rPr>
      </w:pPr>
      <w:ins w:id="3271" w:author="CR#0247r8" w:date="2020-04-07T01:30:00Z">
        <w:del w:id="3272" w:author="Draft version 2" w:date="2020-04-08T22:29:00Z">
          <w:r w:rsidRPr="009F32C9" w:rsidDel="00C55484">
            <w:tab/>
            <w:delText>navic-UDRArateI-r16</w:delText>
          </w:r>
          <w:r w:rsidRPr="009F32C9" w:rsidDel="00C55484">
            <w:tab/>
          </w:r>
          <w:r w:rsidRPr="009F32C9" w:rsidDel="00C55484">
            <w:tab/>
          </w:r>
          <w:r w:rsidRPr="009F32C9" w:rsidDel="00C55484">
            <w:tab/>
            <w:delText>INTEGER (-16..15),</w:delText>
          </w:r>
        </w:del>
      </w:ins>
    </w:p>
    <w:p w:rsidR="00D04D0A" w:rsidRPr="009F32C9" w:rsidDel="00C55484" w:rsidRDefault="00D04D0A" w:rsidP="00D04D0A">
      <w:pPr>
        <w:pStyle w:val="PL"/>
        <w:shd w:val="clear" w:color="auto" w:fill="E6E6E6"/>
        <w:rPr>
          <w:ins w:id="3273" w:author="CR#0247r8" w:date="2020-04-07T01:30:00Z"/>
          <w:del w:id="3274" w:author="Draft version 2" w:date="2020-04-08T22:29:00Z"/>
        </w:rPr>
      </w:pPr>
      <w:ins w:id="3275" w:author="CR#0247r8" w:date="2020-04-07T01:30:00Z">
        <w:del w:id="3276" w:author="Draft version 2" w:date="2020-04-08T22:29:00Z">
          <w:r w:rsidRPr="009F32C9" w:rsidDel="00C55484">
            <w:tab/>
            <w:delText>navic-EDC-r16</w:delText>
          </w:r>
          <w:r w:rsidRPr="009F32C9" w:rsidDel="00C55484">
            <w:tab/>
          </w:r>
          <w:r w:rsidRPr="009F32C9" w:rsidDel="00C55484">
            <w:tab/>
          </w:r>
          <w:r w:rsidRPr="009F32C9" w:rsidDel="00C55484">
            <w:tab/>
          </w:r>
          <w:r w:rsidRPr="009F32C9" w:rsidDel="00C55484">
            <w:tab/>
            <w:delText>NavIC-EDC-r16,</w:delText>
          </w:r>
        </w:del>
      </w:ins>
    </w:p>
    <w:p w:rsidR="00D04D0A" w:rsidRPr="009F32C9" w:rsidDel="00C55484" w:rsidRDefault="00D04D0A" w:rsidP="00D04D0A">
      <w:pPr>
        <w:pStyle w:val="PL"/>
        <w:shd w:val="clear" w:color="auto" w:fill="E6E6E6"/>
        <w:rPr>
          <w:ins w:id="3277" w:author="CR#0247r8" w:date="2020-04-07T01:30:00Z"/>
          <w:del w:id="3278" w:author="Draft version 2" w:date="2020-04-08T22:29:00Z"/>
        </w:rPr>
      </w:pPr>
      <w:ins w:id="3279" w:author="CR#0247r8" w:date="2020-04-07T01:30:00Z">
        <w:del w:id="3280" w:author="Draft version 2" w:date="2020-04-08T22:29:00Z">
          <w:r w:rsidRPr="009F32C9" w:rsidDel="00C55484">
            <w:tab/>
            <w:delText>navic-CDC-r16</w:delText>
          </w:r>
          <w:r w:rsidRPr="009F32C9" w:rsidDel="00C55484">
            <w:tab/>
          </w:r>
          <w:r w:rsidRPr="009F32C9" w:rsidDel="00C55484">
            <w:tab/>
          </w:r>
          <w:r w:rsidRPr="009F32C9" w:rsidDel="00C55484">
            <w:tab/>
          </w:r>
          <w:r w:rsidRPr="009F32C9" w:rsidDel="00C55484">
            <w:tab/>
            <w:delText>NavIC-CDC-r16,</w:delText>
          </w:r>
        </w:del>
      </w:ins>
    </w:p>
    <w:p w:rsidR="00D04D0A" w:rsidRPr="009F32C9" w:rsidDel="00C55484" w:rsidRDefault="00D04D0A" w:rsidP="00D04D0A">
      <w:pPr>
        <w:pStyle w:val="PL"/>
        <w:shd w:val="clear" w:color="auto" w:fill="E6E6E6"/>
        <w:rPr>
          <w:ins w:id="3281" w:author="CR#0247r8" w:date="2020-04-07T01:30:00Z"/>
          <w:del w:id="3282" w:author="Draft version 2" w:date="2020-04-08T22:29:00Z"/>
        </w:rPr>
      </w:pPr>
      <w:ins w:id="3283" w:author="CR#0247r8" w:date="2020-04-07T01:30:00Z">
        <w:del w:id="3284"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285" w:author="CR#0247r8" w:date="2020-04-07T01:30:00Z"/>
          <w:del w:id="3286" w:author="Draft version 2" w:date="2020-04-08T22:29:00Z"/>
        </w:rPr>
      </w:pPr>
      <w:ins w:id="3287" w:author="CR#0247r8" w:date="2020-04-07T01:30:00Z">
        <w:del w:id="3288" w:author="Draft version 2" w:date="2020-04-08T22:29:00Z">
          <w:r w:rsidRPr="009F32C9" w:rsidDel="00C55484">
            <w:delText>}</w:delText>
          </w:r>
        </w:del>
      </w:ins>
    </w:p>
    <w:p w:rsidR="00D04D0A" w:rsidRPr="009F32C9" w:rsidDel="00C55484" w:rsidRDefault="00D04D0A" w:rsidP="00D04D0A">
      <w:pPr>
        <w:pStyle w:val="PL"/>
        <w:shd w:val="clear" w:color="auto" w:fill="E6E6E6"/>
        <w:outlineLvl w:val="0"/>
        <w:rPr>
          <w:ins w:id="3289" w:author="CR#0247r8" w:date="2020-04-07T01:30:00Z"/>
          <w:del w:id="3290" w:author="Draft version 2" w:date="2020-04-08T22:29:00Z"/>
        </w:rPr>
      </w:pPr>
    </w:p>
    <w:p w:rsidR="00D04D0A" w:rsidRPr="009F32C9" w:rsidDel="00C55484" w:rsidRDefault="00D04D0A" w:rsidP="00D04D0A">
      <w:pPr>
        <w:pStyle w:val="PL"/>
        <w:shd w:val="clear" w:color="auto" w:fill="E6E6E6"/>
        <w:outlineLvl w:val="0"/>
        <w:rPr>
          <w:ins w:id="3291" w:author="CR#0247r8" w:date="2020-04-07T01:30:00Z"/>
          <w:del w:id="3292" w:author="Draft version 2" w:date="2020-04-08T22:29:00Z"/>
        </w:rPr>
      </w:pPr>
      <w:ins w:id="3293" w:author="CR#0247r8" w:date="2020-04-07T01:30:00Z">
        <w:del w:id="3294" w:author="Draft version 2" w:date="2020-04-08T22:29:00Z">
          <w:r w:rsidRPr="009F32C9" w:rsidDel="00C55484">
            <w:delText>NavIC-EDC-r16 ::= SEQUENCE {</w:delText>
          </w:r>
        </w:del>
      </w:ins>
    </w:p>
    <w:p w:rsidR="00D04D0A" w:rsidRPr="009F32C9" w:rsidDel="00C55484" w:rsidRDefault="00D04D0A" w:rsidP="00D04D0A">
      <w:pPr>
        <w:pStyle w:val="PL"/>
        <w:shd w:val="clear" w:color="auto" w:fill="E6E6E6"/>
        <w:rPr>
          <w:ins w:id="3295" w:author="CR#0247r8" w:date="2020-04-07T01:30:00Z"/>
          <w:del w:id="3296" w:author="Draft version 2" w:date="2020-04-08T22:29:00Z"/>
        </w:rPr>
      </w:pPr>
      <w:ins w:id="3297" w:author="CR#0247r8" w:date="2020-04-07T01:30:00Z">
        <w:del w:id="3298" w:author="Draft version 2" w:date="2020-04-08T22:29:00Z">
          <w:r w:rsidRPr="009F32C9" w:rsidDel="00C55484">
            <w:tab/>
            <w:delText>navic-Alph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8192..8191),</w:delText>
          </w:r>
        </w:del>
      </w:ins>
    </w:p>
    <w:p w:rsidR="00D04D0A" w:rsidRPr="009F32C9" w:rsidDel="00C55484" w:rsidRDefault="00D04D0A" w:rsidP="00D04D0A">
      <w:pPr>
        <w:pStyle w:val="PL"/>
        <w:shd w:val="clear" w:color="auto" w:fill="E6E6E6"/>
        <w:rPr>
          <w:ins w:id="3299" w:author="CR#0247r8" w:date="2020-04-07T01:30:00Z"/>
          <w:del w:id="3300" w:author="Draft version 2" w:date="2020-04-08T22:29:00Z"/>
        </w:rPr>
      </w:pPr>
      <w:ins w:id="3301" w:author="CR#0247r8" w:date="2020-04-07T01:30:00Z">
        <w:del w:id="3302" w:author="Draft version 2" w:date="2020-04-08T22:29:00Z">
          <w:r w:rsidRPr="009F32C9" w:rsidDel="00C55484">
            <w:tab/>
            <w:delText>navic-Bet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8192..8191),</w:delText>
          </w:r>
        </w:del>
      </w:ins>
    </w:p>
    <w:p w:rsidR="00D04D0A" w:rsidRPr="009F32C9" w:rsidDel="00C55484" w:rsidRDefault="00D04D0A" w:rsidP="00D04D0A">
      <w:pPr>
        <w:pStyle w:val="PL"/>
        <w:shd w:val="clear" w:color="auto" w:fill="E6E6E6"/>
        <w:rPr>
          <w:ins w:id="3303" w:author="CR#0247r8" w:date="2020-04-07T01:30:00Z"/>
          <w:del w:id="3304" w:author="Draft version 2" w:date="2020-04-08T22:29:00Z"/>
        </w:rPr>
      </w:pPr>
      <w:ins w:id="3305" w:author="CR#0247r8" w:date="2020-04-07T01:30:00Z">
        <w:del w:id="3306" w:author="Draft version 2" w:date="2020-04-08T22:29:00Z">
          <w:r w:rsidRPr="009F32C9" w:rsidDel="00C55484">
            <w:tab/>
            <w:delText>navic-Gamm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16384..16383),</w:delText>
          </w:r>
        </w:del>
      </w:ins>
    </w:p>
    <w:p w:rsidR="00D04D0A" w:rsidRPr="009F32C9" w:rsidDel="00C55484" w:rsidRDefault="00D04D0A" w:rsidP="00D04D0A">
      <w:pPr>
        <w:pStyle w:val="PL"/>
        <w:shd w:val="clear" w:color="auto" w:fill="E6E6E6"/>
        <w:rPr>
          <w:ins w:id="3307" w:author="CR#0247r8" w:date="2020-04-07T01:30:00Z"/>
          <w:del w:id="3308" w:author="Draft version 2" w:date="2020-04-08T22:29:00Z"/>
        </w:rPr>
      </w:pPr>
      <w:ins w:id="3309" w:author="CR#0247r8" w:date="2020-04-07T01:30:00Z">
        <w:del w:id="3310" w:author="Draft version 2" w:date="2020-04-08T22:29:00Z">
          <w:r w:rsidRPr="009F32C9" w:rsidDel="00C55484">
            <w:tab/>
            <w:delText>navic-AoIcorrection-r16</w:delText>
          </w:r>
          <w:r w:rsidRPr="009F32C9" w:rsidDel="00C55484">
            <w:tab/>
          </w:r>
          <w:r w:rsidRPr="009F32C9" w:rsidDel="00C55484">
            <w:tab/>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311" w:author="CR#0247r8" w:date="2020-04-07T01:30:00Z"/>
          <w:del w:id="3312" w:author="Draft version 2" w:date="2020-04-08T22:29:00Z"/>
        </w:rPr>
      </w:pPr>
      <w:ins w:id="3313" w:author="CR#0247r8" w:date="2020-04-07T01:30:00Z">
        <w:del w:id="3314" w:author="Draft version 2" w:date="2020-04-08T22:29:00Z">
          <w:r w:rsidRPr="009F32C9" w:rsidDel="00C55484">
            <w:tab/>
            <w:delText>navic-AoRAcorrection-r16</w:delText>
          </w:r>
          <w:r w:rsidRPr="009F32C9" w:rsidDel="00C55484">
            <w:tab/>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315" w:author="CR#0247r8" w:date="2020-04-07T01:30:00Z"/>
          <w:del w:id="3316" w:author="Draft version 2" w:date="2020-04-08T22:29:00Z"/>
          <w:snapToGrid w:val="0"/>
        </w:rPr>
      </w:pPr>
      <w:ins w:id="3317" w:author="CR#0247r8" w:date="2020-04-07T01:30:00Z">
        <w:del w:id="3318" w:author="Draft version 2" w:date="2020-04-08T22:29:00Z">
          <w:r w:rsidRPr="009F32C9" w:rsidDel="00C55484">
            <w:tab/>
            <w:delText>navic-SemiMajorcorrection-r16</w:delText>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319" w:author="CR#0247r8" w:date="2020-04-07T01:30:00Z"/>
          <w:del w:id="3320" w:author="Draft version 2" w:date="2020-04-08T22:29:00Z"/>
          <w:lang w:eastAsia="zh-CN"/>
        </w:rPr>
      </w:pPr>
      <w:ins w:id="3321" w:author="CR#0247r8" w:date="2020-04-07T01:30:00Z">
        <w:del w:id="3322"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323" w:author="CR#0247r8" w:date="2020-04-07T01:30:00Z"/>
          <w:del w:id="3324" w:author="Draft version 2" w:date="2020-04-08T22:29:00Z"/>
        </w:rPr>
      </w:pPr>
      <w:ins w:id="3325" w:author="CR#0247r8" w:date="2020-04-07T01:30:00Z">
        <w:del w:id="3326" w:author="Draft version 2" w:date="2020-04-08T22:29:00Z">
          <w:r w:rsidRPr="009F32C9" w:rsidDel="00C55484">
            <w:delText>}</w:delText>
          </w:r>
        </w:del>
      </w:ins>
    </w:p>
    <w:p w:rsidR="00D04D0A" w:rsidRPr="009F32C9" w:rsidDel="00C55484" w:rsidRDefault="00D04D0A" w:rsidP="00D04D0A">
      <w:pPr>
        <w:pStyle w:val="PL"/>
        <w:shd w:val="clear" w:color="auto" w:fill="E6E6E6"/>
        <w:rPr>
          <w:ins w:id="3327" w:author="CR#0247r8" w:date="2020-04-07T01:30:00Z"/>
          <w:del w:id="3328" w:author="Draft version 2" w:date="2020-04-08T22:29:00Z"/>
        </w:rPr>
      </w:pPr>
    </w:p>
    <w:p w:rsidR="00D04D0A" w:rsidRPr="009F32C9" w:rsidDel="00C55484" w:rsidRDefault="00D04D0A" w:rsidP="00D04D0A">
      <w:pPr>
        <w:pStyle w:val="PL"/>
        <w:shd w:val="clear" w:color="auto" w:fill="E6E6E6"/>
        <w:outlineLvl w:val="0"/>
        <w:rPr>
          <w:ins w:id="3329" w:author="CR#0247r8" w:date="2020-04-07T01:30:00Z"/>
          <w:del w:id="3330" w:author="Draft version 2" w:date="2020-04-08T22:29:00Z"/>
        </w:rPr>
      </w:pPr>
      <w:ins w:id="3331" w:author="CR#0247r8" w:date="2020-04-07T01:30:00Z">
        <w:del w:id="3332" w:author="Draft version 2" w:date="2020-04-08T22:29:00Z">
          <w:r w:rsidRPr="009F32C9" w:rsidDel="00C55484">
            <w:delText>NavIC-CDC-r16 ::= SEQUENCE {</w:delText>
          </w:r>
        </w:del>
      </w:ins>
    </w:p>
    <w:p w:rsidR="00D04D0A" w:rsidRPr="009F32C9" w:rsidDel="00C55484" w:rsidRDefault="00D04D0A" w:rsidP="00D04D0A">
      <w:pPr>
        <w:pStyle w:val="PL"/>
        <w:shd w:val="clear" w:color="auto" w:fill="E6E6E6"/>
        <w:rPr>
          <w:ins w:id="3333" w:author="CR#0247r8" w:date="2020-04-07T01:30:00Z"/>
          <w:del w:id="3334" w:author="Draft version 2" w:date="2020-04-08T22:29:00Z"/>
        </w:rPr>
      </w:pPr>
      <w:ins w:id="3335" w:author="CR#0247r8" w:date="2020-04-07T01:30:00Z">
        <w:del w:id="3336" w:author="Draft version 2" w:date="2020-04-08T22:29:00Z">
          <w:r w:rsidRPr="009F32C9" w:rsidDel="00C55484">
            <w:tab/>
            <w:delText>navic-ClockBiasCorrection-r16</w:delText>
          </w:r>
          <w:r w:rsidRPr="009F32C9" w:rsidDel="00C55484">
            <w:tab/>
          </w:r>
          <w:r w:rsidRPr="009F32C9" w:rsidDel="00C55484">
            <w:rPr>
              <w:snapToGrid w:val="0"/>
            </w:rPr>
            <w:delText>INTEGER (-4096..4095),</w:delText>
          </w:r>
        </w:del>
      </w:ins>
    </w:p>
    <w:p w:rsidR="00D04D0A" w:rsidRPr="009F32C9" w:rsidDel="00C55484" w:rsidRDefault="00D04D0A" w:rsidP="00D04D0A">
      <w:pPr>
        <w:pStyle w:val="PL"/>
        <w:shd w:val="clear" w:color="auto" w:fill="E6E6E6"/>
        <w:rPr>
          <w:ins w:id="3337" w:author="CR#0247r8" w:date="2020-04-07T01:30:00Z"/>
          <w:del w:id="3338" w:author="Draft version 2" w:date="2020-04-08T22:29:00Z"/>
          <w:snapToGrid w:val="0"/>
        </w:rPr>
      </w:pPr>
      <w:ins w:id="3339" w:author="CR#0247r8" w:date="2020-04-07T01:30:00Z">
        <w:del w:id="3340" w:author="Draft version 2" w:date="2020-04-08T22:29:00Z">
          <w:r w:rsidRPr="009F32C9" w:rsidDel="00C55484">
            <w:tab/>
            <w:delText>navic-ClockDriftCorrection-r16</w:delText>
          </w:r>
          <w:r w:rsidRPr="009F32C9" w:rsidDel="00C55484">
            <w:tab/>
          </w:r>
          <w:r w:rsidRPr="009F32C9" w:rsidDel="00C55484">
            <w:rPr>
              <w:snapToGrid w:val="0"/>
            </w:rPr>
            <w:delText>INTEGER (-128..127),</w:delText>
          </w:r>
        </w:del>
      </w:ins>
    </w:p>
    <w:p w:rsidR="00D04D0A" w:rsidRPr="009F32C9" w:rsidDel="00C55484" w:rsidRDefault="00D04D0A" w:rsidP="00D04D0A">
      <w:pPr>
        <w:pStyle w:val="PL"/>
        <w:shd w:val="clear" w:color="auto" w:fill="E6E6E6"/>
        <w:rPr>
          <w:ins w:id="3341" w:author="CR#0247r8" w:date="2020-04-07T01:30:00Z"/>
          <w:del w:id="3342" w:author="Draft version 2" w:date="2020-04-08T22:29:00Z"/>
          <w:lang w:eastAsia="zh-CN"/>
        </w:rPr>
      </w:pPr>
      <w:ins w:id="3343" w:author="CR#0247r8" w:date="2020-04-07T01:30:00Z">
        <w:del w:id="3344"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345" w:author="CR#0247r8" w:date="2020-04-07T01:30:00Z"/>
          <w:del w:id="3346" w:author="Draft version 2" w:date="2020-04-08T22:29:00Z"/>
        </w:rPr>
      </w:pPr>
      <w:ins w:id="3347" w:author="CR#0247r8" w:date="2020-04-07T01:30:00Z">
        <w:del w:id="3348" w:author="Draft version 2" w:date="2020-04-08T22:29:00Z">
          <w:r w:rsidRPr="009F32C9" w:rsidDel="00C55484">
            <w:delText>}</w:delText>
          </w:r>
        </w:del>
      </w:ins>
    </w:p>
    <w:p w:rsidR="00D04D0A" w:rsidRPr="009F32C9" w:rsidDel="00C55484" w:rsidRDefault="00D04D0A" w:rsidP="00D04D0A">
      <w:pPr>
        <w:pStyle w:val="PL"/>
        <w:shd w:val="clear" w:color="auto" w:fill="E6E6E6"/>
        <w:rPr>
          <w:ins w:id="3349" w:author="CR#0247r8" w:date="2020-04-07T01:30:00Z"/>
          <w:del w:id="3350" w:author="Draft version 2" w:date="2020-04-08T22:29:00Z"/>
        </w:rPr>
      </w:pPr>
    </w:p>
    <w:p w:rsidR="00D04D0A" w:rsidRPr="009F32C9" w:rsidDel="00C55484" w:rsidRDefault="00D04D0A" w:rsidP="00D04D0A">
      <w:pPr>
        <w:pStyle w:val="PL"/>
        <w:shd w:val="clear" w:color="auto" w:fill="E6E6E6"/>
        <w:rPr>
          <w:ins w:id="3351" w:author="CR#0247r8" w:date="2020-04-07T01:30:00Z"/>
          <w:del w:id="3352" w:author="Draft version 2" w:date="2020-04-08T22:29:00Z"/>
        </w:rPr>
      </w:pPr>
      <w:ins w:id="3353" w:author="CR#0247r8" w:date="2020-04-07T01:30:00Z">
        <w:del w:id="3354" w:author="Draft version 2" w:date="2020-04-08T22:29:00Z">
          <w:r w:rsidRPr="009F32C9" w:rsidDel="00C55484">
            <w:delText>-- ASN1STOP</w:delText>
          </w:r>
        </w:del>
      </w:ins>
    </w:p>
    <w:p w:rsidR="00D04D0A" w:rsidRPr="009F32C9" w:rsidDel="00C55484" w:rsidRDefault="00D04D0A" w:rsidP="00D04D0A">
      <w:pPr>
        <w:rPr>
          <w:ins w:id="3355" w:author="CR#0247r8" w:date="2020-04-07T01:30:00Z"/>
          <w:del w:id="3356" w:author="Draft version 2" w:date="2020-04-08T22: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3357" w:author="CR#0247r8" w:date="2020-04-07T01:30:00Z"/>
          <w:del w:id="3358" w:author="Draft version 2" w:date="2020-04-08T22:29:00Z"/>
        </w:trPr>
        <w:tc>
          <w:tcPr>
            <w:tcW w:w="9639" w:type="dxa"/>
          </w:tcPr>
          <w:p w:rsidR="00D04D0A" w:rsidRPr="009F32C9" w:rsidDel="00C55484" w:rsidRDefault="00D04D0A" w:rsidP="0040693E">
            <w:pPr>
              <w:pStyle w:val="TAH"/>
              <w:rPr>
                <w:ins w:id="3359" w:author="CR#0247r8" w:date="2020-04-07T01:30:00Z"/>
                <w:del w:id="3360" w:author="Draft version 2" w:date="2020-04-08T22:29:00Z"/>
                <w:b w:val="0"/>
              </w:rPr>
            </w:pPr>
            <w:ins w:id="3361" w:author="CR#0247r8" w:date="2020-04-07T01:30:00Z">
              <w:del w:id="3362" w:author="Draft version 2" w:date="2020-04-08T22:29:00Z">
                <w:r w:rsidRPr="009F32C9" w:rsidDel="00C55484">
                  <w:rPr>
                    <w:i/>
                    <w:snapToGrid w:val="0"/>
                  </w:rPr>
                  <w:lastRenderedPageBreak/>
                  <w:delText>NavIC-DifferentialCorrections</w:delText>
                </w:r>
                <w:r w:rsidRPr="009F32C9" w:rsidDel="00C55484">
                  <w:rPr>
                    <w:iCs/>
                    <w:noProof/>
                  </w:rPr>
                  <w:delText xml:space="preserve"> field </w:delText>
                </w:r>
                <w:r w:rsidRPr="009F32C9" w:rsidDel="00C55484">
                  <w:rPr>
                    <w:noProof/>
                  </w:rPr>
                  <w:delText>descriptions</w:delText>
                </w:r>
              </w:del>
            </w:ins>
          </w:p>
        </w:tc>
      </w:tr>
      <w:tr w:rsidR="009F32C9" w:rsidRPr="009F32C9" w:rsidDel="00C55484" w:rsidTr="0040693E">
        <w:trPr>
          <w:cantSplit/>
          <w:ins w:id="3363" w:author="CR#0247r8" w:date="2020-04-07T01:30:00Z"/>
          <w:del w:id="3364" w:author="Draft version 2" w:date="2020-04-08T22:29:00Z"/>
        </w:trPr>
        <w:tc>
          <w:tcPr>
            <w:tcW w:w="9639" w:type="dxa"/>
          </w:tcPr>
          <w:p w:rsidR="00D04D0A" w:rsidRPr="009F32C9" w:rsidDel="00C55484" w:rsidRDefault="00D04D0A" w:rsidP="0040693E">
            <w:pPr>
              <w:pStyle w:val="TAL"/>
              <w:rPr>
                <w:ins w:id="3365" w:author="CR#0247r8" w:date="2020-04-07T01:30:00Z"/>
                <w:del w:id="3366" w:author="Draft version 2" w:date="2020-04-08T22:29:00Z"/>
                <w:b/>
                <w:i/>
                <w:noProof/>
              </w:rPr>
            </w:pPr>
            <w:ins w:id="3367" w:author="CR#0247r8" w:date="2020-04-07T01:30:00Z">
              <w:del w:id="3368" w:author="Draft version 2" w:date="2020-04-08T22:29:00Z">
                <w:r w:rsidRPr="009F32C9" w:rsidDel="00C55484">
                  <w:rPr>
                    <w:b/>
                    <w:i/>
                    <w:noProof/>
                  </w:rPr>
                  <w:delText>navic-RefTOWC</w:delText>
                </w:r>
              </w:del>
            </w:ins>
          </w:p>
          <w:p w:rsidR="00D04D0A" w:rsidRPr="009F32C9" w:rsidDel="00C55484" w:rsidRDefault="00D04D0A" w:rsidP="0040693E">
            <w:pPr>
              <w:pStyle w:val="TAL"/>
              <w:rPr>
                <w:ins w:id="3369" w:author="CR#0247r8" w:date="2020-04-07T01:30:00Z"/>
                <w:del w:id="3370" w:author="Draft version 2" w:date="2020-04-08T22:29:00Z"/>
              </w:rPr>
            </w:pPr>
            <w:ins w:id="3371" w:author="CR#0247r8" w:date="2020-04-07T01:30:00Z">
              <w:del w:id="3372" w:author="Draft version 2" w:date="2020-04-08T22:29:00Z">
                <w:r w:rsidRPr="009F32C9" w:rsidDel="00C55484">
                  <w:delTex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w:delText>
                </w:r>
              </w:del>
            </w:ins>
            <w:ins w:id="3373" w:author="CR#0247r8" w:date="2020-04-07T01:51:00Z">
              <w:del w:id="3374" w:author="Draft version 2" w:date="2020-04-08T22:29:00Z">
                <w:r w:rsidRPr="009F32C9" w:rsidDel="00C55484">
                  <w:delText>[38]</w:delText>
                </w:r>
              </w:del>
            </w:ins>
            <w:ins w:id="3375" w:author="CR#0247r8" w:date="2020-04-07T01:30:00Z">
              <w:del w:id="3376" w:author="Draft version 2" w:date="2020-04-08T22:29:00Z">
                <w:r w:rsidRPr="009F32C9" w:rsidDel="00C55484">
                  <w:delText>, clause 5.7.</w:delText>
                </w:r>
              </w:del>
            </w:ins>
          </w:p>
        </w:tc>
      </w:tr>
      <w:tr w:rsidR="009F32C9" w:rsidRPr="009F32C9" w:rsidDel="00C55484" w:rsidTr="0040693E">
        <w:trPr>
          <w:cantSplit/>
          <w:ins w:id="3377" w:author="CR#0247r8" w:date="2020-04-07T01:30:00Z"/>
          <w:del w:id="3378" w:author="Draft version 2" w:date="2020-04-08T22:29:00Z"/>
        </w:trPr>
        <w:tc>
          <w:tcPr>
            <w:tcW w:w="9639" w:type="dxa"/>
          </w:tcPr>
          <w:p w:rsidR="00D04D0A" w:rsidRPr="009F32C9" w:rsidDel="00C55484" w:rsidRDefault="00D04D0A">
            <w:pPr>
              <w:pStyle w:val="TAL"/>
              <w:rPr>
                <w:ins w:id="3379" w:author="CR#0247r8" w:date="2020-04-07T01:30:00Z"/>
                <w:del w:id="3380" w:author="Draft version 2" w:date="2020-04-08T22:29:00Z"/>
                <w:b/>
                <w:bCs/>
                <w:i/>
                <w:iCs/>
                <w:noProof/>
                <w:lang w:eastAsia="zh-CN"/>
                <w:rPrChange w:id="3381" w:author="CR#0252r1" w:date="2020-04-07T04:24:00Z">
                  <w:rPr>
                    <w:ins w:id="3382" w:author="CR#0247r8" w:date="2020-04-07T01:30:00Z"/>
                    <w:del w:id="3383" w:author="Draft version 2" w:date="2020-04-08T22:29:00Z"/>
                    <w:noProof/>
                    <w:lang w:eastAsia="zh-CN"/>
                  </w:rPr>
                </w:rPrChange>
              </w:rPr>
              <w:pPrChange w:id="3384" w:author="CR#0247r8" w:date="2020-04-07T01:32:00Z">
                <w:pPr>
                  <w:keepNext/>
                  <w:keepLines/>
                  <w:widowControl w:val="0"/>
                  <w:spacing w:after="0"/>
                </w:pPr>
              </w:pPrChange>
            </w:pPr>
            <w:ins w:id="3385" w:author="CR#0247r8" w:date="2020-04-07T01:30:00Z">
              <w:del w:id="3386" w:author="Draft version 2" w:date="2020-04-08T22:29:00Z">
                <w:r w:rsidRPr="009F32C9" w:rsidDel="00C55484">
                  <w:rPr>
                    <w:b/>
                    <w:bCs/>
                    <w:i/>
                    <w:iCs/>
                    <w:noProof/>
                    <w:lang w:eastAsia="zh-CN"/>
                    <w:rPrChange w:id="3387" w:author="CR#0252r1" w:date="2020-04-07T04:24:00Z">
                      <w:rPr>
                        <w:noProof/>
                        <w:lang w:eastAsia="zh-CN"/>
                      </w:rPr>
                    </w:rPrChange>
                  </w:rPr>
                  <w:delText>navic-Tod</w:delText>
                </w:r>
              </w:del>
            </w:ins>
          </w:p>
          <w:p w:rsidR="00D04D0A" w:rsidRPr="00C55484" w:rsidDel="00C55484" w:rsidRDefault="00D04D0A">
            <w:pPr>
              <w:pStyle w:val="TAL"/>
              <w:rPr>
                <w:ins w:id="3388" w:author="CR#0247r8" w:date="2020-04-07T01:30:00Z"/>
                <w:del w:id="3389" w:author="Draft version 2" w:date="2020-04-08T22:29:00Z"/>
                <w:lang w:eastAsia="zh-CN"/>
              </w:rPr>
              <w:pPrChange w:id="3390" w:author="CR#0247r8" w:date="2020-04-07T01:32:00Z">
                <w:pPr>
                  <w:keepNext/>
                  <w:keepLines/>
                  <w:widowControl w:val="0"/>
                  <w:spacing w:after="0"/>
                </w:pPr>
              </w:pPrChange>
            </w:pPr>
            <w:ins w:id="3391" w:author="CR#0247r8" w:date="2020-04-07T01:30:00Z">
              <w:del w:id="3392" w:author="Draft version 2" w:date="2020-04-08T22:29:00Z">
                <w:r w:rsidRPr="00C55484" w:rsidDel="00C55484">
                  <w:rPr>
                    <w:lang w:eastAsia="zh-CN"/>
                  </w:rPr>
                  <w:delText>This field indicates the NavIC Time of Differential Correction in seconds.</w:delText>
                </w:r>
              </w:del>
            </w:ins>
          </w:p>
          <w:p w:rsidR="00D04D0A" w:rsidRPr="00C55484" w:rsidDel="00C55484" w:rsidRDefault="00D04D0A">
            <w:pPr>
              <w:pStyle w:val="TAL"/>
              <w:rPr>
                <w:ins w:id="3393" w:author="CR#0247r8" w:date="2020-04-07T01:30:00Z"/>
                <w:del w:id="3394" w:author="Draft version 2" w:date="2020-04-08T22:29:00Z"/>
                <w:noProof/>
                <w:lang w:eastAsia="zh-CN"/>
              </w:rPr>
              <w:pPrChange w:id="3395" w:author="CR#0247r8" w:date="2020-04-07T01:32:00Z">
                <w:pPr>
                  <w:keepNext/>
                  <w:keepLines/>
                  <w:widowControl w:val="0"/>
                  <w:spacing w:after="0"/>
                </w:pPr>
              </w:pPrChange>
            </w:pPr>
            <w:ins w:id="3396" w:author="CR#0247r8" w:date="2020-04-07T01:30:00Z">
              <w:del w:id="3397" w:author="Draft version 2" w:date="2020-04-08T22:29:00Z">
                <w:r w:rsidRPr="00C55484" w:rsidDel="00C55484">
                  <w:rPr>
                    <w:lang w:eastAsia="zh-CN"/>
                  </w:rPr>
                  <w:delText>Scale factor 16 seconds</w:delText>
                </w:r>
              </w:del>
            </w:ins>
          </w:p>
        </w:tc>
      </w:tr>
      <w:tr w:rsidR="009F32C9" w:rsidRPr="009F32C9" w:rsidDel="00C55484" w:rsidTr="0040693E">
        <w:trPr>
          <w:cantSplit/>
          <w:ins w:id="3398" w:author="CR#0247r8" w:date="2020-04-07T01:30:00Z"/>
          <w:del w:id="3399" w:author="Draft version 2" w:date="2020-04-08T22:29:00Z"/>
        </w:trPr>
        <w:tc>
          <w:tcPr>
            <w:tcW w:w="9639" w:type="dxa"/>
          </w:tcPr>
          <w:p w:rsidR="00D04D0A" w:rsidRPr="009F32C9" w:rsidDel="00C55484" w:rsidRDefault="00D04D0A">
            <w:pPr>
              <w:pStyle w:val="TAL"/>
              <w:rPr>
                <w:ins w:id="3400" w:author="CR#0247r8" w:date="2020-04-07T01:30:00Z"/>
                <w:del w:id="3401" w:author="Draft version 2" w:date="2020-04-08T22:29:00Z"/>
                <w:b/>
                <w:bCs/>
                <w:i/>
                <w:iCs/>
                <w:lang w:eastAsia="zh-CN"/>
                <w:rPrChange w:id="3402" w:author="CR#0252r1" w:date="2020-04-07T04:24:00Z">
                  <w:rPr>
                    <w:ins w:id="3403" w:author="CR#0247r8" w:date="2020-04-07T01:30:00Z"/>
                    <w:del w:id="3404" w:author="Draft version 2" w:date="2020-04-08T22:29:00Z"/>
                    <w:lang w:eastAsia="zh-CN"/>
                  </w:rPr>
                </w:rPrChange>
              </w:rPr>
              <w:pPrChange w:id="3405" w:author="CR#0247r8" w:date="2020-04-07T01:32:00Z">
                <w:pPr>
                  <w:keepNext/>
                  <w:keepLines/>
                  <w:widowControl w:val="0"/>
                  <w:spacing w:after="0"/>
                </w:pPr>
              </w:pPrChange>
            </w:pPr>
            <w:ins w:id="3406" w:author="CR#0247r8" w:date="2020-04-07T01:30:00Z">
              <w:del w:id="3407" w:author="Draft version 2" w:date="2020-04-08T22:29:00Z">
                <w:r w:rsidRPr="009F32C9" w:rsidDel="00C55484">
                  <w:rPr>
                    <w:b/>
                    <w:bCs/>
                    <w:i/>
                    <w:iCs/>
                    <w:noProof/>
                    <w:lang w:eastAsia="zh-CN"/>
                    <w:rPrChange w:id="3408" w:author="CR#0252r1" w:date="2020-04-07T04:24:00Z">
                      <w:rPr>
                        <w:noProof/>
                        <w:lang w:eastAsia="zh-CN"/>
                      </w:rPr>
                    </w:rPrChange>
                  </w:rPr>
                  <w:delText>navic-iodec</w:delText>
                </w:r>
              </w:del>
            </w:ins>
          </w:p>
          <w:p w:rsidR="00D04D0A" w:rsidRPr="00C55484" w:rsidDel="00C55484" w:rsidRDefault="00D04D0A">
            <w:pPr>
              <w:pStyle w:val="TAL"/>
              <w:rPr>
                <w:ins w:id="3409" w:author="CR#0247r8" w:date="2020-04-07T01:30:00Z"/>
                <w:del w:id="3410" w:author="Draft version 2" w:date="2020-04-08T22:29:00Z"/>
                <w:lang w:eastAsia="zh-CN"/>
              </w:rPr>
              <w:pPrChange w:id="3411" w:author="CR#0247r8" w:date="2020-04-07T01:32:00Z">
                <w:pPr>
                  <w:keepNext/>
                  <w:keepLines/>
                  <w:widowControl w:val="0"/>
                  <w:spacing w:after="0"/>
                </w:pPr>
              </w:pPrChange>
            </w:pPr>
            <w:ins w:id="3412" w:author="CR#0247r8" w:date="2020-04-07T01:30:00Z">
              <w:del w:id="3413" w:author="Draft version 2" w:date="2020-04-08T22:29:00Z">
                <w:r w:rsidRPr="00C55484" w:rsidDel="00C55484">
                  <w:rPr>
                    <w:lang w:eastAsia="zh-CN"/>
                  </w:rPr>
                  <w:delText xml:space="preserve">This field indicates Issue of Data Ephemeris and Clock which provides the user with a convenient means of detecting any change in the ephemeris and clock parameters as described under clause 6.2.1.3 in </w:delText>
                </w:r>
              </w:del>
            </w:ins>
            <w:ins w:id="3414" w:author="CR#0247r8" w:date="2020-04-07T01:51:00Z">
              <w:del w:id="3415" w:author="Draft version 2" w:date="2020-04-08T22:29:00Z">
                <w:r w:rsidRPr="00C55484" w:rsidDel="00C55484">
                  <w:rPr>
                    <w:lang w:eastAsia="zh-CN"/>
                  </w:rPr>
                  <w:delText>[38]</w:delText>
                </w:r>
              </w:del>
            </w:ins>
          </w:p>
        </w:tc>
      </w:tr>
      <w:tr w:rsidR="009F32C9" w:rsidRPr="009F32C9" w:rsidDel="00C55484" w:rsidTr="0040693E">
        <w:trPr>
          <w:cantSplit/>
          <w:ins w:id="3416" w:author="CR#0247r8" w:date="2020-04-07T01:30:00Z"/>
          <w:del w:id="3417" w:author="Draft version 2" w:date="2020-04-08T22:29:00Z"/>
        </w:trPr>
        <w:tc>
          <w:tcPr>
            <w:tcW w:w="9639" w:type="dxa"/>
          </w:tcPr>
          <w:p w:rsidR="00D04D0A" w:rsidRPr="009F32C9" w:rsidDel="00C55484" w:rsidRDefault="00D04D0A">
            <w:pPr>
              <w:pStyle w:val="TAL"/>
              <w:rPr>
                <w:ins w:id="3418" w:author="CR#0247r8" w:date="2020-04-07T01:30:00Z"/>
                <w:del w:id="3419" w:author="Draft version 2" w:date="2020-04-08T22:29:00Z"/>
                <w:b/>
                <w:bCs/>
                <w:i/>
                <w:iCs/>
                <w:lang w:eastAsia="zh-CN"/>
                <w:rPrChange w:id="3420" w:author="CR#0252r1" w:date="2020-04-07T04:24:00Z">
                  <w:rPr>
                    <w:ins w:id="3421" w:author="CR#0247r8" w:date="2020-04-07T01:30:00Z"/>
                    <w:del w:id="3422" w:author="Draft version 2" w:date="2020-04-08T22:29:00Z"/>
                    <w:lang w:eastAsia="zh-CN"/>
                  </w:rPr>
                </w:rPrChange>
              </w:rPr>
              <w:pPrChange w:id="3423" w:author="CR#0247r8" w:date="2020-04-07T01:32:00Z">
                <w:pPr>
                  <w:keepNext/>
                  <w:keepLines/>
                  <w:widowControl w:val="0"/>
                  <w:spacing w:after="0"/>
                </w:pPr>
              </w:pPrChange>
            </w:pPr>
            <w:ins w:id="3424" w:author="CR#0247r8" w:date="2020-04-07T01:30:00Z">
              <w:del w:id="3425" w:author="Draft version 2" w:date="2020-04-08T22:29:00Z">
                <w:r w:rsidRPr="009F32C9" w:rsidDel="00C55484">
                  <w:rPr>
                    <w:b/>
                    <w:bCs/>
                    <w:i/>
                    <w:iCs/>
                    <w:lang w:eastAsia="zh-CN"/>
                    <w:rPrChange w:id="3426" w:author="CR#0252r1" w:date="2020-04-07T04:24:00Z">
                      <w:rPr>
                        <w:lang w:eastAsia="zh-CN"/>
                      </w:rPr>
                    </w:rPrChange>
                  </w:rPr>
                  <w:delText>navic-UDRAI</w:delText>
                </w:r>
              </w:del>
            </w:ins>
          </w:p>
          <w:p w:rsidR="00D04D0A" w:rsidRPr="00C55484" w:rsidDel="00C55484" w:rsidRDefault="00D04D0A">
            <w:pPr>
              <w:pStyle w:val="TAL"/>
              <w:rPr>
                <w:ins w:id="3427" w:author="CR#0247r8" w:date="2020-04-07T01:30:00Z"/>
                <w:del w:id="3428" w:author="Draft version 2" w:date="2020-04-08T22:29:00Z"/>
                <w:noProof/>
                <w:lang w:eastAsia="zh-CN"/>
              </w:rPr>
              <w:pPrChange w:id="3429" w:author="CR#0247r8" w:date="2020-04-07T01:32:00Z">
                <w:pPr>
                  <w:keepNext/>
                  <w:keepLines/>
                  <w:widowControl w:val="0"/>
                  <w:spacing w:after="0"/>
                </w:pPr>
              </w:pPrChange>
            </w:pPr>
            <w:ins w:id="3430" w:author="CR#0247r8" w:date="2020-04-07T01:30:00Z">
              <w:del w:id="3431" w:author="Draft version 2" w:date="2020-04-08T22:29:00Z">
                <w:r w:rsidRPr="00C55484" w:rsidDel="00C55484">
                  <w:rPr>
                    <w:noProof/>
                    <w:lang w:eastAsia="zh-CN"/>
                  </w:rPr>
                  <w:delText xml:space="preserve">This field indicates the index for the User Differential Range Accuracy (in meters) value which enables users to estimate the accuracy obtained after differential corrections are applied </w:delText>
                </w:r>
                <w:r w:rsidRPr="00C55484" w:rsidDel="00C55484">
                  <w:rPr>
                    <w:lang w:eastAsia="zh-CN"/>
                  </w:rPr>
                  <w:delText xml:space="preserve">as described under clause 6.2.6 in </w:delText>
                </w:r>
              </w:del>
            </w:ins>
            <w:ins w:id="3432" w:author="CR#0247r8" w:date="2020-04-07T01:51:00Z">
              <w:del w:id="3433" w:author="Draft version 2" w:date="2020-04-08T22:29:00Z">
                <w:r w:rsidRPr="00C55484" w:rsidDel="00C55484">
                  <w:rPr>
                    <w:lang w:eastAsia="zh-CN"/>
                  </w:rPr>
                  <w:delText>[38]</w:delText>
                </w:r>
              </w:del>
            </w:ins>
          </w:p>
        </w:tc>
      </w:tr>
      <w:tr w:rsidR="009F32C9" w:rsidRPr="009F32C9" w:rsidDel="00C55484" w:rsidTr="0040693E">
        <w:trPr>
          <w:cantSplit/>
          <w:ins w:id="3434" w:author="CR#0247r8" w:date="2020-04-07T01:30:00Z"/>
          <w:del w:id="3435" w:author="Draft version 2" w:date="2020-04-08T22:29:00Z"/>
        </w:trPr>
        <w:tc>
          <w:tcPr>
            <w:tcW w:w="9639" w:type="dxa"/>
          </w:tcPr>
          <w:p w:rsidR="00D04D0A" w:rsidRPr="009F32C9" w:rsidDel="00C55484" w:rsidRDefault="00D04D0A">
            <w:pPr>
              <w:pStyle w:val="TAL"/>
              <w:rPr>
                <w:ins w:id="3436" w:author="CR#0247r8" w:date="2020-04-07T01:30:00Z"/>
                <w:del w:id="3437" w:author="Draft version 2" w:date="2020-04-08T22:29:00Z"/>
                <w:b/>
                <w:bCs/>
                <w:i/>
                <w:iCs/>
                <w:lang w:eastAsia="zh-CN"/>
                <w:rPrChange w:id="3438" w:author="CR#0252r1" w:date="2020-04-07T04:24:00Z">
                  <w:rPr>
                    <w:ins w:id="3439" w:author="CR#0247r8" w:date="2020-04-07T01:30:00Z"/>
                    <w:del w:id="3440" w:author="Draft version 2" w:date="2020-04-08T22:29:00Z"/>
                    <w:lang w:eastAsia="zh-CN"/>
                  </w:rPr>
                </w:rPrChange>
              </w:rPr>
              <w:pPrChange w:id="3441" w:author="CR#0247r8" w:date="2020-04-07T01:32:00Z">
                <w:pPr>
                  <w:keepNext/>
                  <w:keepLines/>
                  <w:widowControl w:val="0"/>
                  <w:spacing w:after="0"/>
                </w:pPr>
              </w:pPrChange>
            </w:pPr>
            <w:ins w:id="3442" w:author="CR#0247r8" w:date="2020-04-07T01:30:00Z">
              <w:del w:id="3443" w:author="Draft version 2" w:date="2020-04-08T22:29:00Z">
                <w:r w:rsidRPr="009F32C9" w:rsidDel="00C55484">
                  <w:rPr>
                    <w:b/>
                    <w:bCs/>
                    <w:i/>
                    <w:iCs/>
                    <w:lang w:eastAsia="zh-CN"/>
                    <w:rPrChange w:id="3444" w:author="CR#0252r1" w:date="2020-04-07T04:24:00Z">
                      <w:rPr>
                        <w:lang w:eastAsia="zh-CN"/>
                      </w:rPr>
                    </w:rPrChange>
                  </w:rPr>
                  <w:delText>navic-UDRArateI</w:delText>
                </w:r>
              </w:del>
            </w:ins>
          </w:p>
          <w:p w:rsidR="00D04D0A" w:rsidRPr="00C55484" w:rsidDel="00C55484" w:rsidRDefault="00D04D0A">
            <w:pPr>
              <w:pStyle w:val="TAL"/>
              <w:rPr>
                <w:ins w:id="3445" w:author="CR#0247r8" w:date="2020-04-07T01:30:00Z"/>
                <w:del w:id="3446" w:author="Draft version 2" w:date="2020-04-08T22:29:00Z"/>
                <w:lang w:eastAsia="zh-CN"/>
              </w:rPr>
              <w:pPrChange w:id="3447" w:author="CR#0247r8" w:date="2020-04-07T01:32:00Z">
                <w:pPr>
                  <w:keepNext/>
                  <w:keepLines/>
                  <w:widowControl w:val="0"/>
                  <w:spacing w:after="0"/>
                </w:pPr>
              </w:pPrChange>
            </w:pPr>
            <w:ins w:id="3448" w:author="CR#0247r8" w:date="2020-04-07T01:30:00Z">
              <w:del w:id="3449" w:author="Draft version 2" w:date="2020-04-08T22:29:00Z">
                <w:r w:rsidRPr="00C55484" w:rsidDel="00C55484">
                  <w:rPr>
                    <w:noProof/>
                    <w:lang w:eastAsia="zh-CN"/>
                  </w:rPr>
                  <w:delText xml:space="preserve">This field indicates the index for the change rate of User Differential Range Accuracy (meters/sec)value which enables users to estimate the accuracy obtained after differential corrections are applied </w:delText>
                </w:r>
                <w:r w:rsidRPr="00C55484" w:rsidDel="00C55484">
                  <w:rPr>
                    <w:lang w:eastAsia="zh-CN"/>
                  </w:rPr>
                  <w:delText xml:space="preserve">as described under clause 6.2.6 in </w:delText>
                </w:r>
              </w:del>
            </w:ins>
            <w:ins w:id="3450" w:author="CR#0247r8" w:date="2020-04-07T01:52:00Z">
              <w:del w:id="3451" w:author="Draft version 2" w:date="2020-04-08T22:29:00Z">
                <w:r w:rsidRPr="00C55484" w:rsidDel="00C55484">
                  <w:rPr>
                    <w:lang w:eastAsia="zh-CN"/>
                  </w:rPr>
                  <w:delText>[38]</w:delText>
                </w:r>
              </w:del>
            </w:ins>
          </w:p>
        </w:tc>
      </w:tr>
      <w:tr w:rsidR="009F32C9" w:rsidRPr="009F32C9" w:rsidDel="00C55484" w:rsidTr="0040693E">
        <w:trPr>
          <w:cantSplit/>
          <w:ins w:id="3452" w:author="CR#0247r8" w:date="2020-04-07T01:30:00Z"/>
          <w:del w:id="3453" w:author="Draft version 2" w:date="2020-04-08T22:29:00Z"/>
        </w:trPr>
        <w:tc>
          <w:tcPr>
            <w:tcW w:w="9639" w:type="dxa"/>
          </w:tcPr>
          <w:p w:rsidR="00D04D0A" w:rsidRPr="009F32C9" w:rsidDel="00C55484" w:rsidRDefault="00D04D0A">
            <w:pPr>
              <w:pStyle w:val="TAL"/>
              <w:rPr>
                <w:ins w:id="3454" w:author="CR#0247r8" w:date="2020-04-07T01:30:00Z"/>
                <w:del w:id="3455" w:author="Draft version 2" w:date="2020-04-08T22:29:00Z"/>
                <w:b/>
                <w:bCs/>
                <w:i/>
                <w:iCs/>
                <w:lang w:eastAsia="zh-CN"/>
                <w:rPrChange w:id="3456" w:author="CR#0252r1" w:date="2020-04-07T04:24:00Z">
                  <w:rPr>
                    <w:ins w:id="3457" w:author="CR#0247r8" w:date="2020-04-07T01:30:00Z"/>
                    <w:del w:id="3458" w:author="Draft version 2" w:date="2020-04-08T22:29:00Z"/>
                    <w:lang w:eastAsia="zh-CN"/>
                  </w:rPr>
                </w:rPrChange>
              </w:rPr>
              <w:pPrChange w:id="3459" w:author="CR#0247r8" w:date="2020-04-07T01:32:00Z">
                <w:pPr>
                  <w:keepNext/>
                  <w:keepLines/>
                  <w:widowControl w:val="0"/>
                  <w:spacing w:after="0"/>
                </w:pPr>
              </w:pPrChange>
            </w:pPr>
            <w:ins w:id="3460" w:author="CR#0247r8" w:date="2020-04-07T01:30:00Z">
              <w:del w:id="3461" w:author="Draft version 2" w:date="2020-04-08T22:29:00Z">
                <w:r w:rsidRPr="009F32C9" w:rsidDel="00C55484">
                  <w:rPr>
                    <w:b/>
                    <w:bCs/>
                    <w:i/>
                    <w:iCs/>
                    <w:lang w:eastAsia="zh-CN"/>
                    <w:rPrChange w:id="3462" w:author="CR#0252r1" w:date="2020-04-07T04:24:00Z">
                      <w:rPr>
                        <w:lang w:eastAsia="zh-CN"/>
                      </w:rPr>
                    </w:rPrChange>
                  </w:rPr>
                  <w:delText>navic-AlphaEDC</w:delText>
                </w:r>
              </w:del>
            </w:ins>
          </w:p>
          <w:p w:rsidR="00D04D0A" w:rsidRPr="00C55484" w:rsidDel="00C55484" w:rsidRDefault="00D04D0A">
            <w:pPr>
              <w:pStyle w:val="TAL"/>
              <w:rPr>
                <w:ins w:id="3463" w:author="CR#0247r8" w:date="2020-04-07T01:30:00Z"/>
                <w:del w:id="3464" w:author="Draft version 2" w:date="2020-04-08T22:29:00Z"/>
                <w:noProof/>
                <w:lang w:eastAsia="zh-CN"/>
              </w:rPr>
              <w:pPrChange w:id="3465" w:author="CR#0247r8" w:date="2020-04-07T01:32:00Z">
                <w:pPr>
                  <w:keepNext/>
                  <w:keepLines/>
                  <w:widowControl w:val="0"/>
                  <w:spacing w:after="0"/>
                </w:pPr>
              </w:pPrChange>
            </w:pPr>
            <w:ins w:id="3466" w:author="CR#0247r8" w:date="2020-04-07T01:30:00Z">
              <w:del w:id="3467" w:author="Draft version 2" w:date="2020-04-08T22:29:00Z">
                <w:r w:rsidRPr="00C55484" w:rsidDel="00C55484">
                  <w:rPr>
                    <w:noProof/>
                    <w:lang w:eastAsia="zh-CN"/>
                  </w:rPr>
                  <w:delText xml:space="preserve">This field indicates the Alpha correction to Ephemeris parameter (Δα), which is one of the six keplerian elements defining the  ephemeris differential corrections (EDC) for NavIC as defined under clause 6.1.3.5 in </w:delText>
                </w:r>
              </w:del>
            </w:ins>
            <w:ins w:id="3468" w:author="CR#0247r8" w:date="2020-04-07T01:52:00Z">
              <w:del w:id="3469" w:author="Draft version 2" w:date="2020-04-08T22:29:00Z">
                <w:r w:rsidRPr="00C55484" w:rsidDel="00C55484">
                  <w:rPr>
                    <w:noProof/>
                    <w:lang w:eastAsia="zh-CN"/>
                  </w:rPr>
                  <w:delText>[38]</w:delText>
                </w:r>
              </w:del>
            </w:ins>
            <w:ins w:id="3470" w:author="CR#0247r8" w:date="2020-04-07T01:30:00Z">
              <w:del w:id="3471" w:author="Draft version 2" w:date="2020-04-08T22:29:00Z">
                <w:r w:rsidRPr="00C55484" w:rsidDel="00C55484">
                  <w:rPr>
                    <w:noProof/>
                    <w:lang w:eastAsia="zh-CN"/>
                  </w:rPr>
                  <w:delText>.</w:delText>
                </w:r>
              </w:del>
            </w:ins>
          </w:p>
          <w:p w:rsidR="00D04D0A" w:rsidRPr="00C55484" w:rsidDel="00C55484" w:rsidRDefault="00D04D0A">
            <w:pPr>
              <w:pStyle w:val="TAL"/>
              <w:rPr>
                <w:ins w:id="3472" w:author="CR#0247r8" w:date="2020-04-07T01:30:00Z"/>
                <w:del w:id="3473" w:author="Draft version 2" w:date="2020-04-08T22:29:00Z"/>
                <w:lang w:eastAsia="zh-CN"/>
              </w:rPr>
              <w:pPrChange w:id="3474" w:author="CR#0247r8" w:date="2020-04-07T01:32:00Z">
                <w:pPr>
                  <w:keepNext/>
                  <w:keepLines/>
                  <w:widowControl w:val="0"/>
                  <w:spacing w:after="0"/>
                </w:pPr>
              </w:pPrChange>
            </w:pPr>
            <w:ins w:id="3475" w:author="CR#0247r8" w:date="2020-04-07T01:30:00Z">
              <w:del w:id="3476"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4</w:delText>
                </w:r>
              </w:del>
            </w:ins>
          </w:p>
        </w:tc>
      </w:tr>
      <w:tr w:rsidR="009F32C9" w:rsidRPr="009F32C9" w:rsidDel="00C55484" w:rsidTr="0040693E">
        <w:trPr>
          <w:cantSplit/>
          <w:ins w:id="3477" w:author="CR#0247r8" w:date="2020-04-07T01:30:00Z"/>
          <w:del w:id="3478" w:author="Draft version 2" w:date="2020-04-08T22:29:00Z"/>
        </w:trPr>
        <w:tc>
          <w:tcPr>
            <w:tcW w:w="9639" w:type="dxa"/>
          </w:tcPr>
          <w:p w:rsidR="00D04D0A" w:rsidRPr="009F32C9" w:rsidDel="00C55484" w:rsidRDefault="00D04D0A">
            <w:pPr>
              <w:pStyle w:val="TAL"/>
              <w:rPr>
                <w:ins w:id="3479" w:author="CR#0247r8" w:date="2020-04-07T01:30:00Z"/>
                <w:del w:id="3480" w:author="Draft version 2" w:date="2020-04-08T22:29:00Z"/>
                <w:b/>
                <w:bCs/>
                <w:i/>
                <w:iCs/>
                <w:lang w:eastAsia="zh-CN"/>
                <w:rPrChange w:id="3481" w:author="CR#0252r1" w:date="2020-04-07T04:24:00Z">
                  <w:rPr>
                    <w:ins w:id="3482" w:author="CR#0247r8" w:date="2020-04-07T01:30:00Z"/>
                    <w:del w:id="3483" w:author="Draft version 2" w:date="2020-04-08T22:29:00Z"/>
                    <w:lang w:eastAsia="zh-CN"/>
                  </w:rPr>
                </w:rPrChange>
              </w:rPr>
              <w:pPrChange w:id="3484" w:author="CR#0247r8" w:date="2020-04-07T01:32:00Z">
                <w:pPr>
                  <w:keepNext/>
                  <w:keepLines/>
                  <w:widowControl w:val="0"/>
                  <w:spacing w:after="0"/>
                </w:pPr>
              </w:pPrChange>
            </w:pPr>
            <w:ins w:id="3485" w:author="CR#0247r8" w:date="2020-04-07T01:30:00Z">
              <w:del w:id="3486" w:author="Draft version 2" w:date="2020-04-08T22:29:00Z">
                <w:r w:rsidRPr="009F32C9" w:rsidDel="00C55484">
                  <w:rPr>
                    <w:b/>
                    <w:bCs/>
                    <w:i/>
                    <w:iCs/>
                    <w:lang w:eastAsia="zh-CN"/>
                    <w:rPrChange w:id="3487" w:author="CR#0252r1" w:date="2020-04-07T04:24:00Z">
                      <w:rPr>
                        <w:lang w:eastAsia="zh-CN"/>
                      </w:rPr>
                    </w:rPrChange>
                  </w:rPr>
                  <w:delText>navic-BetaEDC</w:delText>
                </w:r>
              </w:del>
            </w:ins>
          </w:p>
          <w:p w:rsidR="00D04D0A" w:rsidRPr="00C55484" w:rsidDel="00C55484" w:rsidRDefault="00D04D0A">
            <w:pPr>
              <w:pStyle w:val="TAL"/>
              <w:rPr>
                <w:ins w:id="3488" w:author="CR#0247r8" w:date="2020-04-07T01:30:00Z"/>
                <w:del w:id="3489" w:author="Draft version 2" w:date="2020-04-08T22:29:00Z"/>
                <w:noProof/>
                <w:lang w:eastAsia="zh-CN"/>
              </w:rPr>
              <w:pPrChange w:id="3490" w:author="CR#0247r8" w:date="2020-04-07T01:32:00Z">
                <w:pPr>
                  <w:keepNext/>
                  <w:keepLines/>
                  <w:widowControl w:val="0"/>
                  <w:spacing w:after="0"/>
                </w:pPr>
              </w:pPrChange>
            </w:pPr>
            <w:ins w:id="3491" w:author="CR#0247r8" w:date="2020-04-07T01:30:00Z">
              <w:del w:id="3492" w:author="Draft version 2" w:date="2020-04-08T22:29:00Z">
                <w:r w:rsidRPr="00C55484" w:rsidDel="00C55484">
                  <w:rPr>
                    <w:noProof/>
                    <w:lang w:eastAsia="zh-CN"/>
                  </w:rPr>
                  <w:delText xml:space="preserve">This field indicates Beta correction to Ephemeris parameter (Δβ), which is one of the six keplerian elements defining the  ephemeris differential corrections (EDC) for NavIC as defined under clause 6.1.3.5 in </w:delText>
                </w:r>
              </w:del>
            </w:ins>
            <w:ins w:id="3493" w:author="CR#0247r8" w:date="2020-04-07T01:52:00Z">
              <w:del w:id="3494" w:author="Draft version 2" w:date="2020-04-08T22:29:00Z">
                <w:r w:rsidRPr="00C55484" w:rsidDel="00C55484">
                  <w:rPr>
                    <w:noProof/>
                    <w:lang w:eastAsia="zh-CN"/>
                  </w:rPr>
                  <w:delText>[38]</w:delText>
                </w:r>
              </w:del>
            </w:ins>
            <w:ins w:id="3495" w:author="CR#0247r8" w:date="2020-04-07T01:30:00Z">
              <w:del w:id="3496" w:author="Draft version 2" w:date="2020-04-08T22:29:00Z">
                <w:r w:rsidRPr="00C55484" w:rsidDel="00C55484">
                  <w:rPr>
                    <w:noProof/>
                    <w:lang w:eastAsia="zh-CN"/>
                  </w:rPr>
                  <w:delText>.</w:delText>
                </w:r>
              </w:del>
            </w:ins>
          </w:p>
          <w:p w:rsidR="00D04D0A" w:rsidRPr="00C55484" w:rsidDel="00C55484" w:rsidRDefault="00D04D0A">
            <w:pPr>
              <w:pStyle w:val="TAL"/>
              <w:rPr>
                <w:ins w:id="3497" w:author="CR#0247r8" w:date="2020-04-07T01:30:00Z"/>
                <w:del w:id="3498" w:author="Draft version 2" w:date="2020-04-08T22:29:00Z"/>
                <w:lang w:eastAsia="zh-CN"/>
              </w:rPr>
              <w:pPrChange w:id="3499" w:author="CR#0247r8" w:date="2020-04-07T01:32:00Z">
                <w:pPr>
                  <w:keepNext/>
                  <w:keepLines/>
                  <w:widowControl w:val="0"/>
                  <w:spacing w:after="0"/>
                </w:pPr>
              </w:pPrChange>
            </w:pPr>
            <w:ins w:id="3500" w:author="CR#0247r8" w:date="2020-04-07T01:30:00Z">
              <w:del w:id="3501"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4</w:delText>
                </w:r>
              </w:del>
            </w:ins>
          </w:p>
        </w:tc>
      </w:tr>
      <w:tr w:rsidR="009F32C9" w:rsidRPr="009F32C9" w:rsidDel="00C55484" w:rsidTr="0040693E">
        <w:trPr>
          <w:cantSplit/>
          <w:ins w:id="3502" w:author="CR#0247r8" w:date="2020-04-07T01:30:00Z"/>
          <w:del w:id="3503" w:author="Draft version 2" w:date="2020-04-08T22:29:00Z"/>
        </w:trPr>
        <w:tc>
          <w:tcPr>
            <w:tcW w:w="9639" w:type="dxa"/>
          </w:tcPr>
          <w:p w:rsidR="00D04D0A" w:rsidRPr="009F32C9" w:rsidDel="00C55484" w:rsidRDefault="00D04D0A">
            <w:pPr>
              <w:pStyle w:val="TAL"/>
              <w:rPr>
                <w:ins w:id="3504" w:author="CR#0247r8" w:date="2020-04-07T01:30:00Z"/>
                <w:del w:id="3505" w:author="Draft version 2" w:date="2020-04-08T22:29:00Z"/>
                <w:b/>
                <w:bCs/>
                <w:i/>
                <w:iCs/>
                <w:lang w:eastAsia="zh-CN"/>
                <w:rPrChange w:id="3506" w:author="CR#0252r1" w:date="2020-04-07T04:24:00Z">
                  <w:rPr>
                    <w:ins w:id="3507" w:author="CR#0247r8" w:date="2020-04-07T01:30:00Z"/>
                    <w:del w:id="3508" w:author="Draft version 2" w:date="2020-04-08T22:29:00Z"/>
                    <w:lang w:eastAsia="zh-CN"/>
                  </w:rPr>
                </w:rPrChange>
              </w:rPr>
              <w:pPrChange w:id="3509" w:author="CR#0247r8" w:date="2020-04-07T01:32:00Z">
                <w:pPr>
                  <w:keepNext/>
                  <w:keepLines/>
                  <w:widowControl w:val="0"/>
                  <w:spacing w:after="0"/>
                </w:pPr>
              </w:pPrChange>
            </w:pPr>
            <w:ins w:id="3510" w:author="CR#0247r8" w:date="2020-04-07T01:30:00Z">
              <w:del w:id="3511" w:author="Draft version 2" w:date="2020-04-08T22:29:00Z">
                <w:r w:rsidRPr="009F32C9" w:rsidDel="00C55484">
                  <w:rPr>
                    <w:b/>
                    <w:bCs/>
                    <w:i/>
                    <w:iCs/>
                    <w:lang w:eastAsia="zh-CN"/>
                    <w:rPrChange w:id="3512" w:author="CR#0252r1" w:date="2020-04-07T04:24:00Z">
                      <w:rPr>
                        <w:lang w:eastAsia="zh-CN"/>
                      </w:rPr>
                    </w:rPrChange>
                  </w:rPr>
                  <w:delText>navic-GammaEDC</w:delText>
                </w:r>
              </w:del>
            </w:ins>
          </w:p>
          <w:p w:rsidR="00D04D0A" w:rsidRPr="00C55484" w:rsidDel="00C55484" w:rsidRDefault="00D04D0A">
            <w:pPr>
              <w:pStyle w:val="TAL"/>
              <w:rPr>
                <w:ins w:id="3513" w:author="CR#0247r8" w:date="2020-04-07T01:30:00Z"/>
                <w:del w:id="3514" w:author="Draft version 2" w:date="2020-04-08T22:29:00Z"/>
                <w:noProof/>
                <w:lang w:eastAsia="zh-CN"/>
              </w:rPr>
              <w:pPrChange w:id="3515" w:author="CR#0247r8" w:date="2020-04-07T01:32:00Z">
                <w:pPr>
                  <w:keepNext/>
                  <w:keepLines/>
                  <w:widowControl w:val="0"/>
                  <w:spacing w:after="0"/>
                </w:pPr>
              </w:pPrChange>
            </w:pPr>
            <w:ins w:id="3516" w:author="CR#0247r8" w:date="2020-04-07T01:30:00Z">
              <w:del w:id="3517" w:author="Draft version 2" w:date="2020-04-08T22:29:00Z">
                <w:r w:rsidRPr="00C55484" w:rsidDel="00C55484">
                  <w:rPr>
                    <w:noProof/>
                    <w:lang w:eastAsia="zh-CN"/>
                  </w:rPr>
                  <w:delText xml:space="preserve">This field indicates the Gamma correction to Ephemeris parameter (Δγ), which is one of the six keplerian elements defining the  ephemeris differential corrections (EDC) for NavIC as defined under clause 6.1.3.5 in </w:delText>
                </w:r>
              </w:del>
            </w:ins>
            <w:ins w:id="3518" w:author="CR#0247r8" w:date="2020-04-07T01:52:00Z">
              <w:del w:id="3519" w:author="Draft version 2" w:date="2020-04-08T22:29:00Z">
                <w:r w:rsidRPr="00C55484" w:rsidDel="00C55484">
                  <w:rPr>
                    <w:noProof/>
                    <w:lang w:eastAsia="zh-CN"/>
                  </w:rPr>
                  <w:delText>[38]</w:delText>
                </w:r>
              </w:del>
            </w:ins>
            <w:ins w:id="3520" w:author="CR#0247r8" w:date="2020-04-07T01:30:00Z">
              <w:del w:id="3521" w:author="Draft version 2" w:date="2020-04-08T22:29:00Z">
                <w:r w:rsidRPr="00C55484" w:rsidDel="00C55484">
                  <w:rPr>
                    <w:noProof/>
                    <w:lang w:eastAsia="zh-CN"/>
                  </w:rPr>
                  <w:delText>.</w:delText>
                </w:r>
              </w:del>
            </w:ins>
          </w:p>
          <w:p w:rsidR="00D04D0A" w:rsidRPr="00C55484" w:rsidDel="00C55484" w:rsidRDefault="00D04D0A">
            <w:pPr>
              <w:pStyle w:val="TAL"/>
              <w:rPr>
                <w:ins w:id="3522" w:author="CR#0247r8" w:date="2020-04-07T01:30:00Z"/>
                <w:del w:id="3523" w:author="Draft version 2" w:date="2020-04-08T22:29:00Z"/>
                <w:lang w:eastAsia="zh-CN"/>
              </w:rPr>
              <w:pPrChange w:id="3524" w:author="CR#0247r8" w:date="2020-04-07T01:32:00Z">
                <w:pPr>
                  <w:keepNext/>
                  <w:keepLines/>
                  <w:widowControl w:val="0"/>
                  <w:spacing w:after="0"/>
                </w:pPr>
              </w:pPrChange>
            </w:pPr>
            <w:ins w:id="3525" w:author="CR#0247r8" w:date="2020-04-07T01:30:00Z">
              <w:del w:id="3526"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527" w:author="CR#0247r8" w:date="2020-04-07T01:30:00Z"/>
          <w:del w:id="3528" w:author="Draft version 2" w:date="2020-04-08T22:29:00Z"/>
        </w:trPr>
        <w:tc>
          <w:tcPr>
            <w:tcW w:w="9639" w:type="dxa"/>
          </w:tcPr>
          <w:p w:rsidR="00D04D0A" w:rsidRPr="009F32C9" w:rsidDel="00C55484" w:rsidRDefault="00D04D0A">
            <w:pPr>
              <w:pStyle w:val="TAL"/>
              <w:rPr>
                <w:ins w:id="3529" w:author="CR#0247r8" w:date="2020-04-07T01:30:00Z"/>
                <w:del w:id="3530" w:author="Draft version 2" w:date="2020-04-08T22:29:00Z"/>
                <w:b/>
                <w:bCs/>
                <w:i/>
                <w:iCs/>
                <w:lang w:eastAsia="zh-CN"/>
                <w:rPrChange w:id="3531" w:author="CR#0252r1" w:date="2020-04-07T04:24:00Z">
                  <w:rPr>
                    <w:ins w:id="3532" w:author="CR#0247r8" w:date="2020-04-07T01:30:00Z"/>
                    <w:del w:id="3533" w:author="Draft version 2" w:date="2020-04-08T22:29:00Z"/>
                    <w:lang w:eastAsia="zh-CN"/>
                  </w:rPr>
                </w:rPrChange>
              </w:rPr>
              <w:pPrChange w:id="3534" w:author="CR#0247r8" w:date="2020-04-07T01:32:00Z">
                <w:pPr>
                  <w:keepNext/>
                  <w:keepLines/>
                  <w:widowControl w:val="0"/>
                  <w:spacing w:after="0"/>
                </w:pPr>
              </w:pPrChange>
            </w:pPr>
            <w:ins w:id="3535" w:author="CR#0247r8" w:date="2020-04-07T01:30:00Z">
              <w:del w:id="3536" w:author="Draft version 2" w:date="2020-04-08T22:29:00Z">
                <w:r w:rsidRPr="009F32C9" w:rsidDel="00C55484">
                  <w:rPr>
                    <w:b/>
                    <w:bCs/>
                    <w:i/>
                    <w:iCs/>
                    <w:lang w:eastAsia="zh-CN"/>
                    <w:rPrChange w:id="3537" w:author="CR#0252r1" w:date="2020-04-07T04:24:00Z">
                      <w:rPr>
                        <w:lang w:eastAsia="zh-CN"/>
                      </w:rPr>
                    </w:rPrChange>
                  </w:rPr>
                  <w:delText>navic-AoIcorrection</w:delText>
                </w:r>
              </w:del>
            </w:ins>
          </w:p>
          <w:p w:rsidR="00D04D0A" w:rsidRPr="00C55484" w:rsidDel="00C55484" w:rsidRDefault="00D04D0A">
            <w:pPr>
              <w:pStyle w:val="TAL"/>
              <w:rPr>
                <w:ins w:id="3538" w:author="CR#0247r8" w:date="2020-04-07T01:30:00Z"/>
                <w:del w:id="3539" w:author="Draft version 2" w:date="2020-04-08T22:29:00Z"/>
                <w:noProof/>
                <w:lang w:eastAsia="zh-CN"/>
              </w:rPr>
              <w:pPrChange w:id="3540" w:author="CR#0247r8" w:date="2020-04-07T01:32:00Z">
                <w:pPr>
                  <w:keepNext/>
                  <w:keepLines/>
                  <w:widowControl w:val="0"/>
                  <w:spacing w:after="0"/>
                </w:pPr>
              </w:pPrChange>
            </w:pPr>
            <w:ins w:id="3541" w:author="CR#0247r8" w:date="2020-04-07T01:30:00Z">
              <w:del w:id="3542" w:author="Draft version 2" w:date="2020-04-08T22:29:00Z">
                <w:r w:rsidRPr="00C55484" w:rsidDel="00C55484">
                  <w:rPr>
                    <w:noProof/>
                    <w:lang w:eastAsia="zh-CN"/>
                  </w:rPr>
                  <w:delText xml:space="preserve">This field indicates the Angle of inclination correction (Δi), which is one of the six keplerian elements defining the  ephemeris differential corrections (EDC) for NavIC as defined under clause 6.1.3.5 in </w:delText>
                </w:r>
              </w:del>
            </w:ins>
            <w:ins w:id="3543" w:author="CR#0247r8" w:date="2020-04-07T01:52:00Z">
              <w:del w:id="3544" w:author="Draft version 2" w:date="2020-04-08T22:29:00Z">
                <w:r w:rsidRPr="00C55484" w:rsidDel="00C55484">
                  <w:rPr>
                    <w:noProof/>
                    <w:lang w:eastAsia="zh-CN"/>
                  </w:rPr>
                  <w:delText>[38]</w:delText>
                </w:r>
              </w:del>
            </w:ins>
            <w:ins w:id="3545" w:author="CR#0247r8" w:date="2020-04-07T01:30:00Z">
              <w:del w:id="3546" w:author="Draft version 2" w:date="2020-04-08T22:29:00Z">
                <w:r w:rsidRPr="00C55484" w:rsidDel="00C55484">
                  <w:rPr>
                    <w:noProof/>
                    <w:lang w:eastAsia="zh-CN"/>
                  </w:rPr>
                  <w:delText>.</w:delText>
                </w:r>
              </w:del>
            </w:ins>
          </w:p>
          <w:p w:rsidR="00D04D0A" w:rsidRPr="00C55484" w:rsidDel="00C55484" w:rsidRDefault="00D04D0A">
            <w:pPr>
              <w:pStyle w:val="TAL"/>
              <w:rPr>
                <w:ins w:id="3547" w:author="CR#0247r8" w:date="2020-04-07T01:30:00Z"/>
                <w:del w:id="3548" w:author="Draft version 2" w:date="2020-04-08T22:29:00Z"/>
                <w:lang w:eastAsia="zh-CN"/>
              </w:rPr>
              <w:pPrChange w:id="3549" w:author="CR#0247r8" w:date="2020-04-07T01:32:00Z">
                <w:pPr>
                  <w:keepNext/>
                  <w:keepLines/>
                  <w:widowControl w:val="0"/>
                  <w:spacing w:after="0"/>
                </w:pPr>
              </w:pPrChange>
            </w:pPr>
            <w:ins w:id="3550" w:author="CR#0247r8" w:date="2020-04-07T01:30:00Z">
              <w:del w:id="3551"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552" w:author="CR#0247r8" w:date="2020-04-07T01:30:00Z"/>
          <w:del w:id="3553" w:author="Draft version 2" w:date="2020-04-08T22:29:00Z"/>
        </w:trPr>
        <w:tc>
          <w:tcPr>
            <w:tcW w:w="9639" w:type="dxa"/>
          </w:tcPr>
          <w:p w:rsidR="00D04D0A" w:rsidRPr="009F32C9" w:rsidDel="00C55484" w:rsidRDefault="00D04D0A">
            <w:pPr>
              <w:pStyle w:val="TAL"/>
              <w:rPr>
                <w:ins w:id="3554" w:author="CR#0247r8" w:date="2020-04-07T01:30:00Z"/>
                <w:del w:id="3555" w:author="Draft version 2" w:date="2020-04-08T22:29:00Z"/>
                <w:b/>
                <w:bCs/>
                <w:i/>
                <w:iCs/>
                <w:lang w:eastAsia="zh-CN"/>
                <w:rPrChange w:id="3556" w:author="CR#0252r1" w:date="2020-04-07T04:24:00Z">
                  <w:rPr>
                    <w:ins w:id="3557" w:author="CR#0247r8" w:date="2020-04-07T01:30:00Z"/>
                    <w:del w:id="3558" w:author="Draft version 2" w:date="2020-04-08T22:29:00Z"/>
                    <w:lang w:eastAsia="zh-CN"/>
                  </w:rPr>
                </w:rPrChange>
              </w:rPr>
              <w:pPrChange w:id="3559" w:author="CR#0247r8" w:date="2020-04-07T01:32:00Z">
                <w:pPr>
                  <w:keepNext/>
                  <w:keepLines/>
                  <w:widowControl w:val="0"/>
                  <w:spacing w:after="0"/>
                </w:pPr>
              </w:pPrChange>
            </w:pPr>
            <w:ins w:id="3560" w:author="CR#0247r8" w:date="2020-04-07T01:30:00Z">
              <w:del w:id="3561" w:author="Draft version 2" w:date="2020-04-08T22:29:00Z">
                <w:r w:rsidRPr="009F32C9" w:rsidDel="00C55484">
                  <w:rPr>
                    <w:b/>
                    <w:bCs/>
                    <w:i/>
                    <w:iCs/>
                    <w:lang w:eastAsia="zh-CN"/>
                    <w:rPrChange w:id="3562" w:author="CR#0252r1" w:date="2020-04-07T04:24:00Z">
                      <w:rPr>
                        <w:lang w:eastAsia="zh-CN"/>
                      </w:rPr>
                    </w:rPrChange>
                  </w:rPr>
                  <w:delText>navic-AoRAcorrection</w:delText>
                </w:r>
              </w:del>
            </w:ins>
          </w:p>
          <w:p w:rsidR="00D04D0A" w:rsidRPr="00C55484" w:rsidDel="00C55484" w:rsidRDefault="00D04D0A">
            <w:pPr>
              <w:pStyle w:val="TAL"/>
              <w:rPr>
                <w:ins w:id="3563" w:author="CR#0247r8" w:date="2020-04-07T01:30:00Z"/>
                <w:del w:id="3564" w:author="Draft version 2" w:date="2020-04-08T22:29:00Z"/>
                <w:noProof/>
                <w:lang w:eastAsia="zh-CN"/>
              </w:rPr>
              <w:pPrChange w:id="3565" w:author="CR#0247r8" w:date="2020-04-07T01:32:00Z">
                <w:pPr>
                  <w:keepNext/>
                  <w:keepLines/>
                  <w:widowControl w:val="0"/>
                  <w:spacing w:after="0"/>
                </w:pPr>
              </w:pPrChange>
            </w:pPr>
            <w:ins w:id="3566" w:author="CR#0247r8" w:date="2020-04-07T01:30:00Z">
              <w:del w:id="3567" w:author="Draft version 2" w:date="2020-04-08T22:29:00Z">
                <w:r w:rsidRPr="00C55484" w:rsidDel="00C55484">
                  <w:rPr>
                    <w:noProof/>
                    <w:lang w:eastAsia="zh-CN"/>
                  </w:rPr>
                  <w:delText xml:space="preserve">This field indicates the Angle of right ascension correction (ΔΩ), which is one of the six keplerian elements defining the  ephemeris differential corrections (EDC) for the NavIC as defined under clause 6.1.3.5 in </w:delText>
                </w:r>
              </w:del>
            </w:ins>
            <w:ins w:id="3568" w:author="CR#0247r8" w:date="2020-04-07T01:52:00Z">
              <w:del w:id="3569" w:author="Draft version 2" w:date="2020-04-08T22:29:00Z">
                <w:r w:rsidRPr="00C55484" w:rsidDel="00C55484">
                  <w:rPr>
                    <w:noProof/>
                    <w:lang w:eastAsia="zh-CN"/>
                  </w:rPr>
                  <w:delText>[38]</w:delText>
                </w:r>
              </w:del>
            </w:ins>
            <w:ins w:id="3570" w:author="CR#0247r8" w:date="2020-04-07T01:30:00Z">
              <w:del w:id="3571" w:author="Draft version 2" w:date="2020-04-08T22:29:00Z">
                <w:r w:rsidRPr="00C55484" w:rsidDel="00C55484">
                  <w:rPr>
                    <w:noProof/>
                    <w:lang w:eastAsia="zh-CN"/>
                  </w:rPr>
                  <w:delText>.</w:delText>
                </w:r>
              </w:del>
            </w:ins>
          </w:p>
          <w:p w:rsidR="00D04D0A" w:rsidRPr="00C55484" w:rsidDel="00C55484" w:rsidRDefault="00D04D0A">
            <w:pPr>
              <w:pStyle w:val="TAL"/>
              <w:rPr>
                <w:ins w:id="3572" w:author="CR#0247r8" w:date="2020-04-07T01:30:00Z"/>
                <w:del w:id="3573" w:author="Draft version 2" w:date="2020-04-08T22:29:00Z"/>
                <w:lang w:eastAsia="zh-CN"/>
              </w:rPr>
              <w:pPrChange w:id="3574" w:author="CR#0247r8" w:date="2020-04-07T01:32:00Z">
                <w:pPr>
                  <w:keepNext/>
                  <w:keepLines/>
                  <w:widowControl w:val="0"/>
                  <w:spacing w:after="0"/>
                </w:pPr>
              </w:pPrChange>
            </w:pPr>
            <w:ins w:id="3575" w:author="CR#0247r8" w:date="2020-04-07T01:30:00Z">
              <w:del w:id="3576"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577" w:author="CR#0247r8" w:date="2020-04-07T01:30:00Z"/>
          <w:del w:id="3578" w:author="Draft version 2" w:date="2020-04-08T22:29:00Z"/>
        </w:trPr>
        <w:tc>
          <w:tcPr>
            <w:tcW w:w="9639" w:type="dxa"/>
          </w:tcPr>
          <w:p w:rsidR="00D04D0A" w:rsidRPr="009F32C9" w:rsidDel="00C55484" w:rsidRDefault="00D04D0A">
            <w:pPr>
              <w:pStyle w:val="TAL"/>
              <w:rPr>
                <w:ins w:id="3579" w:author="CR#0247r8" w:date="2020-04-07T01:30:00Z"/>
                <w:del w:id="3580" w:author="Draft version 2" w:date="2020-04-08T22:29:00Z"/>
                <w:b/>
                <w:bCs/>
                <w:i/>
                <w:iCs/>
                <w:lang w:eastAsia="zh-CN"/>
                <w:rPrChange w:id="3581" w:author="CR#0252r1" w:date="2020-04-07T04:24:00Z">
                  <w:rPr>
                    <w:ins w:id="3582" w:author="CR#0247r8" w:date="2020-04-07T01:30:00Z"/>
                    <w:del w:id="3583" w:author="Draft version 2" w:date="2020-04-08T22:29:00Z"/>
                    <w:lang w:eastAsia="zh-CN"/>
                  </w:rPr>
                </w:rPrChange>
              </w:rPr>
              <w:pPrChange w:id="3584" w:author="CR#0247r8" w:date="2020-04-07T01:32:00Z">
                <w:pPr>
                  <w:keepNext/>
                  <w:keepLines/>
                  <w:widowControl w:val="0"/>
                  <w:spacing w:after="0"/>
                </w:pPr>
              </w:pPrChange>
            </w:pPr>
            <w:ins w:id="3585" w:author="CR#0247r8" w:date="2020-04-07T01:30:00Z">
              <w:del w:id="3586" w:author="Draft version 2" w:date="2020-04-08T22:29:00Z">
                <w:r w:rsidRPr="009F32C9" w:rsidDel="00C55484">
                  <w:rPr>
                    <w:b/>
                    <w:bCs/>
                    <w:i/>
                    <w:iCs/>
                    <w:lang w:eastAsia="zh-CN"/>
                    <w:rPrChange w:id="3587" w:author="CR#0252r1" w:date="2020-04-07T04:24:00Z">
                      <w:rPr>
                        <w:lang w:eastAsia="zh-CN"/>
                      </w:rPr>
                    </w:rPrChange>
                  </w:rPr>
                  <w:delText>navic-SemiMajorcorrection</w:delText>
                </w:r>
              </w:del>
            </w:ins>
          </w:p>
          <w:p w:rsidR="00D04D0A" w:rsidRPr="00C55484" w:rsidDel="00C55484" w:rsidRDefault="00D04D0A">
            <w:pPr>
              <w:pStyle w:val="TAL"/>
              <w:rPr>
                <w:ins w:id="3588" w:author="CR#0247r8" w:date="2020-04-07T01:30:00Z"/>
                <w:del w:id="3589" w:author="Draft version 2" w:date="2020-04-08T22:29:00Z"/>
                <w:noProof/>
                <w:lang w:eastAsia="zh-CN"/>
              </w:rPr>
              <w:pPrChange w:id="3590" w:author="CR#0247r8" w:date="2020-04-07T01:32:00Z">
                <w:pPr>
                  <w:keepNext/>
                  <w:keepLines/>
                  <w:widowControl w:val="0"/>
                  <w:spacing w:after="0"/>
                </w:pPr>
              </w:pPrChange>
            </w:pPr>
            <w:ins w:id="3591" w:author="CR#0247r8" w:date="2020-04-07T01:30:00Z">
              <w:del w:id="3592" w:author="Draft version 2" w:date="2020-04-08T22:29:00Z">
                <w:r w:rsidRPr="00C55484" w:rsidDel="00C55484">
                  <w:rPr>
                    <w:noProof/>
                    <w:lang w:eastAsia="zh-CN"/>
                  </w:rPr>
                  <w:delText xml:space="preserve">This field indicates the Semi-major correction (ΔA), which is one of the six keplerian elements defining the  ephemeris differential corrections (EDC) for the NavIC as defined under clause 6.1.3.5 in </w:delText>
                </w:r>
              </w:del>
            </w:ins>
            <w:ins w:id="3593" w:author="CR#0247r8" w:date="2020-04-07T01:52:00Z">
              <w:del w:id="3594" w:author="Draft version 2" w:date="2020-04-08T22:29:00Z">
                <w:r w:rsidRPr="00C55484" w:rsidDel="00C55484">
                  <w:rPr>
                    <w:noProof/>
                    <w:lang w:eastAsia="zh-CN"/>
                  </w:rPr>
                  <w:delText>[38]</w:delText>
                </w:r>
              </w:del>
            </w:ins>
            <w:ins w:id="3595" w:author="CR#0247r8" w:date="2020-04-07T01:30:00Z">
              <w:del w:id="3596" w:author="Draft version 2" w:date="2020-04-08T22:29:00Z">
                <w:r w:rsidRPr="00C55484" w:rsidDel="00C55484">
                  <w:rPr>
                    <w:noProof/>
                    <w:lang w:eastAsia="zh-CN"/>
                  </w:rPr>
                  <w:delText>.</w:delText>
                </w:r>
              </w:del>
            </w:ins>
          </w:p>
          <w:p w:rsidR="00D04D0A" w:rsidRPr="00C55484" w:rsidDel="00C55484" w:rsidRDefault="00D04D0A">
            <w:pPr>
              <w:pStyle w:val="TAL"/>
              <w:rPr>
                <w:ins w:id="3597" w:author="CR#0247r8" w:date="2020-04-07T01:30:00Z"/>
                <w:del w:id="3598" w:author="Draft version 2" w:date="2020-04-08T22:29:00Z"/>
                <w:lang w:eastAsia="zh-CN"/>
              </w:rPr>
              <w:pPrChange w:id="3599" w:author="CR#0247r8" w:date="2020-04-07T01:32:00Z">
                <w:pPr>
                  <w:keepNext/>
                  <w:keepLines/>
                  <w:widowControl w:val="0"/>
                  <w:spacing w:after="0"/>
                </w:pPr>
              </w:pPrChange>
            </w:pPr>
            <w:ins w:id="3600" w:author="CR#0247r8" w:date="2020-04-07T01:30:00Z">
              <w:del w:id="3601"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9 </w:delText>
                </w:r>
                <w:r w:rsidRPr="00C55484" w:rsidDel="00C55484">
                  <w:rPr>
                    <w:noProof/>
                    <w:lang w:eastAsia="zh-CN"/>
                  </w:rPr>
                  <w:delText>meters.</w:delText>
                </w:r>
              </w:del>
            </w:ins>
          </w:p>
        </w:tc>
      </w:tr>
      <w:tr w:rsidR="009F32C9" w:rsidRPr="009F32C9" w:rsidDel="00C55484" w:rsidTr="0040693E">
        <w:trPr>
          <w:cantSplit/>
          <w:ins w:id="3602" w:author="CR#0247r8" w:date="2020-04-07T01:30:00Z"/>
          <w:del w:id="3603" w:author="Draft version 2" w:date="2020-04-08T22:29:00Z"/>
        </w:trPr>
        <w:tc>
          <w:tcPr>
            <w:tcW w:w="9639" w:type="dxa"/>
          </w:tcPr>
          <w:p w:rsidR="00D04D0A" w:rsidRPr="009F32C9" w:rsidDel="00C55484" w:rsidRDefault="00D04D0A">
            <w:pPr>
              <w:pStyle w:val="TAL"/>
              <w:rPr>
                <w:ins w:id="3604" w:author="CR#0247r8" w:date="2020-04-07T01:30:00Z"/>
                <w:del w:id="3605" w:author="Draft version 2" w:date="2020-04-08T22:29:00Z"/>
                <w:b/>
                <w:bCs/>
                <w:i/>
                <w:iCs/>
                <w:lang w:eastAsia="zh-CN"/>
                <w:rPrChange w:id="3606" w:author="CR#0252r1" w:date="2020-04-07T04:24:00Z">
                  <w:rPr>
                    <w:ins w:id="3607" w:author="CR#0247r8" w:date="2020-04-07T01:30:00Z"/>
                    <w:del w:id="3608" w:author="Draft version 2" w:date="2020-04-08T22:29:00Z"/>
                    <w:lang w:eastAsia="zh-CN"/>
                  </w:rPr>
                </w:rPrChange>
              </w:rPr>
              <w:pPrChange w:id="3609" w:author="CR#0247r8" w:date="2020-04-07T01:32:00Z">
                <w:pPr>
                  <w:keepNext/>
                  <w:keepLines/>
                  <w:widowControl w:val="0"/>
                  <w:spacing w:after="0"/>
                </w:pPr>
              </w:pPrChange>
            </w:pPr>
            <w:ins w:id="3610" w:author="CR#0247r8" w:date="2020-04-07T01:30:00Z">
              <w:del w:id="3611" w:author="Draft version 2" w:date="2020-04-08T22:29:00Z">
                <w:r w:rsidRPr="009F32C9" w:rsidDel="00C55484">
                  <w:rPr>
                    <w:b/>
                    <w:bCs/>
                    <w:i/>
                    <w:iCs/>
                    <w:lang w:eastAsia="zh-CN"/>
                    <w:rPrChange w:id="3612" w:author="CR#0252r1" w:date="2020-04-07T04:24:00Z">
                      <w:rPr>
                        <w:lang w:eastAsia="zh-CN"/>
                      </w:rPr>
                    </w:rPrChange>
                  </w:rPr>
                  <w:delText>navic-ClockBiasCorrection</w:delText>
                </w:r>
              </w:del>
            </w:ins>
          </w:p>
          <w:p w:rsidR="00D04D0A" w:rsidRPr="00C55484" w:rsidDel="00C55484" w:rsidRDefault="00D04D0A">
            <w:pPr>
              <w:pStyle w:val="TAL"/>
              <w:rPr>
                <w:ins w:id="3613" w:author="CR#0247r8" w:date="2020-04-07T01:30:00Z"/>
                <w:del w:id="3614" w:author="Draft version 2" w:date="2020-04-08T22:29:00Z"/>
                <w:noProof/>
                <w:lang w:eastAsia="zh-CN"/>
              </w:rPr>
              <w:pPrChange w:id="3615" w:author="CR#0247r8" w:date="2020-04-07T01:32:00Z">
                <w:pPr>
                  <w:keepNext/>
                  <w:keepLines/>
                  <w:widowControl w:val="0"/>
                  <w:spacing w:after="0"/>
                </w:pPr>
              </w:pPrChange>
            </w:pPr>
            <w:ins w:id="3616" w:author="CR#0247r8" w:date="2020-04-07T01:30:00Z">
              <w:del w:id="3617" w:author="Draft version 2" w:date="2020-04-08T22:29:00Z">
                <w:r w:rsidRPr="00C55484" w:rsidDel="00C55484">
                  <w:rPr>
                    <w:noProof/>
                    <w:lang w:eastAsia="zh-CN"/>
                  </w:rPr>
                  <w:delText xml:space="preserve">This field indicates correction to the satellite clock bias coefficient (δaf0), which is one of the two Satellite clock differential corrections (CDC) containing corrections to the NavIC satellite clock polynomial coefficients as defined under clause 6.1.3.5 in </w:delText>
                </w:r>
              </w:del>
            </w:ins>
            <w:ins w:id="3618" w:author="CR#0247r8" w:date="2020-04-07T01:52:00Z">
              <w:del w:id="3619" w:author="Draft version 2" w:date="2020-04-08T22:29:00Z">
                <w:r w:rsidRPr="00C55484" w:rsidDel="00C55484">
                  <w:rPr>
                    <w:noProof/>
                    <w:lang w:eastAsia="zh-CN"/>
                  </w:rPr>
                  <w:delText>[38]</w:delText>
                </w:r>
              </w:del>
            </w:ins>
            <w:ins w:id="3620" w:author="CR#0247r8" w:date="2020-04-07T01:30:00Z">
              <w:del w:id="3621" w:author="Draft version 2" w:date="2020-04-08T22:29:00Z">
                <w:r w:rsidRPr="00C55484" w:rsidDel="00C55484">
                  <w:rPr>
                    <w:noProof/>
                    <w:lang w:eastAsia="zh-CN"/>
                  </w:rPr>
                  <w:delText>.</w:delText>
                </w:r>
              </w:del>
            </w:ins>
          </w:p>
          <w:p w:rsidR="00D04D0A" w:rsidRPr="00C55484" w:rsidDel="00C55484" w:rsidRDefault="00D04D0A">
            <w:pPr>
              <w:pStyle w:val="TAL"/>
              <w:rPr>
                <w:ins w:id="3622" w:author="CR#0247r8" w:date="2020-04-07T01:30:00Z"/>
                <w:del w:id="3623" w:author="Draft version 2" w:date="2020-04-08T22:29:00Z"/>
                <w:lang w:eastAsia="zh-CN"/>
              </w:rPr>
              <w:pPrChange w:id="3624" w:author="CR#0247r8" w:date="2020-04-07T01:32:00Z">
                <w:pPr>
                  <w:keepNext/>
                  <w:keepLines/>
                  <w:widowControl w:val="0"/>
                  <w:spacing w:after="0"/>
                </w:pPr>
              </w:pPrChange>
            </w:pPr>
            <w:ins w:id="3625" w:author="CR#0247r8" w:date="2020-04-07T01:30:00Z">
              <w:del w:id="3626"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5</w:delText>
                </w:r>
                <w:r w:rsidRPr="00C55484" w:rsidDel="00C55484">
                  <w:rPr>
                    <w:noProof/>
                    <w:lang w:eastAsia="zh-CN"/>
                  </w:rPr>
                  <w:delText xml:space="preserve"> seconds.</w:delText>
                </w:r>
              </w:del>
            </w:ins>
          </w:p>
        </w:tc>
      </w:tr>
      <w:tr w:rsidR="009F32C9" w:rsidRPr="009F32C9" w:rsidDel="00C55484" w:rsidTr="0040693E">
        <w:trPr>
          <w:cantSplit/>
          <w:ins w:id="3627" w:author="CR#0247r8" w:date="2020-04-07T01:30:00Z"/>
          <w:del w:id="3628" w:author="Draft version 2" w:date="2020-04-08T22:29:00Z"/>
        </w:trPr>
        <w:tc>
          <w:tcPr>
            <w:tcW w:w="9639" w:type="dxa"/>
          </w:tcPr>
          <w:p w:rsidR="00D04D0A" w:rsidRPr="009F32C9" w:rsidDel="00C55484" w:rsidRDefault="00D04D0A">
            <w:pPr>
              <w:pStyle w:val="TAL"/>
              <w:rPr>
                <w:ins w:id="3629" w:author="CR#0247r8" w:date="2020-04-07T01:30:00Z"/>
                <w:del w:id="3630" w:author="Draft version 2" w:date="2020-04-08T22:29:00Z"/>
                <w:b/>
                <w:bCs/>
                <w:i/>
                <w:iCs/>
                <w:lang w:eastAsia="zh-CN"/>
                <w:rPrChange w:id="3631" w:author="CR#0252r1" w:date="2020-04-07T04:24:00Z">
                  <w:rPr>
                    <w:ins w:id="3632" w:author="CR#0247r8" w:date="2020-04-07T01:30:00Z"/>
                    <w:del w:id="3633" w:author="Draft version 2" w:date="2020-04-08T22:29:00Z"/>
                    <w:lang w:eastAsia="zh-CN"/>
                  </w:rPr>
                </w:rPrChange>
              </w:rPr>
              <w:pPrChange w:id="3634" w:author="CR#0247r8" w:date="2020-04-07T01:32:00Z">
                <w:pPr>
                  <w:keepNext/>
                  <w:keepLines/>
                  <w:widowControl w:val="0"/>
                  <w:spacing w:after="0"/>
                </w:pPr>
              </w:pPrChange>
            </w:pPr>
            <w:ins w:id="3635" w:author="CR#0247r8" w:date="2020-04-07T01:30:00Z">
              <w:del w:id="3636" w:author="Draft version 2" w:date="2020-04-08T22:29:00Z">
                <w:r w:rsidRPr="009F32C9" w:rsidDel="00C55484">
                  <w:rPr>
                    <w:b/>
                    <w:bCs/>
                    <w:i/>
                    <w:iCs/>
                    <w:lang w:eastAsia="zh-CN"/>
                    <w:rPrChange w:id="3637" w:author="CR#0252r1" w:date="2020-04-07T04:24:00Z">
                      <w:rPr>
                        <w:lang w:eastAsia="zh-CN"/>
                      </w:rPr>
                    </w:rPrChange>
                  </w:rPr>
                  <w:delText>navic-ClockDriftCorrection</w:delText>
                </w:r>
              </w:del>
            </w:ins>
          </w:p>
          <w:p w:rsidR="00D04D0A" w:rsidRPr="00C55484" w:rsidDel="00C55484" w:rsidRDefault="00D04D0A">
            <w:pPr>
              <w:pStyle w:val="TAL"/>
              <w:rPr>
                <w:ins w:id="3638" w:author="CR#0247r8" w:date="2020-04-07T01:30:00Z"/>
                <w:del w:id="3639" w:author="Draft version 2" w:date="2020-04-08T22:29:00Z"/>
                <w:noProof/>
                <w:lang w:eastAsia="zh-CN"/>
              </w:rPr>
              <w:pPrChange w:id="3640" w:author="CR#0247r8" w:date="2020-04-07T01:32:00Z">
                <w:pPr>
                  <w:keepNext/>
                  <w:keepLines/>
                  <w:widowControl w:val="0"/>
                  <w:spacing w:after="0"/>
                </w:pPr>
              </w:pPrChange>
            </w:pPr>
            <w:ins w:id="3641" w:author="CR#0247r8" w:date="2020-04-07T01:30:00Z">
              <w:del w:id="3642" w:author="Draft version 2" w:date="2020-04-08T22:29:00Z">
                <w:r w:rsidRPr="00C55484" w:rsidDel="00C55484">
                  <w:rPr>
                    <w:noProof/>
                    <w:lang w:eastAsia="zh-CN"/>
                  </w:rPr>
                  <w:delText xml:space="preserve">This field indicates correction to the satellite clock drift coefficient (δaf1), which is one of the two Satellite clock differential corrections (CDC) containing corrections to the NavIC satellite clock polynomial coefficients as defined under clause 6.1.3.5 in </w:delText>
                </w:r>
              </w:del>
            </w:ins>
            <w:ins w:id="3643" w:author="CR#0247r8" w:date="2020-04-07T01:52:00Z">
              <w:del w:id="3644" w:author="Draft version 2" w:date="2020-04-08T22:29:00Z">
                <w:r w:rsidRPr="00C55484" w:rsidDel="00C55484">
                  <w:rPr>
                    <w:noProof/>
                    <w:lang w:eastAsia="zh-CN"/>
                  </w:rPr>
                  <w:delText>[38]</w:delText>
                </w:r>
              </w:del>
            </w:ins>
            <w:ins w:id="3645" w:author="CR#0247r8" w:date="2020-04-07T01:30:00Z">
              <w:del w:id="3646" w:author="Draft version 2" w:date="2020-04-08T22:29:00Z">
                <w:r w:rsidRPr="00C55484" w:rsidDel="00C55484">
                  <w:rPr>
                    <w:noProof/>
                    <w:lang w:eastAsia="zh-CN"/>
                  </w:rPr>
                  <w:delText>.</w:delText>
                </w:r>
              </w:del>
            </w:ins>
          </w:p>
          <w:p w:rsidR="00D04D0A" w:rsidRPr="00C55484" w:rsidDel="00C55484" w:rsidRDefault="00D04D0A">
            <w:pPr>
              <w:pStyle w:val="TAL"/>
              <w:rPr>
                <w:ins w:id="3647" w:author="CR#0247r8" w:date="2020-04-07T01:30:00Z"/>
                <w:del w:id="3648" w:author="Draft version 2" w:date="2020-04-08T22:29:00Z"/>
                <w:lang w:eastAsia="zh-CN"/>
              </w:rPr>
              <w:pPrChange w:id="3649" w:author="CR#0247r8" w:date="2020-04-07T01:32:00Z">
                <w:pPr>
                  <w:keepNext/>
                  <w:keepLines/>
                  <w:widowControl w:val="0"/>
                  <w:spacing w:after="0"/>
                </w:pPr>
              </w:pPrChange>
            </w:pPr>
            <w:ins w:id="3650" w:author="CR#0247r8" w:date="2020-04-07T01:30:00Z">
              <w:del w:id="3651"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51</w:delText>
                </w:r>
                <w:r w:rsidRPr="00C55484" w:rsidDel="00C55484">
                  <w:rPr>
                    <w:noProof/>
                    <w:lang w:eastAsia="zh-CN"/>
                  </w:rPr>
                  <w:delText xml:space="preserve"> sec / sec.</w:delText>
                </w:r>
              </w:del>
            </w:ins>
          </w:p>
        </w:tc>
      </w:tr>
    </w:tbl>
    <w:p w:rsidR="00D04D0A" w:rsidRPr="009F32C9" w:rsidDel="00C55484" w:rsidRDefault="00D04D0A" w:rsidP="00D04D0A">
      <w:pPr>
        <w:rPr>
          <w:ins w:id="3652" w:author="CR#0247r8" w:date="2020-04-07T01:30:00Z"/>
          <w:del w:id="3653" w:author="Draft version 2" w:date="2020-04-08T22:29:00Z"/>
          <w:b/>
        </w:rPr>
      </w:pPr>
    </w:p>
    <w:p w:rsidR="00D04D0A" w:rsidRPr="009F32C9" w:rsidDel="00C55484" w:rsidRDefault="00D04D0A" w:rsidP="00D04D0A">
      <w:pPr>
        <w:pStyle w:val="Heading4"/>
        <w:rPr>
          <w:ins w:id="3654" w:author="CR#0247r8" w:date="2020-04-07T01:30:00Z"/>
          <w:del w:id="3655" w:author="Draft version 2" w:date="2020-04-08T22:29:00Z"/>
          <w:lang w:eastAsia="zh-CN"/>
        </w:rPr>
      </w:pPr>
      <w:ins w:id="3656" w:author="CR#0247r8" w:date="2020-04-07T01:30:00Z">
        <w:del w:id="3657" w:author="Draft version 2" w:date="2020-04-08T22:29:00Z">
          <w:r w:rsidRPr="009F32C9" w:rsidDel="00C55484">
            <w:delText>–</w:delText>
          </w:r>
          <w:r w:rsidRPr="009F32C9" w:rsidDel="00C55484">
            <w:tab/>
          </w:r>
          <w:r w:rsidRPr="009F32C9" w:rsidDel="00C55484">
            <w:rPr>
              <w:i/>
              <w:lang w:eastAsia="zh-CN"/>
            </w:rPr>
            <w:delText>NavIC-</w:delText>
          </w:r>
          <w:r w:rsidRPr="009F32C9" w:rsidDel="00C55484">
            <w:rPr>
              <w:i/>
              <w:snapToGrid w:val="0"/>
              <w:lang w:eastAsia="zh-CN"/>
            </w:rPr>
            <w:delText>Grid</w:delText>
          </w:r>
          <w:r w:rsidRPr="009F32C9" w:rsidDel="00C55484">
            <w:rPr>
              <w:i/>
              <w:snapToGrid w:val="0"/>
            </w:rPr>
            <w:delText>ModelParameter</w:delText>
          </w:r>
        </w:del>
      </w:ins>
    </w:p>
    <w:p w:rsidR="00D04D0A" w:rsidRPr="009F32C9" w:rsidDel="00C55484" w:rsidRDefault="00D04D0A" w:rsidP="00D04D0A">
      <w:pPr>
        <w:pStyle w:val="PL"/>
        <w:shd w:val="clear" w:color="auto" w:fill="E6E6E6"/>
        <w:ind w:left="360"/>
        <w:rPr>
          <w:ins w:id="3658" w:author="CR#0247r8" w:date="2020-04-07T01:30:00Z"/>
          <w:del w:id="3659" w:author="Draft version 2" w:date="2020-04-08T22:29:00Z"/>
        </w:rPr>
      </w:pPr>
      <w:ins w:id="3660" w:author="CR#0247r8" w:date="2020-04-07T01:30:00Z">
        <w:del w:id="3661" w:author="Draft version 2" w:date="2020-04-08T22:29:00Z">
          <w:r w:rsidRPr="009F32C9" w:rsidDel="00C55484">
            <w:delText>-- ASN1START</w:delText>
          </w:r>
        </w:del>
      </w:ins>
    </w:p>
    <w:p w:rsidR="00D04D0A" w:rsidRPr="009F32C9" w:rsidDel="00C55484" w:rsidRDefault="00D04D0A" w:rsidP="00D04D0A">
      <w:pPr>
        <w:pStyle w:val="PL"/>
        <w:shd w:val="clear" w:color="auto" w:fill="E6E6E6"/>
        <w:ind w:left="360"/>
        <w:rPr>
          <w:ins w:id="3662" w:author="CR#0247r8" w:date="2020-04-07T01:30:00Z"/>
          <w:del w:id="3663" w:author="Draft version 2" w:date="2020-04-08T22:29:00Z"/>
        </w:rPr>
      </w:pPr>
    </w:p>
    <w:p w:rsidR="00D04D0A" w:rsidRPr="009F32C9" w:rsidDel="00C55484" w:rsidRDefault="00D04D0A" w:rsidP="00D04D0A">
      <w:pPr>
        <w:pStyle w:val="PL"/>
        <w:shd w:val="clear" w:color="auto" w:fill="E6E6E6"/>
        <w:ind w:left="360"/>
        <w:rPr>
          <w:ins w:id="3664" w:author="CR#0247r8" w:date="2020-04-07T01:30:00Z"/>
          <w:del w:id="3665" w:author="Draft version 2" w:date="2020-04-08T22:29:00Z"/>
        </w:rPr>
      </w:pPr>
      <w:ins w:id="3666" w:author="CR#0247r8" w:date="2020-04-07T01:30:00Z">
        <w:del w:id="3667" w:author="Draft version 2" w:date="2020-04-08T22:29:00Z">
          <w:r w:rsidRPr="009F32C9" w:rsidDel="00C55484">
            <w:delText>NavIC-GridModelParameter-r16 ::= SEQUENCE {</w:delText>
          </w:r>
        </w:del>
      </w:ins>
    </w:p>
    <w:p w:rsidR="00D04D0A" w:rsidRPr="009F32C9" w:rsidDel="00C55484" w:rsidRDefault="00D04D0A" w:rsidP="00D04D0A">
      <w:pPr>
        <w:pStyle w:val="PL"/>
        <w:shd w:val="clear" w:color="auto" w:fill="E6E6E6"/>
        <w:ind w:left="360"/>
        <w:rPr>
          <w:ins w:id="3668" w:author="CR#0247r8" w:date="2020-04-07T01:30:00Z"/>
          <w:del w:id="3669" w:author="Draft version 2" w:date="2020-04-08T22:29:00Z"/>
        </w:rPr>
      </w:pPr>
      <w:ins w:id="3670" w:author="CR#0247r8" w:date="2020-04-07T01:30:00Z">
        <w:del w:id="3671" w:author="Draft version 2" w:date="2020-04-08T22:29:00Z">
          <w:r w:rsidRPr="009F32C9" w:rsidDel="00C55484">
            <w:tab/>
          </w:r>
          <w:r w:rsidRPr="009F32C9" w:rsidDel="00C55484">
            <w:tab/>
            <w:delText>navic-RefTOWC-r16</w:delText>
          </w:r>
          <w:r w:rsidRPr="009F32C9" w:rsidDel="00C55484">
            <w:tab/>
            <w:delText>INTEGER (0..50400),</w:delText>
          </w:r>
        </w:del>
      </w:ins>
    </w:p>
    <w:p w:rsidR="00D04D0A" w:rsidRPr="009F32C9" w:rsidDel="00C55484" w:rsidRDefault="00D04D0A" w:rsidP="00D04D0A">
      <w:pPr>
        <w:pStyle w:val="PL"/>
        <w:shd w:val="clear" w:color="auto" w:fill="E6E6E6"/>
        <w:ind w:left="360"/>
        <w:rPr>
          <w:ins w:id="3672" w:author="CR#0247r8" w:date="2020-04-07T01:30:00Z"/>
          <w:del w:id="3673" w:author="Draft version 2" w:date="2020-04-08T22:29:00Z"/>
        </w:rPr>
      </w:pPr>
      <w:ins w:id="3674" w:author="CR#0247r8" w:date="2020-04-07T01:30:00Z">
        <w:del w:id="3675" w:author="Draft version 2" w:date="2020-04-08T22:29:00Z">
          <w:r w:rsidRPr="009F32C9" w:rsidDel="00C55484">
            <w:tab/>
          </w:r>
          <w:r w:rsidRPr="009F32C9" w:rsidDel="00C55484">
            <w:tab/>
            <w:delText>regionMasked-r16</w:delText>
          </w:r>
          <w:r w:rsidRPr="009F32C9" w:rsidDel="00C55484">
            <w:tab/>
            <w:delText>INTEGER (0..1023),</w:delText>
          </w:r>
        </w:del>
      </w:ins>
    </w:p>
    <w:p w:rsidR="00D04D0A" w:rsidRPr="009F32C9" w:rsidDel="00C55484" w:rsidRDefault="00D04D0A" w:rsidP="00D04D0A">
      <w:pPr>
        <w:pStyle w:val="PL"/>
        <w:shd w:val="clear" w:color="auto" w:fill="E6E6E6"/>
        <w:ind w:left="360"/>
        <w:rPr>
          <w:ins w:id="3676" w:author="CR#0247r8" w:date="2020-04-07T01:30:00Z"/>
          <w:del w:id="3677" w:author="Draft version 2" w:date="2020-04-08T22:29:00Z"/>
        </w:rPr>
      </w:pPr>
      <w:ins w:id="3678" w:author="CR#0247r8" w:date="2020-04-07T01:30:00Z">
        <w:del w:id="3679" w:author="Draft version 2" w:date="2020-04-08T22:29:00Z">
          <w:r w:rsidRPr="009F32C9" w:rsidDel="00C55484">
            <w:tab/>
          </w:r>
          <w:r w:rsidRPr="009F32C9" w:rsidDel="00C55484">
            <w:tab/>
            <w:delText>regionIgpList-r16</w:delText>
          </w:r>
          <w:r w:rsidRPr="009F32C9" w:rsidDel="00C55484">
            <w:tab/>
            <w:delText>RegionIgpList-r16,</w:delText>
          </w:r>
        </w:del>
      </w:ins>
    </w:p>
    <w:p w:rsidR="00D04D0A" w:rsidRPr="009F32C9" w:rsidDel="00C55484" w:rsidRDefault="00D04D0A" w:rsidP="00D04D0A">
      <w:pPr>
        <w:pStyle w:val="PL"/>
        <w:shd w:val="clear" w:color="auto" w:fill="E6E6E6"/>
        <w:ind w:left="360"/>
        <w:rPr>
          <w:ins w:id="3680" w:author="CR#0247r8" w:date="2020-04-07T01:30:00Z"/>
          <w:del w:id="3681" w:author="Draft version 2" w:date="2020-04-08T22:29:00Z"/>
        </w:rPr>
      </w:pPr>
      <w:ins w:id="3682" w:author="CR#0247r8" w:date="2020-04-07T01:30:00Z">
        <w:del w:id="3683" w:author="Draft version 2" w:date="2020-04-08T22:29:00Z">
          <w:r w:rsidRPr="009F32C9" w:rsidDel="00C55484">
            <w:tab/>
            <w:delText>...</w:delText>
          </w:r>
        </w:del>
      </w:ins>
    </w:p>
    <w:p w:rsidR="00D04D0A" w:rsidRPr="009F32C9" w:rsidDel="00C55484" w:rsidRDefault="00D04D0A" w:rsidP="00D04D0A">
      <w:pPr>
        <w:pStyle w:val="PL"/>
        <w:shd w:val="clear" w:color="auto" w:fill="E6E6E6"/>
        <w:ind w:left="360"/>
        <w:rPr>
          <w:ins w:id="3684" w:author="CR#0247r8" w:date="2020-04-07T01:30:00Z"/>
          <w:del w:id="3685" w:author="Draft version 2" w:date="2020-04-08T22:29:00Z"/>
        </w:rPr>
      </w:pPr>
      <w:ins w:id="3686" w:author="CR#0247r8" w:date="2020-04-07T01:30:00Z">
        <w:del w:id="3687" w:author="Draft version 2" w:date="2020-04-08T22:29:00Z">
          <w:r w:rsidRPr="009F32C9" w:rsidDel="00C55484">
            <w:delText>}</w:delText>
          </w:r>
        </w:del>
      </w:ins>
    </w:p>
    <w:p w:rsidR="00D04D0A" w:rsidRPr="009F32C9" w:rsidDel="00C55484" w:rsidRDefault="00D04D0A" w:rsidP="00D04D0A">
      <w:pPr>
        <w:pStyle w:val="PL"/>
        <w:shd w:val="clear" w:color="auto" w:fill="E6E6E6"/>
        <w:ind w:left="360"/>
        <w:rPr>
          <w:ins w:id="3688" w:author="CR#0247r8" w:date="2020-04-07T01:30:00Z"/>
          <w:del w:id="3689" w:author="Draft version 2" w:date="2020-04-08T22:29:00Z"/>
        </w:rPr>
      </w:pPr>
    </w:p>
    <w:p w:rsidR="00D04D0A" w:rsidRPr="009F32C9" w:rsidDel="00C55484" w:rsidRDefault="00D04D0A" w:rsidP="00D04D0A">
      <w:pPr>
        <w:pStyle w:val="PL"/>
        <w:shd w:val="clear" w:color="auto" w:fill="E6E6E6"/>
        <w:ind w:left="360"/>
        <w:rPr>
          <w:ins w:id="3690" w:author="CR#0247r8" w:date="2020-04-07T01:30:00Z"/>
          <w:del w:id="3691" w:author="Draft version 2" w:date="2020-04-08T22:29:00Z"/>
        </w:rPr>
      </w:pPr>
      <w:ins w:id="3692" w:author="CR#0247r8" w:date="2020-04-07T01:30:00Z">
        <w:del w:id="3693" w:author="Draft version 2" w:date="2020-04-08T22:29:00Z">
          <w:r w:rsidRPr="009F32C9" w:rsidDel="00C55484">
            <w:delText>RegionIgpList-r16 ::= SEQUENCE (SIZE (1..16)) OF RegionIgpElement-r16</w:delText>
          </w:r>
        </w:del>
      </w:ins>
    </w:p>
    <w:p w:rsidR="00D04D0A" w:rsidRPr="009F32C9" w:rsidDel="00C55484" w:rsidRDefault="00D04D0A" w:rsidP="00D04D0A">
      <w:pPr>
        <w:pStyle w:val="PL"/>
        <w:shd w:val="clear" w:color="auto" w:fill="E6E6E6"/>
        <w:ind w:left="360"/>
        <w:rPr>
          <w:ins w:id="3694" w:author="CR#0247r8" w:date="2020-04-07T01:30:00Z"/>
          <w:del w:id="3695" w:author="Draft version 2" w:date="2020-04-08T22:29:00Z"/>
        </w:rPr>
      </w:pPr>
    </w:p>
    <w:p w:rsidR="00D04D0A" w:rsidRPr="009F32C9" w:rsidDel="00C55484" w:rsidRDefault="00D04D0A" w:rsidP="00D04D0A">
      <w:pPr>
        <w:pStyle w:val="PL"/>
        <w:shd w:val="clear" w:color="auto" w:fill="E6E6E6"/>
        <w:ind w:left="360"/>
        <w:outlineLvl w:val="0"/>
        <w:rPr>
          <w:ins w:id="3696" w:author="CR#0247r8" w:date="2020-04-07T01:30:00Z"/>
          <w:del w:id="3697" w:author="Draft version 2" w:date="2020-04-08T22:29:00Z"/>
        </w:rPr>
      </w:pPr>
      <w:ins w:id="3698" w:author="CR#0247r8" w:date="2020-04-07T01:30:00Z">
        <w:del w:id="3699" w:author="Draft version 2" w:date="2020-04-08T22:29:00Z">
          <w:r w:rsidRPr="009F32C9" w:rsidDel="00C55484">
            <w:delText>RegionIgpElement</w:delText>
          </w:r>
          <w:r w:rsidRPr="009F32C9" w:rsidDel="00C55484">
            <w:rPr>
              <w:snapToGrid w:val="0"/>
            </w:rPr>
            <w:delText>-r16</w:delText>
          </w:r>
          <w:r w:rsidRPr="009F32C9" w:rsidDel="00C55484">
            <w:delText xml:space="preserve"> ::= SEQUENCE {</w:delText>
          </w:r>
        </w:del>
      </w:ins>
    </w:p>
    <w:p w:rsidR="00D04D0A" w:rsidRPr="009F32C9" w:rsidDel="00C55484" w:rsidRDefault="00D04D0A" w:rsidP="00D04D0A">
      <w:pPr>
        <w:pStyle w:val="PL"/>
        <w:shd w:val="clear" w:color="auto" w:fill="E6E6E6"/>
        <w:ind w:left="360"/>
        <w:rPr>
          <w:ins w:id="3700" w:author="CR#0247r8" w:date="2020-04-07T01:30:00Z"/>
          <w:del w:id="3701" w:author="Draft version 2" w:date="2020-04-08T22:29:00Z"/>
        </w:rPr>
      </w:pPr>
      <w:ins w:id="3702" w:author="CR#0247r8" w:date="2020-04-07T01:30:00Z">
        <w:del w:id="3703" w:author="Draft version 2" w:date="2020-04-08T22:29:00Z">
          <w:r w:rsidRPr="009F32C9" w:rsidDel="00C55484">
            <w:lastRenderedPageBreak/>
            <w:tab/>
          </w:r>
          <w:r w:rsidRPr="009F32C9" w:rsidDel="00C55484">
            <w:tab/>
            <w:delText>regionID-r16</w:delText>
          </w:r>
          <w:r w:rsidRPr="009F32C9" w:rsidDel="00C55484">
            <w:tab/>
            <w:delText>INTEGER (0..15),</w:delText>
          </w:r>
        </w:del>
      </w:ins>
    </w:p>
    <w:p w:rsidR="00D04D0A" w:rsidRPr="009F32C9" w:rsidDel="00C55484" w:rsidRDefault="00D04D0A" w:rsidP="00D04D0A">
      <w:pPr>
        <w:pStyle w:val="PL"/>
        <w:shd w:val="clear" w:color="auto" w:fill="E6E6E6"/>
        <w:ind w:left="360"/>
        <w:rPr>
          <w:ins w:id="3704" w:author="CR#0247r8" w:date="2020-04-07T01:30:00Z"/>
          <w:del w:id="3705" w:author="Draft version 2" w:date="2020-04-08T22:29:00Z"/>
        </w:rPr>
      </w:pPr>
      <w:ins w:id="3706" w:author="CR#0247r8" w:date="2020-04-07T01:30:00Z">
        <w:del w:id="3707" w:author="Draft version 2" w:date="2020-04-08T22:29:00Z">
          <w:r w:rsidRPr="009F32C9" w:rsidDel="00C55484">
            <w:tab/>
          </w:r>
          <w:r w:rsidRPr="009F32C9" w:rsidDel="00C55484">
            <w:tab/>
            <w:delText>givei1-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08" w:author="CR#0247r8" w:date="2020-04-07T01:30:00Z"/>
          <w:del w:id="3709" w:author="Draft version 2" w:date="2020-04-08T22:29:00Z"/>
        </w:rPr>
      </w:pPr>
      <w:ins w:id="3710" w:author="CR#0247r8" w:date="2020-04-07T01:30:00Z">
        <w:del w:id="3711" w:author="Draft version 2" w:date="2020-04-08T22:29:00Z">
          <w:r w:rsidRPr="009F32C9" w:rsidDel="00C55484">
            <w:tab/>
          </w:r>
          <w:r w:rsidRPr="009F32C9" w:rsidDel="00C55484">
            <w:tab/>
            <w:delText>givd1-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12" w:author="CR#0247r8" w:date="2020-04-07T01:30:00Z"/>
          <w:del w:id="3713" w:author="Draft version 2" w:date="2020-04-08T22:29:00Z"/>
        </w:rPr>
      </w:pPr>
      <w:ins w:id="3714" w:author="CR#0247r8" w:date="2020-04-07T01:30:00Z">
        <w:del w:id="3715" w:author="Draft version 2" w:date="2020-04-08T22:29:00Z">
          <w:r w:rsidRPr="009F32C9" w:rsidDel="00C55484">
            <w:tab/>
          </w:r>
          <w:r w:rsidRPr="009F32C9" w:rsidDel="00C55484">
            <w:tab/>
            <w:delText>givei2-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16" w:author="CR#0247r8" w:date="2020-04-07T01:30:00Z"/>
          <w:del w:id="3717" w:author="Draft version 2" w:date="2020-04-08T22:29:00Z"/>
        </w:rPr>
      </w:pPr>
      <w:ins w:id="3718" w:author="CR#0247r8" w:date="2020-04-07T01:30:00Z">
        <w:del w:id="3719" w:author="Draft version 2" w:date="2020-04-08T22:29:00Z">
          <w:r w:rsidRPr="009F32C9" w:rsidDel="00C55484">
            <w:tab/>
          </w:r>
          <w:r w:rsidRPr="009F32C9" w:rsidDel="00C55484">
            <w:tab/>
            <w:delText>givd2-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20" w:author="CR#0247r8" w:date="2020-04-07T01:30:00Z"/>
          <w:del w:id="3721" w:author="Draft version 2" w:date="2020-04-08T22:29:00Z"/>
        </w:rPr>
      </w:pPr>
      <w:ins w:id="3722" w:author="CR#0247r8" w:date="2020-04-07T01:30:00Z">
        <w:del w:id="3723" w:author="Draft version 2" w:date="2020-04-08T22:29:00Z">
          <w:r w:rsidRPr="009F32C9" w:rsidDel="00C55484">
            <w:tab/>
          </w:r>
          <w:r w:rsidRPr="009F32C9" w:rsidDel="00C55484">
            <w:tab/>
            <w:delText>givei3-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24" w:author="CR#0247r8" w:date="2020-04-07T01:30:00Z"/>
          <w:del w:id="3725" w:author="Draft version 2" w:date="2020-04-08T22:29:00Z"/>
        </w:rPr>
      </w:pPr>
      <w:ins w:id="3726" w:author="CR#0247r8" w:date="2020-04-07T01:30:00Z">
        <w:del w:id="3727" w:author="Draft version 2" w:date="2020-04-08T22:29:00Z">
          <w:r w:rsidRPr="009F32C9" w:rsidDel="00C55484">
            <w:tab/>
          </w:r>
          <w:r w:rsidRPr="009F32C9" w:rsidDel="00C55484">
            <w:tab/>
            <w:delText>givd3-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28" w:author="CR#0247r8" w:date="2020-04-07T01:30:00Z"/>
          <w:del w:id="3729" w:author="Draft version 2" w:date="2020-04-08T22:29:00Z"/>
        </w:rPr>
      </w:pPr>
      <w:ins w:id="3730" w:author="CR#0247r8" w:date="2020-04-07T01:30:00Z">
        <w:del w:id="3731" w:author="Draft version 2" w:date="2020-04-08T22:29:00Z">
          <w:r w:rsidRPr="009F32C9" w:rsidDel="00C55484">
            <w:tab/>
          </w:r>
          <w:r w:rsidRPr="009F32C9" w:rsidDel="00C55484">
            <w:tab/>
            <w:delText>givei4-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32" w:author="CR#0247r8" w:date="2020-04-07T01:30:00Z"/>
          <w:del w:id="3733" w:author="Draft version 2" w:date="2020-04-08T22:29:00Z"/>
        </w:rPr>
      </w:pPr>
      <w:ins w:id="3734" w:author="CR#0247r8" w:date="2020-04-07T01:30:00Z">
        <w:del w:id="3735" w:author="Draft version 2" w:date="2020-04-08T22:29:00Z">
          <w:r w:rsidRPr="009F32C9" w:rsidDel="00C55484">
            <w:tab/>
          </w:r>
          <w:r w:rsidRPr="009F32C9" w:rsidDel="00C55484">
            <w:tab/>
            <w:delText>givd4-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36" w:author="CR#0247r8" w:date="2020-04-07T01:30:00Z"/>
          <w:del w:id="3737" w:author="Draft version 2" w:date="2020-04-08T22:29:00Z"/>
        </w:rPr>
      </w:pPr>
      <w:ins w:id="3738" w:author="CR#0247r8" w:date="2020-04-07T01:30:00Z">
        <w:del w:id="3739" w:author="Draft version 2" w:date="2020-04-08T22:29:00Z">
          <w:r w:rsidRPr="009F32C9" w:rsidDel="00C55484">
            <w:tab/>
          </w:r>
          <w:r w:rsidRPr="009F32C9" w:rsidDel="00C55484">
            <w:tab/>
            <w:delText>givei5-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40" w:author="CR#0247r8" w:date="2020-04-07T01:30:00Z"/>
          <w:del w:id="3741" w:author="Draft version 2" w:date="2020-04-08T22:29:00Z"/>
        </w:rPr>
      </w:pPr>
      <w:ins w:id="3742" w:author="CR#0247r8" w:date="2020-04-07T01:30:00Z">
        <w:del w:id="3743" w:author="Draft version 2" w:date="2020-04-08T22:29:00Z">
          <w:r w:rsidRPr="009F32C9" w:rsidDel="00C55484">
            <w:tab/>
          </w:r>
          <w:r w:rsidRPr="009F32C9" w:rsidDel="00C55484">
            <w:tab/>
            <w:delText>givd5-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44" w:author="CR#0247r8" w:date="2020-04-07T01:30:00Z"/>
          <w:del w:id="3745" w:author="Draft version 2" w:date="2020-04-08T22:29:00Z"/>
        </w:rPr>
      </w:pPr>
      <w:ins w:id="3746" w:author="CR#0247r8" w:date="2020-04-07T01:30:00Z">
        <w:del w:id="3747" w:author="Draft version 2" w:date="2020-04-08T22:29:00Z">
          <w:r w:rsidRPr="009F32C9" w:rsidDel="00C55484">
            <w:tab/>
          </w:r>
          <w:r w:rsidRPr="009F32C9" w:rsidDel="00C55484">
            <w:tab/>
            <w:delText>givei6-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48" w:author="CR#0247r8" w:date="2020-04-07T01:30:00Z"/>
          <w:del w:id="3749" w:author="Draft version 2" w:date="2020-04-08T22:29:00Z"/>
        </w:rPr>
      </w:pPr>
      <w:ins w:id="3750" w:author="CR#0247r8" w:date="2020-04-07T01:30:00Z">
        <w:del w:id="3751" w:author="Draft version 2" w:date="2020-04-08T22:29:00Z">
          <w:r w:rsidRPr="009F32C9" w:rsidDel="00C55484">
            <w:tab/>
          </w:r>
          <w:r w:rsidRPr="009F32C9" w:rsidDel="00C55484">
            <w:tab/>
            <w:delText>givd6-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52" w:author="CR#0247r8" w:date="2020-04-07T01:30:00Z"/>
          <w:del w:id="3753" w:author="Draft version 2" w:date="2020-04-08T22:29:00Z"/>
        </w:rPr>
      </w:pPr>
      <w:ins w:id="3754" w:author="CR#0247r8" w:date="2020-04-07T01:30:00Z">
        <w:del w:id="3755" w:author="Draft version 2" w:date="2020-04-08T22:29:00Z">
          <w:r w:rsidRPr="009F32C9" w:rsidDel="00C55484">
            <w:tab/>
          </w:r>
          <w:r w:rsidRPr="009F32C9" w:rsidDel="00C55484">
            <w:tab/>
            <w:delText>givei7-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56" w:author="CR#0247r8" w:date="2020-04-07T01:30:00Z"/>
          <w:del w:id="3757" w:author="Draft version 2" w:date="2020-04-08T22:29:00Z"/>
        </w:rPr>
      </w:pPr>
      <w:ins w:id="3758" w:author="CR#0247r8" w:date="2020-04-07T01:30:00Z">
        <w:del w:id="3759" w:author="Draft version 2" w:date="2020-04-08T22:29:00Z">
          <w:r w:rsidRPr="009F32C9" w:rsidDel="00C55484">
            <w:tab/>
          </w:r>
          <w:r w:rsidRPr="009F32C9" w:rsidDel="00C55484">
            <w:tab/>
            <w:delText>givd7-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60" w:author="CR#0247r8" w:date="2020-04-07T01:30:00Z"/>
          <w:del w:id="3761" w:author="Draft version 2" w:date="2020-04-08T22:29:00Z"/>
        </w:rPr>
      </w:pPr>
      <w:ins w:id="3762" w:author="CR#0247r8" w:date="2020-04-07T01:30:00Z">
        <w:del w:id="3763" w:author="Draft version 2" w:date="2020-04-08T22:29:00Z">
          <w:r w:rsidRPr="009F32C9" w:rsidDel="00C55484">
            <w:tab/>
          </w:r>
          <w:r w:rsidRPr="009F32C9" w:rsidDel="00C55484">
            <w:tab/>
            <w:delText>givei8-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64" w:author="CR#0247r8" w:date="2020-04-07T01:30:00Z"/>
          <w:del w:id="3765" w:author="Draft version 2" w:date="2020-04-08T22:29:00Z"/>
        </w:rPr>
      </w:pPr>
      <w:ins w:id="3766" w:author="CR#0247r8" w:date="2020-04-07T01:30:00Z">
        <w:del w:id="3767" w:author="Draft version 2" w:date="2020-04-08T22:29:00Z">
          <w:r w:rsidRPr="009F32C9" w:rsidDel="00C55484">
            <w:tab/>
          </w:r>
          <w:r w:rsidRPr="009F32C9" w:rsidDel="00C55484">
            <w:tab/>
            <w:delText>givd8-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68" w:author="CR#0247r8" w:date="2020-04-07T01:30:00Z"/>
          <w:del w:id="3769" w:author="Draft version 2" w:date="2020-04-08T22:29:00Z"/>
        </w:rPr>
      </w:pPr>
      <w:ins w:id="3770" w:author="CR#0247r8" w:date="2020-04-07T01:30:00Z">
        <w:del w:id="3771" w:author="Draft version 2" w:date="2020-04-08T22:29:00Z">
          <w:r w:rsidRPr="009F32C9" w:rsidDel="00C55484">
            <w:tab/>
          </w:r>
          <w:r w:rsidRPr="009F32C9" w:rsidDel="00C55484">
            <w:tab/>
            <w:delText>givei9-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72" w:author="CR#0247r8" w:date="2020-04-07T01:30:00Z"/>
          <w:del w:id="3773" w:author="Draft version 2" w:date="2020-04-08T22:29:00Z"/>
        </w:rPr>
      </w:pPr>
      <w:ins w:id="3774" w:author="CR#0247r8" w:date="2020-04-07T01:30:00Z">
        <w:del w:id="3775" w:author="Draft version 2" w:date="2020-04-08T22:29:00Z">
          <w:r w:rsidRPr="009F32C9" w:rsidDel="00C55484">
            <w:tab/>
          </w:r>
          <w:r w:rsidRPr="009F32C9" w:rsidDel="00C55484">
            <w:tab/>
            <w:delText>givd9-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76" w:author="CR#0247r8" w:date="2020-04-07T01:30:00Z"/>
          <w:del w:id="3777" w:author="Draft version 2" w:date="2020-04-08T22:29:00Z"/>
        </w:rPr>
      </w:pPr>
      <w:ins w:id="3778" w:author="CR#0247r8" w:date="2020-04-07T01:30:00Z">
        <w:del w:id="3779" w:author="Draft version 2" w:date="2020-04-08T22:29:00Z">
          <w:r w:rsidRPr="009F32C9" w:rsidDel="00C55484">
            <w:tab/>
          </w:r>
          <w:r w:rsidRPr="009F32C9" w:rsidDel="00C55484">
            <w:tab/>
            <w:delText>givei10-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80" w:author="CR#0247r8" w:date="2020-04-07T01:30:00Z"/>
          <w:del w:id="3781" w:author="Draft version 2" w:date="2020-04-08T22:29:00Z"/>
        </w:rPr>
      </w:pPr>
      <w:ins w:id="3782" w:author="CR#0247r8" w:date="2020-04-07T01:30:00Z">
        <w:del w:id="3783" w:author="Draft version 2" w:date="2020-04-08T22:29:00Z">
          <w:r w:rsidRPr="009F32C9" w:rsidDel="00C55484">
            <w:tab/>
          </w:r>
          <w:r w:rsidRPr="009F32C9" w:rsidDel="00C55484">
            <w:tab/>
            <w:delText>givd10-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84" w:author="CR#0247r8" w:date="2020-04-07T01:30:00Z"/>
          <w:del w:id="3785" w:author="Draft version 2" w:date="2020-04-08T22:29:00Z"/>
        </w:rPr>
      </w:pPr>
      <w:ins w:id="3786" w:author="CR#0247r8" w:date="2020-04-07T01:30:00Z">
        <w:del w:id="3787" w:author="Draft version 2" w:date="2020-04-08T22:29:00Z">
          <w:r w:rsidRPr="009F32C9" w:rsidDel="00C55484">
            <w:tab/>
          </w:r>
          <w:r w:rsidRPr="009F32C9" w:rsidDel="00C55484">
            <w:tab/>
            <w:delText>givei11-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88" w:author="CR#0247r8" w:date="2020-04-07T01:30:00Z"/>
          <w:del w:id="3789" w:author="Draft version 2" w:date="2020-04-08T22:29:00Z"/>
        </w:rPr>
      </w:pPr>
      <w:ins w:id="3790" w:author="CR#0247r8" w:date="2020-04-07T01:30:00Z">
        <w:del w:id="3791" w:author="Draft version 2" w:date="2020-04-08T22:29:00Z">
          <w:r w:rsidRPr="009F32C9" w:rsidDel="00C55484">
            <w:tab/>
          </w:r>
          <w:r w:rsidRPr="009F32C9" w:rsidDel="00C55484">
            <w:tab/>
            <w:delText>givd11-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792" w:author="CR#0247r8" w:date="2020-04-07T01:30:00Z"/>
          <w:del w:id="3793" w:author="Draft version 2" w:date="2020-04-08T22:29:00Z"/>
        </w:rPr>
      </w:pPr>
      <w:ins w:id="3794" w:author="CR#0247r8" w:date="2020-04-07T01:30:00Z">
        <w:del w:id="3795" w:author="Draft version 2" w:date="2020-04-08T22:29:00Z">
          <w:r w:rsidRPr="009F32C9" w:rsidDel="00C55484">
            <w:tab/>
          </w:r>
          <w:r w:rsidRPr="009F32C9" w:rsidDel="00C55484">
            <w:tab/>
            <w:delText>givei12-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796" w:author="CR#0247r8" w:date="2020-04-07T01:30:00Z"/>
          <w:del w:id="3797" w:author="Draft version 2" w:date="2020-04-08T22:29:00Z"/>
        </w:rPr>
      </w:pPr>
      <w:ins w:id="3798" w:author="CR#0247r8" w:date="2020-04-07T01:30:00Z">
        <w:del w:id="3799" w:author="Draft version 2" w:date="2020-04-08T22:29:00Z">
          <w:r w:rsidRPr="009F32C9" w:rsidDel="00C55484">
            <w:tab/>
          </w:r>
          <w:r w:rsidRPr="009F32C9" w:rsidDel="00C55484">
            <w:tab/>
            <w:delText>givd12-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00" w:author="CR#0247r8" w:date="2020-04-07T01:30:00Z"/>
          <w:del w:id="3801" w:author="Draft version 2" w:date="2020-04-08T22:29:00Z"/>
        </w:rPr>
      </w:pPr>
      <w:ins w:id="3802" w:author="CR#0247r8" w:date="2020-04-07T01:30:00Z">
        <w:del w:id="3803" w:author="Draft version 2" w:date="2020-04-08T22:29:00Z">
          <w:r w:rsidRPr="009F32C9" w:rsidDel="00C55484">
            <w:tab/>
          </w:r>
          <w:r w:rsidRPr="009F32C9" w:rsidDel="00C55484">
            <w:tab/>
            <w:delText>givei13-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04" w:author="CR#0247r8" w:date="2020-04-07T01:30:00Z"/>
          <w:del w:id="3805" w:author="Draft version 2" w:date="2020-04-08T22:29:00Z"/>
        </w:rPr>
      </w:pPr>
      <w:ins w:id="3806" w:author="CR#0247r8" w:date="2020-04-07T01:30:00Z">
        <w:del w:id="3807" w:author="Draft version 2" w:date="2020-04-08T22:29:00Z">
          <w:r w:rsidRPr="009F32C9" w:rsidDel="00C55484">
            <w:tab/>
          </w:r>
          <w:r w:rsidRPr="009F32C9" w:rsidDel="00C55484">
            <w:tab/>
            <w:delText>givd13-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08" w:author="CR#0247r8" w:date="2020-04-07T01:30:00Z"/>
          <w:del w:id="3809" w:author="Draft version 2" w:date="2020-04-08T22:29:00Z"/>
        </w:rPr>
      </w:pPr>
      <w:ins w:id="3810" w:author="CR#0247r8" w:date="2020-04-07T01:30:00Z">
        <w:del w:id="3811" w:author="Draft version 2" w:date="2020-04-08T22:29:00Z">
          <w:r w:rsidRPr="009F32C9" w:rsidDel="00C55484">
            <w:tab/>
          </w:r>
          <w:r w:rsidRPr="009F32C9" w:rsidDel="00C55484">
            <w:tab/>
            <w:delText>givei14-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12" w:author="CR#0247r8" w:date="2020-04-07T01:30:00Z"/>
          <w:del w:id="3813" w:author="Draft version 2" w:date="2020-04-08T22:29:00Z"/>
        </w:rPr>
      </w:pPr>
      <w:ins w:id="3814" w:author="CR#0247r8" w:date="2020-04-07T01:30:00Z">
        <w:del w:id="3815" w:author="Draft version 2" w:date="2020-04-08T22:29:00Z">
          <w:r w:rsidRPr="009F32C9" w:rsidDel="00C55484">
            <w:tab/>
          </w:r>
          <w:r w:rsidRPr="009F32C9" w:rsidDel="00C55484">
            <w:tab/>
            <w:delText>givd14-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16" w:author="CR#0247r8" w:date="2020-04-07T01:30:00Z"/>
          <w:del w:id="3817" w:author="Draft version 2" w:date="2020-04-08T22:29:00Z"/>
        </w:rPr>
      </w:pPr>
      <w:ins w:id="3818" w:author="CR#0247r8" w:date="2020-04-07T01:30:00Z">
        <w:del w:id="3819" w:author="Draft version 2" w:date="2020-04-08T22:29:00Z">
          <w:r w:rsidRPr="009F32C9" w:rsidDel="00C55484">
            <w:tab/>
          </w:r>
          <w:r w:rsidRPr="009F32C9" w:rsidDel="00C55484">
            <w:tab/>
            <w:delText>givei15-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20" w:author="CR#0247r8" w:date="2020-04-07T01:30:00Z"/>
          <w:del w:id="3821" w:author="Draft version 2" w:date="2020-04-08T22:29:00Z"/>
        </w:rPr>
      </w:pPr>
      <w:ins w:id="3822" w:author="CR#0247r8" w:date="2020-04-07T01:30:00Z">
        <w:del w:id="3823" w:author="Draft version 2" w:date="2020-04-08T22:29:00Z">
          <w:r w:rsidRPr="009F32C9" w:rsidDel="00C55484">
            <w:tab/>
          </w:r>
          <w:r w:rsidRPr="009F32C9" w:rsidDel="00C55484">
            <w:tab/>
            <w:delText>givd15-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824" w:author="CR#0247r8" w:date="2020-04-07T01:30:00Z"/>
          <w:del w:id="3825" w:author="Draft version 2" w:date="2020-04-08T22:29:00Z"/>
        </w:rPr>
      </w:pPr>
      <w:ins w:id="3826" w:author="CR#0247r8" w:date="2020-04-07T01:30:00Z">
        <w:del w:id="3827" w:author="Draft version 2" w:date="2020-04-08T22:29:00Z">
          <w:r w:rsidRPr="009F32C9" w:rsidDel="00C55484">
            <w:tab/>
            <w:delText>...</w:delText>
          </w:r>
        </w:del>
      </w:ins>
    </w:p>
    <w:p w:rsidR="00D04D0A" w:rsidRPr="009F32C9" w:rsidDel="00C55484" w:rsidRDefault="00D04D0A" w:rsidP="00D04D0A">
      <w:pPr>
        <w:pStyle w:val="PL"/>
        <w:shd w:val="clear" w:color="auto" w:fill="E6E6E6"/>
        <w:ind w:left="360"/>
        <w:rPr>
          <w:ins w:id="3828" w:author="CR#0247r8" w:date="2020-04-07T01:30:00Z"/>
          <w:del w:id="3829" w:author="Draft version 2" w:date="2020-04-08T22:29:00Z"/>
        </w:rPr>
      </w:pPr>
      <w:ins w:id="3830" w:author="CR#0247r8" w:date="2020-04-07T01:30:00Z">
        <w:del w:id="3831" w:author="Draft version 2" w:date="2020-04-08T22:29:00Z">
          <w:r w:rsidRPr="009F32C9" w:rsidDel="00C55484">
            <w:delText>}</w:delText>
          </w:r>
        </w:del>
      </w:ins>
    </w:p>
    <w:p w:rsidR="00D04D0A" w:rsidRPr="009F32C9" w:rsidDel="00C55484" w:rsidRDefault="00D04D0A" w:rsidP="00D04D0A">
      <w:pPr>
        <w:pStyle w:val="PL"/>
        <w:shd w:val="clear" w:color="auto" w:fill="E6E6E6"/>
        <w:ind w:left="360"/>
        <w:rPr>
          <w:ins w:id="3832" w:author="CR#0247r8" w:date="2020-04-07T01:30:00Z"/>
          <w:del w:id="3833" w:author="Draft version 2" w:date="2020-04-08T22:29:00Z"/>
        </w:rPr>
      </w:pPr>
      <w:ins w:id="3834" w:author="CR#0247r8" w:date="2020-04-07T01:30:00Z">
        <w:del w:id="3835" w:author="Draft version 2" w:date="2020-04-08T22:29:00Z">
          <w:r w:rsidRPr="009F32C9" w:rsidDel="00C55484">
            <w:delText>-- ASN1STOP</w:delText>
          </w:r>
        </w:del>
      </w:ins>
    </w:p>
    <w:p w:rsidR="00D04D0A" w:rsidRPr="009F32C9" w:rsidDel="00C55484" w:rsidRDefault="00D04D0A" w:rsidP="00D04D0A">
      <w:pPr>
        <w:rPr>
          <w:ins w:id="3836" w:author="CR#0247r8" w:date="2020-04-07T01:30:00Z"/>
          <w:del w:id="3837" w:author="Draft version 2" w:date="2020-04-08T22: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3838" w:author="CR#0247r8" w:date="2020-04-07T01:30:00Z"/>
          <w:del w:id="3839" w:author="Draft version 2" w:date="2020-04-08T22:29:00Z"/>
        </w:trPr>
        <w:tc>
          <w:tcPr>
            <w:tcW w:w="9639" w:type="dxa"/>
          </w:tcPr>
          <w:p w:rsidR="00D04D0A" w:rsidRPr="009F32C9" w:rsidDel="00C55484" w:rsidRDefault="00D04D0A" w:rsidP="0040693E">
            <w:pPr>
              <w:pStyle w:val="TAH"/>
              <w:rPr>
                <w:ins w:id="3840" w:author="CR#0247r8" w:date="2020-04-07T01:30:00Z"/>
                <w:del w:id="3841" w:author="Draft version 2" w:date="2020-04-08T22:29:00Z"/>
              </w:rPr>
            </w:pPr>
            <w:ins w:id="3842" w:author="CR#0247r8" w:date="2020-04-07T01:30:00Z">
              <w:del w:id="3843" w:author="Draft version 2" w:date="2020-04-08T22:29:00Z">
                <w:r w:rsidRPr="009F32C9" w:rsidDel="00C55484">
                  <w:rPr>
                    <w:i/>
                    <w:snapToGrid w:val="0"/>
                  </w:rPr>
                  <w:delText>NavIC-GridModel</w:delText>
                </w:r>
                <w:r w:rsidRPr="009F32C9" w:rsidDel="00C55484">
                  <w:rPr>
                    <w:i/>
                    <w:noProof/>
                  </w:rPr>
                  <w:delText>Parameter</w:delText>
                </w:r>
                <w:r w:rsidRPr="009F32C9" w:rsidDel="00C55484">
                  <w:rPr>
                    <w:iCs/>
                    <w:noProof/>
                  </w:rPr>
                  <w:delText xml:space="preserve"> field descriptions</w:delText>
                </w:r>
              </w:del>
            </w:ins>
          </w:p>
        </w:tc>
      </w:tr>
      <w:tr w:rsidR="009F32C9" w:rsidRPr="009F32C9" w:rsidDel="00C55484" w:rsidTr="0040693E">
        <w:trPr>
          <w:cantSplit/>
          <w:ins w:id="3844" w:author="CR#0247r8" w:date="2020-04-07T01:30:00Z"/>
          <w:del w:id="3845" w:author="Draft version 2" w:date="2020-04-08T22:29:00Z"/>
        </w:trPr>
        <w:tc>
          <w:tcPr>
            <w:tcW w:w="9639" w:type="dxa"/>
          </w:tcPr>
          <w:p w:rsidR="00D04D0A" w:rsidRPr="009F32C9" w:rsidDel="00C55484" w:rsidRDefault="00D04D0A" w:rsidP="0040693E">
            <w:pPr>
              <w:pStyle w:val="TAL"/>
              <w:rPr>
                <w:ins w:id="3846" w:author="CR#0247r8" w:date="2020-04-07T01:30:00Z"/>
                <w:del w:id="3847" w:author="Draft version 2" w:date="2020-04-08T22:29:00Z"/>
                <w:b/>
                <w:i/>
                <w:noProof/>
              </w:rPr>
            </w:pPr>
            <w:ins w:id="3848" w:author="CR#0247r8" w:date="2020-04-07T01:30:00Z">
              <w:del w:id="3849" w:author="Draft version 2" w:date="2020-04-08T22:29:00Z">
                <w:r w:rsidRPr="009F32C9" w:rsidDel="00C55484">
                  <w:rPr>
                    <w:b/>
                    <w:i/>
                    <w:noProof/>
                  </w:rPr>
                  <w:delText>navic-RefTOWC</w:delText>
                </w:r>
              </w:del>
            </w:ins>
          </w:p>
          <w:p w:rsidR="00D04D0A" w:rsidRPr="009F32C9" w:rsidDel="00C55484" w:rsidRDefault="00D04D0A" w:rsidP="0040693E">
            <w:pPr>
              <w:pStyle w:val="TAL"/>
              <w:rPr>
                <w:ins w:id="3850" w:author="CR#0247r8" w:date="2020-04-07T01:30:00Z"/>
                <w:del w:id="3851" w:author="Draft version 2" w:date="2020-04-08T22:29:00Z"/>
              </w:rPr>
            </w:pPr>
            <w:ins w:id="3852" w:author="CR#0247r8" w:date="2020-04-07T01:30:00Z">
              <w:del w:id="3853" w:author="Draft version 2" w:date="2020-04-08T22:29:00Z">
                <w:r w:rsidRPr="009F32C9" w:rsidDel="00C55484">
                  <w:delTex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multiplying TOWC with 12 as defined in </w:delText>
                </w:r>
              </w:del>
            </w:ins>
            <w:ins w:id="3854" w:author="CR#0247r8" w:date="2020-04-07T01:52:00Z">
              <w:del w:id="3855" w:author="Draft version 2" w:date="2020-04-08T22:29:00Z">
                <w:r w:rsidRPr="009F32C9" w:rsidDel="00C55484">
                  <w:delText>[38]</w:delText>
                </w:r>
              </w:del>
            </w:ins>
            <w:ins w:id="3856" w:author="CR#0247r8" w:date="2020-04-07T01:30:00Z">
              <w:del w:id="3857" w:author="Draft version 2" w:date="2020-04-08T22:29:00Z">
                <w:r w:rsidRPr="009F32C9" w:rsidDel="00C55484">
                  <w:delText>, clause 5.7.</w:delText>
                </w:r>
              </w:del>
            </w:ins>
          </w:p>
        </w:tc>
      </w:tr>
      <w:tr w:rsidR="009F32C9" w:rsidRPr="009F32C9" w:rsidDel="00C55484" w:rsidTr="0040693E">
        <w:trPr>
          <w:cantSplit/>
          <w:ins w:id="3858" w:author="CR#0247r8" w:date="2020-04-07T01:30:00Z"/>
          <w:del w:id="3859" w:author="Draft version 2" w:date="2020-04-08T22:29:00Z"/>
        </w:trPr>
        <w:tc>
          <w:tcPr>
            <w:tcW w:w="9639" w:type="dxa"/>
          </w:tcPr>
          <w:p w:rsidR="00D04D0A" w:rsidRPr="009F32C9" w:rsidDel="00C55484" w:rsidRDefault="00D04D0A" w:rsidP="0040693E">
            <w:pPr>
              <w:pStyle w:val="TAL"/>
              <w:rPr>
                <w:ins w:id="3860" w:author="CR#0247r8" w:date="2020-04-07T01:30:00Z"/>
                <w:del w:id="3861" w:author="Draft version 2" w:date="2020-04-08T22:29:00Z"/>
                <w:b/>
                <w:i/>
                <w:noProof/>
              </w:rPr>
            </w:pPr>
            <w:ins w:id="3862" w:author="CR#0247r8" w:date="2020-04-07T01:30:00Z">
              <w:del w:id="3863" w:author="Draft version 2" w:date="2020-04-08T22:29:00Z">
                <w:r w:rsidRPr="009F32C9" w:rsidDel="00C55484">
                  <w:rPr>
                    <w:b/>
                    <w:i/>
                    <w:noProof/>
                  </w:rPr>
                  <w:delText>regionMasked</w:delText>
                </w:r>
              </w:del>
            </w:ins>
          </w:p>
          <w:p w:rsidR="00D04D0A" w:rsidRPr="009F32C9" w:rsidDel="00C55484" w:rsidRDefault="00D04D0A" w:rsidP="0040693E">
            <w:pPr>
              <w:pStyle w:val="TAL"/>
              <w:rPr>
                <w:ins w:id="3864" w:author="CR#0247r8" w:date="2020-04-07T01:30:00Z"/>
                <w:del w:id="3865" w:author="Draft version 2" w:date="2020-04-08T22:29:00Z"/>
                <w:b/>
                <w:i/>
                <w:noProof/>
              </w:rPr>
            </w:pPr>
            <w:ins w:id="3866" w:author="CR#0247r8" w:date="2020-04-07T01:30:00Z">
              <w:del w:id="3867" w:author="Draft version 2" w:date="2020-04-08T22:29:00Z">
                <w:r w:rsidRPr="009F32C9" w:rsidDel="00C55484">
                  <w:delText>Total 90 I</w:delText>
                </w:r>
                <w:r w:rsidRPr="009F32C9" w:rsidDel="00C55484">
                  <w:rPr>
                    <w:noProof/>
                    <w:lang w:eastAsia="zh-CN"/>
                  </w:rPr>
                  <w:delText>onospheric Grid Points</w:delText>
                </w:r>
                <w:r w:rsidRPr="009F32C9" w:rsidDel="00C55484">
                  <w:delText xml:space="preserve">(IGP) are defined in </w:delText>
                </w:r>
              </w:del>
            </w:ins>
            <w:ins w:id="3868" w:author="CR#0247r8" w:date="2020-04-07T01:52:00Z">
              <w:del w:id="3869" w:author="Draft version 2" w:date="2020-04-08T22:29:00Z">
                <w:r w:rsidRPr="009F32C9" w:rsidDel="00C55484">
                  <w:delText>[38]</w:delText>
                </w:r>
              </w:del>
            </w:ins>
            <w:ins w:id="3870" w:author="CR#0247r8" w:date="2020-04-07T01:30:00Z">
              <w:del w:id="3871" w:author="Draft version 2" w:date="2020-04-08T22:29:00Z">
                <w:r w:rsidRPr="009F32C9" w:rsidDel="00C55484">
                  <w:delText xml:space="preserve"> section 6.2.3 table 25. 15 IGP points are grouped into a single region. The region masked indicates the total number of regions for which the corrections are provided. For the current service area of </w:delText>
                </w:r>
                <w:r w:rsidRPr="009F32C9" w:rsidDel="00C55484">
                  <w:rPr>
                    <w:noProof/>
                    <w:lang w:eastAsia="zh-CN"/>
                  </w:rPr>
                  <w:delText>the</w:delText>
                </w:r>
                <w:r w:rsidRPr="009F32C9" w:rsidDel="00C55484">
                  <w:delText xml:space="preserve"> IRNSS, regions masked are 6.</w:delText>
                </w:r>
              </w:del>
            </w:ins>
          </w:p>
        </w:tc>
      </w:tr>
      <w:tr w:rsidR="009F32C9" w:rsidRPr="009F32C9" w:rsidDel="00C55484" w:rsidTr="0040693E">
        <w:trPr>
          <w:cantSplit/>
          <w:ins w:id="3872" w:author="CR#0247r8" w:date="2020-04-07T01:30:00Z"/>
          <w:del w:id="3873" w:author="Draft version 2" w:date="2020-04-08T22:29:00Z"/>
        </w:trPr>
        <w:tc>
          <w:tcPr>
            <w:tcW w:w="9639" w:type="dxa"/>
          </w:tcPr>
          <w:p w:rsidR="00D04D0A" w:rsidRPr="009F32C9" w:rsidDel="00C55484" w:rsidRDefault="00D04D0A" w:rsidP="0040693E">
            <w:pPr>
              <w:pStyle w:val="TAL"/>
              <w:widowControl w:val="0"/>
              <w:rPr>
                <w:ins w:id="3874" w:author="CR#0247r8" w:date="2020-04-07T01:30:00Z"/>
                <w:del w:id="3875" w:author="Draft version 2" w:date="2020-04-08T22:29:00Z"/>
                <w:b/>
                <w:i/>
                <w:noProof/>
                <w:lang w:eastAsia="zh-CN"/>
              </w:rPr>
            </w:pPr>
            <w:ins w:id="3876" w:author="CR#0247r8" w:date="2020-04-07T01:30:00Z">
              <w:del w:id="3877" w:author="Draft version 2" w:date="2020-04-08T22:29:00Z">
                <w:r w:rsidRPr="009F32C9" w:rsidDel="00C55484">
                  <w:rPr>
                    <w:b/>
                    <w:i/>
                    <w:noProof/>
                    <w:lang w:eastAsia="zh-CN"/>
                  </w:rPr>
                  <w:delText>regionIgpList</w:delText>
                </w:r>
              </w:del>
            </w:ins>
          </w:p>
          <w:p w:rsidR="00D04D0A" w:rsidRPr="009F32C9" w:rsidDel="00C55484" w:rsidRDefault="00D04D0A" w:rsidP="0040693E">
            <w:pPr>
              <w:pStyle w:val="TAL"/>
              <w:rPr>
                <w:ins w:id="3878" w:author="CR#0247r8" w:date="2020-04-07T01:30:00Z"/>
                <w:del w:id="3879" w:author="Draft version 2" w:date="2020-04-08T22:29:00Z"/>
                <w:b/>
                <w:i/>
                <w:noProof/>
              </w:rPr>
            </w:pPr>
            <w:ins w:id="3880" w:author="CR#0247r8" w:date="2020-04-07T01:30:00Z">
              <w:del w:id="3881" w:author="Draft version 2" w:date="2020-04-08T22:29:00Z">
                <w:r w:rsidRPr="009F32C9" w:rsidDel="00C55484">
                  <w:delText xml:space="preserve">This list provides </w:delText>
                </w:r>
                <w:r w:rsidRPr="009F32C9" w:rsidDel="00C55484">
                  <w:rPr>
                    <w:noProof/>
                    <w:lang w:eastAsia="zh-CN"/>
                  </w:rPr>
                  <w:delText>the</w:delText>
                </w:r>
                <w:r w:rsidRPr="009F32C9" w:rsidDel="00C55484">
                  <w:delText xml:space="preserve"> set of IGPs corresponding to each region. Up to 6 instances (0 to 5) are used in this version of the specification. The values 6 to 15 are reserved for future use.</w:delText>
                </w:r>
              </w:del>
            </w:ins>
          </w:p>
        </w:tc>
      </w:tr>
      <w:tr w:rsidR="009F32C9" w:rsidRPr="009F32C9" w:rsidDel="00C55484" w:rsidTr="0040693E">
        <w:trPr>
          <w:cantSplit/>
          <w:ins w:id="3882" w:author="CR#0247r8" w:date="2020-04-07T01:30:00Z"/>
          <w:del w:id="3883" w:author="Draft version 2" w:date="2020-04-08T22:29:00Z"/>
        </w:trPr>
        <w:tc>
          <w:tcPr>
            <w:tcW w:w="9639" w:type="dxa"/>
          </w:tcPr>
          <w:p w:rsidR="00D04D0A" w:rsidRPr="009F32C9" w:rsidDel="00C55484" w:rsidRDefault="00D04D0A" w:rsidP="0040693E">
            <w:pPr>
              <w:pStyle w:val="TAL"/>
              <w:rPr>
                <w:ins w:id="3884" w:author="CR#0247r8" w:date="2020-04-07T01:30:00Z"/>
                <w:del w:id="3885" w:author="Draft version 2" w:date="2020-04-08T22:29:00Z"/>
                <w:b/>
                <w:i/>
                <w:noProof/>
              </w:rPr>
            </w:pPr>
            <w:ins w:id="3886" w:author="CR#0247r8" w:date="2020-04-07T01:30:00Z">
              <w:del w:id="3887" w:author="Draft version 2" w:date="2020-04-08T22:29:00Z">
                <w:r w:rsidRPr="009F32C9" w:rsidDel="00C55484">
                  <w:rPr>
                    <w:b/>
                    <w:i/>
                    <w:noProof/>
                  </w:rPr>
                  <w:delText>regionID</w:delText>
                </w:r>
              </w:del>
            </w:ins>
          </w:p>
          <w:p w:rsidR="00D04D0A" w:rsidRPr="009F32C9" w:rsidDel="00C55484" w:rsidRDefault="00D04D0A" w:rsidP="0040693E">
            <w:pPr>
              <w:pStyle w:val="TAL"/>
              <w:rPr>
                <w:ins w:id="3888" w:author="CR#0247r8" w:date="2020-04-07T01:30:00Z"/>
                <w:del w:id="3889" w:author="Draft version 2" w:date="2020-04-08T22:29:00Z"/>
                <w:bCs/>
                <w:iCs/>
                <w:noProof/>
              </w:rPr>
            </w:pPr>
            <w:ins w:id="3890" w:author="CR#0247r8" w:date="2020-04-07T01:30:00Z">
              <w:del w:id="3891" w:author="Draft version 2" w:date="2020-04-08T22:29:00Z">
                <w:r w:rsidRPr="009F32C9" w:rsidDel="00C55484">
                  <w:rPr>
                    <w:noProof/>
                  </w:rPr>
                  <w:delText xml:space="preserve">regionID along with index of the IGPS point corresponding gives the location of IGPS point  as defined in </w:delText>
                </w:r>
              </w:del>
            </w:ins>
            <w:ins w:id="3892" w:author="CR#0247r8" w:date="2020-04-07T01:52:00Z">
              <w:del w:id="3893" w:author="Draft version 2" w:date="2020-04-08T22:29:00Z">
                <w:r w:rsidRPr="009F32C9" w:rsidDel="00C55484">
                  <w:rPr>
                    <w:noProof/>
                  </w:rPr>
                  <w:delText>[38]</w:delText>
                </w:r>
              </w:del>
            </w:ins>
            <w:ins w:id="3894" w:author="CR#0247r8" w:date="2020-04-07T01:30:00Z">
              <w:del w:id="3895" w:author="Draft version 2" w:date="2020-04-08T22:29:00Z">
                <w:r w:rsidRPr="009F32C9" w:rsidDel="00C55484">
                  <w:rPr>
                    <w:noProof/>
                  </w:rPr>
                  <w:delText>, table 25, section 6.2.3.</w:delText>
                </w:r>
              </w:del>
            </w:ins>
          </w:p>
        </w:tc>
      </w:tr>
      <w:tr w:rsidR="009F32C9" w:rsidRPr="009F32C9" w:rsidDel="00C55484" w:rsidTr="0040693E">
        <w:trPr>
          <w:cantSplit/>
          <w:ins w:id="3896" w:author="CR#0247r8" w:date="2020-04-07T01:30:00Z"/>
          <w:del w:id="3897" w:author="Draft version 2" w:date="2020-04-08T22:29:00Z"/>
        </w:trPr>
        <w:tc>
          <w:tcPr>
            <w:tcW w:w="9639" w:type="dxa"/>
          </w:tcPr>
          <w:p w:rsidR="00D04D0A" w:rsidRPr="009F32C9" w:rsidDel="00C55484" w:rsidRDefault="00D04D0A" w:rsidP="0040693E">
            <w:pPr>
              <w:pStyle w:val="TAL"/>
              <w:rPr>
                <w:ins w:id="3898" w:author="CR#0247r8" w:date="2020-04-07T01:30:00Z"/>
                <w:del w:id="3899" w:author="Draft version 2" w:date="2020-04-08T22:29:00Z"/>
                <w:b/>
                <w:i/>
                <w:noProof/>
              </w:rPr>
            </w:pPr>
            <w:ins w:id="3900" w:author="CR#0247r8" w:date="2020-04-07T01:30:00Z">
              <w:del w:id="3901" w:author="Draft version 2" w:date="2020-04-08T22:29:00Z">
                <w:r w:rsidRPr="009F32C9" w:rsidDel="00C55484">
                  <w:rPr>
                    <w:b/>
                    <w:i/>
                    <w:noProof/>
                  </w:rPr>
                  <w:delText>givei1, give2, .. , give15</w:delText>
                </w:r>
              </w:del>
            </w:ins>
          </w:p>
          <w:p w:rsidR="00D04D0A" w:rsidRPr="009F32C9" w:rsidDel="00C55484" w:rsidRDefault="00D04D0A" w:rsidP="0040693E">
            <w:pPr>
              <w:pStyle w:val="TAL"/>
              <w:rPr>
                <w:ins w:id="3902" w:author="CR#0247r8" w:date="2020-04-07T01:30:00Z"/>
                <w:del w:id="3903" w:author="Draft version 2" w:date="2020-04-08T22:29:00Z"/>
                <w:bCs/>
                <w:iCs/>
                <w:noProof/>
              </w:rPr>
            </w:pPr>
            <w:ins w:id="3904" w:author="CR#0247r8" w:date="2020-04-07T01:30:00Z">
              <w:del w:id="3905" w:author="Draft version 2" w:date="2020-04-08T22:29:00Z">
                <w:r w:rsidRPr="009F32C9" w:rsidDel="00C55484">
                  <w:rPr>
                    <w:noProof/>
                    <w:lang w:eastAsia="zh-CN"/>
                  </w:rPr>
                  <w:delText>This field indicates the Grid Ionospheric Vertical Error Index (GIVEI) which is used to describe the delay correction accuracy at ionospheric grid point indicated by the</w:delText>
                </w:r>
                <w:r w:rsidRPr="009F32C9" w:rsidDel="00C55484">
                  <w:rPr>
                    <w:i/>
                    <w:noProof/>
                    <w:lang w:eastAsia="zh-CN"/>
                  </w:rPr>
                  <w:delText xml:space="preserve"> igp-ID</w:delText>
                </w:r>
                <w:r w:rsidRPr="009F32C9" w:rsidDel="00C55484">
                  <w:rPr>
                    <w:noProof/>
                    <w:lang w:eastAsia="zh-CN"/>
                  </w:rPr>
                  <w:delText xml:space="preserve">, the mapping between GIVEI and GIVE is defined in </w:delText>
                </w:r>
              </w:del>
            </w:ins>
            <w:ins w:id="3906" w:author="CR#0247r8" w:date="2020-04-07T01:52:00Z">
              <w:del w:id="3907" w:author="Draft version 2" w:date="2020-04-08T22:29:00Z">
                <w:r w:rsidRPr="009F32C9" w:rsidDel="00C55484">
                  <w:rPr>
                    <w:noProof/>
                    <w:lang w:eastAsia="zh-CN"/>
                  </w:rPr>
                  <w:delText>[38]</w:delText>
                </w:r>
              </w:del>
            </w:ins>
            <w:ins w:id="3908" w:author="CR#0247r8" w:date="2020-04-07T01:30:00Z">
              <w:del w:id="3909" w:author="Draft version 2" w:date="2020-04-08T22:29:00Z">
                <w:r w:rsidRPr="009F32C9" w:rsidDel="00C55484">
                  <w:rPr>
                    <w:noProof/>
                    <w:lang w:eastAsia="zh-CN"/>
                  </w:rPr>
                  <w:delText>, section 6.2.2 and table 27.</w:delText>
                </w:r>
              </w:del>
            </w:ins>
          </w:p>
        </w:tc>
      </w:tr>
      <w:tr w:rsidR="009F32C9" w:rsidRPr="009F32C9" w:rsidDel="00C55484" w:rsidTr="0040693E">
        <w:trPr>
          <w:cantSplit/>
          <w:ins w:id="3910" w:author="CR#0247r8" w:date="2020-04-07T01:30:00Z"/>
          <w:del w:id="3911" w:author="Draft version 2" w:date="2020-04-08T22:29:00Z"/>
        </w:trPr>
        <w:tc>
          <w:tcPr>
            <w:tcW w:w="9639" w:type="dxa"/>
          </w:tcPr>
          <w:p w:rsidR="00D04D0A" w:rsidRPr="009F32C9" w:rsidDel="00C55484" w:rsidRDefault="00D04D0A" w:rsidP="0040693E">
            <w:pPr>
              <w:pStyle w:val="TAL"/>
              <w:rPr>
                <w:ins w:id="3912" w:author="CR#0247r8" w:date="2020-04-07T01:30:00Z"/>
                <w:del w:id="3913" w:author="Draft version 2" w:date="2020-04-08T22:29:00Z"/>
                <w:b/>
                <w:i/>
                <w:noProof/>
              </w:rPr>
            </w:pPr>
            <w:ins w:id="3914" w:author="CR#0247r8" w:date="2020-04-07T01:30:00Z">
              <w:del w:id="3915" w:author="Draft version 2" w:date="2020-04-08T22:29:00Z">
                <w:r w:rsidRPr="009F32C9" w:rsidDel="00C55484">
                  <w:rPr>
                    <w:b/>
                    <w:i/>
                    <w:noProof/>
                  </w:rPr>
                  <w:delText>givd1, givd2, … , givd15</w:delText>
                </w:r>
              </w:del>
            </w:ins>
          </w:p>
          <w:p w:rsidR="00D04D0A" w:rsidRPr="009F32C9" w:rsidDel="00C55484" w:rsidRDefault="00D04D0A" w:rsidP="0040693E">
            <w:pPr>
              <w:pStyle w:val="TAL"/>
              <w:widowControl w:val="0"/>
              <w:rPr>
                <w:ins w:id="3916" w:author="CR#0247r8" w:date="2020-04-07T01:30:00Z"/>
                <w:del w:id="3917" w:author="Draft version 2" w:date="2020-04-08T22:29:00Z"/>
                <w:bCs/>
                <w:iCs/>
                <w:noProof/>
              </w:rPr>
            </w:pPr>
            <w:ins w:id="3918" w:author="CR#0247r8" w:date="2020-04-07T01:30:00Z">
              <w:del w:id="3919" w:author="Draft version 2" w:date="2020-04-08T22:29:00Z">
                <w:r w:rsidRPr="009F32C9" w:rsidDel="00C55484">
                  <w:rPr>
                    <w:noProof/>
                    <w:lang w:eastAsia="zh-CN"/>
                  </w:rPr>
                  <w:delText xml:space="preserve">This field indicates the Grid Ionospheric Vertical Delay (GIVD) as defined in </w:delText>
                </w:r>
              </w:del>
            </w:ins>
            <w:ins w:id="3920" w:author="CR#0247r8" w:date="2020-04-07T01:52:00Z">
              <w:del w:id="3921" w:author="Draft version 2" w:date="2020-04-08T22:29:00Z">
                <w:r w:rsidRPr="009F32C9" w:rsidDel="00C55484">
                  <w:rPr>
                    <w:noProof/>
                    <w:lang w:eastAsia="zh-CN"/>
                  </w:rPr>
                  <w:delText>[38]</w:delText>
                </w:r>
              </w:del>
            </w:ins>
            <w:ins w:id="3922" w:author="CR#0247r8" w:date="2020-04-07T01:30:00Z">
              <w:del w:id="3923" w:author="Draft version 2" w:date="2020-04-08T22:29:00Z">
                <w:r w:rsidRPr="009F32C9" w:rsidDel="00C55484">
                  <w:rPr>
                    <w:noProof/>
                    <w:lang w:eastAsia="zh-CN"/>
                  </w:rPr>
                  <w:delText xml:space="preserve">, clause 5.3.3.8.1, i.e. the vertical delay at the corresponding Ionospheric Grid points (IGPs) indicated by </w:delText>
                </w:r>
                <w:r w:rsidRPr="009F32C9" w:rsidDel="00C55484">
                  <w:rPr>
                    <w:i/>
                    <w:noProof/>
                    <w:lang w:eastAsia="zh-CN"/>
                  </w:rPr>
                  <w:delText>igp-ID</w:delText>
                </w:r>
                <w:r w:rsidRPr="009F32C9" w:rsidDel="00C55484">
                  <w:rPr>
                    <w:noProof/>
                    <w:lang w:eastAsia="zh-CN"/>
                  </w:rPr>
                  <w:delText>. The scale factor is 0.125 meter.</w:delText>
                </w:r>
              </w:del>
            </w:ins>
          </w:p>
        </w:tc>
      </w:tr>
    </w:tbl>
    <w:p w:rsidR="00D04D0A" w:rsidRPr="009F32C9" w:rsidRDefault="00D04D0A" w:rsidP="002D60CB"/>
    <w:p w:rsidR="002B1632" w:rsidRPr="009F32C9" w:rsidRDefault="002B1632" w:rsidP="002D60CB">
      <w:pPr>
        <w:pStyle w:val="Heading4"/>
      </w:pPr>
      <w:bookmarkStart w:id="3924" w:name="_Toc27765246"/>
      <w:r w:rsidRPr="009F32C9">
        <w:t>–</w:t>
      </w:r>
      <w:r w:rsidRPr="009F32C9">
        <w:tab/>
      </w:r>
      <w:r w:rsidRPr="009F32C9">
        <w:rPr>
          <w:i/>
          <w:snapToGrid w:val="0"/>
        </w:rPr>
        <w:t>NavModelKeplerianSet</w:t>
      </w:r>
      <w:bookmarkEnd w:id="392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KeplerianSet ::= SEQUENCE {</w:t>
      </w:r>
    </w:p>
    <w:p w:rsidR="002B1632" w:rsidRPr="009F32C9" w:rsidRDefault="002B1632" w:rsidP="002D60CB">
      <w:pPr>
        <w:pStyle w:val="PL"/>
        <w:shd w:val="clear" w:color="auto" w:fill="E6E6E6"/>
      </w:pPr>
      <w:r w:rsidRPr="009F32C9">
        <w:tab/>
        <w:t>keplerToe</w:t>
      </w:r>
      <w:r w:rsidR="00354C05" w:rsidRPr="009F32C9">
        <w:tab/>
      </w:r>
      <w:r w:rsidR="00354C05" w:rsidRPr="009F32C9">
        <w:tab/>
      </w:r>
      <w:r w:rsidRPr="009F32C9">
        <w:t>INTEGER (0 .. 16383),</w:t>
      </w:r>
    </w:p>
    <w:p w:rsidR="002B1632" w:rsidRPr="009F32C9" w:rsidRDefault="002B1632" w:rsidP="002D60CB">
      <w:pPr>
        <w:pStyle w:val="PL"/>
        <w:shd w:val="clear" w:color="auto" w:fill="E6E6E6"/>
      </w:pPr>
      <w:r w:rsidRPr="009F32C9">
        <w:tab/>
        <w:t>keplerW</w:t>
      </w:r>
      <w:r w:rsidRPr="009F32C9">
        <w:tab/>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DeltaN</w:t>
      </w:r>
      <w:r w:rsidR="00354C05" w:rsidRPr="009F32C9">
        <w:tab/>
      </w:r>
      <w:r w:rsidRPr="009F32C9">
        <w:t>INTEGER (-32768..32767),</w:t>
      </w:r>
    </w:p>
    <w:p w:rsidR="002B1632" w:rsidRPr="009F32C9" w:rsidRDefault="002B1632" w:rsidP="002D60CB">
      <w:pPr>
        <w:pStyle w:val="PL"/>
        <w:shd w:val="clear" w:color="auto" w:fill="E6E6E6"/>
      </w:pPr>
      <w:r w:rsidRPr="009F32C9">
        <w:tab/>
        <w:t>keplerM0</w:t>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OmegaDot</w:t>
      </w:r>
      <w:r w:rsidR="00354C05" w:rsidRPr="009F32C9">
        <w:tab/>
      </w:r>
      <w:r w:rsidRPr="009F32C9">
        <w:t>INTEGER (-8388608.. 8388607),</w:t>
      </w:r>
    </w:p>
    <w:p w:rsidR="002B1632" w:rsidRPr="009F32C9" w:rsidRDefault="002B1632" w:rsidP="002D60CB">
      <w:pPr>
        <w:pStyle w:val="PL"/>
        <w:shd w:val="clear" w:color="auto" w:fill="E6E6E6"/>
      </w:pPr>
      <w:r w:rsidRPr="009F32C9">
        <w:tab/>
        <w:t>keplerE</w:t>
      </w:r>
      <w:r w:rsidR="00354C05" w:rsidRPr="009F32C9">
        <w:tab/>
      </w:r>
      <w:r w:rsidR="00354C05" w:rsidRPr="009F32C9">
        <w:tab/>
      </w:r>
      <w:r w:rsidRPr="009F32C9">
        <w:t>INTEGER (0..4294967295),</w:t>
      </w:r>
    </w:p>
    <w:p w:rsidR="002B1632" w:rsidRPr="009F32C9" w:rsidRDefault="002B1632" w:rsidP="002D60CB">
      <w:pPr>
        <w:pStyle w:val="PL"/>
        <w:shd w:val="clear" w:color="auto" w:fill="E6E6E6"/>
      </w:pPr>
      <w:r w:rsidRPr="009F32C9">
        <w:tab/>
        <w:t>keplerIDot</w:t>
      </w:r>
      <w:r w:rsidRPr="009F32C9">
        <w:tab/>
      </w:r>
      <w:r w:rsidR="00354C05" w:rsidRPr="009F32C9">
        <w:tab/>
      </w:r>
      <w:r w:rsidRPr="009F32C9">
        <w:t>INTEGER (-8192..8191),</w:t>
      </w:r>
    </w:p>
    <w:p w:rsidR="002B1632" w:rsidRPr="009F32C9" w:rsidRDefault="002B1632" w:rsidP="002D60CB">
      <w:pPr>
        <w:pStyle w:val="PL"/>
        <w:shd w:val="clear" w:color="auto" w:fill="E6E6E6"/>
      </w:pPr>
      <w:r w:rsidRPr="009F32C9">
        <w:lastRenderedPageBreak/>
        <w:tab/>
        <w:t>keplerAPowerHalf INTEGER (0.. 4294967295),</w:t>
      </w:r>
    </w:p>
    <w:p w:rsidR="002B1632" w:rsidRPr="009F32C9" w:rsidRDefault="002B1632" w:rsidP="002D60CB">
      <w:pPr>
        <w:pStyle w:val="PL"/>
        <w:shd w:val="clear" w:color="auto" w:fill="E6E6E6"/>
      </w:pPr>
      <w:r w:rsidRPr="009F32C9">
        <w:tab/>
        <w:t>keplerI0</w:t>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Omega0</w:t>
      </w:r>
      <w:r w:rsidR="00354C05" w:rsidRPr="009F32C9">
        <w:tab/>
      </w:r>
      <w:r w:rsidRPr="009F32C9">
        <w:t>INTEGER (-2147483648..2147483647),</w:t>
      </w:r>
    </w:p>
    <w:p w:rsidR="002B1632" w:rsidRPr="009F32C9" w:rsidRDefault="002B1632" w:rsidP="002D60CB">
      <w:pPr>
        <w:pStyle w:val="PL"/>
        <w:shd w:val="clear" w:color="auto" w:fill="E6E6E6"/>
      </w:pPr>
      <w:r w:rsidRPr="009F32C9">
        <w:tab/>
        <w:t>keplerCr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i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u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r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i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u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NavModelKeplerianSet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Toe</w:t>
            </w:r>
          </w:p>
          <w:p w:rsidR="002B1632" w:rsidRPr="009F32C9" w:rsidRDefault="002B1632" w:rsidP="002D60CB">
            <w:pPr>
              <w:pStyle w:val="TAL"/>
              <w:keepNext w:val="0"/>
              <w:keepLines w:val="0"/>
              <w:widowControl w:val="0"/>
            </w:pPr>
            <w:r w:rsidRPr="009F32C9">
              <w:t>Parameter t</w:t>
            </w:r>
            <w:r w:rsidRPr="009F32C9">
              <w:rPr>
                <w:position w:val="-3"/>
                <w:sz w:val="16"/>
                <w:szCs w:val="16"/>
              </w:rPr>
              <w:t>oe</w:t>
            </w:r>
            <w:r w:rsidRPr="009F32C9">
              <w:t>, time-of-ephemeris in seconds [8].</w:t>
            </w:r>
          </w:p>
          <w:p w:rsidR="002B1632" w:rsidRPr="009F32C9" w:rsidRDefault="002B1632" w:rsidP="002D60CB">
            <w:pPr>
              <w:pStyle w:val="TAL"/>
              <w:keepNext w:val="0"/>
              <w:keepLines w:val="0"/>
              <w:widowControl w:val="0"/>
              <w:rPr>
                <w:b/>
                <w:bCs/>
                <w:i/>
                <w:iCs/>
              </w:rPr>
            </w:pPr>
            <w:r w:rsidRPr="009F32C9">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W</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sym w:font="Symbol" w:char="F077"/>
            </w:r>
            <w:r w:rsidRPr="009F32C9">
              <w:t>, argument of perige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DeltaN</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n, mean motion difference from computed valu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3663"/>
              </w:tabs>
              <w:rPr>
                <w:b/>
                <w:bCs/>
                <w:i/>
                <w:iCs/>
                <w:noProof/>
              </w:rPr>
            </w:pPr>
            <w:r w:rsidRPr="009F32C9">
              <w:rPr>
                <w:b/>
                <w:bCs/>
                <w:i/>
                <w:iCs/>
                <w:noProof/>
              </w:rPr>
              <w:t>keplerM0</w:t>
            </w:r>
            <w:r w:rsidRPr="009F32C9">
              <w:rPr>
                <w:b/>
                <w:bCs/>
                <w:i/>
                <w:iCs/>
                <w:noProof/>
              </w:rPr>
              <w:tab/>
            </w:r>
          </w:p>
          <w:p w:rsidR="002B1632" w:rsidRPr="009F32C9" w:rsidRDefault="002B1632" w:rsidP="002D60CB">
            <w:pPr>
              <w:pStyle w:val="TAL"/>
              <w:keepNext w:val="0"/>
              <w:keepLines w:val="0"/>
              <w:widowControl w:val="0"/>
              <w:tabs>
                <w:tab w:val="left" w:pos="3663"/>
              </w:tabs>
            </w:pPr>
            <w:r w:rsidRPr="009F32C9">
              <w:t>Parameter M</w:t>
            </w:r>
            <w:r w:rsidRPr="009F32C9">
              <w:rPr>
                <w:position w:val="-3"/>
                <w:sz w:val="16"/>
                <w:szCs w:val="16"/>
              </w:rPr>
              <w:t>0</w:t>
            </w:r>
            <w:r w:rsidRPr="009F32C9">
              <w:t>, mean anomaly at reference time (semi-circles) [8].</w:t>
            </w:r>
          </w:p>
          <w:p w:rsidR="002B1632" w:rsidRPr="009F32C9" w:rsidRDefault="002B1632" w:rsidP="002D60CB">
            <w:pPr>
              <w:pStyle w:val="TAL"/>
              <w:keepNext w:val="0"/>
              <w:keepLines w:val="0"/>
              <w:widowControl w:val="0"/>
              <w:tabs>
                <w:tab w:val="left" w:pos="3663"/>
              </w:tabs>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OmegaDot</w:t>
            </w:r>
          </w:p>
          <w:p w:rsidR="002B1632" w:rsidRPr="009F32C9" w:rsidRDefault="002B1632" w:rsidP="002D60CB">
            <w:pPr>
              <w:pStyle w:val="TAL"/>
              <w:keepNext w:val="0"/>
              <w:keepLines w:val="0"/>
              <w:widowControl w:val="0"/>
            </w:pPr>
            <w:r w:rsidRPr="009F32C9">
              <w:t xml:space="preserve">Parameter OMEGAdot, </w:t>
            </w:r>
            <w:r w:rsidR="00662FEC" w:rsidRPr="009F32C9">
              <w:t>rate of change of right ascension</w:t>
            </w:r>
            <w:r w:rsidRPr="009F32C9">
              <w:t xml:space="preserv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E</w:t>
            </w:r>
          </w:p>
          <w:p w:rsidR="002B1632" w:rsidRPr="009F32C9" w:rsidRDefault="002B1632" w:rsidP="002D60CB">
            <w:pPr>
              <w:pStyle w:val="TAL"/>
              <w:keepNext w:val="0"/>
              <w:keepLines w:val="0"/>
              <w:widowControl w:val="0"/>
            </w:pPr>
            <w:r w:rsidRPr="009F32C9">
              <w:t>Parameter e, eccentricity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IDot</w:t>
            </w:r>
          </w:p>
          <w:p w:rsidR="002B1632" w:rsidRPr="009F32C9" w:rsidRDefault="002B1632" w:rsidP="002D60CB">
            <w:pPr>
              <w:pStyle w:val="TAL"/>
              <w:keepNext w:val="0"/>
              <w:keepLines w:val="0"/>
              <w:widowControl w:val="0"/>
            </w:pPr>
            <w:r w:rsidRPr="009F32C9">
              <w:t xml:space="preserve">Parameter Idot, rate of </w:t>
            </w:r>
            <w:r w:rsidR="00662FEC" w:rsidRPr="009F32C9">
              <w:t xml:space="preserve">change of </w:t>
            </w:r>
            <w:r w:rsidRPr="009F32C9">
              <w:t>inclination angl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APowerHalf</w:t>
            </w:r>
          </w:p>
          <w:p w:rsidR="002B1632" w:rsidRPr="009F32C9" w:rsidRDefault="002B1632" w:rsidP="002D60CB">
            <w:pPr>
              <w:pStyle w:val="TAL"/>
              <w:keepNext w:val="0"/>
              <w:keepLines w:val="0"/>
              <w:widowControl w:val="0"/>
            </w:pPr>
            <w:r w:rsidRPr="009F32C9">
              <w:t xml:space="preserve">Parameter sqrtA, </w:t>
            </w:r>
            <w:r w:rsidR="00662FEC" w:rsidRPr="009F32C9">
              <w:t xml:space="preserve">square root of </w:t>
            </w:r>
            <w:r w:rsidRPr="009F32C9">
              <w:t>semi-major Axis in (meters)</w:t>
            </w:r>
            <w:r w:rsidRPr="009F32C9">
              <w:rPr>
                <w:position w:val="9"/>
                <w:sz w:val="16"/>
                <w:szCs w:val="16"/>
                <w:vertAlign w:val="superscript"/>
              </w:rPr>
              <w:t xml:space="preserve"> </w:t>
            </w:r>
            <w:r w:rsidRPr="009F32C9">
              <w:rPr>
                <w:vertAlign w:val="superscript"/>
              </w:rPr>
              <w:t>½</w:t>
            </w:r>
            <w:r w:rsidRPr="009F32C9">
              <w:t xml:space="preserve">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19</w:t>
            </w:r>
            <w:r w:rsidRPr="009F32C9">
              <w:t xml:space="preserve"> meters </w:t>
            </w:r>
            <w:r w:rsidRPr="009F32C9">
              <w:rPr>
                <w:vertAlign w:val="superscript"/>
              </w:rPr>
              <w:t>½</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I0</w:t>
            </w:r>
          </w:p>
          <w:p w:rsidR="002B1632" w:rsidRPr="009F32C9" w:rsidRDefault="002B1632" w:rsidP="002D60CB">
            <w:pPr>
              <w:pStyle w:val="TAL"/>
              <w:keepNext w:val="0"/>
              <w:keepLines w:val="0"/>
              <w:widowControl w:val="0"/>
            </w:pPr>
            <w:r w:rsidRPr="009F32C9">
              <w:t>Parameter i</w:t>
            </w:r>
            <w:r w:rsidRPr="009F32C9">
              <w:rPr>
                <w:position w:val="-3"/>
                <w:sz w:val="16"/>
                <w:szCs w:val="16"/>
              </w:rPr>
              <w:t>0</w:t>
            </w:r>
            <w:r w:rsidRPr="009F32C9">
              <w:t>, inclination angle at reference tim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Omega0</w:t>
            </w:r>
          </w:p>
          <w:p w:rsidR="002B1632" w:rsidRPr="009F32C9" w:rsidRDefault="002B1632" w:rsidP="002D60CB">
            <w:pPr>
              <w:pStyle w:val="TAL"/>
              <w:keepNext w:val="0"/>
              <w:keepLines w:val="0"/>
              <w:widowControl w:val="0"/>
            </w:pPr>
            <w:r w:rsidRPr="009F32C9">
              <w:t>Parameter OMEGA</w:t>
            </w:r>
            <w:r w:rsidRPr="009F32C9">
              <w:rPr>
                <w:position w:val="-3"/>
                <w:sz w:val="16"/>
                <w:szCs w:val="16"/>
              </w:rPr>
              <w:t>0</w:t>
            </w:r>
            <w:r w:rsidRPr="009F32C9">
              <w:t>, longitude of ascending node of orbit plane at weekly epoch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rs</w:t>
            </w:r>
          </w:p>
          <w:p w:rsidR="002B1632" w:rsidRPr="009F32C9" w:rsidRDefault="002B1632" w:rsidP="002D60CB">
            <w:pPr>
              <w:pStyle w:val="TAL"/>
              <w:keepNext w:val="0"/>
              <w:keepLines w:val="0"/>
              <w:widowControl w:val="0"/>
            </w:pPr>
            <w:r w:rsidRPr="009F32C9">
              <w:t>Parameter C</w:t>
            </w:r>
            <w:r w:rsidRPr="009F32C9">
              <w:rPr>
                <w:position w:val="-3"/>
                <w:sz w:val="16"/>
                <w:szCs w:val="16"/>
              </w:rPr>
              <w:t>rs</w:t>
            </w:r>
            <w:r w:rsidRPr="009F32C9">
              <w:t>, amplitude of the sine harmonic correction term to the orbit radius (meters) [8].</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is</w:t>
            </w:r>
          </w:p>
          <w:p w:rsidR="002B1632" w:rsidRPr="009F32C9" w:rsidRDefault="002B1632" w:rsidP="002D60CB">
            <w:pPr>
              <w:pStyle w:val="TAL"/>
              <w:keepNext w:val="0"/>
              <w:keepLines w:val="0"/>
              <w:widowControl w:val="0"/>
            </w:pPr>
            <w:r w:rsidRPr="009F32C9">
              <w:t>Parameter C</w:t>
            </w:r>
            <w:r w:rsidRPr="009F32C9">
              <w:rPr>
                <w:position w:val="-3"/>
                <w:sz w:val="16"/>
                <w:szCs w:val="16"/>
              </w:rPr>
              <w:t>is</w:t>
            </w:r>
            <w:r w:rsidRPr="009F32C9">
              <w:t>, amplitude of the sine harmonic correction term to the angle of inclination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us</w:t>
            </w:r>
          </w:p>
          <w:p w:rsidR="002B1632" w:rsidRPr="009F32C9" w:rsidRDefault="002B1632" w:rsidP="002D60CB">
            <w:pPr>
              <w:pStyle w:val="TAL"/>
              <w:keepNext w:val="0"/>
              <w:keepLines w:val="0"/>
              <w:widowControl w:val="0"/>
            </w:pPr>
            <w:r w:rsidRPr="009F32C9">
              <w:t>Parameter C</w:t>
            </w:r>
            <w:r w:rsidRPr="009F32C9">
              <w:rPr>
                <w:position w:val="-3"/>
                <w:sz w:val="16"/>
                <w:szCs w:val="16"/>
              </w:rPr>
              <w:t>us</w:t>
            </w:r>
            <w:r w:rsidRPr="009F32C9">
              <w:t>, amplitude of the sine harmonic correction term to the argument of latitude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rc</w:t>
            </w:r>
          </w:p>
          <w:p w:rsidR="002B1632" w:rsidRPr="009F32C9" w:rsidRDefault="002B1632" w:rsidP="002D60CB">
            <w:pPr>
              <w:pStyle w:val="TAL"/>
              <w:keepNext w:val="0"/>
              <w:keepLines w:val="0"/>
              <w:widowControl w:val="0"/>
            </w:pPr>
            <w:r w:rsidRPr="009F32C9">
              <w:t>Parameter C</w:t>
            </w:r>
            <w:r w:rsidRPr="009F32C9">
              <w:rPr>
                <w:position w:val="-3"/>
                <w:sz w:val="16"/>
                <w:szCs w:val="16"/>
              </w:rPr>
              <w:t>rc</w:t>
            </w:r>
            <w:r w:rsidRPr="009F32C9">
              <w:t>, amplitude of the cosine harmonic correction term to the orbit radius (meter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ic</w:t>
            </w:r>
          </w:p>
          <w:p w:rsidR="002B1632" w:rsidRPr="009F32C9" w:rsidRDefault="002B1632" w:rsidP="002D60CB">
            <w:pPr>
              <w:pStyle w:val="TAL"/>
              <w:keepNext w:val="0"/>
              <w:keepLines w:val="0"/>
              <w:widowControl w:val="0"/>
            </w:pPr>
            <w:r w:rsidRPr="009F32C9">
              <w:t>Parameter C</w:t>
            </w:r>
            <w:r w:rsidRPr="009F32C9">
              <w:rPr>
                <w:position w:val="-3"/>
                <w:sz w:val="16"/>
                <w:szCs w:val="16"/>
              </w:rPr>
              <w:t>ic</w:t>
            </w:r>
            <w:r w:rsidRPr="009F32C9">
              <w:t>, amplitude of the cosine harmonic correction term to the angle of inclination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uc</w:t>
            </w:r>
          </w:p>
          <w:p w:rsidR="002B1632" w:rsidRPr="009F32C9" w:rsidRDefault="002B1632" w:rsidP="002D60CB">
            <w:pPr>
              <w:pStyle w:val="TAL"/>
              <w:keepNext w:val="0"/>
              <w:keepLines w:val="0"/>
              <w:widowControl w:val="0"/>
            </w:pPr>
            <w:r w:rsidRPr="009F32C9">
              <w:t>Parameter C</w:t>
            </w:r>
            <w:r w:rsidRPr="009F32C9">
              <w:rPr>
                <w:position w:val="-3"/>
                <w:sz w:val="16"/>
                <w:szCs w:val="16"/>
              </w:rPr>
              <w:t>uc</w:t>
            </w:r>
            <w:r w:rsidRPr="009F32C9">
              <w:t>, amplitude of the cosine harmonic correction term to the argument of latitude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bl>
    <w:p w:rsidR="002B1632" w:rsidRPr="009F32C9" w:rsidRDefault="002B1632" w:rsidP="002D60CB"/>
    <w:p w:rsidR="002B1632" w:rsidRPr="009F32C9" w:rsidRDefault="002B1632" w:rsidP="002D60CB">
      <w:pPr>
        <w:pStyle w:val="Heading4"/>
      </w:pPr>
      <w:bookmarkStart w:id="3925" w:name="_Toc27765247"/>
      <w:r w:rsidRPr="009F32C9">
        <w:lastRenderedPageBreak/>
        <w:t>–</w:t>
      </w:r>
      <w:r w:rsidRPr="009F32C9">
        <w:tab/>
      </w:r>
      <w:r w:rsidRPr="009F32C9">
        <w:rPr>
          <w:i/>
          <w:snapToGrid w:val="0"/>
        </w:rPr>
        <w:t>NavModelNAV-KeplerianSet</w:t>
      </w:r>
      <w:bookmarkEnd w:id="392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NAV-KeplerianSet ::= SEQUENCE {</w:t>
      </w:r>
    </w:p>
    <w:p w:rsidR="002B1632" w:rsidRPr="009F32C9" w:rsidRDefault="002B1632" w:rsidP="002D60CB">
      <w:pPr>
        <w:pStyle w:val="PL"/>
        <w:shd w:val="clear" w:color="auto" w:fill="E6E6E6"/>
      </w:pPr>
      <w:r w:rsidRPr="009F32C9">
        <w:tab/>
        <w:t>navURA</w:t>
      </w:r>
      <w:r w:rsidRPr="009F32C9">
        <w:tab/>
      </w:r>
      <w:r w:rsidRPr="009F32C9">
        <w:tab/>
      </w:r>
      <w:r w:rsidRPr="009F32C9">
        <w:tab/>
        <w:t>INTEGER (0..15),</w:t>
      </w:r>
    </w:p>
    <w:p w:rsidR="002B1632" w:rsidRPr="009F32C9" w:rsidRDefault="002B1632" w:rsidP="002D60CB">
      <w:pPr>
        <w:pStyle w:val="PL"/>
        <w:shd w:val="clear" w:color="auto" w:fill="E6E6E6"/>
      </w:pPr>
      <w:r w:rsidRPr="009F32C9">
        <w:tab/>
        <w:t>navFitFlag</w:t>
      </w:r>
      <w:r w:rsidRPr="009F32C9">
        <w:tab/>
      </w:r>
      <w:r w:rsidRPr="009F32C9">
        <w:tab/>
        <w:t>INTEGER (0..1),</w:t>
      </w:r>
    </w:p>
    <w:p w:rsidR="002B1632" w:rsidRPr="009F32C9" w:rsidRDefault="002B1632" w:rsidP="002D60CB">
      <w:pPr>
        <w:pStyle w:val="PL"/>
        <w:shd w:val="clear" w:color="auto" w:fill="E6E6E6"/>
      </w:pPr>
      <w:r w:rsidRPr="009F32C9">
        <w:tab/>
        <w:t>navToe</w:t>
      </w:r>
      <w:r w:rsidRPr="009F32C9">
        <w:tab/>
      </w:r>
      <w:r w:rsidRPr="009F32C9">
        <w:tab/>
      </w:r>
      <w:r w:rsidRPr="009F32C9">
        <w:tab/>
        <w:t>INTEGER (0..37799),</w:t>
      </w:r>
    </w:p>
    <w:p w:rsidR="002B1632" w:rsidRPr="009F32C9" w:rsidRDefault="002B1632" w:rsidP="002D60CB">
      <w:pPr>
        <w:pStyle w:val="PL"/>
        <w:shd w:val="clear" w:color="auto" w:fill="E6E6E6"/>
      </w:pPr>
      <w:r w:rsidRPr="009F32C9">
        <w:tab/>
        <w:t>navOmega</w:t>
      </w:r>
      <w:r w:rsidRPr="009F32C9">
        <w:tab/>
      </w:r>
      <w:r w:rsidRPr="009F32C9">
        <w:tab/>
        <w:t>INTEGER (-2147483648..2147483647),</w:t>
      </w:r>
    </w:p>
    <w:p w:rsidR="002B1632" w:rsidRPr="009F32C9" w:rsidRDefault="002B1632" w:rsidP="002D60CB">
      <w:pPr>
        <w:pStyle w:val="PL"/>
        <w:shd w:val="clear" w:color="auto" w:fill="E6E6E6"/>
      </w:pPr>
      <w:r w:rsidRPr="009F32C9">
        <w:tab/>
        <w:t>navDeltaN</w:t>
      </w:r>
      <w:r w:rsidRPr="009F32C9">
        <w:tab/>
      </w:r>
      <w:r w:rsidRPr="009F32C9">
        <w:tab/>
        <w:t>INTEGER (-32768..32767),</w:t>
      </w:r>
    </w:p>
    <w:p w:rsidR="002B1632" w:rsidRPr="009F32C9" w:rsidRDefault="002B1632" w:rsidP="002D60CB">
      <w:pPr>
        <w:pStyle w:val="PL"/>
        <w:shd w:val="clear" w:color="auto" w:fill="E6E6E6"/>
      </w:pPr>
      <w:r w:rsidRPr="009F32C9">
        <w:tab/>
        <w:t>navM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navOmegaADot</w:t>
      </w:r>
      <w:r w:rsidRPr="009F32C9">
        <w:tab/>
        <w:t>INTEGER (-8388608..8388607),</w:t>
      </w:r>
    </w:p>
    <w:p w:rsidR="002B1632" w:rsidRPr="009F32C9" w:rsidRDefault="002B1632" w:rsidP="002D60CB">
      <w:pPr>
        <w:pStyle w:val="PL"/>
        <w:shd w:val="clear" w:color="auto" w:fill="E6E6E6"/>
      </w:pPr>
      <w:r w:rsidRPr="009F32C9">
        <w:tab/>
        <w:t>navE</w:t>
      </w:r>
      <w:r w:rsidRPr="009F32C9">
        <w:tab/>
      </w:r>
      <w:r w:rsidRPr="009F32C9">
        <w:tab/>
      </w:r>
      <w:r w:rsidRPr="009F32C9">
        <w:tab/>
        <w:t>INTEGER (0..4294967295),</w:t>
      </w:r>
    </w:p>
    <w:p w:rsidR="002B1632" w:rsidRPr="009F32C9" w:rsidRDefault="002B1632" w:rsidP="002D60CB">
      <w:pPr>
        <w:pStyle w:val="PL"/>
        <w:shd w:val="clear" w:color="auto" w:fill="E6E6E6"/>
      </w:pPr>
      <w:r w:rsidRPr="009F32C9">
        <w:tab/>
        <w:t>navIDot</w:t>
      </w:r>
      <w:r w:rsidRPr="009F32C9">
        <w:tab/>
      </w:r>
      <w:r w:rsidRPr="009F32C9">
        <w:tab/>
      </w:r>
      <w:r w:rsidRPr="009F32C9">
        <w:tab/>
        <w:t>INTEGER (-8192..8191),</w:t>
      </w:r>
    </w:p>
    <w:p w:rsidR="002B1632" w:rsidRPr="009F32C9" w:rsidRDefault="002B1632" w:rsidP="002D60CB">
      <w:pPr>
        <w:pStyle w:val="PL"/>
        <w:shd w:val="clear" w:color="auto" w:fill="E6E6E6"/>
      </w:pPr>
      <w:r w:rsidRPr="009F32C9">
        <w:tab/>
        <w:t>navAPowerHalf</w:t>
      </w:r>
      <w:r w:rsidRPr="009F32C9">
        <w:tab/>
        <w:t>INTEGER (0..4294967295),</w:t>
      </w:r>
    </w:p>
    <w:p w:rsidR="002B1632" w:rsidRPr="009F32C9" w:rsidRDefault="002B1632" w:rsidP="002D60CB">
      <w:pPr>
        <w:pStyle w:val="PL"/>
        <w:shd w:val="clear" w:color="auto" w:fill="E6E6E6"/>
      </w:pPr>
      <w:r w:rsidRPr="009F32C9">
        <w:tab/>
        <w:t>navI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navOmegaA0</w:t>
      </w:r>
      <w:r w:rsidRPr="009F32C9">
        <w:tab/>
      </w:r>
      <w:r w:rsidRPr="009F32C9">
        <w:tab/>
        <w:t>INTEGER (-2147483648..2147483647),</w:t>
      </w:r>
    </w:p>
    <w:p w:rsidR="002B1632" w:rsidRPr="009F32C9" w:rsidRDefault="002B1632" w:rsidP="002D60CB">
      <w:pPr>
        <w:pStyle w:val="PL"/>
        <w:shd w:val="clear" w:color="auto" w:fill="E6E6E6"/>
      </w:pPr>
      <w:r w:rsidRPr="009F32C9">
        <w:tab/>
        <w:t>navCr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i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u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rc</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ic</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uc</w:t>
      </w:r>
      <w:r w:rsidRPr="009F32C9">
        <w:tab/>
      </w:r>
      <w:r w:rsidRPr="009F32C9">
        <w:tab/>
      </w:r>
      <w:r w:rsidRPr="009F32C9">
        <w:tab/>
        <w:t>INTEGER (-32768..32767),</w:t>
      </w:r>
    </w:p>
    <w:p w:rsidR="002B1632" w:rsidRPr="009F32C9" w:rsidRDefault="002B1632" w:rsidP="002D60CB">
      <w:pPr>
        <w:pStyle w:val="PL"/>
        <w:shd w:val="clear" w:color="auto" w:fill="E6E6E6"/>
      </w:pPr>
      <w:r w:rsidRPr="009F32C9">
        <w:tab/>
        <w:t>addNAVparam</w:t>
      </w:r>
      <w:r w:rsidRPr="009F32C9">
        <w:tab/>
      </w:r>
      <w:r w:rsidRPr="009F32C9">
        <w:tab/>
        <w:t>SEQUENCE {</w:t>
      </w:r>
    </w:p>
    <w:p w:rsidR="002B1632" w:rsidRPr="009F32C9" w:rsidRDefault="002B1632" w:rsidP="002D60CB">
      <w:pPr>
        <w:pStyle w:val="PL"/>
        <w:shd w:val="clear" w:color="auto" w:fill="E6E6E6"/>
      </w:pPr>
      <w:r w:rsidRPr="009F32C9">
        <w:tab/>
      </w:r>
      <w:r w:rsidRPr="009F32C9">
        <w:tab/>
        <w:t>ephemCodeOnL2</w:t>
      </w:r>
      <w:r w:rsidRPr="009F32C9">
        <w:tab/>
        <w:t>INTEGER (0..3),</w:t>
      </w:r>
    </w:p>
    <w:p w:rsidR="002B1632" w:rsidRPr="009F32C9" w:rsidRDefault="002B1632" w:rsidP="002D60CB">
      <w:pPr>
        <w:pStyle w:val="PL"/>
        <w:shd w:val="clear" w:color="auto" w:fill="E6E6E6"/>
      </w:pPr>
      <w:r w:rsidRPr="009F32C9">
        <w:tab/>
      </w:r>
      <w:r w:rsidRPr="009F32C9">
        <w:tab/>
        <w:t>ephemL2Pflag</w:t>
      </w:r>
      <w:r w:rsidRPr="009F32C9">
        <w:tab/>
        <w:t>INTEGER (0..1),</w:t>
      </w:r>
    </w:p>
    <w:p w:rsidR="002B1632" w:rsidRPr="009F32C9" w:rsidRDefault="002B1632" w:rsidP="002D60CB">
      <w:pPr>
        <w:pStyle w:val="PL"/>
        <w:shd w:val="clear" w:color="auto" w:fill="E6E6E6"/>
      </w:pPr>
      <w:r w:rsidRPr="009F32C9">
        <w:tab/>
      </w:r>
      <w:r w:rsidRPr="009F32C9">
        <w:tab/>
        <w:t>ephemSF1Rsvd</w:t>
      </w:r>
      <w:r w:rsidRPr="009F32C9">
        <w:tab/>
        <w:t>SEQUENCE {</w:t>
      </w:r>
    </w:p>
    <w:p w:rsidR="002B1632" w:rsidRPr="009F32C9" w:rsidRDefault="002B1632" w:rsidP="002D60CB">
      <w:pPr>
        <w:pStyle w:val="PL"/>
        <w:shd w:val="clear" w:color="auto" w:fill="E6E6E6"/>
      </w:pPr>
      <w:r w:rsidRPr="009F32C9">
        <w:tab/>
      </w:r>
      <w:r w:rsidRPr="009F32C9">
        <w:tab/>
      </w:r>
      <w:r w:rsidRPr="009F32C9">
        <w:tab/>
        <w:t>reserved1</w:t>
      </w:r>
      <w:r w:rsidRPr="009F32C9">
        <w:tab/>
      </w:r>
      <w:r w:rsidRPr="009F32C9">
        <w:tab/>
        <w:t>INTEGER (0..8388607),</w:t>
      </w:r>
      <w:r w:rsidRPr="009F32C9">
        <w:tab/>
        <w:t>-- 23-bit field</w:t>
      </w:r>
    </w:p>
    <w:p w:rsidR="002B1632" w:rsidRPr="009F32C9" w:rsidRDefault="002B1632" w:rsidP="002D60CB">
      <w:pPr>
        <w:pStyle w:val="PL"/>
        <w:shd w:val="clear" w:color="auto" w:fill="E6E6E6"/>
      </w:pPr>
      <w:r w:rsidRPr="009F32C9">
        <w:tab/>
      </w:r>
      <w:r w:rsidRPr="009F32C9">
        <w:tab/>
      </w:r>
      <w:r w:rsidRPr="009F32C9">
        <w:tab/>
        <w:t>reserved2</w:t>
      </w:r>
      <w:r w:rsidRPr="009F32C9">
        <w:tab/>
      </w:r>
      <w:r w:rsidRPr="009F32C9">
        <w:tab/>
        <w:t>INTEGER (0..16777215),</w:t>
      </w:r>
      <w:r w:rsidRPr="009F32C9">
        <w:tab/>
        <w:t>-- 24-bit field</w:t>
      </w:r>
    </w:p>
    <w:p w:rsidR="002B1632" w:rsidRPr="009F32C9" w:rsidRDefault="002B1632" w:rsidP="002D60CB">
      <w:pPr>
        <w:pStyle w:val="PL"/>
        <w:shd w:val="clear" w:color="auto" w:fill="E6E6E6"/>
      </w:pPr>
      <w:r w:rsidRPr="009F32C9">
        <w:tab/>
      </w:r>
      <w:r w:rsidRPr="009F32C9">
        <w:tab/>
      </w:r>
      <w:r w:rsidRPr="009F32C9">
        <w:tab/>
        <w:t>reserved3</w:t>
      </w:r>
      <w:r w:rsidRPr="009F32C9">
        <w:tab/>
      </w:r>
      <w:r w:rsidRPr="009F32C9">
        <w:tab/>
        <w:t>INTEGER (0..16777215),</w:t>
      </w:r>
      <w:r w:rsidRPr="009F32C9">
        <w:tab/>
        <w:t>-- 24-bit field</w:t>
      </w:r>
    </w:p>
    <w:p w:rsidR="002B1632" w:rsidRPr="009F32C9" w:rsidRDefault="002B1632" w:rsidP="002D60CB">
      <w:pPr>
        <w:pStyle w:val="PL"/>
        <w:shd w:val="clear" w:color="auto" w:fill="E6E6E6"/>
      </w:pPr>
      <w:r w:rsidRPr="009F32C9">
        <w:tab/>
      </w:r>
      <w:r w:rsidRPr="009F32C9">
        <w:tab/>
      </w:r>
      <w:r w:rsidRPr="009F32C9">
        <w:tab/>
        <w:t>reserved4</w:t>
      </w:r>
      <w:r w:rsidRPr="009F32C9">
        <w:tab/>
      </w:r>
      <w:r w:rsidRPr="009F32C9">
        <w:tab/>
        <w:t>INTEGER (0..65535)</w:t>
      </w:r>
      <w:r w:rsidRPr="009F32C9">
        <w:tab/>
      </w:r>
      <w:r w:rsidRPr="009F32C9">
        <w:tab/>
        <w:t>-- 16-bit field</w:t>
      </w:r>
    </w:p>
    <w:p w:rsidR="002B1632" w:rsidRPr="009F32C9" w:rsidRDefault="002B1632" w:rsidP="002D60CB">
      <w:pPr>
        <w:pStyle w:val="PL"/>
        <w:shd w:val="clear" w:color="auto" w:fill="E6E6E6"/>
      </w:pPr>
      <w:r w:rsidRPr="009F32C9">
        <w:tab/>
      </w:r>
      <w:r w:rsidRPr="009F32C9">
        <w:tab/>
        <w:t>},</w:t>
      </w:r>
    </w:p>
    <w:p w:rsidR="002B1632" w:rsidRPr="009F32C9" w:rsidRDefault="002B1632" w:rsidP="002D60CB">
      <w:pPr>
        <w:pStyle w:val="PL"/>
        <w:shd w:val="clear" w:color="auto" w:fill="E6E6E6"/>
      </w:pPr>
      <w:r w:rsidRPr="009F32C9">
        <w:tab/>
      </w:r>
      <w:r w:rsidRPr="009F32C9">
        <w:tab/>
        <w:t>ephemAODA</w:t>
      </w:r>
      <w:r w:rsidRPr="009F32C9">
        <w:tab/>
      </w:r>
      <w:r w:rsidRPr="009F32C9">
        <w:tab/>
        <w:t>INTEGER (0..31)</w:t>
      </w:r>
    </w:p>
    <w:p w:rsidR="002B1632" w:rsidRPr="009F32C9" w:rsidRDefault="002B1632" w:rsidP="002D60CB">
      <w:pPr>
        <w:pStyle w:val="PL"/>
        <w:shd w:val="clear" w:color="auto" w:fill="E6E6E6"/>
      </w:pPr>
      <w:r w:rsidRPr="009F32C9">
        <w:tab/>
        <w:t>}</w:t>
      </w:r>
      <w:r w:rsidR="00354C05" w:rsidRPr="009F32C9">
        <w:tab/>
      </w:r>
      <w:r w:rsidRPr="009F32C9">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NavModelNAV-KeplerianSet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navURA</w:t>
            </w:r>
          </w:p>
          <w:p w:rsidR="002B1632" w:rsidRPr="009F32C9" w:rsidRDefault="002B1632" w:rsidP="002D60CB">
            <w:pPr>
              <w:pStyle w:val="TAL"/>
              <w:keepNext w:val="0"/>
              <w:keepLines w:val="0"/>
              <w:widowControl w:val="0"/>
            </w:pPr>
            <w:r w:rsidRPr="009F32C9">
              <w:t>Parameter URA Index, SV accuracy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FitFlag</w:t>
            </w:r>
          </w:p>
          <w:p w:rsidR="002B1632" w:rsidRPr="009F32C9" w:rsidRDefault="002B1632" w:rsidP="002D60CB">
            <w:pPr>
              <w:pStyle w:val="TAL"/>
              <w:keepNext w:val="0"/>
              <w:keepLines w:val="0"/>
              <w:widowControl w:val="0"/>
            </w:pPr>
            <w:r w:rsidRPr="009F32C9">
              <w:t>Parameter Fit Interval Flag, fit interval indication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Toe</w:t>
            </w:r>
          </w:p>
          <w:p w:rsidR="002B1632" w:rsidRPr="009F32C9" w:rsidRDefault="002B1632" w:rsidP="002D60CB">
            <w:pPr>
              <w:pStyle w:val="TAL"/>
              <w:keepNext w:val="0"/>
              <w:keepLines w:val="0"/>
              <w:widowControl w:val="0"/>
            </w:pPr>
            <w:r w:rsidRPr="009F32C9">
              <w:t>Parameter t</w:t>
            </w:r>
            <w:r w:rsidRPr="009F32C9">
              <w:rPr>
                <w:vertAlign w:val="subscript"/>
              </w:rPr>
              <w:t>oe</w:t>
            </w:r>
            <w:r w:rsidRPr="009F32C9">
              <w:t>, time of ephemeris (seconds) [4,7].</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w:t>
            </w:r>
          </w:p>
          <w:p w:rsidR="002B1632" w:rsidRPr="009F32C9" w:rsidRDefault="002B1632" w:rsidP="002D60CB">
            <w:pPr>
              <w:pStyle w:val="TAL"/>
              <w:keepNext w:val="0"/>
              <w:keepLines w:val="0"/>
              <w:widowControl w:val="0"/>
            </w:pPr>
            <w:r w:rsidRPr="009F32C9">
              <w:t xml:space="preserve">Parameter </w:t>
            </w:r>
            <w:r w:rsidRPr="009F32C9">
              <w:sym w:font="Symbol" w:char="F077"/>
            </w:r>
            <w:r w:rsidRPr="009F32C9">
              <w:t>, argument of perige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DeltaN</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n, mean motion difference from computed value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M0</w:t>
            </w:r>
          </w:p>
          <w:p w:rsidR="002B1632" w:rsidRPr="009F32C9" w:rsidRDefault="002B1632" w:rsidP="002D60CB">
            <w:pPr>
              <w:pStyle w:val="TAL"/>
              <w:keepNext w:val="0"/>
              <w:keepLines w:val="0"/>
              <w:widowControl w:val="0"/>
            </w:pPr>
            <w:r w:rsidRPr="009F32C9">
              <w:t>Parameter M</w:t>
            </w:r>
            <w:r w:rsidRPr="009F32C9">
              <w:rPr>
                <w:vertAlign w:val="subscript"/>
              </w:rPr>
              <w:t>0</w:t>
            </w:r>
            <w:r w:rsidRPr="009F32C9">
              <w:t>, mean anomaly at reference tim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260" w:dyaOrig="300">
                <v:shape id="_x0000_i1056" type="#_x0000_t75" style="width:12.75pt;height:15pt" o:ole="">
                  <v:imagedata r:id="rId69" o:title=""/>
                </v:shape>
                <o:OLEObject Type="Embed" ProgID="Equation.3" ShapeID="_x0000_i1056" DrawAspect="Content" ObjectID="_1647979502" r:id="rId70"/>
              </w:object>
            </w:r>
            <w:r w:rsidRPr="009F32C9">
              <w:t>, rate of right ascension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E</w:t>
            </w:r>
          </w:p>
          <w:p w:rsidR="002B1632" w:rsidRPr="009F32C9" w:rsidRDefault="002B1632" w:rsidP="002D60CB">
            <w:pPr>
              <w:pStyle w:val="TAL"/>
              <w:keepNext w:val="0"/>
              <w:keepLines w:val="0"/>
              <w:widowControl w:val="0"/>
            </w:pPr>
            <w:r w:rsidRPr="009F32C9">
              <w:t>Parameter e, eccentricity (dimensionless) [4,7].</w:t>
            </w:r>
          </w:p>
          <w:p w:rsidR="002B1632" w:rsidRPr="009F32C9" w:rsidRDefault="002B1632" w:rsidP="002D60CB">
            <w:pPr>
              <w:pStyle w:val="TAL"/>
              <w:keepNext w:val="0"/>
              <w:keepLines w:val="0"/>
              <w:widowControl w:val="0"/>
            </w:pPr>
            <w:r w:rsidRPr="009F32C9">
              <w:t>Scale factor 2</w:t>
            </w:r>
            <w:r w:rsidRPr="009F32C9">
              <w:rPr>
                <w:vertAlign w:val="superscript"/>
              </w:rPr>
              <w:t>-3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IDot</w:t>
            </w:r>
          </w:p>
          <w:p w:rsidR="002B1632" w:rsidRPr="009F32C9" w:rsidRDefault="002B1632" w:rsidP="002D60CB">
            <w:pPr>
              <w:pStyle w:val="TAL"/>
              <w:keepNext w:val="0"/>
              <w:keepLines w:val="0"/>
              <w:widowControl w:val="0"/>
            </w:pPr>
            <w:r w:rsidRPr="009F32C9">
              <w:t>Parameter IDOT, rate of inclination angle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PowerHalf</w:t>
            </w:r>
          </w:p>
          <w:p w:rsidR="002B1632" w:rsidRPr="009F32C9" w:rsidRDefault="002B1632" w:rsidP="002D60CB">
            <w:pPr>
              <w:pStyle w:val="TAL"/>
              <w:keepNext w:val="0"/>
              <w:keepLines w:val="0"/>
              <w:widowControl w:val="0"/>
            </w:pPr>
            <w:r w:rsidRPr="009F32C9">
              <w:t xml:space="preserve">Parameter </w:t>
            </w:r>
            <w:r w:rsidRPr="00C55484">
              <w:rPr>
                <w:position w:val="-6"/>
              </w:rPr>
              <w:object w:dxaOrig="420" w:dyaOrig="340">
                <v:shape id="_x0000_i1057" type="#_x0000_t75" style="width:21.75pt;height:17.25pt" o:ole="">
                  <v:imagedata r:id="rId71" o:title=""/>
                </v:shape>
                <o:OLEObject Type="Embed" ProgID="Equation.3" ShapeID="_x0000_i1057" DrawAspect="Content" ObjectID="_1647979503" r:id="rId72"/>
              </w:object>
            </w:r>
            <w:r w:rsidRPr="009F32C9">
              <w:t>, square root of semi-major axis (meters</w:t>
            </w:r>
            <w:r w:rsidRPr="009F32C9">
              <w:rPr>
                <w:vertAlign w:val="superscript"/>
              </w:rPr>
              <w:t>1/2</w:t>
            </w:r>
            <w:r w:rsidRPr="009F32C9">
              <w:t>) [4,7].</w:t>
            </w:r>
          </w:p>
          <w:p w:rsidR="002B1632" w:rsidRPr="009F32C9" w:rsidRDefault="002B1632" w:rsidP="002D60CB">
            <w:pPr>
              <w:pStyle w:val="TAL"/>
              <w:keepNext w:val="0"/>
              <w:keepLines w:val="0"/>
              <w:widowControl w:val="0"/>
            </w:pPr>
            <w:r w:rsidRPr="009F32C9">
              <w:t>Scale factor 2</w:t>
            </w:r>
            <w:r w:rsidRPr="009F32C9">
              <w:rPr>
                <w:vertAlign w:val="superscript"/>
              </w:rPr>
              <w:t>-19</w:t>
            </w:r>
            <w:r w:rsidRPr="009F32C9">
              <w:t xml:space="preserve"> meters </w:t>
            </w:r>
            <w:r w:rsidRPr="009F32C9">
              <w:rPr>
                <w:vertAlign w:val="superscript"/>
              </w:rPr>
              <w:t>½</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navI0</w:t>
            </w:r>
          </w:p>
          <w:p w:rsidR="002B1632" w:rsidRPr="009F32C9" w:rsidRDefault="002B1632" w:rsidP="002D60CB">
            <w:pPr>
              <w:pStyle w:val="TAL"/>
              <w:keepNext w:val="0"/>
              <w:keepLines w:val="0"/>
              <w:widowControl w:val="0"/>
            </w:pPr>
            <w:r w:rsidRPr="009F32C9">
              <w:t>Parameter i</w:t>
            </w:r>
            <w:r w:rsidRPr="009F32C9">
              <w:rPr>
                <w:vertAlign w:val="subscript"/>
              </w:rPr>
              <w:t>0</w:t>
            </w:r>
            <w:r w:rsidRPr="009F32C9">
              <w:t>, inclination angle at reference tim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A0</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0</w:t>
            </w:r>
            <w:r w:rsidRPr="009F32C9">
              <w:t>, longitude of ascending node of orbit plane at weekly epoch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rs</w:t>
            </w:r>
          </w:p>
          <w:p w:rsidR="002B1632" w:rsidRPr="009F32C9" w:rsidRDefault="002B1632" w:rsidP="002D60CB">
            <w:pPr>
              <w:pStyle w:val="TAL"/>
              <w:keepNext w:val="0"/>
              <w:keepLines w:val="0"/>
              <w:widowControl w:val="0"/>
            </w:pPr>
            <w:r w:rsidRPr="009F32C9">
              <w:t>Parameter C</w:t>
            </w:r>
            <w:r w:rsidRPr="009F32C9">
              <w:rPr>
                <w:vertAlign w:val="subscript"/>
              </w:rPr>
              <w:t>rs</w:t>
            </w:r>
            <w:r w:rsidRPr="009F32C9">
              <w:t>, amplitude of sine harmonic correction term to the orbit radius (meters) [4,7].</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is</w:t>
            </w:r>
          </w:p>
          <w:p w:rsidR="002B1632" w:rsidRPr="009F32C9" w:rsidRDefault="002B1632" w:rsidP="002D60CB">
            <w:pPr>
              <w:pStyle w:val="TAL"/>
              <w:keepNext w:val="0"/>
              <w:keepLines w:val="0"/>
              <w:widowControl w:val="0"/>
            </w:pPr>
            <w:r w:rsidRPr="009F32C9">
              <w:t>Parameter C</w:t>
            </w:r>
            <w:r w:rsidRPr="009F32C9">
              <w:rPr>
                <w:vertAlign w:val="subscript"/>
              </w:rPr>
              <w:t>is</w:t>
            </w:r>
            <w:r w:rsidRPr="009F32C9">
              <w:t>, amplitude of sine harmonic correction term to the angle of inclination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us</w:t>
            </w:r>
          </w:p>
          <w:p w:rsidR="002B1632" w:rsidRPr="009F32C9" w:rsidRDefault="002B1632" w:rsidP="002D60CB">
            <w:pPr>
              <w:pStyle w:val="TAL"/>
              <w:keepNext w:val="0"/>
              <w:keepLines w:val="0"/>
              <w:widowControl w:val="0"/>
            </w:pPr>
            <w:r w:rsidRPr="009F32C9">
              <w:t>Parameter C</w:t>
            </w:r>
            <w:r w:rsidRPr="009F32C9">
              <w:rPr>
                <w:vertAlign w:val="subscript"/>
              </w:rPr>
              <w:t>us</w:t>
            </w:r>
            <w:r w:rsidRPr="009F32C9">
              <w:t>, amplitude of sine harmonic correction term to the argument of latitude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rc</w:t>
            </w:r>
          </w:p>
          <w:p w:rsidR="002B1632" w:rsidRPr="009F32C9" w:rsidRDefault="002B1632" w:rsidP="002D60CB">
            <w:pPr>
              <w:pStyle w:val="TAL"/>
              <w:keepNext w:val="0"/>
              <w:keepLines w:val="0"/>
              <w:widowControl w:val="0"/>
            </w:pPr>
            <w:r w:rsidRPr="009F32C9">
              <w:t>Parameter C</w:t>
            </w:r>
            <w:r w:rsidRPr="009F32C9">
              <w:rPr>
                <w:vertAlign w:val="subscript"/>
              </w:rPr>
              <w:t>rc</w:t>
            </w:r>
            <w:r w:rsidRPr="009F32C9">
              <w:t>, amplitude of cosine harmonic correction term to the orbit radius (meters) [4,7].</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ic</w:t>
            </w:r>
          </w:p>
          <w:p w:rsidR="002B1632" w:rsidRPr="009F32C9" w:rsidRDefault="002B1632" w:rsidP="002D60CB">
            <w:pPr>
              <w:pStyle w:val="TAL"/>
              <w:keepNext w:val="0"/>
              <w:keepLines w:val="0"/>
              <w:widowControl w:val="0"/>
            </w:pPr>
            <w:r w:rsidRPr="009F32C9">
              <w:t>Parameter C</w:t>
            </w:r>
            <w:r w:rsidRPr="009F32C9">
              <w:rPr>
                <w:vertAlign w:val="subscript"/>
              </w:rPr>
              <w:t>ic</w:t>
            </w:r>
            <w:r w:rsidRPr="009F32C9">
              <w:t>, amplitude of cosine harmonic correction term to the angle of inclination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uc</w:t>
            </w:r>
          </w:p>
          <w:p w:rsidR="002B1632" w:rsidRPr="009F32C9" w:rsidRDefault="002B1632" w:rsidP="002D60CB">
            <w:pPr>
              <w:pStyle w:val="TAL"/>
              <w:keepNext w:val="0"/>
              <w:keepLines w:val="0"/>
              <w:widowControl w:val="0"/>
            </w:pPr>
            <w:r w:rsidRPr="009F32C9">
              <w:t>Parameter C</w:t>
            </w:r>
            <w:r w:rsidRPr="009F32C9">
              <w:rPr>
                <w:vertAlign w:val="subscript"/>
              </w:rPr>
              <w:t>uc</w:t>
            </w:r>
            <w:r w:rsidRPr="009F32C9">
              <w:t>, amplitude of cosine harmonic correction term to the argument of latitude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addNAVparam</w:t>
            </w:r>
          </w:p>
          <w:p w:rsidR="002B1632" w:rsidRPr="009F32C9" w:rsidRDefault="002B1632" w:rsidP="002D60CB">
            <w:pPr>
              <w:pStyle w:val="TAL"/>
              <w:keepNext w:val="0"/>
              <w:keepLines w:val="0"/>
              <w:widowControl w:val="0"/>
              <w:rPr>
                <w:bCs/>
                <w:iCs/>
                <w:noProof/>
              </w:rPr>
            </w:pPr>
            <w:r w:rsidRPr="009F32C9">
              <w:rPr>
                <w:bCs/>
                <w:iCs/>
                <w:noProof/>
              </w:rPr>
              <w:t>These fields include data and reserved bits in the GPS NAV message [4,14].</w:t>
            </w:r>
          </w:p>
          <w:p w:rsidR="002B1632" w:rsidRPr="009F32C9" w:rsidRDefault="002B1632" w:rsidP="002D60CB">
            <w:pPr>
              <w:pStyle w:val="TAL"/>
              <w:keepNext w:val="0"/>
              <w:keepLines w:val="0"/>
              <w:widowControl w:val="0"/>
              <w:rPr>
                <w:bCs/>
                <w:iCs/>
                <w:noProof/>
              </w:rPr>
            </w:pPr>
            <w:r w:rsidRPr="009F32C9">
              <w:rPr>
                <w:bCs/>
                <w:iCs/>
                <w:noProof/>
              </w:rPr>
              <w:t xml:space="preserve">These additional navigation parameters, if provided by the location server, allow the target device to perform data wipe-off similar to what is done by the target device with the </w:t>
            </w:r>
            <w:r w:rsidRPr="009F32C9">
              <w:rPr>
                <w:bCs/>
                <w:i/>
                <w:iCs/>
                <w:noProof/>
              </w:rPr>
              <w:t>GNSS-DataBitAssistance.</w:t>
            </w:r>
          </w:p>
        </w:tc>
      </w:tr>
    </w:tbl>
    <w:p w:rsidR="002B1632" w:rsidRPr="009F32C9" w:rsidRDefault="002B1632" w:rsidP="002D60CB"/>
    <w:p w:rsidR="002B1632" w:rsidRPr="009F32C9" w:rsidRDefault="002B1632" w:rsidP="002D60CB">
      <w:pPr>
        <w:pStyle w:val="Heading4"/>
      </w:pPr>
      <w:bookmarkStart w:id="3926" w:name="_Toc27765248"/>
      <w:r w:rsidRPr="009F32C9">
        <w:t>–</w:t>
      </w:r>
      <w:r w:rsidRPr="009F32C9">
        <w:tab/>
      </w:r>
      <w:r w:rsidRPr="009F32C9">
        <w:rPr>
          <w:i/>
          <w:snapToGrid w:val="0"/>
        </w:rPr>
        <w:t>NavModelCNAV-KeplerianSet</w:t>
      </w:r>
      <w:bookmarkEnd w:id="392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CNAV-KeplerianSet ::= SEQUENCE {</w:t>
      </w:r>
    </w:p>
    <w:p w:rsidR="002B1632" w:rsidRPr="009F32C9" w:rsidRDefault="002B1632" w:rsidP="002D60CB">
      <w:pPr>
        <w:pStyle w:val="PL"/>
        <w:shd w:val="clear" w:color="auto" w:fill="E6E6E6"/>
      </w:pPr>
      <w:r w:rsidRPr="009F32C9">
        <w:tab/>
        <w:t>cnavTop</w:t>
      </w:r>
      <w:r w:rsidRPr="009F32C9">
        <w:tab/>
      </w:r>
      <w:r w:rsidRPr="009F32C9">
        <w:tab/>
      </w:r>
      <w:r w:rsidRPr="009F32C9">
        <w:tab/>
      </w:r>
      <w:r w:rsidRPr="009F32C9">
        <w:tab/>
        <w:t>INTEGER (0..2015),</w:t>
      </w:r>
    </w:p>
    <w:p w:rsidR="002B1632" w:rsidRPr="009F32C9" w:rsidRDefault="002B1632" w:rsidP="002D60CB">
      <w:pPr>
        <w:pStyle w:val="PL"/>
        <w:shd w:val="clear" w:color="auto" w:fill="E6E6E6"/>
      </w:pPr>
      <w:r w:rsidRPr="009F32C9">
        <w:tab/>
        <w:t>cnavURAindex</w:t>
      </w:r>
      <w:r w:rsidRPr="009F32C9">
        <w:tab/>
      </w:r>
      <w:r w:rsidRPr="009F32C9">
        <w:tab/>
        <w:t>INTEGER (-16..15),</w:t>
      </w:r>
    </w:p>
    <w:p w:rsidR="002B1632" w:rsidRPr="009F32C9" w:rsidRDefault="002B1632" w:rsidP="002D60CB">
      <w:pPr>
        <w:pStyle w:val="PL"/>
        <w:shd w:val="clear" w:color="auto" w:fill="E6E6E6"/>
      </w:pPr>
      <w:r w:rsidRPr="009F32C9">
        <w:tab/>
        <w:t>cnavDeltaA</w:t>
      </w:r>
      <w:r w:rsidRPr="009F32C9">
        <w:tab/>
      </w:r>
      <w:r w:rsidRPr="009F32C9">
        <w:tab/>
      </w:r>
      <w:r w:rsidRPr="009F32C9">
        <w:tab/>
        <w:t>INTEGER (-33554432..33554431),</w:t>
      </w:r>
    </w:p>
    <w:p w:rsidR="002B1632" w:rsidRPr="009F32C9" w:rsidRDefault="002B1632" w:rsidP="002D60CB">
      <w:pPr>
        <w:pStyle w:val="PL"/>
        <w:shd w:val="clear" w:color="auto" w:fill="E6E6E6"/>
      </w:pPr>
      <w:r w:rsidRPr="009F32C9">
        <w:tab/>
        <w:t>cnavAdot</w:t>
      </w:r>
      <w:r w:rsidRPr="009F32C9">
        <w:tab/>
      </w:r>
      <w:r w:rsidRPr="009F32C9">
        <w:tab/>
      </w:r>
      <w:r w:rsidRPr="009F32C9">
        <w:tab/>
        <w:t>INTEGER (-16777216..16777215),</w:t>
      </w:r>
    </w:p>
    <w:p w:rsidR="002B1632" w:rsidRPr="009F32C9" w:rsidRDefault="002B1632" w:rsidP="002D60CB">
      <w:pPr>
        <w:pStyle w:val="PL"/>
        <w:shd w:val="clear" w:color="auto" w:fill="E6E6E6"/>
      </w:pPr>
      <w:r w:rsidRPr="009F32C9">
        <w:tab/>
        <w:t>cnavDeltaNo</w:t>
      </w:r>
      <w:r w:rsidRPr="009F32C9">
        <w:tab/>
      </w:r>
      <w:r w:rsidRPr="009F32C9">
        <w:tab/>
      </w:r>
      <w:r w:rsidRPr="009F32C9">
        <w:tab/>
        <w:t>INTEGER (-65536..65535),</w:t>
      </w:r>
    </w:p>
    <w:p w:rsidR="002B1632" w:rsidRPr="009F32C9" w:rsidRDefault="002B1632" w:rsidP="002D60CB">
      <w:pPr>
        <w:pStyle w:val="PL"/>
        <w:shd w:val="clear" w:color="auto" w:fill="E6E6E6"/>
      </w:pPr>
      <w:r w:rsidRPr="009F32C9">
        <w:tab/>
        <w:t>cnavDeltaNoDot</w:t>
      </w:r>
      <w:r w:rsidRPr="009F32C9">
        <w:tab/>
      </w:r>
      <w:r w:rsidRPr="009F32C9">
        <w:tab/>
        <w:t>INTEGER (-4194304..4194303),</w:t>
      </w:r>
    </w:p>
    <w:p w:rsidR="002B1632" w:rsidRPr="009F32C9" w:rsidRDefault="002B1632" w:rsidP="002D60CB">
      <w:pPr>
        <w:pStyle w:val="PL"/>
        <w:shd w:val="clear" w:color="auto" w:fill="E6E6E6"/>
      </w:pPr>
      <w:r w:rsidRPr="009F32C9">
        <w:tab/>
        <w:t>cnavMo</w:t>
      </w:r>
      <w:r w:rsidRPr="009F32C9">
        <w:tab/>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E</w:t>
      </w:r>
      <w:r w:rsidRPr="009F32C9">
        <w:tab/>
      </w:r>
      <w:r w:rsidRPr="009F32C9">
        <w:tab/>
      </w:r>
      <w:r w:rsidRPr="009F32C9">
        <w:tab/>
      </w:r>
      <w:r w:rsidRPr="009F32C9">
        <w:tab/>
        <w:t>INTEGER (0..8589934591),</w:t>
      </w:r>
    </w:p>
    <w:p w:rsidR="002B1632" w:rsidRPr="009F32C9" w:rsidRDefault="002B1632" w:rsidP="002D60CB">
      <w:pPr>
        <w:pStyle w:val="PL"/>
        <w:shd w:val="clear" w:color="auto" w:fill="E6E6E6"/>
      </w:pPr>
      <w:r w:rsidRPr="009F32C9">
        <w:tab/>
        <w:t>cnavOmega</w:t>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OMEGA0</w:t>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DeltaOmegaDot</w:t>
      </w:r>
      <w:r w:rsidRPr="009F32C9">
        <w:tab/>
        <w:t>INTEGER (-65536..65535),</w:t>
      </w:r>
    </w:p>
    <w:p w:rsidR="002B1632" w:rsidRPr="009F32C9" w:rsidRDefault="002B1632" w:rsidP="002D60CB">
      <w:pPr>
        <w:pStyle w:val="PL"/>
        <w:shd w:val="clear" w:color="auto" w:fill="E6E6E6"/>
      </w:pPr>
      <w:r w:rsidRPr="009F32C9">
        <w:tab/>
        <w:t>cnavIo</w:t>
      </w:r>
      <w:r w:rsidRPr="009F32C9">
        <w:tab/>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IoDot</w:t>
      </w:r>
      <w:r w:rsidRPr="009F32C9">
        <w:tab/>
      </w:r>
      <w:r w:rsidRPr="009F32C9">
        <w:tab/>
      </w:r>
      <w:r w:rsidRPr="009F32C9">
        <w:tab/>
        <w:t>INTEGER (-16384..16383),</w:t>
      </w:r>
    </w:p>
    <w:p w:rsidR="002B1632" w:rsidRPr="009F32C9" w:rsidRDefault="002B1632" w:rsidP="002D60CB">
      <w:pPr>
        <w:pStyle w:val="PL"/>
        <w:shd w:val="clear" w:color="auto" w:fill="E6E6E6"/>
      </w:pPr>
      <w:r w:rsidRPr="009F32C9">
        <w:tab/>
        <w:t>cnavCis</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cnavCic</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cnavCrs</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cnavCrc</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cnavCus</w:t>
      </w:r>
      <w:r w:rsidRPr="009F32C9">
        <w:tab/>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cnavCuc</w:t>
      </w:r>
      <w:r w:rsidRPr="009F32C9">
        <w:tab/>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CNAV-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Top</w:t>
            </w:r>
          </w:p>
          <w:p w:rsidR="002B1632" w:rsidRPr="009F32C9" w:rsidRDefault="002B1632" w:rsidP="002D60CB">
            <w:pPr>
              <w:pStyle w:val="TAL"/>
              <w:keepNext w:val="0"/>
              <w:keepLines w:val="0"/>
              <w:widowControl w:val="0"/>
            </w:pPr>
            <w:r w:rsidRPr="009F32C9">
              <w:t>Parameter t</w:t>
            </w:r>
            <w:r w:rsidRPr="009F32C9">
              <w:rPr>
                <w:vertAlign w:val="subscript"/>
              </w:rPr>
              <w:t>op</w:t>
            </w:r>
            <w:r w:rsidRPr="009F32C9">
              <w:t>, data predict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index</w:t>
            </w:r>
          </w:p>
          <w:p w:rsidR="002B1632" w:rsidRPr="009F32C9" w:rsidRDefault="002B1632" w:rsidP="002D60CB">
            <w:pPr>
              <w:pStyle w:val="TAL"/>
              <w:keepNext w:val="0"/>
              <w:keepLines w:val="0"/>
              <w:widowControl w:val="0"/>
            </w:pPr>
            <w:r w:rsidRPr="009F32C9">
              <w:t>Parameter URA</w:t>
            </w:r>
            <w:r w:rsidRPr="009F32C9">
              <w:rPr>
                <w:vertAlign w:val="subscript"/>
              </w:rPr>
              <w:t>oe</w:t>
            </w:r>
            <w:r w:rsidRPr="009F32C9">
              <w:t xml:space="preserve"> Index, SV accuracy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A</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A, semi-major axis difference at reference time (meters) [4,5,6,7].</w:t>
            </w:r>
          </w:p>
          <w:p w:rsidR="002B1632" w:rsidRPr="009F32C9" w:rsidRDefault="002B1632" w:rsidP="002D60CB">
            <w:pPr>
              <w:pStyle w:val="TAL"/>
              <w:keepNext w:val="0"/>
              <w:keepLines w:val="0"/>
              <w:widowControl w:val="0"/>
            </w:pPr>
            <w:r w:rsidRPr="009F32C9">
              <w:t>Scale factor 2</w:t>
            </w:r>
            <w:r w:rsidRPr="009F32C9">
              <w:rPr>
                <w:vertAlign w:val="superscript"/>
              </w:rPr>
              <w:t>-9</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nav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240" w:dyaOrig="300">
                <v:shape id="_x0000_i1058" type="#_x0000_t75" style="width:12pt;height:15pt" o:ole="">
                  <v:imagedata r:id="rId73" o:title=""/>
                </v:shape>
                <o:OLEObject Type="Embed" ProgID="Equation.3" ShapeID="_x0000_i1058" DrawAspect="Content" ObjectID="_1647979504" r:id="rId74"/>
              </w:object>
            </w:r>
            <w:r w:rsidRPr="009F32C9">
              <w:t>, change rate in semi-major axis (meters/sec) [4,5,6,7].</w:t>
            </w:r>
          </w:p>
          <w:p w:rsidR="002B1632" w:rsidRPr="009F32C9" w:rsidRDefault="002B1632" w:rsidP="002D60CB">
            <w:pPr>
              <w:pStyle w:val="TAL"/>
              <w:keepNext w:val="0"/>
              <w:keepLines w:val="0"/>
              <w:widowControl w:val="0"/>
            </w:pPr>
            <w:r w:rsidRPr="009F32C9">
              <w:t>Scale factor 2</w:t>
            </w:r>
            <w:r w:rsidRPr="009F32C9">
              <w:rPr>
                <w:vertAlign w:val="superscript"/>
              </w:rPr>
              <w:t>-21</w:t>
            </w:r>
            <w:r w:rsidRPr="009F32C9">
              <w:t xml:space="preserve"> meters/se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No</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n</w:t>
            </w:r>
            <w:r w:rsidRPr="009F32C9">
              <w:rPr>
                <w:vertAlign w:val="subscript"/>
              </w:rPr>
              <w:t>0</w:t>
            </w:r>
            <w:r w:rsidRPr="009F32C9">
              <w:t>, mean motion difference from computed value at reference time (semi-circles/sec) [4,5,6,7].</w:t>
            </w:r>
          </w:p>
          <w:p w:rsidR="002B1632" w:rsidRPr="009F32C9" w:rsidRDefault="002B1632" w:rsidP="002D60CB">
            <w:pPr>
              <w:pStyle w:val="TAL"/>
              <w:keepNext w:val="0"/>
              <w:keepLines w:val="0"/>
              <w:widowControl w:val="0"/>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No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420" w:dyaOrig="360">
                <v:shape id="_x0000_i1059" type="#_x0000_t75" style="width:21.75pt;height:18.75pt" o:ole="">
                  <v:imagedata r:id="rId75" o:title=""/>
                </v:shape>
                <o:OLEObject Type="Embed" ProgID="Equation.3" ShapeID="_x0000_i1059" DrawAspect="Content" ObjectID="_1647979505" r:id="rId76"/>
              </w:object>
            </w:r>
            <w:r w:rsidRPr="009F32C9">
              <w:t>, rate of mean motion difference from computed value (semi-circles/sec</w:t>
            </w:r>
            <w:r w:rsidRPr="009F32C9">
              <w:rPr>
                <w:vertAlign w:val="superscript"/>
              </w:rPr>
              <w:t>2</w:t>
            </w:r>
            <w:r w:rsidRPr="009F32C9">
              <w:t>) [4,5,6,7].</w:t>
            </w:r>
          </w:p>
          <w:p w:rsidR="002B1632" w:rsidRPr="009F32C9" w:rsidRDefault="002B1632" w:rsidP="002D60CB">
            <w:pPr>
              <w:pStyle w:val="TAL"/>
              <w:keepNext w:val="0"/>
              <w:keepLines w:val="0"/>
              <w:widowControl w:val="0"/>
            </w:pPr>
            <w:r w:rsidRPr="009F32C9">
              <w:t>Scale factor 2</w:t>
            </w:r>
            <w:r w:rsidRPr="009F32C9">
              <w:rPr>
                <w:vertAlign w:val="superscript"/>
              </w:rPr>
              <w:t>-57</w:t>
            </w:r>
            <w:r w:rsidRPr="009F32C9">
              <w:t xml:space="preserve"> semi-circle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Mo</w:t>
            </w:r>
          </w:p>
          <w:p w:rsidR="002B1632" w:rsidRPr="009F32C9" w:rsidRDefault="002B1632" w:rsidP="002D60CB">
            <w:pPr>
              <w:pStyle w:val="TAL"/>
              <w:keepNext w:val="0"/>
              <w:keepLines w:val="0"/>
              <w:widowControl w:val="0"/>
            </w:pPr>
            <w:r w:rsidRPr="009F32C9">
              <w:t>Parameter M</w:t>
            </w:r>
            <w:r w:rsidRPr="009F32C9">
              <w:rPr>
                <w:vertAlign w:val="subscript"/>
              </w:rPr>
              <w:t>0-n</w:t>
            </w:r>
            <w:r w:rsidRPr="009F32C9">
              <w:t>, mean anomaly at reference tim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E</w:t>
            </w:r>
          </w:p>
          <w:p w:rsidR="002B1632" w:rsidRPr="009F32C9" w:rsidRDefault="002B1632" w:rsidP="002D60CB">
            <w:pPr>
              <w:pStyle w:val="TAL"/>
              <w:keepNext w:val="0"/>
              <w:keepLines w:val="0"/>
              <w:widowControl w:val="0"/>
            </w:pPr>
            <w:r w:rsidRPr="009F32C9">
              <w:t>Parameter e</w:t>
            </w:r>
            <w:r w:rsidRPr="009F32C9">
              <w:rPr>
                <w:vertAlign w:val="subscript"/>
              </w:rPr>
              <w:t>n</w:t>
            </w:r>
            <w:r w:rsidRPr="009F32C9">
              <w:t>, eccentricity (dimensionless) [4,5,6,7].</w:t>
            </w:r>
          </w:p>
          <w:p w:rsidR="002B1632" w:rsidRPr="009F32C9" w:rsidRDefault="002B1632" w:rsidP="002D60CB">
            <w:pPr>
              <w:pStyle w:val="TAL"/>
              <w:keepNext w:val="0"/>
              <w:keepLines w:val="0"/>
              <w:widowControl w:val="0"/>
            </w:pPr>
            <w:r w:rsidRPr="009F32C9">
              <w:t>Scale factor 2</w:t>
            </w:r>
            <w:r w:rsidRPr="009F32C9">
              <w:rPr>
                <w:vertAlign w:val="superscript"/>
              </w:rPr>
              <w:t>-34</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Omega</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n</w:t>
            </w:r>
            <w:r w:rsidRPr="009F32C9">
              <w:t>, argument of perige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OMEGA0</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0-n</w:t>
            </w:r>
            <w:r w:rsidRPr="009F32C9">
              <w:t>, reference right ascension angl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Omeg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400" w:dyaOrig="300">
                <v:shape id="_x0000_i1060" type="#_x0000_t75" style="width:20.25pt;height:15pt" o:ole="">
                  <v:imagedata r:id="rId77" o:title=""/>
                </v:shape>
                <o:OLEObject Type="Embed" ProgID="Equation.3" ShapeID="_x0000_i1060" DrawAspect="Content" ObjectID="_1647979506" r:id="rId78"/>
              </w:object>
            </w:r>
            <w:r w:rsidRPr="009F32C9">
              <w:t>, rate of right ascension difference (semi-circles/sec) [4,5,6,7].</w:t>
            </w:r>
          </w:p>
          <w:p w:rsidR="002B1632" w:rsidRPr="009F32C9" w:rsidRDefault="002B1632" w:rsidP="002D60CB">
            <w:pPr>
              <w:pStyle w:val="TAL"/>
              <w:keepNext w:val="0"/>
              <w:keepLines w:val="0"/>
              <w:widowControl w:val="0"/>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o</w:t>
            </w:r>
          </w:p>
          <w:p w:rsidR="002B1632" w:rsidRPr="009F32C9" w:rsidRDefault="002B1632" w:rsidP="002D60CB">
            <w:pPr>
              <w:pStyle w:val="TAL"/>
              <w:keepNext w:val="0"/>
              <w:keepLines w:val="0"/>
              <w:widowControl w:val="0"/>
            </w:pPr>
            <w:r w:rsidRPr="009F32C9">
              <w:t>Parameter i</w:t>
            </w:r>
            <w:r w:rsidRPr="009F32C9">
              <w:rPr>
                <w:vertAlign w:val="subscript"/>
              </w:rPr>
              <w:t>o-n</w:t>
            </w:r>
            <w:r w:rsidRPr="009F32C9">
              <w:t>, inclination angle at reference tim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oDot</w:t>
            </w:r>
          </w:p>
          <w:p w:rsidR="002B1632" w:rsidRPr="009F32C9" w:rsidRDefault="002B1632" w:rsidP="002D60CB">
            <w:pPr>
              <w:pStyle w:val="TAL"/>
              <w:keepNext w:val="0"/>
              <w:keepLines w:val="0"/>
              <w:widowControl w:val="0"/>
            </w:pPr>
            <w:r w:rsidRPr="009F32C9">
              <w:t>Parameter I</w:t>
            </w:r>
            <w:r w:rsidRPr="009F32C9">
              <w:rPr>
                <w:vertAlign w:val="subscript"/>
              </w:rPr>
              <w:t>0-n</w:t>
            </w:r>
            <w:r w:rsidRPr="009F32C9">
              <w:t>-DOT, rate of inclination angle (semi-circles/sec) [4,5,6,7].</w:t>
            </w:r>
          </w:p>
          <w:p w:rsidR="002B1632" w:rsidRPr="009F32C9" w:rsidRDefault="002B1632" w:rsidP="002D60CB">
            <w:pPr>
              <w:pStyle w:val="TAL"/>
              <w:keepNext w:val="0"/>
              <w:keepLines w:val="0"/>
              <w:widowControl w:val="0"/>
              <w:rPr>
                <w:b/>
              </w:rPr>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is</w:t>
            </w:r>
          </w:p>
          <w:p w:rsidR="002B1632" w:rsidRPr="009F32C9" w:rsidRDefault="002B1632" w:rsidP="002D60CB">
            <w:pPr>
              <w:pStyle w:val="TAL"/>
              <w:keepNext w:val="0"/>
              <w:keepLines w:val="0"/>
              <w:widowControl w:val="0"/>
            </w:pPr>
            <w:r w:rsidRPr="009F32C9">
              <w:t>Parameter C</w:t>
            </w:r>
            <w:r w:rsidRPr="009F32C9">
              <w:rPr>
                <w:vertAlign w:val="subscript"/>
              </w:rPr>
              <w:t>is-n</w:t>
            </w:r>
            <w:r w:rsidRPr="009F32C9">
              <w:t>, amplitude of sine harmonic correction term to the angle of inclination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ic</w:t>
            </w:r>
          </w:p>
          <w:p w:rsidR="002B1632" w:rsidRPr="009F32C9" w:rsidRDefault="002B1632" w:rsidP="002D60CB">
            <w:pPr>
              <w:pStyle w:val="TAL"/>
              <w:keepNext w:val="0"/>
              <w:keepLines w:val="0"/>
              <w:widowControl w:val="0"/>
            </w:pPr>
            <w:r w:rsidRPr="009F32C9">
              <w:t>Parameter C</w:t>
            </w:r>
            <w:r w:rsidRPr="009F32C9">
              <w:rPr>
                <w:vertAlign w:val="subscript"/>
              </w:rPr>
              <w:t>ic-n</w:t>
            </w:r>
            <w:r w:rsidRPr="009F32C9">
              <w:t>, amplitude of cosine harmonic correction term to the angle of inclination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rs</w:t>
            </w:r>
          </w:p>
          <w:p w:rsidR="002B1632" w:rsidRPr="009F32C9" w:rsidRDefault="002B1632" w:rsidP="002D60CB">
            <w:pPr>
              <w:pStyle w:val="TAL"/>
              <w:keepNext w:val="0"/>
              <w:keepLines w:val="0"/>
              <w:widowControl w:val="0"/>
            </w:pPr>
            <w:r w:rsidRPr="009F32C9">
              <w:t>Parameter C</w:t>
            </w:r>
            <w:r w:rsidRPr="009F32C9">
              <w:rPr>
                <w:vertAlign w:val="subscript"/>
              </w:rPr>
              <w:t>rs-n</w:t>
            </w:r>
            <w:r w:rsidRPr="009F32C9">
              <w:t>, amplitude of sine harmonic correction term to the orbit radius (meters) [4,5,6,7].</w:t>
            </w:r>
          </w:p>
          <w:p w:rsidR="002B1632" w:rsidRPr="009F32C9" w:rsidRDefault="002B1632" w:rsidP="002D60CB">
            <w:pPr>
              <w:pStyle w:val="TAL"/>
              <w:keepNext w:val="0"/>
              <w:keepLines w:val="0"/>
              <w:widowControl w:val="0"/>
            </w:pPr>
            <w:r w:rsidRPr="009F32C9">
              <w:t>Scale factor 2</w:t>
            </w:r>
            <w:r w:rsidRPr="009F32C9">
              <w:rPr>
                <w:vertAlign w:val="superscript"/>
              </w:rPr>
              <w:t>-8</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rc</w:t>
            </w:r>
          </w:p>
          <w:p w:rsidR="002B1632" w:rsidRPr="009F32C9" w:rsidRDefault="002B1632" w:rsidP="002D60CB">
            <w:pPr>
              <w:pStyle w:val="TAL"/>
              <w:keepNext w:val="0"/>
              <w:keepLines w:val="0"/>
              <w:widowControl w:val="0"/>
            </w:pPr>
            <w:r w:rsidRPr="009F32C9">
              <w:t>Parameter C</w:t>
            </w:r>
            <w:r w:rsidRPr="009F32C9">
              <w:rPr>
                <w:vertAlign w:val="subscript"/>
              </w:rPr>
              <w:t>rc-n</w:t>
            </w:r>
            <w:r w:rsidRPr="009F32C9">
              <w:t>, amplitude of cosine harmonic correction term to the orbit radius (meters) [4,5,6,7].</w:t>
            </w:r>
          </w:p>
          <w:p w:rsidR="002B1632" w:rsidRPr="009F32C9" w:rsidRDefault="002B1632" w:rsidP="002D60CB">
            <w:pPr>
              <w:pStyle w:val="TAL"/>
              <w:keepNext w:val="0"/>
              <w:keepLines w:val="0"/>
              <w:widowControl w:val="0"/>
            </w:pPr>
            <w:r w:rsidRPr="009F32C9">
              <w:t>Scale factor 2</w:t>
            </w:r>
            <w:r w:rsidRPr="009F32C9">
              <w:rPr>
                <w:vertAlign w:val="superscript"/>
              </w:rPr>
              <w:t>-8</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us</w:t>
            </w:r>
            <w:r w:rsidRPr="009F32C9">
              <w:rPr>
                <w:b/>
                <w:bCs/>
                <w:i/>
                <w:iCs/>
                <w:noProof/>
              </w:rPr>
              <w:tab/>
            </w:r>
          </w:p>
          <w:p w:rsidR="002B1632" w:rsidRPr="009F32C9" w:rsidRDefault="002B1632" w:rsidP="002D60CB">
            <w:pPr>
              <w:pStyle w:val="TAL"/>
              <w:keepNext w:val="0"/>
              <w:keepLines w:val="0"/>
              <w:widowControl w:val="0"/>
            </w:pPr>
            <w:r w:rsidRPr="009F32C9">
              <w:t>Parameter C</w:t>
            </w:r>
            <w:r w:rsidRPr="009F32C9">
              <w:rPr>
                <w:vertAlign w:val="subscript"/>
              </w:rPr>
              <w:t>us-n</w:t>
            </w:r>
            <w:r w:rsidRPr="009F32C9">
              <w:t>, amplitude of the sine harmonic correction term to the argument of latitude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uc</w:t>
            </w:r>
          </w:p>
          <w:p w:rsidR="002B1632" w:rsidRPr="009F32C9" w:rsidRDefault="002B1632" w:rsidP="002D60CB">
            <w:pPr>
              <w:pStyle w:val="TAL"/>
              <w:keepNext w:val="0"/>
              <w:keepLines w:val="0"/>
              <w:widowControl w:val="0"/>
            </w:pPr>
            <w:r w:rsidRPr="009F32C9">
              <w:t>Parameter C</w:t>
            </w:r>
            <w:r w:rsidRPr="009F32C9">
              <w:rPr>
                <w:vertAlign w:val="subscript"/>
              </w:rPr>
              <w:t>uc-n</w:t>
            </w:r>
            <w:r w:rsidRPr="009F32C9">
              <w:t>, amplitude of cosine harmonic correction term to the argument of latitude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bl>
    <w:p w:rsidR="002B1632" w:rsidRPr="009F32C9" w:rsidRDefault="002B1632" w:rsidP="002D60CB"/>
    <w:p w:rsidR="002B1632" w:rsidRPr="009F32C9" w:rsidRDefault="002B1632" w:rsidP="002D60CB">
      <w:pPr>
        <w:pStyle w:val="Heading4"/>
      </w:pPr>
      <w:bookmarkStart w:id="3927" w:name="_Toc27765249"/>
      <w:r w:rsidRPr="009F32C9">
        <w:t>–</w:t>
      </w:r>
      <w:r w:rsidRPr="009F32C9">
        <w:tab/>
      </w:r>
      <w:r w:rsidRPr="009F32C9">
        <w:rPr>
          <w:i/>
          <w:snapToGrid w:val="0"/>
        </w:rPr>
        <w:t>NavModel-GLONASS-ECEF</w:t>
      </w:r>
      <w:bookmarkEnd w:id="392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GLONASS-ECEF ::= SEQUENCE {</w:t>
      </w:r>
    </w:p>
    <w:p w:rsidR="002B1632" w:rsidRPr="009F32C9" w:rsidRDefault="002B1632" w:rsidP="002D60CB">
      <w:pPr>
        <w:pStyle w:val="PL"/>
        <w:shd w:val="clear" w:color="auto" w:fill="E6E6E6"/>
      </w:pPr>
      <w:r w:rsidRPr="009F32C9">
        <w:tab/>
        <w:t>gloEn</w:t>
      </w:r>
      <w:r w:rsidRPr="009F32C9">
        <w:tab/>
      </w:r>
      <w:r w:rsidRPr="009F32C9">
        <w:tab/>
      </w:r>
      <w:r w:rsidRPr="009F32C9">
        <w:tab/>
      </w:r>
      <w:r w:rsidRPr="009F32C9">
        <w:tab/>
        <w:t>INTEGER (0..31),</w:t>
      </w:r>
    </w:p>
    <w:p w:rsidR="002B1632" w:rsidRPr="009F32C9" w:rsidRDefault="002B1632" w:rsidP="002D60CB">
      <w:pPr>
        <w:pStyle w:val="PL"/>
        <w:shd w:val="clear" w:color="auto" w:fill="E6E6E6"/>
      </w:pPr>
      <w:r w:rsidRPr="009F32C9">
        <w:tab/>
        <w:t>gloP1</w:t>
      </w:r>
      <w:r w:rsidRPr="009F32C9">
        <w:tab/>
      </w:r>
      <w:r w:rsidRPr="009F32C9">
        <w:tab/>
      </w:r>
      <w:r w:rsidRPr="009F32C9">
        <w:tab/>
      </w:r>
      <w:r w:rsidRPr="009F32C9">
        <w:tab/>
        <w:t>BIT STRING (SIZE(2)),</w:t>
      </w:r>
    </w:p>
    <w:p w:rsidR="002B1632" w:rsidRPr="009F32C9" w:rsidRDefault="002B1632" w:rsidP="002D60CB">
      <w:pPr>
        <w:pStyle w:val="PL"/>
        <w:shd w:val="clear" w:color="auto" w:fill="E6E6E6"/>
      </w:pPr>
      <w:r w:rsidRPr="009F32C9">
        <w:tab/>
        <w:t>gloP2</w:t>
      </w:r>
      <w:r w:rsidRPr="009F32C9">
        <w:tab/>
      </w:r>
      <w:r w:rsidRPr="009F32C9">
        <w:tab/>
      </w:r>
      <w:r w:rsidRPr="009F32C9">
        <w:tab/>
      </w:r>
      <w:r w:rsidRPr="009F32C9">
        <w:tab/>
        <w:t>BOOLEAN,</w:t>
      </w:r>
    </w:p>
    <w:p w:rsidR="002B1632" w:rsidRPr="009F32C9" w:rsidRDefault="002B1632" w:rsidP="002D60CB">
      <w:pPr>
        <w:pStyle w:val="PL"/>
        <w:shd w:val="clear" w:color="auto" w:fill="E6E6E6"/>
      </w:pPr>
      <w:r w:rsidRPr="009F32C9">
        <w:tab/>
        <w:t>gloM</w:t>
      </w:r>
      <w:r w:rsidRPr="009F32C9">
        <w:tab/>
      </w:r>
      <w:r w:rsidRPr="009F32C9">
        <w:tab/>
      </w:r>
      <w:r w:rsidRPr="009F32C9">
        <w:tab/>
      </w:r>
      <w:r w:rsidRPr="009F32C9">
        <w:tab/>
        <w:t>INTEGER (0..3),</w:t>
      </w:r>
    </w:p>
    <w:p w:rsidR="002B1632" w:rsidRPr="009F32C9" w:rsidRDefault="002B1632" w:rsidP="002D60CB">
      <w:pPr>
        <w:pStyle w:val="PL"/>
        <w:shd w:val="clear" w:color="auto" w:fill="E6E6E6"/>
      </w:pPr>
      <w:r w:rsidRPr="009F32C9">
        <w:tab/>
        <w:t>gloX</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tab/>
        <w:t>gloX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Xdotdot</w:t>
      </w:r>
      <w:r w:rsidRPr="009F32C9">
        <w:tab/>
      </w:r>
      <w:r w:rsidRPr="009F32C9">
        <w:tab/>
      </w:r>
      <w:r w:rsidRPr="009F32C9">
        <w:tab/>
        <w:t>INTEGER (-16..15),</w:t>
      </w:r>
    </w:p>
    <w:p w:rsidR="002B1632" w:rsidRPr="009F32C9" w:rsidRDefault="002B1632" w:rsidP="002D60CB">
      <w:pPr>
        <w:pStyle w:val="PL"/>
        <w:shd w:val="clear" w:color="auto" w:fill="E6E6E6"/>
      </w:pPr>
      <w:r w:rsidRPr="009F32C9">
        <w:tab/>
        <w:t>gloY</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tab/>
        <w:t>gloY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Ydotdot</w:t>
      </w:r>
      <w:r w:rsidRPr="009F32C9">
        <w:tab/>
      </w:r>
      <w:r w:rsidRPr="009F32C9">
        <w:tab/>
      </w:r>
      <w:r w:rsidRPr="009F32C9">
        <w:tab/>
        <w:t>INTEGER (-16..15),</w:t>
      </w:r>
    </w:p>
    <w:p w:rsidR="002B1632" w:rsidRPr="009F32C9" w:rsidRDefault="002B1632" w:rsidP="002D60CB">
      <w:pPr>
        <w:pStyle w:val="PL"/>
        <w:shd w:val="clear" w:color="auto" w:fill="E6E6E6"/>
      </w:pPr>
      <w:r w:rsidRPr="009F32C9">
        <w:tab/>
        <w:t>gloZ</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lastRenderedPageBreak/>
        <w:tab/>
        <w:t>gloZ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Zdotdot</w:t>
      </w:r>
      <w:r w:rsidRPr="009F32C9">
        <w:tab/>
      </w:r>
      <w:r w:rsidRPr="009F32C9">
        <w:tab/>
      </w:r>
      <w:r w:rsidRPr="009F32C9">
        <w:tab/>
        <w:t>INTEGER (-16..15),</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GLONASS-ECEF</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En</w:t>
            </w:r>
          </w:p>
          <w:p w:rsidR="002B1632" w:rsidRPr="009F32C9" w:rsidRDefault="002B1632" w:rsidP="002D60CB">
            <w:pPr>
              <w:pStyle w:val="TAL"/>
              <w:keepNext w:val="0"/>
              <w:keepLines w:val="0"/>
              <w:widowControl w:val="0"/>
            </w:pPr>
            <w:r w:rsidRPr="009F32C9">
              <w:t>Parameter E</w:t>
            </w:r>
            <w:r w:rsidRPr="009F32C9">
              <w:rPr>
                <w:vertAlign w:val="subscript"/>
              </w:rPr>
              <w:t>n</w:t>
            </w:r>
            <w:r w:rsidRPr="009F32C9">
              <w:t>, age of data (days) [9].</w:t>
            </w:r>
          </w:p>
          <w:p w:rsidR="002B1632" w:rsidRPr="009F32C9" w:rsidRDefault="002B1632" w:rsidP="002D60CB">
            <w:pPr>
              <w:pStyle w:val="TAL"/>
              <w:keepNext w:val="0"/>
              <w:keepLines w:val="0"/>
              <w:widowControl w:val="0"/>
            </w:pPr>
            <w:r w:rsidRPr="009F32C9">
              <w:t>Scale factor 1 day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P1</w:t>
            </w:r>
          </w:p>
          <w:p w:rsidR="002B1632" w:rsidRPr="009F32C9" w:rsidRDefault="002B1632" w:rsidP="002D60CB">
            <w:pPr>
              <w:pStyle w:val="TAL"/>
              <w:keepNext w:val="0"/>
              <w:keepLines w:val="0"/>
              <w:widowControl w:val="0"/>
              <w:rPr>
                <w:vertAlign w:val="subscript"/>
              </w:rPr>
            </w:pPr>
            <w:r w:rsidRPr="009F32C9">
              <w:t>Parameter P1, time interval between two adjacent values of t</w:t>
            </w:r>
            <w:r w:rsidRPr="009F32C9">
              <w:rPr>
                <w:vertAlign w:val="subscript"/>
              </w:rPr>
              <w:t xml:space="preserve">b </w:t>
            </w:r>
            <w:r w:rsidRPr="009F32C9">
              <w:t>(minute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P2</w:t>
            </w:r>
          </w:p>
          <w:p w:rsidR="002B1632" w:rsidRPr="009F32C9" w:rsidRDefault="002B1632" w:rsidP="002D60CB">
            <w:pPr>
              <w:pStyle w:val="TAL"/>
              <w:keepNext w:val="0"/>
              <w:keepLines w:val="0"/>
              <w:widowControl w:val="0"/>
            </w:pPr>
            <w:r w:rsidRPr="009F32C9">
              <w:t>Parameter P2, change of t</w:t>
            </w:r>
            <w:r w:rsidRPr="009F32C9">
              <w:rPr>
                <w:vertAlign w:val="subscript"/>
              </w:rPr>
              <w:t>b</w:t>
            </w:r>
            <w:r w:rsidRPr="009F32C9">
              <w:t xml:space="preserve"> flag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M</w:t>
            </w:r>
          </w:p>
          <w:p w:rsidR="002B1632" w:rsidRPr="009F32C9" w:rsidRDefault="002B1632" w:rsidP="002D60CB">
            <w:pPr>
              <w:pStyle w:val="TAL"/>
              <w:keepNext w:val="0"/>
              <w:keepLines w:val="0"/>
              <w:widowControl w:val="0"/>
            </w:pPr>
            <w:r w:rsidRPr="009F32C9">
              <w:t>Parameter M, type of satellite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1" type="#_x0000_t75" style="width:32.25pt;height:18.75pt" o:ole="">
                  <v:imagedata r:id="rId79" o:title=""/>
                </v:shape>
                <o:OLEObject Type="Embed" ProgID="Equation.3" ShapeID="_x0000_i1061" DrawAspect="Content" ObjectID="_1647979507" r:id="rId80"/>
              </w:object>
            </w:r>
            <w:r w:rsidRPr="009F32C9">
              <w:t>, x-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2" type="#_x0000_t75" style="width:32.25pt;height:18.75pt" o:ole="">
                  <v:imagedata r:id="rId81" o:title=""/>
                </v:shape>
                <o:OLEObject Type="Embed" ProgID="Equation.3" ShapeID="_x0000_i1062" DrawAspect="Content" ObjectID="_1647979508" r:id="rId82"/>
              </w:object>
            </w:r>
            <w:r w:rsidRPr="009F32C9">
              <w:t>, x-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3" type="#_x0000_t75" style="width:32.25pt;height:18.75pt" o:ole="">
                  <v:imagedata r:id="rId83" o:title=""/>
                </v:shape>
                <o:OLEObject Type="Embed" ProgID="Equation.3" ShapeID="_x0000_i1063" DrawAspect="Content" ObjectID="_1647979509" r:id="rId84"/>
              </w:object>
            </w:r>
            <w:r w:rsidRPr="009F32C9">
              <w:t>, x-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064" type="#_x0000_t75" style="width:33pt;height:18.75pt" o:ole="">
                  <v:imagedata r:id="rId85" o:title=""/>
                </v:shape>
                <o:OLEObject Type="Embed" ProgID="Equation.3" ShapeID="_x0000_i1064" DrawAspect="Content" ObjectID="_1647979510" r:id="rId86"/>
              </w:object>
            </w:r>
            <w:r w:rsidRPr="009F32C9">
              <w:t>, y-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065" type="#_x0000_t75" style="width:33pt;height:18.75pt" o:ole="">
                  <v:imagedata r:id="rId87" o:title=""/>
                </v:shape>
                <o:OLEObject Type="Embed" ProgID="Equation.3" ShapeID="_x0000_i1065" DrawAspect="Content" ObjectID="_1647979511" r:id="rId88"/>
              </w:object>
            </w:r>
            <w:r w:rsidRPr="009F32C9">
              <w:t>, y-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066" type="#_x0000_t75" style="width:33pt;height:18.75pt" o:ole="">
                  <v:imagedata r:id="rId89" o:title=""/>
                </v:shape>
                <o:OLEObject Type="Embed" ProgID="Equation.3" ShapeID="_x0000_i1066" DrawAspect="Content" ObjectID="_1647979512" r:id="rId90"/>
              </w:object>
            </w:r>
            <w:r w:rsidRPr="009F32C9">
              <w:t>, y-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7" type="#_x0000_t75" style="width:32.25pt;height:18.75pt" o:ole="">
                  <v:imagedata r:id="rId91" o:title=""/>
                </v:shape>
                <o:OLEObject Type="Embed" ProgID="Equation.3" ShapeID="_x0000_i1067" DrawAspect="Content" ObjectID="_1647979513" r:id="rId92"/>
              </w:object>
            </w:r>
            <w:r w:rsidRPr="009F32C9">
              <w:t>, z-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8" type="#_x0000_t75" style="width:32.25pt;height:18.75pt" o:ole="">
                  <v:imagedata r:id="rId93" o:title=""/>
                </v:shape>
                <o:OLEObject Type="Embed" ProgID="Equation.3" ShapeID="_x0000_i1068" DrawAspect="Content" ObjectID="_1647979514" r:id="rId94"/>
              </w:object>
            </w:r>
            <w:r w:rsidRPr="009F32C9">
              <w:t>, z-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069" type="#_x0000_t75" style="width:32.25pt;height:18.75pt" o:ole="">
                  <v:imagedata r:id="rId95" o:title=""/>
                </v:shape>
                <o:OLEObject Type="Embed" ProgID="Equation.3" ShapeID="_x0000_i1069" DrawAspect="Content" ObjectID="_1647979515" r:id="rId96"/>
              </w:object>
            </w:r>
            <w:r w:rsidRPr="009F32C9">
              <w:t>, z-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bl>
    <w:p w:rsidR="002B1632" w:rsidRPr="009F32C9" w:rsidRDefault="002B1632" w:rsidP="002D60CB"/>
    <w:p w:rsidR="002B1632" w:rsidRPr="009F32C9" w:rsidRDefault="002B1632" w:rsidP="002D60CB">
      <w:pPr>
        <w:pStyle w:val="Heading4"/>
      </w:pPr>
      <w:bookmarkStart w:id="3928" w:name="_Toc27765250"/>
      <w:r w:rsidRPr="009F32C9">
        <w:t>–</w:t>
      </w:r>
      <w:r w:rsidRPr="009F32C9">
        <w:tab/>
      </w:r>
      <w:r w:rsidRPr="009F32C9">
        <w:rPr>
          <w:i/>
          <w:snapToGrid w:val="0"/>
        </w:rPr>
        <w:t>NavModel-SBAS-ECEF</w:t>
      </w:r>
      <w:bookmarkEnd w:id="392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SBAS-ECEF ::= SEQUENCE {</w:t>
      </w:r>
    </w:p>
    <w:p w:rsidR="002B1632" w:rsidRPr="009F32C9" w:rsidRDefault="002B1632" w:rsidP="002D60CB">
      <w:pPr>
        <w:pStyle w:val="PL"/>
        <w:shd w:val="clear" w:color="auto" w:fill="E6E6E6"/>
      </w:pPr>
      <w:r w:rsidRPr="009F32C9">
        <w:tab/>
        <w:t>sbasTo</w:t>
      </w:r>
      <w:r w:rsidRPr="009F32C9">
        <w:tab/>
      </w:r>
      <w:r w:rsidRPr="009F32C9">
        <w:tab/>
      </w:r>
      <w:r w:rsidRPr="009F32C9">
        <w:tab/>
      </w:r>
      <w:r w:rsidRPr="009F32C9">
        <w:tab/>
        <w:t>INTEGER (0..5399)</w:t>
      </w:r>
      <w:r w:rsidR="00354C05" w:rsidRPr="009F32C9">
        <w:tab/>
      </w:r>
      <w:r w:rsidRPr="009F32C9">
        <w:tab/>
      </w:r>
      <w:r w:rsidRPr="009F32C9">
        <w:tab/>
      </w:r>
      <w:r w:rsidRPr="009F32C9">
        <w:tab/>
      </w:r>
      <w:r w:rsidRPr="009F32C9">
        <w:tab/>
        <w:t>OPTIONAL,</w:t>
      </w:r>
      <w:r w:rsidRPr="009F32C9">
        <w:tab/>
        <w:t>-- Cond ClockModel</w:t>
      </w:r>
    </w:p>
    <w:p w:rsidR="002B1632" w:rsidRPr="009F32C9" w:rsidRDefault="002B1632" w:rsidP="002D60CB">
      <w:pPr>
        <w:pStyle w:val="PL"/>
        <w:shd w:val="clear" w:color="auto" w:fill="E6E6E6"/>
      </w:pPr>
      <w:r w:rsidRPr="009F32C9">
        <w:tab/>
        <w:t>sbasAccuracy</w:t>
      </w:r>
      <w:r w:rsidRPr="009F32C9">
        <w:tab/>
      </w:r>
      <w:r w:rsidRPr="009F32C9">
        <w:tab/>
        <w:t>BIT STRING (SIZE(4)),</w:t>
      </w:r>
    </w:p>
    <w:p w:rsidR="002B1632" w:rsidRPr="009F32C9" w:rsidRDefault="002B1632" w:rsidP="002D60CB">
      <w:pPr>
        <w:pStyle w:val="PL"/>
        <w:shd w:val="clear" w:color="auto" w:fill="E6E6E6"/>
      </w:pPr>
      <w:r w:rsidRPr="009F32C9">
        <w:tab/>
        <w:t>sbasXg</w:t>
      </w:r>
      <w:r w:rsidRPr="009F32C9">
        <w:tab/>
      </w:r>
      <w:r w:rsidRPr="009F32C9">
        <w:tab/>
      </w:r>
      <w:r w:rsidRPr="009F32C9">
        <w:tab/>
      </w:r>
      <w:r w:rsidRPr="009F32C9">
        <w:tab/>
        <w:t>INTEGER (-536870912..536870911),</w:t>
      </w:r>
    </w:p>
    <w:p w:rsidR="002B1632" w:rsidRPr="009F32C9" w:rsidRDefault="002B1632" w:rsidP="002D60CB">
      <w:pPr>
        <w:pStyle w:val="PL"/>
        <w:shd w:val="clear" w:color="auto" w:fill="E6E6E6"/>
      </w:pPr>
      <w:r w:rsidRPr="009F32C9">
        <w:tab/>
        <w:t>sbasYg</w:t>
      </w:r>
      <w:r w:rsidRPr="009F32C9">
        <w:tab/>
      </w:r>
      <w:r w:rsidRPr="009F32C9">
        <w:tab/>
      </w:r>
      <w:r w:rsidRPr="009F32C9">
        <w:tab/>
      </w:r>
      <w:r w:rsidRPr="009F32C9">
        <w:tab/>
        <w:t>INTEGER (-536870912..536870911),</w:t>
      </w:r>
    </w:p>
    <w:p w:rsidR="002B1632" w:rsidRPr="009F32C9" w:rsidRDefault="002B1632" w:rsidP="002D60CB">
      <w:pPr>
        <w:pStyle w:val="PL"/>
        <w:shd w:val="clear" w:color="auto" w:fill="E6E6E6"/>
      </w:pPr>
      <w:r w:rsidRPr="009F32C9">
        <w:tab/>
        <w:t>sbasZg</w:t>
      </w:r>
      <w:r w:rsidRPr="009F32C9">
        <w:tab/>
      </w:r>
      <w:r w:rsidRPr="009F32C9">
        <w:tab/>
      </w:r>
      <w:r w:rsidRPr="009F32C9">
        <w:tab/>
      </w:r>
      <w:r w:rsidRPr="009F32C9">
        <w:tab/>
        <w:t>INTEGER (-16777216..16777215),</w:t>
      </w:r>
    </w:p>
    <w:p w:rsidR="002B1632" w:rsidRPr="009F32C9" w:rsidRDefault="002B1632" w:rsidP="002D60CB">
      <w:pPr>
        <w:pStyle w:val="PL"/>
        <w:shd w:val="clear" w:color="auto" w:fill="E6E6E6"/>
      </w:pPr>
      <w:r w:rsidRPr="009F32C9">
        <w:tab/>
        <w:t>sbasXgDot</w:t>
      </w:r>
      <w:r w:rsidRPr="009F32C9">
        <w:tab/>
      </w:r>
      <w:r w:rsidRPr="009F32C9">
        <w:tab/>
      </w:r>
      <w:r w:rsidRPr="009F32C9">
        <w:tab/>
        <w:t>INTEGER (-65536..65535),</w:t>
      </w:r>
    </w:p>
    <w:p w:rsidR="002B1632" w:rsidRPr="009F32C9" w:rsidRDefault="002B1632" w:rsidP="002D60CB">
      <w:pPr>
        <w:pStyle w:val="PL"/>
        <w:shd w:val="clear" w:color="auto" w:fill="E6E6E6"/>
      </w:pPr>
      <w:r w:rsidRPr="009F32C9">
        <w:tab/>
        <w:t>sbasYgDot</w:t>
      </w:r>
      <w:r w:rsidRPr="009F32C9">
        <w:tab/>
      </w:r>
      <w:r w:rsidRPr="009F32C9">
        <w:tab/>
      </w:r>
      <w:r w:rsidRPr="009F32C9">
        <w:tab/>
        <w:t>INTEGER (-65536..65535),</w:t>
      </w:r>
    </w:p>
    <w:p w:rsidR="002B1632" w:rsidRPr="009F32C9" w:rsidRDefault="002B1632" w:rsidP="002D60CB">
      <w:pPr>
        <w:pStyle w:val="PL"/>
        <w:shd w:val="clear" w:color="auto" w:fill="E6E6E6"/>
      </w:pPr>
      <w:r w:rsidRPr="009F32C9">
        <w:tab/>
        <w:t>sbasZgDot</w:t>
      </w:r>
      <w:r w:rsidRPr="009F32C9">
        <w:tab/>
      </w:r>
      <w:r w:rsidRPr="009F32C9">
        <w:tab/>
      </w:r>
      <w:r w:rsidRPr="009F32C9">
        <w:tab/>
        <w:t>INTEGER (-131072..131071),</w:t>
      </w:r>
    </w:p>
    <w:p w:rsidR="002B1632" w:rsidRPr="009F32C9" w:rsidRDefault="002B1632" w:rsidP="002D60CB">
      <w:pPr>
        <w:pStyle w:val="PL"/>
        <w:shd w:val="clear" w:color="auto" w:fill="E6E6E6"/>
      </w:pPr>
      <w:r w:rsidRPr="009F32C9">
        <w:tab/>
        <w:t>sbasXgDotDot</w:t>
      </w:r>
      <w:r w:rsidRPr="009F32C9">
        <w:tab/>
      </w:r>
      <w:r w:rsidRPr="009F32C9">
        <w:tab/>
        <w:t>INTEGER (-512..511),</w:t>
      </w:r>
    </w:p>
    <w:p w:rsidR="002B1632" w:rsidRPr="009F32C9" w:rsidRDefault="002B1632" w:rsidP="002D60CB">
      <w:pPr>
        <w:pStyle w:val="PL"/>
        <w:shd w:val="clear" w:color="auto" w:fill="E6E6E6"/>
      </w:pPr>
      <w:r w:rsidRPr="009F32C9">
        <w:tab/>
        <w:t>sbagYgDotDot</w:t>
      </w:r>
      <w:r w:rsidRPr="009F32C9">
        <w:tab/>
      </w:r>
      <w:r w:rsidRPr="009F32C9">
        <w:tab/>
        <w:t>INTEGER (-512..511),</w:t>
      </w:r>
    </w:p>
    <w:p w:rsidR="002B1632" w:rsidRPr="009F32C9" w:rsidRDefault="002B1632" w:rsidP="002D60CB">
      <w:pPr>
        <w:pStyle w:val="PL"/>
        <w:shd w:val="clear" w:color="auto" w:fill="E6E6E6"/>
      </w:pPr>
      <w:r w:rsidRPr="009F32C9">
        <w:lastRenderedPageBreak/>
        <w:tab/>
        <w:t>sbasZgDotDot</w:t>
      </w:r>
      <w:r w:rsidRPr="009F32C9">
        <w:tab/>
      </w:r>
      <w:r w:rsidRPr="009F32C9">
        <w:tab/>
        <w:t>INTEGER (-512..511),</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ClockModel</w:t>
            </w:r>
          </w:p>
        </w:tc>
        <w:tc>
          <w:tcPr>
            <w:tcW w:w="7371" w:type="dxa"/>
          </w:tcPr>
          <w:p w:rsidR="002B1632" w:rsidRPr="009F32C9" w:rsidRDefault="002B1632" w:rsidP="002D60CB">
            <w:pPr>
              <w:pStyle w:val="TAL"/>
            </w:pPr>
            <w:r w:rsidRPr="009F32C9">
              <w:t xml:space="preserve">This field is mandatory present if </w:t>
            </w:r>
            <w:r w:rsidRPr="009F32C9">
              <w:rPr>
                <w:i/>
                <w:snapToGrid w:val="0"/>
              </w:rPr>
              <w:t>gnss-ClockModel</w:t>
            </w:r>
            <w:r w:rsidRPr="009F32C9">
              <w:t xml:space="preserve"> Model</w:t>
            </w:r>
            <w:r w:rsidRPr="009F32C9">
              <w:noBreakHyphen/>
              <w:t>5 is not included;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SBAS-ECEF</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To</w:t>
            </w:r>
          </w:p>
          <w:p w:rsidR="002B1632" w:rsidRPr="009F32C9" w:rsidRDefault="002B1632" w:rsidP="002D60CB">
            <w:pPr>
              <w:pStyle w:val="TAL"/>
              <w:keepNext w:val="0"/>
              <w:keepLines w:val="0"/>
              <w:widowControl w:val="0"/>
            </w:pPr>
            <w:r w:rsidRPr="009F32C9">
              <w:t>Parameter t</w:t>
            </w:r>
            <w:r w:rsidRPr="009F32C9">
              <w:rPr>
                <w:vertAlign w:val="subscript"/>
              </w:rPr>
              <w:t>0</w:t>
            </w:r>
            <w:r w:rsidRPr="009F32C9">
              <w:t>, time of applicability (seconds) [10].</w:t>
            </w:r>
          </w:p>
          <w:p w:rsidR="002B1632" w:rsidRPr="009F32C9" w:rsidRDefault="002B1632" w:rsidP="002D60CB">
            <w:pPr>
              <w:pStyle w:val="TAL"/>
              <w:keepNext w:val="0"/>
              <w:keepLines w:val="0"/>
              <w:widowControl w:val="0"/>
            </w:pPr>
            <w:r w:rsidRPr="009F32C9">
              <w:t>Scale factor 16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Accuracy</w:t>
            </w:r>
          </w:p>
          <w:p w:rsidR="002B1632" w:rsidRPr="009F32C9" w:rsidRDefault="002B1632" w:rsidP="002D60CB">
            <w:pPr>
              <w:pStyle w:val="TAL"/>
              <w:keepNext w:val="0"/>
              <w:keepLines w:val="0"/>
              <w:widowControl w:val="0"/>
              <w:rPr>
                <w:b/>
                <w:bCs/>
                <w:i/>
                <w:iCs/>
                <w:noProof/>
              </w:rPr>
            </w:pPr>
            <w:r w:rsidRPr="009F32C9">
              <w:t>Parameter Accuracy, (dimensionless) [10].</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Yg</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w:t>
            </w:r>
          </w:p>
          <w:p w:rsidR="002B1632" w:rsidRPr="009F32C9" w:rsidRDefault="002B1632" w:rsidP="002D60CB">
            <w:pPr>
              <w:pStyle w:val="TAL"/>
              <w:keepNext w:val="0"/>
              <w:keepLines w:val="0"/>
              <w:widowControl w:val="0"/>
            </w:pPr>
            <w:r w:rsidRPr="009F32C9">
              <w:t>Parameter Z</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4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Dot</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YgDot</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Dot</w:t>
            </w:r>
          </w:p>
          <w:p w:rsidR="002B1632" w:rsidRPr="009F32C9" w:rsidRDefault="002B1632" w:rsidP="002D60CB">
            <w:pPr>
              <w:pStyle w:val="TAL"/>
              <w:keepNext w:val="0"/>
              <w:keepLines w:val="0"/>
              <w:widowControl w:val="0"/>
            </w:pPr>
            <w:r w:rsidRPr="009F32C9">
              <w:t>Parameter Z</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4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DotDot</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w:t>
            </w:r>
            <w:r w:rsidRPr="009F32C9">
              <w:rPr>
                <w:vertAlign w:val="subscript"/>
              </w:rPr>
              <w:t xml:space="preserve"> </w:t>
            </w:r>
            <w:r w:rsidRPr="009F32C9">
              <w:t>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125 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gYgDotDot</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125 meters/second</w:t>
            </w:r>
            <w:r w:rsidRPr="009F32C9">
              <w:rPr>
                <w:vertAlign w:val="superscript"/>
              </w:rPr>
              <w:t>2</w:t>
            </w:r>
            <w:r w:rsidRPr="009F32C9">
              <w:t>.</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DotDot</w:t>
            </w:r>
          </w:p>
          <w:p w:rsidR="002B1632" w:rsidRPr="009F32C9" w:rsidRDefault="002B1632" w:rsidP="002D60CB">
            <w:pPr>
              <w:pStyle w:val="TAL"/>
              <w:keepNext w:val="0"/>
              <w:keepLines w:val="0"/>
              <w:widowControl w:val="0"/>
            </w:pPr>
            <w:r w:rsidRPr="009F32C9">
              <w:t>Parameter Z</w:t>
            </w:r>
            <w:r w:rsidRPr="009F32C9">
              <w:rPr>
                <w:vertAlign w:val="subscript"/>
              </w:rPr>
              <w:t xml:space="preserve">G </w:t>
            </w:r>
            <w:r w:rsidRPr="009F32C9">
              <w:t>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625 meters/second</w:t>
            </w:r>
            <w:r w:rsidRPr="009F32C9">
              <w:rPr>
                <w:vertAlign w:val="superscript"/>
              </w:rPr>
              <w:t>2</w:t>
            </w:r>
            <w:r w:rsidRPr="009F32C9">
              <w:t>.</w:t>
            </w:r>
          </w:p>
        </w:tc>
      </w:tr>
    </w:tbl>
    <w:p w:rsidR="002B1632" w:rsidRPr="009F32C9" w:rsidRDefault="002B1632" w:rsidP="002D60CB">
      <w:pPr>
        <w:rPr>
          <w:b/>
        </w:rPr>
      </w:pPr>
    </w:p>
    <w:p w:rsidR="00574864" w:rsidRPr="009F32C9" w:rsidRDefault="00574864" w:rsidP="002D60CB">
      <w:pPr>
        <w:pStyle w:val="Heading4"/>
        <w:rPr>
          <w:ins w:id="3929" w:author="CR#0248r1" w:date="2020-04-07T02:15:00Z"/>
          <w:i/>
          <w:snapToGrid w:val="0"/>
        </w:rPr>
      </w:pPr>
      <w:bookmarkStart w:id="3930" w:name="_Toc27765251"/>
      <w:r w:rsidRPr="009F32C9">
        <w:t>–</w:t>
      </w:r>
      <w:r w:rsidRPr="009F32C9">
        <w:tab/>
      </w:r>
      <w:r w:rsidRPr="009F32C9">
        <w:rPr>
          <w:i/>
          <w:snapToGrid w:val="0"/>
        </w:rPr>
        <w:t>NavModel-BDS-KeplerianSet</w:t>
      </w:r>
      <w:bookmarkEnd w:id="3930"/>
    </w:p>
    <w:p w:rsidR="00D04D0A" w:rsidRPr="009F32C9" w:rsidRDefault="00D04D0A">
      <w:pPr>
        <w:rPr>
          <w:lang w:eastAsia="zh-CN"/>
          <w:rPrChange w:id="3931" w:author="CR#0252r1" w:date="2020-04-07T04:24:00Z">
            <w:rPr>
              <w:i/>
              <w:snapToGrid w:val="0"/>
            </w:rPr>
          </w:rPrChange>
        </w:rPr>
        <w:pPrChange w:id="3932" w:author="CR#0248r1" w:date="2020-04-07T02:15:00Z">
          <w:pPr>
            <w:pStyle w:val="Heading4"/>
          </w:pPr>
        </w:pPrChange>
      </w:pPr>
      <w:ins w:id="3933" w:author="CR#0248r1" w:date="2020-04-07T02:15:00Z">
        <w:r w:rsidRPr="00C55484">
          <w:rPr>
            <w:lang w:eastAsia="zh-CN"/>
          </w:rPr>
          <w:t xml:space="preserve">The IE </w:t>
        </w:r>
        <w:r w:rsidRPr="00C55484">
          <w:rPr>
            <w:i/>
            <w:snapToGrid w:val="0"/>
          </w:rPr>
          <w:t>NavModel-BDS-KeplerianSet</w:t>
        </w:r>
        <w:r w:rsidRPr="00C55484">
          <w:rPr>
            <w:lang w:eastAsia="zh-CN"/>
          </w:rPr>
          <w:t xml:space="preserve"> is used for BDS B1I defined in [23].</w:t>
        </w:r>
      </w:ins>
    </w:p>
    <w:p w:rsidR="00574864" w:rsidRPr="009F32C9" w:rsidRDefault="00574864" w:rsidP="002D60CB">
      <w:pPr>
        <w:pStyle w:val="PL"/>
        <w:shd w:val="clear" w:color="auto" w:fill="E6E6E6"/>
      </w:pPr>
      <w:r w:rsidRPr="009F32C9">
        <w:t>-- ASN1START</w:t>
      </w:r>
    </w:p>
    <w:p w:rsidR="00574864" w:rsidRPr="009F32C9" w:rsidRDefault="00574864" w:rsidP="002D60CB">
      <w:pPr>
        <w:pStyle w:val="PL"/>
        <w:shd w:val="clear" w:color="auto" w:fill="E6E6E6"/>
      </w:pPr>
    </w:p>
    <w:p w:rsidR="00574864" w:rsidRPr="009F32C9" w:rsidRDefault="00574864" w:rsidP="00C42F64">
      <w:pPr>
        <w:pStyle w:val="PL"/>
        <w:shd w:val="clear" w:color="auto" w:fill="E6E6E6"/>
        <w:outlineLvl w:val="0"/>
      </w:pPr>
      <w:r w:rsidRPr="009F32C9">
        <w:t>NavModel-</w:t>
      </w:r>
      <w:r w:rsidRPr="009F32C9">
        <w:rPr>
          <w:lang w:eastAsia="zh-CN"/>
        </w:rPr>
        <w:t>BDS</w:t>
      </w:r>
      <w:r w:rsidRPr="009F32C9">
        <w:t>-</w:t>
      </w:r>
      <w:r w:rsidRPr="009F32C9">
        <w:rPr>
          <w:snapToGrid w:val="0"/>
          <w:lang w:eastAsia="zh-CN"/>
        </w:rPr>
        <w:t>KeplerianSet-r12</w:t>
      </w:r>
      <w:r w:rsidRPr="009F32C9">
        <w:t xml:space="preserve"> ::= SEQUENCE {</w:t>
      </w:r>
    </w:p>
    <w:p w:rsidR="00182165" w:rsidRPr="009F32C9" w:rsidRDefault="00574864" w:rsidP="002D60CB">
      <w:pPr>
        <w:pStyle w:val="PL"/>
        <w:shd w:val="clear" w:color="auto" w:fill="E6E6E6"/>
        <w:tabs>
          <w:tab w:val="clear" w:pos="1536"/>
          <w:tab w:val="left" w:pos="1450"/>
        </w:tabs>
      </w:pPr>
      <w:r w:rsidRPr="009F32C9">
        <w:rPr>
          <w:lang w:eastAsia="zh-CN"/>
        </w:rPr>
        <w:tab/>
      </w:r>
      <w:r w:rsidR="00182165" w:rsidRPr="009F32C9">
        <w:t>bdsAODE-r12</w:t>
      </w:r>
      <w:r w:rsidR="00182165" w:rsidRPr="009F32C9">
        <w:tab/>
      </w:r>
      <w:r w:rsidR="00182165" w:rsidRPr="009F32C9">
        <w:tab/>
      </w:r>
      <w:r w:rsidR="00354C05" w:rsidRPr="009F32C9">
        <w:tab/>
      </w:r>
      <w:r w:rsidR="00182165" w:rsidRPr="009F32C9">
        <w:tab/>
        <w:t>INTEGER (0..31),</w:t>
      </w:r>
    </w:p>
    <w:p w:rsidR="00574864" w:rsidRPr="009F32C9" w:rsidRDefault="00182165" w:rsidP="002D60CB">
      <w:pPr>
        <w:pStyle w:val="PL"/>
        <w:shd w:val="clear" w:color="auto" w:fill="E6E6E6"/>
        <w:tabs>
          <w:tab w:val="clear" w:pos="1536"/>
          <w:tab w:val="left" w:pos="1450"/>
        </w:tabs>
        <w:rPr>
          <w:lang w:eastAsia="zh-CN"/>
        </w:rPr>
      </w:pPr>
      <w:r w:rsidRPr="009F32C9">
        <w:tab/>
      </w:r>
      <w:r w:rsidR="00574864" w:rsidRPr="009F32C9">
        <w:rPr>
          <w:lang w:eastAsia="zh-CN"/>
        </w:rPr>
        <w:t>bdsURAI-r12</w:t>
      </w:r>
      <w:r w:rsidR="00574864" w:rsidRPr="009F32C9">
        <w:rPr>
          <w:lang w:eastAsia="zh-CN"/>
        </w:rPr>
        <w:tab/>
      </w:r>
      <w:r w:rsidR="00574864" w:rsidRPr="009F32C9">
        <w:rPr>
          <w:lang w:eastAsia="zh-CN"/>
        </w:rPr>
        <w:tab/>
      </w:r>
      <w:r w:rsidR="00574864" w:rsidRPr="009F32C9">
        <w:rPr>
          <w:lang w:eastAsia="zh-CN"/>
        </w:rPr>
        <w:tab/>
      </w:r>
      <w:r w:rsidR="00574864" w:rsidRPr="009F32C9">
        <w:rPr>
          <w:lang w:eastAsia="zh-CN"/>
        </w:rPr>
        <w:tab/>
        <w:t>INTEGER (0..15),</w:t>
      </w:r>
    </w:p>
    <w:p w:rsidR="00574864" w:rsidRPr="009F32C9" w:rsidRDefault="00574864" w:rsidP="002D60CB">
      <w:pPr>
        <w:pStyle w:val="PL"/>
        <w:shd w:val="clear" w:color="auto" w:fill="E6E6E6"/>
        <w:tabs>
          <w:tab w:val="clear" w:pos="1536"/>
          <w:tab w:val="left" w:pos="1450"/>
        </w:tabs>
        <w:rPr>
          <w:lang w:eastAsia="zh-CN"/>
        </w:rPr>
      </w:pPr>
      <w:r w:rsidRPr="009F32C9">
        <w:rPr>
          <w:lang w:eastAsia="zh-CN"/>
        </w:rPr>
        <w:tab/>
        <w:t>bdsToe-r12</w:t>
      </w:r>
      <w:r w:rsidRPr="009F32C9">
        <w:tab/>
      </w:r>
      <w:r w:rsidRPr="009F32C9">
        <w:tab/>
      </w:r>
      <w:r w:rsidRPr="009F32C9">
        <w:tab/>
      </w:r>
      <w:r w:rsidRPr="009F32C9">
        <w:rPr>
          <w:lang w:eastAsia="zh-CN"/>
        </w:rPr>
        <w:tab/>
        <w:t>INTEGER (0..131071)</w:t>
      </w:r>
      <w:r w:rsidRPr="009F32C9">
        <w:t>,</w:t>
      </w:r>
    </w:p>
    <w:p w:rsidR="00574864" w:rsidRPr="009F32C9" w:rsidRDefault="00574864" w:rsidP="002D60CB">
      <w:pPr>
        <w:pStyle w:val="PL"/>
        <w:shd w:val="clear" w:color="auto" w:fill="E6E6E6"/>
        <w:rPr>
          <w:lang w:eastAsia="zh-CN"/>
        </w:rPr>
      </w:pPr>
      <w:r w:rsidRPr="009F32C9">
        <w:rPr>
          <w:lang w:eastAsia="zh-CN"/>
        </w:rPr>
        <w:tab/>
        <w:t>bdsAPowerHalf-r12</w:t>
      </w:r>
      <w:r w:rsidRPr="009F32C9">
        <w:tab/>
      </w:r>
      <w:r w:rsidRPr="009F32C9">
        <w:tab/>
      </w:r>
      <w:r w:rsidRPr="009F32C9">
        <w:rPr>
          <w:lang w:eastAsia="zh-CN"/>
        </w:rPr>
        <w:t>INTEGER (0..4294967295)</w:t>
      </w:r>
      <w:r w:rsidRPr="009F32C9">
        <w:t>,</w:t>
      </w:r>
    </w:p>
    <w:p w:rsidR="00574864" w:rsidRPr="009F32C9" w:rsidRDefault="00574864" w:rsidP="002D60CB">
      <w:pPr>
        <w:pStyle w:val="PL"/>
        <w:shd w:val="clear" w:color="auto" w:fill="E6E6E6"/>
        <w:rPr>
          <w:lang w:eastAsia="zh-CN"/>
        </w:rPr>
      </w:pPr>
      <w:r w:rsidRPr="009F32C9">
        <w:rPr>
          <w:lang w:eastAsia="zh-CN"/>
        </w:rPr>
        <w:tab/>
        <w:t>bdsE-r12</w:t>
      </w:r>
      <w:r w:rsidRPr="009F32C9">
        <w:rPr>
          <w:lang w:eastAsia="zh-CN"/>
        </w:rPr>
        <w:tab/>
      </w:r>
      <w:r w:rsidRPr="009F32C9">
        <w:tab/>
      </w:r>
      <w:r w:rsidRPr="009F32C9">
        <w:tab/>
      </w:r>
      <w:r w:rsidRPr="009F32C9">
        <w:tab/>
      </w:r>
      <w:r w:rsidRPr="009F32C9">
        <w:rPr>
          <w:lang w:eastAsia="zh-CN"/>
        </w:rPr>
        <w:t>INTEGER (0..4294967295)</w:t>
      </w:r>
      <w:r w:rsidRPr="009F32C9">
        <w:t>,</w:t>
      </w:r>
    </w:p>
    <w:p w:rsidR="00574864" w:rsidRPr="009F32C9" w:rsidRDefault="00574864" w:rsidP="002D60CB">
      <w:pPr>
        <w:pStyle w:val="PL"/>
        <w:shd w:val="clear" w:color="auto" w:fill="E6E6E6"/>
        <w:rPr>
          <w:lang w:eastAsia="zh-CN"/>
        </w:rPr>
      </w:pPr>
      <w:r w:rsidRPr="009F32C9">
        <w:rPr>
          <w:lang w:eastAsia="zh-CN"/>
        </w:rPr>
        <w:tab/>
        <w:t>bdsW-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DeltaN-r12</w:t>
      </w:r>
      <w:r w:rsidRPr="009F32C9">
        <w:rPr>
          <w:lang w:eastAsia="zh-CN"/>
        </w:rPr>
        <w:tab/>
      </w:r>
      <w:r w:rsidRPr="009F32C9">
        <w:rPr>
          <w:lang w:eastAsia="zh-CN"/>
        </w:rPr>
        <w:tab/>
      </w:r>
      <w:r w:rsidRPr="009F32C9">
        <w:tab/>
      </w:r>
      <w:r w:rsidRPr="009F32C9">
        <w:rPr>
          <w:lang w:eastAsia="zh-CN"/>
        </w:rPr>
        <w:t>INTEGER (-32768..32767)</w:t>
      </w:r>
      <w:r w:rsidRPr="009F32C9">
        <w:t>,</w:t>
      </w:r>
    </w:p>
    <w:p w:rsidR="00574864" w:rsidRPr="009F32C9" w:rsidRDefault="00574864" w:rsidP="002D60CB">
      <w:pPr>
        <w:pStyle w:val="PL"/>
        <w:shd w:val="clear" w:color="auto" w:fill="E6E6E6"/>
        <w:rPr>
          <w:lang w:eastAsia="zh-CN"/>
        </w:rPr>
      </w:pPr>
      <w:r w:rsidRPr="009F32C9">
        <w:rPr>
          <w:lang w:eastAsia="zh-CN"/>
        </w:rPr>
        <w:tab/>
        <w:t>bdsM0-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Omega0-r12</w:t>
      </w:r>
      <w:r w:rsidRPr="009F32C9">
        <w:rPr>
          <w:lang w:eastAsia="zh-CN"/>
        </w:rPr>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OmegaDot-r12</w:t>
      </w:r>
      <w:r w:rsidRPr="009F32C9">
        <w:rPr>
          <w:lang w:eastAsia="zh-CN"/>
        </w:rPr>
        <w:tab/>
      </w:r>
      <w:r w:rsidRPr="009F32C9">
        <w:rPr>
          <w:lang w:eastAsia="zh-CN"/>
        </w:rPr>
        <w:tab/>
      </w:r>
      <w:r w:rsidRPr="009F32C9">
        <w:tab/>
      </w:r>
      <w:r w:rsidRPr="009F32C9">
        <w:rPr>
          <w:lang w:eastAsia="zh-CN"/>
        </w:rPr>
        <w:t>INTEGER (-8388608..8388607)</w:t>
      </w:r>
      <w:r w:rsidRPr="009F32C9">
        <w:t>,</w:t>
      </w:r>
    </w:p>
    <w:p w:rsidR="00574864" w:rsidRPr="009F32C9" w:rsidRDefault="00574864" w:rsidP="002D60CB">
      <w:pPr>
        <w:pStyle w:val="PL"/>
        <w:shd w:val="clear" w:color="auto" w:fill="E6E6E6"/>
        <w:rPr>
          <w:lang w:eastAsia="zh-CN"/>
        </w:rPr>
      </w:pPr>
      <w:r w:rsidRPr="009F32C9">
        <w:rPr>
          <w:lang w:eastAsia="zh-CN"/>
        </w:rPr>
        <w:tab/>
        <w:t>bdsI0-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IDot-r12</w:t>
      </w:r>
      <w:r w:rsidRPr="009F32C9">
        <w:rPr>
          <w:lang w:eastAsia="zh-CN"/>
        </w:rPr>
        <w:tab/>
      </w:r>
      <w:r w:rsidRPr="009F32C9">
        <w:rPr>
          <w:lang w:eastAsia="zh-CN"/>
        </w:rPr>
        <w:tab/>
      </w:r>
      <w:r w:rsidRPr="009F32C9">
        <w:rPr>
          <w:lang w:eastAsia="zh-CN"/>
        </w:rPr>
        <w:tab/>
      </w:r>
      <w:r w:rsidRPr="009F32C9">
        <w:tab/>
      </w:r>
      <w:r w:rsidRPr="009F32C9">
        <w:rPr>
          <w:lang w:eastAsia="zh-CN"/>
        </w:rPr>
        <w:t>INTEGER (-8192..8191)</w:t>
      </w:r>
      <w:r w:rsidRPr="009F32C9">
        <w:t>,</w:t>
      </w:r>
    </w:p>
    <w:p w:rsidR="00574864" w:rsidRPr="009F32C9" w:rsidRDefault="00574864" w:rsidP="002D60CB">
      <w:pPr>
        <w:pStyle w:val="PL"/>
        <w:shd w:val="clear" w:color="auto" w:fill="E6E6E6"/>
        <w:rPr>
          <w:lang w:eastAsia="zh-CN"/>
        </w:rPr>
      </w:pPr>
      <w:r w:rsidRPr="009F32C9">
        <w:rPr>
          <w:lang w:eastAsia="zh-CN"/>
        </w:rPr>
        <w:tab/>
        <w:t>bdsCu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u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r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r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lastRenderedPageBreak/>
        <w:tab/>
        <w:t>bdsCi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i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pPr>
      <w:r w:rsidRPr="009F32C9">
        <w:tab/>
        <w:t>...</w:t>
      </w:r>
    </w:p>
    <w:p w:rsidR="00574864" w:rsidRPr="009F32C9" w:rsidRDefault="00574864" w:rsidP="002D60CB">
      <w:pPr>
        <w:pStyle w:val="PL"/>
        <w:shd w:val="clear" w:color="auto" w:fill="E6E6E6"/>
      </w:pPr>
      <w:r w:rsidRPr="009F32C9">
        <w:t>}</w:t>
      </w:r>
    </w:p>
    <w:p w:rsidR="00574864" w:rsidRPr="009F32C9" w:rsidRDefault="00574864" w:rsidP="002D60CB">
      <w:pPr>
        <w:pStyle w:val="PL"/>
        <w:shd w:val="clear" w:color="auto" w:fill="E6E6E6"/>
      </w:pPr>
    </w:p>
    <w:p w:rsidR="00574864" w:rsidRPr="009F32C9" w:rsidRDefault="00574864" w:rsidP="002D60CB">
      <w:pPr>
        <w:pStyle w:val="PL"/>
        <w:shd w:val="clear" w:color="auto" w:fill="E6E6E6"/>
      </w:pPr>
      <w:r w:rsidRPr="009F32C9">
        <w:t>-- ASN1STOP</w:t>
      </w:r>
    </w:p>
    <w:p w:rsidR="00574864" w:rsidRPr="009F32C9"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574864" w:rsidRPr="009F32C9" w:rsidRDefault="00574864" w:rsidP="002D60CB">
            <w:pPr>
              <w:pStyle w:val="TAH"/>
            </w:pPr>
            <w:r w:rsidRPr="009F32C9">
              <w:rPr>
                <w:i/>
                <w:noProof/>
              </w:rPr>
              <w:t>NavModel-</w:t>
            </w:r>
            <w:r w:rsidRPr="009F32C9">
              <w:rPr>
                <w:i/>
                <w:noProof/>
                <w:lang w:eastAsia="zh-CN"/>
              </w:rPr>
              <w:t>BDS</w:t>
            </w:r>
            <w:r w:rsidRPr="009F32C9">
              <w:rPr>
                <w:i/>
                <w:snapToGrid w:val="0"/>
                <w:lang w:eastAsia="zh-CN"/>
              </w:rPr>
              <w:t>-</w:t>
            </w:r>
            <w:r w:rsidRPr="009F32C9">
              <w:rPr>
                <w:i/>
                <w:snapToGrid w:val="0"/>
              </w:rPr>
              <w:t>KeplerianSet</w:t>
            </w:r>
            <w:r w:rsidRPr="009F32C9">
              <w:rPr>
                <w:iCs/>
                <w:noProof/>
              </w:rPr>
              <w:t xml:space="preserve"> field descriptions</w:t>
            </w:r>
          </w:p>
        </w:tc>
      </w:tr>
      <w:tr w:rsidR="009F32C9" w:rsidRPr="009F32C9" w:rsidTr="000C1E90">
        <w:trPr>
          <w:cantSplit/>
          <w:tblHeader/>
        </w:trPr>
        <w:tc>
          <w:tcPr>
            <w:tcW w:w="9639" w:type="dxa"/>
          </w:tcPr>
          <w:p w:rsidR="00182165" w:rsidRPr="009F32C9" w:rsidRDefault="00182165" w:rsidP="002D60CB">
            <w:pPr>
              <w:pStyle w:val="TAL"/>
              <w:rPr>
                <w:i/>
              </w:rPr>
            </w:pPr>
            <w:r w:rsidRPr="009F32C9">
              <w:rPr>
                <w:b/>
                <w:i/>
              </w:rPr>
              <w:t>bdsAODE</w:t>
            </w:r>
          </w:p>
          <w:p w:rsidR="00182165" w:rsidRPr="009F32C9" w:rsidRDefault="00182165" w:rsidP="002D60CB">
            <w:pPr>
              <w:pStyle w:val="TAH"/>
              <w:jc w:val="left"/>
              <w:rPr>
                <w:i/>
                <w:noProof/>
              </w:rPr>
            </w:pPr>
            <w:r w:rsidRPr="009F32C9">
              <w:rPr>
                <w:b w:val="0"/>
              </w:rPr>
              <w:t xml:space="preserve">Parameter </w:t>
            </w:r>
            <w:r w:rsidRPr="009F32C9">
              <w:rPr>
                <w:rFonts w:cs="Arial"/>
                <w:b w:val="0"/>
                <w:bCs/>
                <w:lang w:eastAsia="zh-CN"/>
              </w:rPr>
              <w:t>Age of Data, Ephemeris (AODE)</w:t>
            </w:r>
            <w:r w:rsidRPr="009F32C9">
              <w:rPr>
                <w:rFonts w:cs="Arial"/>
                <w:b w:val="0"/>
                <w:bCs/>
                <w:vertAlign w:val="subscript"/>
                <w:lang w:eastAsia="zh-CN"/>
              </w:rPr>
              <w:t xml:space="preserve">, </w:t>
            </w:r>
            <w:r w:rsidRPr="009F32C9">
              <w:rPr>
                <w:rFonts w:cs="Arial"/>
                <w:b w:val="0"/>
                <w:szCs w:val="18"/>
                <w:lang w:eastAsia="zh-CN"/>
              </w:rPr>
              <w:t>see [23</w:t>
            </w:r>
            <w:r w:rsidR="00075A80" w:rsidRPr="009F32C9">
              <w:rPr>
                <w:rFonts w:cs="Arial"/>
                <w:b w:val="0"/>
                <w:szCs w:val="18"/>
                <w:lang w:eastAsia="zh-CN"/>
              </w:rPr>
              <w:t>]</w:t>
            </w:r>
            <w:r w:rsidRPr="009F32C9">
              <w:rPr>
                <w:rFonts w:cs="Arial"/>
                <w:b w:val="0"/>
                <w:szCs w:val="18"/>
                <w:lang w:eastAsia="zh-CN"/>
              </w:rPr>
              <w:t>, Table 5-8.</w:t>
            </w:r>
          </w:p>
        </w:tc>
      </w:tr>
      <w:tr w:rsidR="009F32C9" w:rsidRPr="009F32C9" w:rsidTr="00B0152E">
        <w:trPr>
          <w:cantSplit/>
        </w:trPr>
        <w:tc>
          <w:tcPr>
            <w:tcW w:w="9639" w:type="dxa"/>
          </w:tcPr>
          <w:p w:rsidR="00574864" w:rsidRPr="009F32C9" w:rsidRDefault="00574864" w:rsidP="002D60CB">
            <w:pPr>
              <w:pStyle w:val="TAL"/>
              <w:rPr>
                <w:b/>
                <w:i/>
                <w:lang w:eastAsia="zh-CN"/>
              </w:rPr>
            </w:pPr>
            <w:r w:rsidRPr="009F32C9">
              <w:rPr>
                <w:b/>
                <w:i/>
              </w:rPr>
              <w:t>bdsURA</w:t>
            </w:r>
            <w:r w:rsidRPr="009F32C9">
              <w:rPr>
                <w:b/>
                <w:i/>
                <w:lang w:eastAsia="zh-CN"/>
              </w:rPr>
              <w:t>I</w:t>
            </w:r>
          </w:p>
          <w:p w:rsidR="00574864" w:rsidRPr="009F32C9" w:rsidRDefault="00574864" w:rsidP="002D60CB">
            <w:pPr>
              <w:pStyle w:val="TAL"/>
              <w:keepNext w:val="0"/>
              <w:keepLines w:val="0"/>
              <w:widowControl w:val="0"/>
            </w:pPr>
            <w:r w:rsidRPr="009F32C9">
              <w:t xml:space="preserve">Parameter URA Index, </w:t>
            </w:r>
            <w:r w:rsidRPr="009F32C9">
              <w:rPr>
                <w:lang w:eastAsia="zh-CN"/>
              </w:rPr>
              <w:t>URA is used to describe the signal-in-space accuracy in meters as defined in</w:t>
            </w:r>
            <w:r w:rsidRPr="009F32C9">
              <w:t xml:space="preserve"> </w:t>
            </w:r>
            <w:r w:rsidR="00B0152E" w:rsidRPr="009F32C9">
              <w:t>[23]</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To</w:t>
            </w:r>
            <w:r w:rsidRPr="009F32C9">
              <w:rPr>
                <w:b/>
                <w:bCs/>
                <w:i/>
                <w:iCs/>
                <w:noProof/>
                <w:lang w:eastAsia="zh-CN"/>
              </w:rPr>
              <w:t>e</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t</w:t>
            </w:r>
            <w:r w:rsidRPr="009F32C9">
              <w:rPr>
                <w:szCs w:val="18"/>
                <w:vertAlign w:val="subscript"/>
                <w:lang w:eastAsia="zh-CN"/>
              </w:rPr>
              <w:t>oe</w:t>
            </w:r>
            <w:r w:rsidRPr="009F32C9">
              <w:rPr>
                <w:rFonts w:cs="Arial"/>
                <w:szCs w:val="18"/>
              </w:rPr>
              <w:t xml:space="preserve">, </w:t>
            </w:r>
            <w:r w:rsidRPr="009F32C9">
              <w:rPr>
                <w:lang w:eastAsia="zh-CN"/>
              </w:rPr>
              <w:t xml:space="preserve">Ephemeris reference time (second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lang w:eastAsia="zh-CN"/>
              </w:rPr>
              <w:t>3</w:t>
            </w:r>
            <w:r w:rsidRPr="009F32C9">
              <w:t xml:space="preserve"> seconds.</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APowerHalf</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A</w:t>
            </w:r>
            <w:r w:rsidRPr="009F32C9">
              <w:rPr>
                <w:rFonts w:cs="Arial"/>
                <w:szCs w:val="18"/>
                <w:vertAlign w:val="superscript"/>
                <w:lang w:eastAsia="zh-CN"/>
              </w:rPr>
              <w:t>1/2</w:t>
            </w:r>
            <w:r w:rsidRPr="009F32C9">
              <w:rPr>
                <w:rFonts w:cs="Arial"/>
                <w:szCs w:val="18"/>
              </w:rPr>
              <w:t xml:space="preserve">, </w:t>
            </w:r>
            <w:r w:rsidRPr="009F32C9">
              <w:rPr>
                <w:lang w:eastAsia="zh-CN"/>
              </w:rPr>
              <w:t>Square root of semi-major axis (meters</w:t>
            </w:r>
            <w:r w:rsidRPr="009F32C9">
              <w:rPr>
                <w:vertAlign w:val="superscript"/>
                <w:lang w:eastAsia="zh-CN"/>
              </w:rPr>
              <w:t>1/2</w:t>
            </w:r>
            <w:r w:rsidRPr="009F32C9">
              <w:rPr>
                <w:lang w:eastAsia="zh-CN"/>
              </w:rPr>
              <w:t>)</w:t>
            </w:r>
            <w:r w:rsidR="00EF389B" w:rsidRPr="009F32C9">
              <w:rPr>
                <w:lang w:eastAsia="zh-CN"/>
              </w:rPr>
              <w:t xml:space="preserve">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19</w:t>
            </w:r>
            <w:r w:rsidRPr="009F32C9">
              <w:t xml:space="preserve"> </w:t>
            </w:r>
            <w:r w:rsidRPr="009F32C9">
              <w:rPr>
                <w:rFonts w:cs="Arial"/>
                <w:szCs w:val="18"/>
                <w:lang w:eastAsia="zh-CN"/>
              </w:rPr>
              <w:t>meters</w:t>
            </w:r>
            <w:r w:rsidRPr="009F32C9">
              <w:rPr>
                <w:rFonts w:cs="Arial"/>
                <w:szCs w:val="18"/>
                <w:vertAlign w:val="superscript"/>
                <w:lang w:eastAsia="zh-CN"/>
              </w:rPr>
              <w:t>1/2</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E</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e</w:t>
            </w:r>
            <w:r w:rsidRPr="009F32C9">
              <w:rPr>
                <w:rFonts w:cs="Arial"/>
                <w:szCs w:val="18"/>
              </w:rPr>
              <w:t xml:space="preserve">, </w:t>
            </w:r>
            <w:r w:rsidRPr="009F32C9">
              <w:rPr>
                <w:lang w:eastAsia="zh-CN"/>
              </w:rPr>
              <w:t xml:space="preserve">Eccentricity, dimensionles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3</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W</w:t>
            </w:r>
          </w:p>
          <w:p w:rsidR="00574864" w:rsidRPr="009F32C9" w:rsidRDefault="00574864" w:rsidP="002D60CB">
            <w:pPr>
              <w:pStyle w:val="TAL"/>
              <w:rPr>
                <w:lang w:eastAsia="zh-CN"/>
              </w:rPr>
            </w:pPr>
            <w:r w:rsidRPr="009F32C9">
              <w:rPr>
                <w:rFonts w:cs="Arial"/>
                <w:szCs w:val="18"/>
              </w:rPr>
              <w:t xml:space="preserve">Parameter </w:t>
            </w:r>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DeltaN</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lang w:eastAsia="zh-CN"/>
              </w:rPr>
              <w:t xml:space="preserve">n, Mean motion difference from computed value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M0</w:t>
            </w:r>
          </w:p>
          <w:p w:rsidR="00574864" w:rsidRPr="009F32C9" w:rsidRDefault="00574864" w:rsidP="002D60CB">
            <w:pPr>
              <w:pStyle w:val="TAL"/>
              <w:rPr>
                <w:lang w:eastAsia="zh-CN"/>
              </w:rPr>
            </w:pPr>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Omega0</w:t>
            </w:r>
          </w:p>
          <w:p w:rsidR="00574864" w:rsidRPr="009F32C9" w:rsidRDefault="00574864"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0,</w:t>
            </w:r>
            <w:r w:rsidRPr="009F32C9">
              <w:rPr>
                <w:lang w:eastAsia="zh-CN"/>
              </w:rPr>
              <w:t xml:space="preserve"> Longitude of ascending node of orbital of plane computed according to reference tim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Omega</w:t>
            </w:r>
            <w:r w:rsidRPr="009F32C9">
              <w:rPr>
                <w:b/>
                <w:bCs/>
                <w:i/>
                <w:iCs/>
                <w:noProof/>
                <w:lang w:eastAsia="zh-CN"/>
              </w:rPr>
              <w:t>Dot</w:t>
            </w:r>
          </w:p>
          <w:p w:rsidR="00574864" w:rsidRPr="009F32C9" w:rsidRDefault="00574864" w:rsidP="002D60CB">
            <w:pPr>
              <w:pStyle w:val="TAL"/>
              <w:rPr>
                <w:b/>
                <w:bCs/>
                <w:i/>
                <w:iCs/>
                <w:noProof/>
              </w:rPr>
            </w:pPr>
            <w:r w:rsidRPr="009F32C9">
              <w:rPr>
                <w:rFonts w:cs="Arial"/>
                <w:szCs w:val="18"/>
              </w:rPr>
              <w:t>Parameter</w:t>
            </w:r>
            <w:r w:rsidRPr="009F32C9">
              <w:rPr>
                <w:rFonts w:cs="Arial"/>
                <w:szCs w:val="18"/>
                <w:lang w:eastAsia="zh-CN"/>
              </w:rPr>
              <w:t xml:space="preserve"> </w:t>
            </w:r>
            <w:r w:rsidRPr="00C55484">
              <w:rPr>
                <w:position w:val="-4"/>
              </w:rPr>
              <w:object w:dxaOrig="260" w:dyaOrig="300">
                <v:shape id="_x0000_i1070" type="#_x0000_t75" style="width:12.75pt;height:15pt" o:ole="">
                  <v:imagedata r:id="rId69" o:title=""/>
                </v:shape>
                <o:OLEObject Type="Embed" ProgID="Equation.3" ShapeID="_x0000_i1070" DrawAspect="Content" ObjectID="_1647979516" r:id="rId97"/>
              </w:object>
            </w:r>
            <w:r w:rsidRPr="009F32C9">
              <w:rPr>
                <w:rFonts w:ascii="Symbol" w:hAnsi="Symbol"/>
                <w:szCs w:val="18"/>
                <w:lang w:eastAsia="zh-CN"/>
              </w:rPr>
              <w:t></w:t>
            </w:r>
            <w:r w:rsidRPr="009F32C9">
              <w:rPr>
                <w:rFonts w:cs="Arial"/>
                <w:szCs w:val="18"/>
              </w:rPr>
              <w:t xml:space="preserve"> </w:t>
            </w:r>
            <w:r w:rsidRPr="009F32C9">
              <w:rPr>
                <w:lang w:eastAsia="zh-CN"/>
              </w:rPr>
              <w:t xml:space="preserve">Rate of right ascension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I0</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i</w:t>
            </w:r>
            <w:r w:rsidRPr="009F32C9">
              <w:rPr>
                <w:position w:val="-3"/>
                <w:sz w:val="16"/>
                <w:szCs w:val="16"/>
                <w:lang w:eastAsia="zh-CN"/>
              </w:rPr>
              <w:t xml:space="preserve">0, </w:t>
            </w:r>
            <w:r w:rsidRPr="009F32C9">
              <w:rPr>
                <w:lang w:eastAsia="zh-CN"/>
              </w:rPr>
              <w:t xml:space="preserve">Inclination angle at reference time (semi-circles) </w:t>
            </w:r>
            <w:r w:rsidR="00B0152E" w:rsidRPr="009F32C9">
              <w:rPr>
                <w:lang w:eastAsia="zh-CN"/>
              </w:rPr>
              <w:t>[23]</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IDot</w:t>
            </w:r>
            <w:r w:rsidRPr="009F32C9">
              <w:rPr>
                <w:b/>
                <w:bCs/>
                <w:i/>
                <w:iCs/>
                <w:noProof/>
                <w:lang w:eastAsia="zh-CN"/>
              </w:rPr>
              <w:tab/>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 xml:space="preserve">Idot, Rate of inclination angle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Cuc</w:t>
            </w:r>
            <w:r w:rsidR="00354C05" w:rsidRPr="009F32C9">
              <w:rPr>
                <w:b/>
                <w:bCs/>
                <w:i/>
                <w:iCs/>
                <w:noProof/>
                <w:lang w:eastAsia="zh-CN"/>
              </w:rPr>
              <w:tab/>
            </w:r>
          </w:p>
          <w:p w:rsidR="00574864" w:rsidRPr="009F32C9" w:rsidRDefault="00574864" w:rsidP="002D60CB">
            <w:pPr>
              <w:pStyle w:val="TAL"/>
              <w:rPr>
                <w:rFonts w:cs="Arial"/>
                <w:szCs w:val="18"/>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c, </w:t>
            </w:r>
            <w:r w:rsidRPr="009F32C9">
              <w:rPr>
                <w:lang w:eastAsia="zh-CN"/>
              </w:rPr>
              <w:t xml:space="preserve">Amplitude of cosine harmonic correction term to the argument of latitude (radians) </w:t>
            </w:r>
            <w:r w:rsidR="00B0152E" w:rsidRPr="009F32C9">
              <w:rPr>
                <w:lang w:eastAsia="zh-CN"/>
              </w:rPr>
              <w:t>[23]</w:t>
            </w:r>
            <w:r w:rsidRPr="009F32C9">
              <w:rPr>
                <w:rFonts w:cs="Arial"/>
                <w:szCs w:val="18"/>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u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s, </w:t>
            </w:r>
            <w:r w:rsidRPr="009F32C9">
              <w:rPr>
                <w:lang w:eastAsia="zh-CN"/>
              </w:rPr>
              <w:t xml:space="preserve">Amplitude of sine harmonic correction term to the argument of latitude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rc</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c, </w:t>
            </w:r>
            <w:r w:rsidRPr="009F32C9">
              <w:rPr>
                <w:lang w:eastAsia="zh-CN"/>
              </w:rPr>
              <w:t xml:space="preserve">Amplitude of cosine harmonic correction term to the orbit radius (meter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6</w:t>
            </w:r>
            <w:r w:rsidRPr="009F32C9">
              <w:t xml:space="preserve"> </w:t>
            </w:r>
            <w:r w:rsidRPr="009F32C9">
              <w:rPr>
                <w:lang w:eastAsia="zh-CN"/>
              </w:rPr>
              <w:t>meter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r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s, </w:t>
            </w:r>
            <w:r w:rsidRPr="009F32C9">
              <w:rPr>
                <w:lang w:eastAsia="zh-CN"/>
              </w:rPr>
              <w:t xml:space="preserve">Amplitude of sine harmonic correction term to the orbit radius (meter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6</w:t>
            </w:r>
            <w:r w:rsidRPr="009F32C9">
              <w:t xml:space="preserve"> </w:t>
            </w:r>
            <w:r w:rsidRPr="009F32C9">
              <w:rPr>
                <w:lang w:eastAsia="zh-CN"/>
              </w:rPr>
              <w:t>meter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ic</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c, </w:t>
            </w:r>
            <w:r w:rsidRPr="009F32C9">
              <w:rPr>
                <w:lang w:eastAsia="zh-CN"/>
              </w:rPr>
              <w:t xml:space="preserve">Amplitude of cosine harmonic correction term to the angle of inclination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i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s, </w:t>
            </w:r>
            <w:r w:rsidRPr="009F32C9">
              <w:rPr>
                <w:lang w:eastAsia="zh-CN"/>
              </w:rPr>
              <w:t xml:space="preserve">Amplitude of sine harmonic correction term to the angle of inclination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bl>
    <w:p w:rsidR="00D04D0A" w:rsidRPr="009F32C9" w:rsidRDefault="00D04D0A" w:rsidP="00D04D0A">
      <w:pPr>
        <w:rPr>
          <w:ins w:id="3934" w:author="CR#0248r1" w:date="2020-04-07T02:15:00Z"/>
          <w:snapToGrid w:val="0"/>
          <w:lang w:eastAsia="zh-CN"/>
          <w:rPrChange w:id="3935" w:author="CR#0252r1" w:date="2020-04-07T04:24:00Z">
            <w:rPr>
              <w:ins w:id="3936" w:author="CR#0248r1" w:date="2020-04-07T02:15:00Z"/>
              <w:snapToGrid w:val="0"/>
              <w:highlight w:val="yellow"/>
              <w:lang w:eastAsia="zh-CN"/>
            </w:rPr>
          </w:rPrChange>
        </w:rPr>
      </w:pPr>
    </w:p>
    <w:p w:rsidR="00D04D0A" w:rsidRPr="009F32C9" w:rsidRDefault="00D04D0A" w:rsidP="00D04D0A">
      <w:pPr>
        <w:pStyle w:val="Heading4"/>
        <w:rPr>
          <w:ins w:id="3937" w:author="CR#0248r1" w:date="2020-04-07T02:15:00Z"/>
          <w:i/>
          <w:snapToGrid w:val="0"/>
          <w:lang w:eastAsia="zh-CN"/>
        </w:rPr>
      </w:pPr>
      <w:ins w:id="3938" w:author="CR#0248r1" w:date="2020-04-07T02:15:00Z">
        <w:r w:rsidRPr="009F32C9">
          <w:lastRenderedPageBreak/>
          <w:t>–</w:t>
        </w:r>
        <w:r w:rsidRPr="009F32C9">
          <w:tab/>
        </w:r>
        <w:r w:rsidRPr="009F32C9">
          <w:rPr>
            <w:i/>
            <w:snapToGrid w:val="0"/>
          </w:rPr>
          <w:t>NavModel-BDS-KeplerianSet</w:t>
        </w:r>
        <w:r w:rsidRPr="009F32C9">
          <w:rPr>
            <w:i/>
            <w:snapToGrid w:val="0"/>
            <w:lang w:eastAsia="zh-CN"/>
          </w:rPr>
          <w:t>2</w:t>
        </w:r>
      </w:ins>
    </w:p>
    <w:p w:rsidR="00D04D0A" w:rsidRPr="009F32C9" w:rsidRDefault="00D04D0A" w:rsidP="00D04D0A">
      <w:pPr>
        <w:rPr>
          <w:ins w:id="3939" w:author="CR#0248r1" w:date="2020-04-07T02:15:00Z"/>
          <w:lang w:eastAsia="zh-CN"/>
        </w:rPr>
      </w:pPr>
      <w:ins w:id="3940" w:author="CR#0248r1" w:date="2020-04-07T02:15:00Z">
        <w:r w:rsidRPr="009F32C9">
          <w:rPr>
            <w:lang w:eastAsia="zh-CN"/>
          </w:rPr>
          <w:t xml:space="preserve">The IE </w:t>
        </w:r>
        <w:r w:rsidRPr="009F32C9">
          <w:rPr>
            <w:i/>
            <w:snapToGrid w:val="0"/>
          </w:rPr>
          <w:t>NavModel-BDS-KeplerianSet</w:t>
        </w:r>
        <w:r w:rsidRPr="009F32C9">
          <w:rPr>
            <w:i/>
            <w:snapToGrid w:val="0"/>
            <w:lang w:eastAsia="zh-CN"/>
          </w:rPr>
          <w:t>2</w:t>
        </w:r>
        <w:r w:rsidRPr="009F32C9">
          <w:rPr>
            <w:lang w:eastAsia="zh-CN"/>
          </w:rPr>
          <w:t xml:space="preserve"> is used for BDS B1C defined in </w:t>
        </w:r>
      </w:ins>
      <w:ins w:id="3941" w:author="CR#0248r1" w:date="2020-04-07T02:45:00Z">
        <w:r w:rsidRPr="009F32C9">
          <w:rPr>
            <w:lang w:eastAsia="zh-CN"/>
          </w:rPr>
          <w:t>[39]</w:t>
        </w:r>
      </w:ins>
      <w:ins w:id="3942" w:author="CR#0248r1" w:date="2020-04-07T02:15:00Z">
        <w:r w:rsidRPr="009F32C9">
          <w:rPr>
            <w:lang w:eastAsia="zh-CN"/>
          </w:rPr>
          <w:t>.</w:t>
        </w:r>
      </w:ins>
    </w:p>
    <w:p w:rsidR="00D04D0A" w:rsidRPr="009F32C9" w:rsidRDefault="00D04D0A" w:rsidP="00D04D0A">
      <w:pPr>
        <w:pStyle w:val="PL"/>
        <w:shd w:val="clear" w:color="auto" w:fill="E6E6E6"/>
        <w:rPr>
          <w:ins w:id="3943" w:author="CR#0248r1" w:date="2020-04-07T02:15:00Z"/>
          <w:lang w:eastAsia="zh-CN"/>
        </w:rPr>
      </w:pPr>
      <w:ins w:id="3944" w:author="CR#0248r1" w:date="2020-04-07T02:15:00Z">
        <w:r w:rsidRPr="009F32C9">
          <w:t>-- ASN1START</w:t>
        </w:r>
      </w:ins>
    </w:p>
    <w:p w:rsidR="00D04D0A" w:rsidRPr="009F32C9" w:rsidRDefault="00D04D0A" w:rsidP="00D04D0A">
      <w:pPr>
        <w:pStyle w:val="PL"/>
        <w:shd w:val="clear" w:color="auto" w:fill="E6E6E6"/>
        <w:rPr>
          <w:ins w:id="3945" w:author="CR#0248r1" w:date="2020-04-07T02:15:00Z"/>
          <w:lang w:eastAsia="zh-CN"/>
        </w:rPr>
      </w:pPr>
    </w:p>
    <w:p w:rsidR="00D04D0A" w:rsidRPr="009F32C9" w:rsidRDefault="00D04D0A" w:rsidP="00D04D0A">
      <w:pPr>
        <w:pStyle w:val="PL"/>
        <w:shd w:val="clear" w:color="auto" w:fill="E6E6E6"/>
        <w:outlineLvl w:val="0"/>
        <w:rPr>
          <w:ins w:id="3946" w:author="CR#0248r1" w:date="2020-04-07T02:15:00Z"/>
          <w:lang w:eastAsia="zh-CN"/>
        </w:rPr>
      </w:pPr>
      <w:ins w:id="3947" w:author="CR#0248r1" w:date="2020-04-07T02:15:00Z">
        <w:r w:rsidRPr="009F32C9">
          <w:rPr>
            <w:snapToGrid w:val="0"/>
          </w:rPr>
          <w:t>NavModel-BDS-KeplerianSet</w:t>
        </w:r>
        <w:r w:rsidRPr="009F32C9">
          <w:rPr>
            <w:snapToGrid w:val="0"/>
            <w:lang w:eastAsia="zh-CN"/>
          </w:rPr>
          <w:t>2-r16</w:t>
        </w:r>
        <w:r w:rsidRPr="009F32C9">
          <w:rPr>
            <w:rFonts w:eastAsia="DengXian"/>
            <w:snapToGrid w:val="0"/>
            <w:lang w:eastAsia="zh-CN"/>
          </w:rPr>
          <w:t xml:space="preserve"> </w:t>
        </w:r>
        <w:r w:rsidRPr="009F32C9">
          <w:rPr>
            <w:lang w:val="en-US" w:eastAsia="zh-CN"/>
          </w:rPr>
          <w:t xml:space="preserve">::= </w:t>
        </w:r>
        <w:r w:rsidRPr="009F32C9">
          <w:t>SEQUENCE {</w:t>
        </w:r>
      </w:ins>
    </w:p>
    <w:p w:rsidR="00D04D0A" w:rsidRPr="009F32C9" w:rsidRDefault="00D04D0A" w:rsidP="00D04D0A">
      <w:pPr>
        <w:pStyle w:val="PL"/>
        <w:shd w:val="clear" w:color="auto" w:fill="E6E6E6"/>
        <w:tabs>
          <w:tab w:val="clear" w:pos="1536"/>
        </w:tabs>
        <w:rPr>
          <w:ins w:id="3948" w:author="CR#0248r1" w:date="2020-04-07T02:15:00Z"/>
          <w:lang w:eastAsia="zh-CN"/>
        </w:rPr>
      </w:pPr>
      <w:ins w:id="3949" w:author="CR#0248r1" w:date="2020-04-07T02:15:00Z">
        <w:r w:rsidRPr="009F32C9">
          <w:rPr>
            <w:lang w:eastAsia="zh-CN"/>
          </w:rPr>
          <w:tab/>
        </w:r>
        <w:bookmarkStart w:id="3950" w:name="OLE_LINK21"/>
        <w:bookmarkStart w:id="3951" w:name="OLE_LINK22"/>
        <w:r w:rsidRPr="009F32C9">
          <w:rPr>
            <w:lang w:eastAsia="zh-CN"/>
          </w:rPr>
          <w:t>b</w:t>
        </w:r>
        <w:r w:rsidRPr="009F32C9">
          <w:t>ds</w:t>
        </w:r>
        <w:r w:rsidRPr="009F32C9">
          <w:rPr>
            <w:lang w:eastAsia="zh-CN"/>
          </w:rPr>
          <w:t>I</w:t>
        </w:r>
        <w:r w:rsidRPr="009F32C9">
          <w:t>ODE</w:t>
        </w:r>
        <w:r w:rsidRPr="009F32C9">
          <w:rPr>
            <w:lang w:eastAsia="zh-CN"/>
          </w:rPr>
          <w:t>-r1</w:t>
        </w:r>
        <w:bookmarkEnd w:id="3950"/>
        <w:bookmarkEnd w:id="3951"/>
        <w:r w:rsidRPr="009F32C9">
          <w:rPr>
            <w:lang w:eastAsia="zh-CN"/>
          </w:rPr>
          <w:t>6</w:t>
        </w:r>
        <w:r w:rsidRPr="009F32C9">
          <w:tab/>
        </w:r>
        <w:r w:rsidRPr="009F32C9">
          <w:tab/>
        </w:r>
        <w:r w:rsidRPr="009F32C9">
          <w:tab/>
          <w:t>INTEGER (</w:t>
        </w:r>
        <w:r w:rsidRPr="009F32C9">
          <w:rPr>
            <w:lang w:eastAsia="zh-CN"/>
          </w:rPr>
          <w:t>0..255</w:t>
        </w:r>
        <w:r w:rsidRPr="009F32C9">
          <w:t>),</w:t>
        </w:r>
      </w:ins>
    </w:p>
    <w:p w:rsidR="00D04D0A" w:rsidRPr="009F32C9" w:rsidRDefault="00D04D0A" w:rsidP="00D04D0A">
      <w:pPr>
        <w:pStyle w:val="PL"/>
        <w:shd w:val="clear" w:color="auto" w:fill="E6E6E6"/>
        <w:tabs>
          <w:tab w:val="left" w:pos="1450"/>
        </w:tabs>
        <w:rPr>
          <w:ins w:id="3952" w:author="CR#0248r1" w:date="2020-04-07T02:15:00Z"/>
          <w:lang w:eastAsia="zh-CN"/>
        </w:rPr>
      </w:pPr>
      <w:ins w:id="3953" w:author="CR#0248r1" w:date="2020-04-07T02:15:00Z">
        <w:r w:rsidRPr="009F32C9">
          <w:rPr>
            <w:lang w:eastAsia="zh-CN"/>
          </w:rPr>
          <w:tab/>
          <w:t>bdsToe-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2047),</w:t>
        </w:r>
      </w:ins>
    </w:p>
    <w:p w:rsidR="00D04D0A" w:rsidRPr="009F32C9" w:rsidRDefault="00D04D0A" w:rsidP="00D04D0A">
      <w:pPr>
        <w:pStyle w:val="PL"/>
        <w:shd w:val="clear" w:color="auto" w:fill="E6E6E6"/>
        <w:tabs>
          <w:tab w:val="left" w:pos="1450"/>
        </w:tabs>
        <w:rPr>
          <w:ins w:id="3954" w:author="CR#0248r1" w:date="2020-04-07T02:15:00Z"/>
          <w:lang w:eastAsia="zh-CN"/>
        </w:rPr>
      </w:pPr>
      <w:bookmarkStart w:id="3955" w:name="OLE_LINK25"/>
      <w:bookmarkStart w:id="3956" w:name="OLE_LINK26"/>
      <w:ins w:id="3957" w:author="CR#0248r1" w:date="2020-04-07T02:15:00Z">
        <w:r w:rsidRPr="009F32C9">
          <w:rPr>
            <w:lang w:eastAsia="zh-CN"/>
          </w:rPr>
          <w:tab/>
          <w:t>bds</w:t>
        </w:r>
        <w:r w:rsidRPr="009F32C9">
          <w:rPr>
            <w:rFonts w:eastAsia="DengXian"/>
            <w:lang w:eastAsia="zh-CN"/>
          </w:rPr>
          <w:t>D</w:t>
        </w:r>
        <w:r w:rsidRPr="009F32C9">
          <w:rPr>
            <w:lang w:eastAsia="zh-CN"/>
          </w:rPr>
          <w:t>eltaA</w:t>
        </w:r>
        <w:bookmarkEnd w:id="3955"/>
        <w:bookmarkEnd w:id="3956"/>
        <w:r w:rsidRPr="009F32C9">
          <w:rPr>
            <w:lang w:eastAsia="zh-CN"/>
          </w:rPr>
          <w:t>-r16</w:t>
        </w:r>
        <w:r w:rsidRPr="009F32C9">
          <w:rPr>
            <w:lang w:eastAsia="zh-CN"/>
          </w:rPr>
          <w:tab/>
        </w:r>
        <w:r w:rsidRPr="009F32C9">
          <w:rPr>
            <w:lang w:eastAsia="zh-CN"/>
          </w:rPr>
          <w:tab/>
        </w:r>
        <w:r w:rsidRPr="009F32C9">
          <w:rPr>
            <w:lang w:eastAsia="zh-CN"/>
          </w:rPr>
          <w:tab/>
          <w:t>INTEGER (-33554432..33554431),</w:t>
        </w:r>
      </w:ins>
    </w:p>
    <w:p w:rsidR="00D04D0A" w:rsidRPr="009F32C9" w:rsidRDefault="00D04D0A" w:rsidP="00D04D0A">
      <w:pPr>
        <w:pStyle w:val="PL"/>
        <w:shd w:val="clear" w:color="auto" w:fill="E6E6E6"/>
        <w:tabs>
          <w:tab w:val="left" w:pos="1450"/>
        </w:tabs>
        <w:rPr>
          <w:ins w:id="3958" w:author="CR#0248r1" w:date="2020-04-07T02:15:00Z"/>
          <w:lang w:eastAsia="zh-CN"/>
        </w:rPr>
      </w:pPr>
      <w:ins w:id="3959" w:author="CR#0248r1" w:date="2020-04-07T02:15:00Z">
        <w:r w:rsidRPr="009F32C9">
          <w:rPr>
            <w:lang w:eastAsia="zh-CN"/>
          </w:rPr>
          <w:tab/>
          <w:t>bdsAdot-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16777216..16777216),</w:t>
        </w:r>
      </w:ins>
    </w:p>
    <w:p w:rsidR="00D04D0A" w:rsidRPr="009F32C9" w:rsidRDefault="00D04D0A" w:rsidP="00D04D0A">
      <w:pPr>
        <w:pStyle w:val="PL"/>
        <w:shd w:val="clear" w:color="auto" w:fill="E6E6E6"/>
        <w:tabs>
          <w:tab w:val="left" w:pos="1450"/>
        </w:tabs>
        <w:rPr>
          <w:ins w:id="3960" w:author="CR#0248r1" w:date="2020-04-07T02:15:00Z"/>
          <w:lang w:eastAsia="zh-CN"/>
        </w:rPr>
      </w:pPr>
      <w:ins w:id="3961" w:author="CR#0248r1" w:date="2020-04-07T02:15:00Z">
        <w:r w:rsidRPr="009F32C9">
          <w:rPr>
            <w:lang w:eastAsia="zh-CN"/>
          </w:rPr>
          <w:tab/>
          <w:t>bds</w:t>
        </w:r>
        <w:r w:rsidRPr="009F32C9">
          <w:rPr>
            <w:rFonts w:eastAsia="DengXian"/>
            <w:lang w:eastAsia="zh-CN"/>
          </w:rPr>
          <w:t>D</w:t>
        </w:r>
        <w:r w:rsidRPr="009F32C9">
          <w:rPr>
            <w:lang w:eastAsia="zh-CN"/>
          </w:rPr>
          <w:t>eltaN0-r16</w:t>
        </w:r>
        <w:r w:rsidRPr="009F32C9">
          <w:rPr>
            <w:lang w:eastAsia="zh-CN"/>
          </w:rPr>
          <w:tab/>
        </w:r>
        <w:r w:rsidRPr="009F32C9">
          <w:rPr>
            <w:lang w:eastAsia="zh-CN"/>
          </w:rPr>
          <w:tab/>
        </w:r>
        <w:r w:rsidRPr="009F32C9">
          <w:rPr>
            <w:lang w:eastAsia="zh-CN"/>
          </w:rPr>
          <w:tab/>
          <w:t>INTEGER (-65536..65535),</w:t>
        </w:r>
      </w:ins>
    </w:p>
    <w:p w:rsidR="00D04D0A" w:rsidRPr="009F32C9" w:rsidRDefault="00D04D0A" w:rsidP="00D04D0A">
      <w:pPr>
        <w:pStyle w:val="PL"/>
        <w:shd w:val="clear" w:color="auto" w:fill="E6E6E6"/>
        <w:tabs>
          <w:tab w:val="left" w:pos="1450"/>
        </w:tabs>
        <w:rPr>
          <w:ins w:id="3962" w:author="CR#0248r1" w:date="2020-04-07T02:15:00Z"/>
          <w:lang w:eastAsia="zh-CN"/>
        </w:rPr>
      </w:pPr>
      <w:ins w:id="3963" w:author="CR#0248r1" w:date="2020-04-07T02:15:00Z">
        <w:r w:rsidRPr="009F32C9">
          <w:rPr>
            <w:lang w:eastAsia="zh-CN"/>
          </w:rPr>
          <w:tab/>
          <w:t>bds</w:t>
        </w:r>
        <w:r w:rsidRPr="009F32C9">
          <w:rPr>
            <w:rFonts w:eastAsia="DengXian"/>
            <w:lang w:eastAsia="zh-CN"/>
          </w:rPr>
          <w:t>D</w:t>
        </w:r>
        <w:r w:rsidRPr="009F32C9">
          <w:rPr>
            <w:lang w:eastAsia="zh-CN"/>
          </w:rPr>
          <w:t>eltaN0dot-r16</w:t>
        </w:r>
        <w:r w:rsidRPr="009F32C9">
          <w:rPr>
            <w:lang w:eastAsia="zh-CN"/>
          </w:rPr>
          <w:tab/>
        </w:r>
        <w:r w:rsidRPr="009F32C9">
          <w:rPr>
            <w:lang w:eastAsia="zh-CN"/>
          </w:rPr>
          <w:tab/>
          <w:t>INTEGER (-4194304..4194303),</w:t>
        </w:r>
      </w:ins>
    </w:p>
    <w:p w:rsidR="00D04D0A" w:rsidRPr="009F32C9" w:rsidRDefault="00D04D0A" w:rsidP="00D04D0A">
      <w:pPr>
        <w:pStyle w:val="PL"/>
        <w:shd w:val="clear" w:color="auto" w:fill="E6E6E6"/>
        <w:tabs>
          <w:tab w:val="left" w:pos="1450"/>
        </w:tabs>
        <w:rPr>
          <w:ins w:id="3964" w:author="CR#0248r1" w:date="2020-04-07T02:15:00Z"/>
          <w:lang w:eastAsia="zh-CN"/>
        </w:rPr>
      </w:pPr>
      <w:ins w:id="3965" w:author="CR#0248r1" w:date="2020-04-07T02:15:00Z">
        <w:r w:rsidRPr="009F32C9">
          <w:rPr>
            <w:lang w:eastAsia="zh-CN"/>
          </w:rPr>
          <w:tab/>
          <w:t>bdsM0-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3966" w:author="CR#0248r1" w:date="2020-04-07T02:15:00Z"/>
          <w:lang w:eastAsia="zh-CN"/>
        </w:rPr>
      </w:pPr>
      <w:ins w:id="3967" w:author="CR#0248r1" w:date="2020-04-07T02:15:00Z">
        <w:r w:rsidRPr="009F32C9">
          <w:rPr>
            <w:lang w:eastAsia="zh-CN"/>
          </w:rPr>
          <w:tab/>
          <w:t>bdsE-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8589934591),</w:t>
        </w:r>
      </w:ins>
    </w:p>
    <w:p w:rsidR="00D04D0A" w:rsidRPr="009F32C9" w:rsidRDefault="00D04D0A" w:rsidP="00D04D0A">
      <w:pPr>
        <w:pStyle w:val="PL"/>
        <w:shd w:val="clear" w:color="auto" w:fill="E6E6E6"/>
        <w:tabs>
          <w:tab w:val="left" w:pos="1450"/>
        </w:tabs>
        <w:rPr>
          <w:ins w:id="3968" w:author="CR#0248r1" w:date="2020-04-07T02:15:00Z"/>
          <w:lang w:eastAsia="zh-CN"/>
        </w:rPr>
      </w:pPr>
      <w:ins w:id="3969" w:author="CR#0248r1" w:date="2020-04-07T02:15:00Z">
        <w:r w:rsidRPr="009F32C9">
          <w:rPr>
            <w:lang w:eastAsia="zh-CN"/>
          </w:rPr>
          <w:tab/>
          <w:t>bdsOmega-r16</w:t>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3970" w:author="CR#0248r1" w:date="2020-04-07T02:15:00Z"/>
          <w:lang w:eastAsia="zh-CN"/>
        </w:rPr>
      </w:pPr>
      <w:ins w:id="3971" w:author="CR#0248r1" w:date="2020-04-07T02:15:00Z">
        <w:r w:rsidRPr="009F32C9">
          <w:rPr>
            <w:lang w:eastAsia="zh-CN"/>
          </w:rPr>
          <w:tab/>
          <w:t>bdsOmega0-r16</w:t>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3972" w:author="CR#0248r1" w:date="2020-04-07T02:15:00Z"/>
          <w:lang w:eastAsia="zh-CN"/>
        </w:rPr>
      </w:pPr>
      <w:ins w:id="3973" w:author="CR#0248r1" w:date="2020-04-07T02:15:00Z">
        <w:r w:rsidRPr="009F32C9">
          <w:rPr>
            <w:lang w:eastAsia="zh-CN"/>
          </w:rPr>
          <w:tab/>
          <w:t>bdsI0-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3974" w:author="CR#0248r1" w:date="2020-04-07T02:15:00Z"/>
          <w:lang w:eastAsia="zh-CN"/>
        </w:rPr>
      </w:pPr>
      <w:ins w:id="3975" w:author="CR#0248r1" w:date="2020-04-07T02:15:00Z">
        <w:r w:rsidRPr="009F32C9">
          <w:rPr>
            <w:lang w:eastAsia="zh-CN"/>
          </w:rPr>
          <w:tab/>
          <w:t xml:space="preserve">bdsOmegaDot-r16 </w:t>
        </w:r>
        <w:r w:rsidRPr="009F32C9">
          <w:rPr>
            <w:lang w:eastAsia="zh-CN"/>
          </w:rPr>
          <w:tab/>
        </w:r>
        <w:r w:rsidRPr="009F32C9">
          <w:rPr>
            <w:lang w:eastAsia="zh-CN"/>
          </w:rPr>
          <w:tab/>
        </w:r>
        <w:del w:id="3976" w:author="Draft version 2" w:date="2020-04-08T22:40:00Z">
          <w:r w:rsidRPr="009F32C9" w:rsidDel="00C55484">
            <w:rPr>
              <w:lang w:eastAsia="zh-CN"/>
            </w:rPr>
            <w:tab/>
          </w:r>
        </w:del>
        <w:r w:rsidRPr="009F32C9">
          <w:rPr>
            <w:lang w:eastAsia="zh-CN"/>
          </w:rPr>
          <w:t>INTEGER (-262144..262143),</w:t>
        </w:r>
      </w:ins>
    </w:p>
    <w:p w:rsidR="00D04D0A" w:rsidRPr="009F32C9" w:rsidRDefault="00D04D0A" w:rsidP="00D04D0A">
      <w:pPr>
        <w:pStyle w:val="PL"/>
        <w:shd w:val="clear" w:color="auto" w:fill="E6E6E6"/>
        <w:tabs>
          <w:tab w:val="clear" w:pos="4608"/>
          <w:tab w:val="left" w:pos="1450"/>
        </w:tabs>
        <w:rPr>
          <w:ins w:id="3977" w:author="CR#0248r1" w:date="2020-04-07T02:15:00Z"/>
          <w:lang w:eastAsia="zh-CN"/>
        </w:rPr>
      </w:pPr>
      <w:ins w:id="3978" w:author="CR#0248r1" w:date="2020-04-07T02:15:00Z">
        <w:r w:rsidRPr="009F32C9">
          <w:rPr>
            <w:lang w:eastAsia="zh-CN"/>
          </w:rPr>
          <w:tab/>
          <w:t>bdsI0Dot-r16</w:t>
        </w:r>
        <w:r w:rsidRPr="009F32C9">
          <w:rPr>
            <w:lang w:eastAsia="zh-CN"/>
          </w:rPr>
          <w:tab/>
        </w:r>
        <w:r w:rsidRPr="009F32C9">
          <w:rPr>
            <w:lang w:eastAsia="zh-CN"/>
          </w:rPr>
          <w:tab/>
        </w:r>
        <w:r w:rsidRPr="009F32C9">
          <w:rPr>
            <w:lang w:eastAsia="zh-CN"/>
          </w:rPr>
          <w:tab/>
          <w:t>INTEGER (-16384..16383),</w:t>
        </w:r>
      </w:ins>
    </w:p>
    <w:p w:rsidR="00D04D0A" w:rsidRPr="009F32C9" w:rsidRDefault="00D04D0A" w:rsidP="00D04D0A">
      <w:pPr>
        <w:pStyle w:val="PL"/>
        <w:shd w:val="clear" w:color="auto" w:fill="E6E6E6"/>
        <w:rPr>
          <w:ins w:id="3979" w:author="CR#0248r1" w:date="2020-04-07T02:15:00Z"/>
          <w:lang w:eastAsia="zh-CN"/>
        </w:rPr>
      </w:pPr>
      <w:ins w:id="3980" w:author="CR#0248r1" w:date="2020-04-07T02:15:00Z">
        <w:r w:rsidRPr="009F32C9">
          <w:rPr>
            <w:lang w:eastAsia="zh-CN"/>
          </w:rPr>
          <w:tab/>
          <w:t>bdsCuc-r16</w:t>
        </w:r>
        <w:r w:rsidRPr="009F32C9">
          <w:rPr>
            <w:lang w:eastAsia="zh-CN"/>
          </w:rPr>
          <w:tab/>
        </w:r>
        <w:r w:rsidRPr="009F32C9">
          <w:rPr>
            <w:lang w:eastAsia="zh-CN"/>
          </w:rPr>
          <w:tab/>
        </w:r>
        <w:r w:rsidRPr="009F32C9">
          <w:rPr>
            <w:lang w:eastAsia="zh-CN"/>
          </w:rPr>
          <w:tab/>
        </w:r>
        <w:r w:rsidRPr="009F32C9">
          <w:rPr>
            <w:lang w:eastAsia="zh-CN"/>
          </w:rPr>
          <w:tab/>
          <w:t>INTEGER (-1048576..1048575),</w:t>
        </w:r>
      </w:ins>
    </w:p>
    <w:p w:rsidR="00D04D0A" w:rsidRPr="009F32C9" w:rsidRDefault="00D04D0A" w:rsidP="00D04D0A">
      <w:pPr>
        <w:pStyle w:val="PL"/>
        <w:shd w:val="clear" w:color="auto" w:fill="E6E6E6"/>
        <w:rPr>
          <w:ins w:id="3981" w:author="CR#0248r1" w:date="2020-04-07T02:15:00Z"/>
          <w:lang w:eastAsia="zh-CN"/>
        </w:rPr>
      </w:pPr>
      <w:ins w:id="3982" w:author="CR#0248r1" w:date="2020-04-07T02:15:00Z">
        <w:r w:rsidRPr="009F32C9">
          <w:rPr>
            <w:lang w:eastAsia="zh-CN"/>
          </w:rPr>
          <w:tab/>
          <w:t>bdsCus-r16</w:t>
        </w:r>
        <w:r w:rsidRPr="009F32C9">
          <w:rPr>
            <w:lang w:eastAsia="zh-CN"/>
          </w:rPr>
          <w:tab/>
        </w:r>
        <w:r w:rsidRPr="009F32C9">
          <w:rPr>
            <w:lang w:eastAsia="zh-CN"/>
          </w:rPr>
          <w:tab/>
        </w:r>
        <w:r w:rsidRPr="009F32C9">
          <w:rPr>
            <w:lang w:eastAsia="zh-CN"/>
          </w:rPr>
          <w:tab/>
        </w:r>
        <w:r w:rsidRPr="009F32C9">
          <w:rPr>
            <w:lang w:eastAsia="zh-CN"/>
          </w:rPr>
          <w:tab/>
          <w:t>INTEGER (-1048576..1048575),</w:t>
        </w:r>
      </w:ins>
    </w:p>
    <w:p w:rsidR="00D04D0A" w:rsidRPr="009F32C9" w:rsidRDefault="00D04D0A" w:rsidP="00D04D0A">
      <w:pPr>
        <w:pStyle w:val="PL"/>
        <w:shd w:val="clear" w:color="auto" w:fill="E6E6E6"/>
        <w:tabs>
          <w:tab w:val="clear" w:pos="4608"/>
        </w:tabs>
        <w:rPr>
          <w:ins w:id="3983" w:author="CR#0248r1" w:date="2020-04-07T02:15:00Z"/>
          <w:lang w:eastAsia="zh-CN"/>
        </w:rPr>
      </w:pPr>
      <w:ins w:id="3984" w:author="CR#0248r1" w:date="2020-04-07T02:15:00Z">
        <w:r w:rsidRPr="009F32C9">
          <w:rPr>
            <w:lang w:eastAsia="zh-CN"/>
          </w:rPr>
          <w:tab/>
          <w:t>bdsCrc-r16</w:t>
        </w:r>
        <w:r w:rsidRPr="009F32C9">
          <w:rPr>
            <w:lang w:eastAsia="zh-CN"/>
          </w:rPr>
          <w:tab/>
        </w:r>
        <w:r w:rsidRPr="009F32C9">
          <w:rPr>
            <w:lang w:eastAsia="zh-CN"/>
          </w:rPr>
          <w:tab/>
        </w:r>
        <w:r w:rsidRPr="009F32C9">
          <w:rPr>
            <w:lang w:eastAsia="zh-CN"/>
          </w:rPr>
          <w:tab/>
        </w:r>
        <w:r w:rsidRPr="009F32C9">
          <w:rPr>
            <w:lang w:eastAsia="zh-CN"/>
          </w:rPr>
          <w:tab/>
          <w:t>INTEGER (-8388608..8388607),</w:t>
        </w:r>
      </w:ins>
    </w:p>
    <w:p w:rsidR="00D04D0A" w:rsidRPr="009F32C9" w:rsidRDefault="00D04D0A" w:rsidP="00D04D0A">
      <w:pPr>
        <w:pStyle w:val="PL"/>
        <w:shd w:val="clear" w:color="auto" w:fill="E6E6E6"/>
        <w:tabs>
          <w:tab w:val="clear" w:pos="4608"/>
        </w:tabs>
        <w:rPr>
          <w:ins w:id="3985" w:author="CR#0248r1" w:date="2020-04-07T02:15:00Z"/>
          <w:lang w:eastAsia="zh-CN"/>
        </w:rPr>
      </w:pPr>
      <w:ins w:id="3986" w:author="CR#0248r1" w:date="2020-04-07T02:15:00Z">
        <w:r w:rsidRPr="009F32C9">
          <w:rPr>
            <w:lang w:eastAsia="zh-CN"/>
          </w:rPr>
          <w:tab/>
          <w:t>bdsCrs-r16</w:t>
        </w:r>
        <w:r w:rsidRPr="009F32C9">
          <w:rPr>
            <w:lang w:eastAsia="zh-CN"/>
          </w:rPr>
          <w:tab/>
        </w:r>
        <w:r w:rsidRPr="009F32C9">
          <w:rPr>
            <w:lang w:eastAsia="zh-CN"/>
          </w:rPr>
          <w:tab/>
        </w:r>
        <w:r w:rsidRPr="009F32C9">
          <w:rPr>
            <w:lang w:eastAsia="zh-CN"/>
          </w:rPr>
          <w:tab/>
        </w:r>
        <w:r w:rsidRPr="009F32C9">
          <w:rPr>
            <w:lang w:eastAsia="zh-CN"/>
          </w:rPr>
          <w:tab/>
          <w:t>INTEGER (-8388608..8388607),</w:t>
        </w:r>
      </w:ins>
    </w:p>
    <w:p w:rsidR="00D04D0A" w:rsidRPr="009F32C9" w:rsidRDefault="00D04D0A" w:rsidP="00D04D0A">
      <w:pPr>
        <w:pStyle w:val="PL"/>
        <w:shd w:val="clear" w:color="auto" w:fill="E6E6E6"/>
        <w:rPr>
          <w:ins w:id="3987" w:author="CR#0248r1" w:date="2020-04-07T02:15:00Z"/>
          <w:lang w:eastAsia="zh-CN"/>
        </w:rPr>
      </w:pPr>
      <w:ins w:id="3988" w:author="CR#0248r1" w:date="2020-04-07T02:15:00Z">
        <w:r w:rsidRPr="009F32C9">
          <w:rPr>
            <w:lang w:eastAsia="zh-CN"/>
          </w:rPr>
          <w:tab/>
          <w:t>bdsCic-r16</w:t>
        </w:r>
        <w:r w:rsidRPr="009F32C9">
          <w:rPr>
            <w:lang w:eastAsia="zh-CN"/>
          </w:rPr>
          <w:tab/>
        </w:r>
        <w:r w:rsidRPr="009F32C9">
          <w:rPr>
            <w:lang w:eastAsia="zh-CN"/>
          </w:rPr>
          <w:tab/>
        </w:r>
        <w:r w:rsidRPr="009F32C9">
          <w:rPr>
            <w:lang w:eastAsia="zh-CN"/>
          </w:rPr>
          <w:tab/>
        </w:r>
        <w:r w:rsidRPr="009F32C9">
          <w:rPr>
            <w:lang w:eastAsia="zh-CN"/>
          </w:rPr>
          <w:tab/>
          <w:t>INTEGER (-32768..32767),</w:t>
        </w:r>
      </w:ins>
    </w:p>
    <w:p w:rsidR="00D04D0A" w:rsidRPr="009F32C9" w:rsidRDefault="00D04D0A" w:rsidP="00D04D0A">
      <w:pPr>
        <w:pStyle w:val="PL"/>
        <w:shd w:val="clear" w:color="auto" w:fill="E6E6E6"/>
        <w:rPr>
          <w:ins w:id="3989" w:author="CR#0248r1" w:date="2020-04-07T02:15:00Z"/>
          <w:lang w:eastAsia="zh-CN"/>
        </w:rPr>
      </w:pPr>
      <w:ins w:id="3990" w:author="CR#0248r1" w:date="2020-04-07T02:15:00Z">
        <w:r w:rsidRPr="009F32C9">
          <w:rPr>
            <w:lang w:eastAsia="zh-CN"/>
          </w:rPr>
          <w:tab/>
          <w:t>bdsCis-r16</w:t>
        </w:r>
        <w:r w:rsidRPr="009F32C9">
          <w:rPr>
            <w:lang w:eastAsia="zh-CN"/>
          </w:rPr>
          <w:tab/>
        </w:r>
        <w:r w:rsidRPr="009F32C9">
          <w:rPr>
            <w:lang w:eastAsia="zh-CN"/>
          </w:rPr>
          <w:tab/>
        </w:r>
        <w:r w:rsidRPr="009F32C9">
          <w:rPr>
            <w:lang w:eastAsia="zh-CN"/>
          </w:rPr>
          <w:tab/>
        </w:r>
        <w:r w:rsidRPr="009F32C9">
          <w:rPr>
            <w:lang w:eastAsia="zh-CN"/>
          </w:rPr>
          <w:tab/>
          <w:t>INTEGER (-32768..32767),</w:t>
        </w:r>
      </w:ins>
    </w:p>
    <w:p w:rsidR="00D04D0A" w:rsidRPr="009F32C9" w:rsidRDefault="00D04D0A" w:rsidP="00D04D0A">
      <w:pPr>
        <w:pStyle w:val="PL"/>
        <w:shd w:val="clear" w:color="auto" w:fill="E6E6E6"/>
        <w:rPr>
          <w:ins w:id="3991" w:author="CR#0248r1" w:date="2020-04-07T02:15:00Z"/>
        </w:rPr>
      </w:pPr>
      <w:ins w:id="3992" w:author="CR#0248r1" w:date="2020-04-07T02:15:00Z">
        <w:r w:rsidRPr="009F32C9">
          <w:tab/>
          <w:t>...</w:t>
        </w:r>
      </w:ins>
    </w:p>
    <w:p w:rsidR="00D04D0A" w:rsidRPr="009F32C9" w:rsidRDefault="00D04D0A" w:rsidP="00D04D0A">
      <w:pPr>
        <w:pStyle w:val="PL"/>
        <w:shd w:val="clear" w:color="auto" w:fill="E6E6E6"/>
        <w:rPr>
          <w:ins w:id="3993" w:author="CR#0248r1" w:date="2020-04-07T02:15:00Z"/>
        </w:rPr>
      </w:pPr>
      <w:ins w:id="3994" w:author="CR#0248r1" w:date="2020-04-07T02:15:00Z">
        <w:r w:rsidRPr="009F32C9">
          <w:t>}</w:t>
        </w:r>
      </w:ins>
    </w:p>
    <w:p w:rsidR="00D04D0A" w:rsidRPr="009F32C9" w:rsidRDefault="00D04D0A" w:rsidP="00D04D0A">
      <w:pPr>
        <w:pStyle w:val="PL"/>
        <w:shd w:val="clear" w:color="auto" w:fill="E6E6E6"/>
        <w:rPr>
          <w:ins w:id="3995" w:author="CR#0248r1" w:date="2020-04-07T02:15:00Z"/>
        </w:rPr>
      </w:pPr>
    </w:p>
    <w:p w:rsidR="00D04D0A" w:rsidRPr="009F32C9" w:rsidRDefault="00D04D0A" w:rsidP="00D04D0A">
      <w:pPr>
        <w:pStyle w:val="PL"/>
        <w:shd w:val="clear" w:color="auto" w:fill="E6E6E6"/>
        <w:rPr>
          <w:ins w:id="3996" w:author="CR#0248r1" w:date="2020-04-07T02:15:00Z"/>
        </w:rPr>
      </w:pPr>
      <w:ins w:id="3997" w:author="CR#0248r1" w:date="2020-04-07T02:15:00Z">
        <w:r w:rsidRPr="009F32C9">
          <w:t>-- ASN1STOP</w:t>
        </w:r>
      </w:ins>
    </w:p>
    <w:p w:rsidR="00D04D0A" w:rsidRPr="009F32C9" w:rsidRDefault="00D04D0A" w:rsidP="00D04D0A">
      <w:pPr>
        <w:pStyle w:val="PL"/>
        <w:shd w:val="clear" w:color="auto" w:fill="E6E6E6"/>
        <w:rPr>
          <w:ins w:id="3998" w:author="CR#0248r1" w:date="2020-04-07T02:15:00Z"/>
          <w:lang w:eastAsia="zh-CN"/>
        </w:rPr>
      </w:pPr>
    </w:p>
    <w:p w:rsidR="00D04D0A" w:rsidRPr="009F32C9" w:rsidRDefault="00D04D0A" w:rsidP="00D04D0A">
      <w:pPr>
        <w:rPr>
          <w:ins w:id="3999" w:author="CR#0248r1" w:date="2020-04-07T02:15: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F32C9" w:rsidRPr="009F32C9" w:rsidTr="0040693E">
        <w:trPr>
          <w:cantSplit/>
          <w:tblHeader/>
          <w:ins w:id="400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H"/>
              <w:rPr>
                <w:ins w:id="4001" w:author="CR#0248r1" w:date="2020-04-07T02:15:00Z"/>
              </w:rPr>
            </w:pPr>
            <w:ins w:id="4002" w:author="CR#0248r1" w:date="2020-04-07T02:15:00Z">
              <w:r w:rsidRPr="009F32C9">
                <w:rPr>
                  <w:i/>
                  <w:noProof/>
                </w:rPr>
                <w:lastRenderedPageBreak/>
                <w:t>NavModel-BDS-KeplerianSet</w:t>
              </w:r>
              <w:r w:rsidRPr="009F32C9">
                <w:rPr>
                  <w:i/>
                  <w:noProof/>
                  <w:lang w:eastAsia="zh-CN"/>
                </w:rPr>
                <w:t>2</w:t>
              </w:r>
              <w:r w:rsidRPr="009F32C9">
                <w:rPr>
                  <w:iCs/>
                  <w:noProof/>
                </w:rPr>
                <w:t xml:space="preserve"> field descriptions</w:t>
              </w:r>
            </w:ins>
          </w:p>
        </w:tc>
      </w:tr>
      <w:tr w:rsidR="009F32C9" w:rsidRPr="009F32C9" w:rsidTr="0040693E">
        <w:trPr>
          <w:cantSplit/>
          <w:tblHeader/>
          <w:ins w:id="400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D04D0A">
            <w:pPr>
              <w:pStyle w:val="TAL"/>
              <w:rPr>
                <w:ins w:id="4004" w:author="CR#0248r1" w:date="2020-04-07T02:15:00Z"/>
                <w:b/>
                <w:bCs/>
                <w:i/>
                <w:iCs/>
                <w:lang w:eastAsia="zh-CN"/>
                <w:rPrChange w:id="4005" w:author="CR#0252r1" w:date="2020-04-07T04:24:00Z">
                  <w:rPr>
                    <w:ins w:id="4006" w:author="CR#0248r1" w:date="2020-04-07T02:15:00Z"/>
                    <w:lang w:eastAsia="zh-CN"/>
                  </w:rPr>
                </w:rPrChange>
              </w:rPr>
            </w:pPr>
            <w:ins w:id="4007" w:author="CR#0248r1" w:date="2020-04-07T02:15:00Z">
              <w:r w:rsidRPr="009F32C9">
                <w:rPr>
                  <w:b/>
                  <w:bCs/>
                  <w:i/>
                  <w:iCs/>
                  <w:rPrChange w:id="4008" w:author="CR#0252r1" w:date="2020-04-07T04:24:00Z">
                    <w:rPr/>
                  </w:rPrChange>
                </w:rPr>
                <w:t>bdsIODE</w:t>
              </w:r>
            </w:ins>
          </w:p>
          <w:p w:rsidR="00D04D0A" w:rsidRPr="00C55484" w:rsidRDefault="00D04D0A">
            <w:pPr>
              <w:pStyle w:val="TAL"/>
              <w:rPr>
                <w:ins w:id="4009" w:author="CR#0248r1" w:date="2020-04-07T02:15:00Z"/>
                <w:noProof/>
              </w:rPr>
              <w:pPrChange w:id="4010" w:author="CR#0248r1" w:date="2020-04-07T02:16:00Z">
                <w:pPr>
                  <w:pStyle w:val="TAH"/>
                  <w:jc w:val="left"/>
                </w:pPr>
              </w:pPrChange>
            </w:pPr>
            <w:ins w:id="4011" w:author="CR#0248r1" w:date="2020-04-07T02:15:00Z">
              <w:r w:rsidRPr="009F32C9">
                <w:t>Parameter</w:t>
              </w:r>
              <w:r w:rsidRPr="009F32C9">
                <w:rPr>
                  <w:rFonts w:cs="Arial"/>
                  <w:bCs/>
                  <w:lang w:eastAsia="zh-CN"/>
                </w:rPr>
                <w:t>, Issue Of Data, Ephemeris (IODE)</w:t>
              </w:r>
              <w:r w:rsidRPr="009F32C9">
                <w:rPr>
                  <w:rFonts w:cs="Arial"/>
                  <w:bCs/>
                  <w:vertAlign w:val="subscript"/>
                  <w:lang w:eastAsia="zh-CN"/>
                </w:rPr>
                <w:t xml:space="preserve">, </w:t>
              </w:r>
              <w:r w:rsidRPr="009F32C9">
                <w:rPr>
                  <w:rFonts w:cs="Arial"/>
                  <w:szCs w:val="18"/>
                  <w:lang w:eastAsia="zh-CN"/>
                </w:rPr>
                <w:t xml:space="preserve">see </w:t>
              </w:r>
            </w:ins>
            <w:ins w:id="4012" w:author="CR#0248r1" w:date="2020-04-07T02:45:00Z">
              <w:r w:rsidRPr="00C55484">
                <w:rPr>
                  <w:rFonts w:cs="Arial"/>
                  <w:szCs w:val="18"/>
                  <w:lang w:eastAsia="zh-CN"/>
                </w:rPr>
                <w:t>[39]</w:t>
              </w:r>
            </w:ins>
            <w:ins w:id="4013" w:author="CR#0248r1" w:date="2020-04-07T02:15:00Z">
              <w:r w:rsidRPr="009F32C9">
                <w:rPr>
                  <w:rFonts w:cs="Arial"/>
                  <w:szCs w:val="18"/>
                  <w:lang w:eastAsia="zh-CN"/>
                </w:rPr>
                <w:t>, 7.4.1.</w:t>
              </w:r>
            </w:ins>
          </w:p>
        </w:tc>
      </w:tr>
      <w:tr w:rsidR="009F32C9" w:rsidRPr="009F32C9" w:rsidTr="0040693E">
        <w:trPr>
          <w:cantSplit/>
          <w:ins w:id="401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15" w:author="CR#0248r1" w:date="2020-04-07T02:15:00Z"/>
                <w:b/>
                <w:bCs/>
                <w:i/>
                <w:iCs/>
                <w:noProof/>
              </w:rPr>
            </w:pPr>
            <w:ins w:id="4016" w:author="CR#0248r1" w:date="2020-04-07T02:15:00Z">
              <w:r w:rsidRPr="009F32C9">
                <w:rPr>
                  <w:b/>
                  <w:bCs/>
                  <w:i/>
                  <w:iCs/>
                  <w:noProof/>
                  <w:lang w:eastAsia="zh-CN"/>
                </w:rPr>
                <w:t>bds</w:t>
              </w:r>
              <w:r w:rsidRPr="009F32C9">
                <w:rPr>
                  <w:b/>
                  <w:bCs/>
                  <w:i/>
                  <w:iCs/>
                  <w:noProof/>
                </w:rPr>
                <w:t>To</w:t>
              </w:r>
              <w:r w:rsidRPr="009F32C9">
                <w:rPr>
                  <w:b/>
                  <w:bCs/>
                  <w:i/>
                  <w:iCs/>
                  <w:noProof/>
                  <w:lang w:eastAsia="zh-CN"/>
                </w:rPr>
                <w:t>e</w:t>
              </w:r>
            </w:ins>
          </w:p>
          <w:p w:rsidR="00D04D0A" w:rsidRPr="009F32C9" w:rsidRDefault="00D04D0A" w:rsidP="0040693E">
            <w:pPr>
              <w:pStyle w:val="TAL"/>
              <w:rPr>
                <w:ins w:id="4017" w:author="CR#0248r1" w:date="2020-04-07T02:15:00Z"/>
                <w:lang w:eastAsia="zh-CN"/>
              </w:rPr>
            </w:pPr>
            <w:ins w:id="4018" w:author="CR#0248r1" w:date="2020-04-07T02:15:00Z">
              <w:r w:rsidRPr="009F32C9">
                <w:rPr>
                  <w:rFonts w:cs="Arial"/>
                  <w:szCs w:val="18"/>
                </w:rPr>
                <w:t xml:space="preserve">Parameter </w:t>
              </w:r>
              <w:r w:rsidRPr="009F32C9">
                <w:rPr>
                  <w:rFonts w:cs="Arial"/>
                  <w:szCs w:val="18"/>
                  <w:lang w:eastAsia="zh-CN"/>
                </w:rPr>
                <w:t>t</w:t>
              </w:r>
              <w:r w:rsidRPr="009F32C9">
                <w:rPr>
                  <w:szCs w:val="18"/>
                  <w:vertAlign w:val="subscript"/>
                  <w:lang w:eastAsia="zh-CN"/>
                </w:rPr>
                <w:t>oe</w:t>
              </w:r>
              <w:r w:rsidRPr="009F32C9">
                <w:rPr>
                  <w:rFonts w:cs="Arial"/>
                  <w:szCs w:val="18"/>
                </w:rPr>
                <w:t xml:space="preserve">, </w:t>
              </w:r>
              <w:r w:rsidRPr="009F32C9">
                <w:rPr>
                  <w:lang w:eastAsia="zh-CN"/>
                </w:rPr>
                <w:t xml:space="preserve">Ephemeris reference time (seconds), defined in </w:t>
              </w:r>
            </w:ins>
            <w:ins w:id="4019" w:author="CR#0248r1" w:date="2020-04-07T02:45:00Z">
              <w:r w:rsidRPr="009F32C9">
                <w:rPr>
                  <w:lang w:eastAsia="zh-CN"/>
                </w:rPr>
                <w:t>[39]</w:t>
              </w:r>
            </w:ins>
            <w:ins w:id="4020" w:author="CR#0248r1" w:date="2020-04-07T02:15:00Z">
              <w:r w:rsidRPr="009F32C9">
                <w:rPr>
                  <w:lang w:eastAsia="zh-CN"/>
                </w:rPr>
                <w:t>, 7.7.1.</w:t>
              </w:r>
            </w:ins>
          </w:p>
          <w:p w:rsidR="00D04D0A" w:rsidRPr="009F32C9" w:rsidRDefault="00D04D0A" w:rsidP="0040693E">
            <w:pPr>
              <w:pStyle w:val="TAL"/>
              <w:rPr>
                <w:ins w:id="4021" w:author="CR#0248r1" w:date="2020-04-07T02:15:00Z"/>
                <w:lang w:eastAsia="zh-CN"/>
              </w:rPr>
            </w:pPr>
            <w:ins w:id="4022" w:author="CR#0248r1" w:date="2020-04-07T02:15:00Z">
              <w:r w:rsidRPr="009F32C9">
                <w:t xml:space="preserve">Scale factor </w:t>
              </w:r>
              <w:r w:rsidRPr="009F32C9">
                <w:rPr>
                  <w:lang w:eastAsia="zh-CN"/>
                </w:rPr>
                <w:t>300</w:t>
              </w:r>
              <w:r w:rsidRPr="009F32C9">
                <w:t xml:space="preserve"> seconds.</w:t>
              </w:r>
            </w:ins>
          </w:p>
        </w:tc>
      </w:tr>
      <w:tr w:rsidR="009F32C9" w:rsidRPr="009F32C9" w:rsidTr="0040693E">
        <w:trPr>
          <w:cantSplit/>
          <w:ins w:id="402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24" w:author="CR#0248r1" w:date="2020-04-07T02:15:00Z"/>
                <w:b/>
                <w:bCs/>
                <w:i/>
                <w:iCs/>
                <w:noProof/>
                <w:lang w:eastAsia="zh-CN"/>
              </w:rPr>
            </w:pPr>
            <w:ins w:id="4025"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A</w:t>
              </w:r>
            </w:ins>
          </w:p>
          <w:p w:rsidR="00D04D0A" w:rsidRPr="009F32C9" w:rsidRDefault="00D04D0A" w:rsidP="0040693E">
            <w:pPr>
              <w:pStyle w:val="TAL"/>
              <w:rPr>
                <w:ins w:id="4026" w:author="CR#0248r1" w:date="2020-04-07T02:15:00Z"/>
                <w:lang w:eastAsia="zh-CN"/>
              </w:rPr>
            </w:pPr>
            <w:ins w:id="4027" w:author="CR#0248r1" w:date="2020-04-07T02:15:00Z">
              <w:r w:rsidRPr="009F32C9">
                <w:rPr>
                  <w:rFonts w:cs="Arial"/>
                  <w:szCs w:val="18"/>
                </w:rPr>
                <w:t xml:space="preserve">Parameter </w:t>
              </w:r>
              <w:r w:rsidRPr="009F32C9">
                <w:rPr>
                  <w:rFonts w:ascii="Symbol" w:hAnsi="Symbol"/>
                  <w:lang w:eastAsia="zh-CN"/>
                </w:rPr>
                <w:t></w:t>
              </w:r>
              <w:r w:rsidRPr="009F32C9">
                <w:rPr>
                  <w:rFonts w:cs="Arial"/>
                  <w:szCs w:val="18"/>
                  <w:lang w:eastAsia="zh-CN"/>
                </w:rPr>
                <w:t>A</w:t>
              </w:r>
              <w:r w:rsidRPr="009F32C9">
                <w:rPr>
                  <w:rFonts w:cs="Arial"/>
                  <w:szCs w:val="18"/>
                </w:rPr>
                <w:t>, Semi-major axis difference at reference time</w:t>
              </w:r>
              <w:r w:rsidRPr="009F32C9">
                <w:rPr>
                  <w:rFonts w:cs="Arial"/>
                  <w:szCs w:val="18"/>
                  <w:lang w:eastAsia="zh-CN"/>
                </w:rPr>
                <w:t xml:space="preserve"> (meter)</w:t>
              </w:r>
              <w:r w:rsidRPr="009F32C9">
                <w:rPr>
                  <w:lang w:eastAsia="zh-CN"/>
                </w:rPr>
                <w:t xml:space="preserve">, defined in </w:t>
              </w:r>
            </w:ins>
            <w:ins w:id="4028" w:author="CR#0248r1" w:date="2020-04-07T02:45:00Z">
              <w:r w:rsidRPr="009F32C9">
                <w:rPr>
                  <w:lang w:eastAsia="zh-CN"/>
                </w:rPr>
                <w:t>[39]</w:t>
              </w:r>
            </w:ins>
            <w:ins w:id="4029" w:author="CR#0248r1" w:date="2020-04-07T02:15:00Z">
              <w:r w:rsidRPr="009F32C9">
                <w:rPr>
                  <w:lang w:eastAsia="zh-CN"/>
                </w:rPr>
                <w:t>, 7.7.1.</w:t>
              </w:r>
            </w:ins>
          </w:p>
          <w:p w:rsidR="00D04D0A" w:rsidRPr="009F32C9" w:rsidRDefault="00D04D0A" w:rsidP="0040693E">
            <w:pPr>
              <w:pStyle w:val="TAL"/>
              <w:rPr>
                <w:ins w:id="4030" w:author="CR#0248r1" w:date="2020-04-07T02:15:00Z"/>
                <w:b/>
                <w:bCs/>
                <w:i/>
                <w:iCs/>
                <w:noProof/>
                <w:lang w:eastAsia="zh-CN"/>
              </w:rPr>
            </w:pPr>
            <w:ins w:id="4031" w:author="CR#0248r1" w:date="2020-04-07T02:15:00Z">
              <w:r w:rsidRPr="009F32C9">
                <w:t>Scale factor 2</w:t>
              </w:r>
              <w:r w:rsidRPr="009F32C9">
                <w:rPr>
                  <w:vertAlign w:val="superscript"/>
                </w:rPr>
                <w:t>-</w:t>
              </w:r>
              <w:r w:rsidRPr="009F32C9">
                <w:rPr>
                  <w:vertAlign w:val="superscript"/>
                  <w:lang w:eastAsia="zh-CN"/>
                </w:rPr>
                <w:t>9</w:t>
              </w:r>
              <w:r w:rsidRPr="009F32C9">
                <w:t xml:space="preserve"> </w:t>
              </w:r>
              <w:r w:rsidRPr="009F32C9">
                <w:rPr>
                  <w:rFonts w:cs="Arial"/>
                  <w:szCs w:val="18"/>
                  <w:lang w:eastAsia="zh-CN"/>
                </w:rPr>
                <w:t>meters</w:t>
              </w:r>
              <w:r w:rsidRPr="009F32C9">
                <w:t>.</w:t>
              </w:r>
            </w:ins>
          </w:p>
        </w:tc>
      </w:tr>
      <w:tr w:rsidR="009F32C9" w:rsidRPr="009F32C9" w:rsidTr="0040693E">
        <w:trPr>
          <w:cantSplit/>
          <w:trHeight w:val="833"/>
          <w:ins w:id="4032"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33" w:author="CR#0248r1" w:date="2020-04-07T02:15:00Z"/>
                <w:b/>
                <w:bCs/>
                <w:i/>
                <w:iCs/>
                <w:noProof/>
              </w:rPr>
            </w:pPr>
            <w:ins w:id="4034" w:author="CR#0248r1" w:date="2020-04-07T02:15:00Z">
              <w:r w:rsidRPr="009F32C9">
                <w:rPr>
                  <w:b/>
                  <w:bCs/>
                  <w:i/>
                  <w:iCs/>
                  <w:noProof/>
                  <w:lang w:eastAsia="zh-CN"/>
                </w:rPr>
                <w:t>bdsAdot</w:t>
              </w:r>
            </w:ins>
          </w:p>
          <w:p w:rsidR="00D04D0A" w:rsidRPr="009F32C9" w:rsidRDefault="00D04D0A" w:rsidP="0040693E">
            <w:pPr>
              <w:pStyle w:val="TAL"/>
              <w:rPr>
                <w:ins w:id="4035" w:author="CR#0248r1" w:date="2020-04-07T02:15:00Z"/>
                <w:lang w:eastAsia="zh-CN"/>
              </w:rPr>
            </w:pPr>
            <w:ins w:id="4036" w:author="CR#0248r1" w:date="2020-04-07T02:15:00Z">
              <w:r w:rsidRPr="009F32C9">
                <w:rPr>
                  <w:rFonts w:cs="Arial"/>
                  <w:szCs w:val="18"/>
                </w:rPr>
                <w:t>Parameter</w:t>
              </w:r>
              <w:r w:rsidRPr="009F32C9">
                <w:rPr>
                  <w:rFonts w:cs="Arial"/>
                  <w:szCs w:val="18"/>
                  <w:lang w:eastAsia="zh-CN"/>
                </w:rPr>
                <w:t xml:space="preserve"> </w:t>
              </w:r>
            </w:ins>
            <w:ins w:id="4037" w:author="CR#0248r1" w:date="2020-04-07T02:15:00Z">
              <w:r w:rsidRPr="00C55484">
                <w:rPr>
                  <w:position w:val="-4"/>
                </w:rPr>
                <w:object w:dxaOrig="270" w:dyaOrig="465">
                  <v:shape id="_x0000_i1071" type="#_x0000_t75" style="width:15.75pt;height:20.25pt" o:ole="">
                    <v:imagedata r:id="rId98" o:title=""/>
                  </v:shape>
                  <o:OLEObject Type="Embed" ProgID="Equation.3" ShapeID="_x0000_i1071" DrawAspect="Content" ObjectID="_1647979517" r:id="rId99"/>
                </w:object>
              </w:r>
            </w:ins>
            <w:ins w:id="4038" w:author="CR#0248r1" w:date="2020-04-07T02:15:00Z">
              <w:r w:rsidRPr="009F32C9">
                <w:rPr>
                  <w:rFonts w:cs="Arial"/>
                  <w:szCs w:val="18"/>
                </w:rPr>
                <w:t xml:space="preserve">, </w:t>
              </w:r>
              <w:r w:rsidRPr="009F32C9">
                <w:rPr>
                  <w:lang w:eastAsia="zh-CN"/>
                </w:rPr>
                <w:t xml:space="preserve">Change rate in semi-major axis (meter/sec), defined in </w:t>
              </w:r>
            </w:ins>
            <w:ins w:id="4039" w:author="CR#0248r1" w:date="2020-04-07T02:45:00Z">
              <w:r w:rsidRPr="009F32C9">
                <w:rPr>
                  <w:lang w:eastAsia="zh-CN"/>
                </w:rPr>
                <w:t>[39]</w:t>
              </w:r>
            </w:ins>
            <w:ins w:id="4040" w:author="CR#0248r1" w:date="2020-04-07T02:15:00Z">
              <w:r w:rsidRPr="009F32C9">
                <w:rPr>
                  <w:lang w:eastAsia="zh-CN"/>
                </w:rPr>
                <w:t>, 7.7.1</w:t>
              </w:r>
            </w:ins>
          </w:p>
          <w:p w:rsidR="00D04D0A" w:rsidRPr="009F32C9" w:rsidRDefault="00D04D0A" w:rsidP="0040693E">
            <w:pPr>
              <w:pStyle w:val="TAL"/>
              <w:rPr>
                <w:ins w:id="4041" w:author="CR#0248r1" w:date="2020-04-07T02:15:00Z"/>
                <w:b/>
                <w:bCs/>
                <w:i/>
                <w:iCs/>
                <w:noProof/>
              </w:rPr>
            </w:pPr>
            <w:ins w:id="4042" w:author="CR#0248r1" w:date="2020-04-07T02:15:00Z">
              <w:r w:rsidRPr="009F32C9">
                <w:t>Scale factor 2</w:t>
              </w:r>
              <w:r w:rsidRPr="009F32C9">
                <w:rPr>
                  <w:vertAlign w:val="superscript"/>
                </w:rPr>
                <w:t>-</w:t>
              </w:r>
              <w:r w:rsidRPr="009F32C9">
                <w:rPr>
                  <w:vertAlign w:val="superscript"/>
                  <w:lang w:eastAsia="zh-CN"/>
                </w:rPr>
                <w:t>21</w:t>
              </w:r>
              <w:r w:rsidRPr="009F32C9">
                <w:t xml:space="preserve"> </w:t>
              </w:r>
              <w:r w:rsidRPr="009F32C9">
                <w:rPr>
                  <w:lang w:eastAsia="zh-CN"/>
                </w:rPr>
                <w:t>meter/sec</w:t>
              </w:r>
              <w:r w:rsidRPr="009F32C9">
                <w:t>.</w:t>
              </w:r>
            </w:ins>
          </w:p>
        </w:tc>
      </w:tr>
      <w:tr w:rsidR="009F32C9" w:rsidRPr="009F32C9" w:rsidTr="0040693E">
        <w:trPr>
          <w:cantSplit/>
          <w:ins w:id="404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44" w:author="CR#0248r1" w:date="2020-04-07T02:15:00Z"/>
                <w:b/>
                <w:bCs/>
                <w:i/>
                <w:iCs/>
                <w:noProof/>
                <w:lang w:eastAsia="zh-CN"/>
              </w:rPr>
            </w:pPr>
            <w:ins w:id="4045"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N0</w:t>
              </w:r>
            </w:ins>
          </w:p>
          <w:p w:rsidR="00D04D0A" w:rsidRPr="009F32C9" w:rsidRDefault="00D04D0A" w:rsidP="0040693E">
            <w:pPr>
              <w:pStyle w:val="TAL"/>
              <w:rPr>
                <w:ins w:id="4046" w:author="CR#0248r1" w:date="2020-04-07T02:15:00Z"/>
                <w:lang w:eastAsia="zh-CN"/>
              </w:rPr>
            </w:pPr>
            <w:ins w:id="4047" w:author="CR#0248r1" w:date="2020-04-07T02:15:00Z">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rFonts w:asciiTheme="minorHAnsi" w:hAnsiTheme="minorHAnsi"/>
                  <w:lang w:eastAsia="zh-CN"/>
                </w:rPr>
                <w:t>n</w:t>
              </w:r>
              <w:r w:rsidRPr="009F32C9">
                <w:rPr>
                  <w:rFonts w:asciiTheme="minorHAnsi" w:hAnsiTheme="minorHAnsi"/>
                  <w:vertAlign w:val="subscript"/>
                  <w:lang w:eastAsia="zh-CN"/>
                </w:rPr>
                <w:t>0</w:t>
              </w:r>
              <w:r w:rsidRPr="009F32C9">
                <w:rPr>
                  <w:rFonts w:cs="Arial"/>
                  <w:szCs w:val="18"/>
                </w:rPr>
                <w:t xml:space="preserve">, </w:t>
              </w:r>
              <w:r w:rsidRPr="009F32C9">
                <w:rPr>
                  <w:lang w:eastAsia="zh-CN"/>
                </w:rPr>
                <w:t xml:space="preserve">Mean motion difference from computed value at reference time (semi-circles /sec), defined in </w:t>
              </w:r>
            </w:ins>
            <w:ins w:id="4048" w:author="CR#0248r1" w:date="2020-04-07T02:45:00Z">
              <w:r w:rsidRPr="009F32C9">
                <w:rPr>
                  <w:lang w:eastAsia="zh-CN"/>
                </w:rPr>
                <w:t>[39]</w:t>
              </w:r>
            </w:ins>
            <w:ins w:id="4049" w:author="CR#0248r1" w:date="2020-04-07T02:15:00Z">
              <w:r w:rsidRPr="009F32C9">
                <w:rPr>
                  <w:lang w:eastAsia="zh-CN"/>
                </w:rPr>
                <w:t>, 7.7.1</w:t>
              </w:r>
            </w:ins>
          </w:p>
          <w:p w:rsidR="00D04D0A" w:rsidRPr="009F32C9" w:rsidRDefault="00D04D0A" w:rsidP="0040693E">
            <w:pPr>
              <w:pStyle w:val="TAL"/>
              <w:rPr>
                <w:ins w:id="4050" w:author="CR#0248r1" w:date="2020-04-07T02:15:00Z"/>
                <w:b/>
                <w:bCs/>
                <w:i/>
                <w:iCs/>
                <w:noProof/>
                <w:lang w:eastAsia="zh-CN"/>
              </w:rPr>
            </w:pPr>
            <w:ins w:id="4051"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 /sec.</w:t>
              </w:r>
            </w:ins>
          </w:p>
        </w:tc>
      </w:tr>
      <w:tr w:rsidR="009F32C9" w:rsidRPr="009F32C9" w:rsidTr="0040693E">
        <w:trPr>
          <w:cantSplit/>
          <w:ins w:id="4052"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53" w:author="CR#0248r1" w:date="2020-04-07T02:15:00Z"/>
                <w:b/>
                <w:bCs/>
                <w:i/>
                <w:iCs/>
                <w:noProof/>
                <w:lang w:eastAsia="zh-CN"/>
              </w:rPr>
            </w:pPr>
            <w:ins w:id="4054"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N0dot</w:t>
              </w:r>
            </w:ins>
          </w:p>
          <w:p w:rsidR="00D04D0A" w:rsidRPr="009F32C9" w:rsidRDefault="00D04D0A" w:rsidP="0040693E">
            <w:pPr>
              <w:pStyle w:val="TAL"/>
              <w:rPr>
                <w:ins w:id="4055" w:author="CR#0248r1" w:date="2020-04-07T02:15:00Z"/>
                <w:lang w:eastAsia="zh-CN"/>
              </w:rPr>
            </w:pPr>
            <w:ins w:id="4056" w:author="CR#0248r1" w:date="2020-04-07T02:15:00Z">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rFonts w:asciiTheme="minorHAnsi" w:hAnsiTheme="minorHAnsi"/>
                  <w:lang w:eastAsia="zh-CN"/>
                </w:rPr>
                <w:t>n</w:t>
              </w:r>
              <w:r w:rsidRPr="009F32C9">
                <w:rPr>
                  <w:rFonts w:asciiTheme="minorHAnsi" w:hAnsiTheme="minorHAnsi"/>
                  <w:vertAlign w:val="subscript"/>
                  <w:lang w:eastAsia="zh-CN"/>
                </w:rPr>
                <w:t>0</w:t>
              </w:r>
              <w:r w:rsidRPr="009F32C9">
                <w:rPr>
                  <w:rFonts w:asciiTheme="minorHAnsi" w:hAnsiTheme="minorHAnsi"/>
                  <w:lang w:eastAsia="zh-CN"/>
                </w:rPr>
                <w:t>dot</w:t>
              </w:r>
              <w:r w:rsidRPr="009F32C9">
                <w:rPr>
                  <w:lang w:eastAsia="zh-CN"/>
                </w:rPr>
                <w:t>, Rate of mean motion difference from computed value at reference time (semi-circles /sec</w:t>
              </w:r>
              <w:r w:rsidRPr="009F32C9">
                <w:rPr>
                  <w:vertAlign w:val="superscript"/>
                  <w:lang w:eastAsia="zh-CN"/>
                </w:rPr>
                <w:t>2</w:t>
              </w:r>
              <w:r w:rsidRPr="009F32C9">
                <w:rPr>
                  <w:lang w:eastAsia="zh-CN"/>
                </w:rPr>
                <w:t xml:space="preserve">), defined in </w:t>
              </w:r>
            </w:ins>
            <w:ins w:id="4057" w:author="CR#0248r1" w:date="2020-04-07T02:45:00Z">
              <w:r w:rsidRPr="009F32C9">
                <w:rPr>
                  <w:lang w:eastAsia="zh-CN"/>
                </w:rPr>
                <w:t>[39]</w:t>
              </w:r>
            </w:ins>
            <w:ins w:id="4058" w:author="CR#0248r1" w:date="2020-04-07T02:15:00Z">
              <w:r w:rsidRPr="009F32C9">
                <w:rPr>
                  <w:lang w:eastAsia="zh-CN"/>
                </w:rPr>
                <w:t>, 7.7.1</w:t>
              </w:r>
            </w:ins>
          </w:p>
          <w:p w:rsidR="00D04D0A" w:rsidRPr="009F32C9" w:rsidRDefault="00D04D0A" w:rsidP="0040693E">
            <w:pPr>
              <w:pStyle w:val="TAL"/>
              <w:rPr>
                <w:ins w:id="4059" w:author="CR#0248r1" w:date="2020-04-07T02:15:00Z"/>
                <w:b/>
                <w:bCs/>
                <w:i/>
                <w:iCs/>
                <w:noProof/>
                <w:lang w:eastAsia="zh-CN"/>
              </w:rPr>
            </w:pPr>
            <w:ins w:id="4060" w:author="CR#0248r1" w:date="2020-04-07T02:15:00Z">
              <w:r w:rsidRPr="009F32C9">
                <w:t>Scale factor 2</w:t>
              </w:r>
              <w:r w:rsidRPr="009F32C9">
                <w:rPr>
                  <w:vertAlign w:val="superscript"/>
                </w:rPr>
                <w:t>-</w:t>
              </w:r>
              <w:r w:rsidRPr="009F32C9">
                <w:rPr>
                  <w:vertAlign w:val="superscript"/>
                  <w:lang w:eastAsia="zh-CN"/>
                </w:rPr>
                <w:t>57</w:t>
              </w:r>
              <w:r w:rsidRPr="009F32C9">
                <w:rPr>
                  <w:lang w:eastAsia="zh-CN"/>
                </w:rPr>
                <w:t xml:space="preserve"> semi-circles /sec</w:t>
              </w:r>
              <w:r w:rsidRPr="009F32C9">
                <w:rPr>
                  <w:vertAlign w:val="superscript"/>
                  <w:lang w:eastAsia="zh-CN"/>
                </w:rPr>
                <w:t>2</w:t>
              </w:r>
              <w:r w:rsidRPr="009F32C9">
                <w:t>.</w:t>
              </w:r>
            </w:ins>
          </w:p>
        </w:tc>
      </w:tr>
      <w:tr w:rsidR="009F32C9" w:rsidRPr="009F32C9" w:rsidTr="0040693E">
        <w:trPr>
          <w:cantSplit/>
          <w:ins w:id="406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62" w:author="CR#0248r1" w:date="2020-04-07T02:15:00Z"/>
                <w:b/>
                <w:bCs/>
                <w:i/>
                <w:iCs/>
                <w:noProof/>
                <w:lang w:eastAsia="zh-CN"/>
              </w:rPr>
            </w:pPr>
            <w:ins w:id="4063" w:author="CR#0248r1" w:date="2020-04-07T02:15:00Z">
              <w:r w:rsidRPr="009F32C9">
                <w:rPr>
                  <w:b/>
                  <w:bCs/>
                  <w:i/>
                  <w:iCs/>
                  <w:noProof/>
                  <w:lang w:eastAsia="zh-CN"/>
                </w:rPr>
                <w:t>bdsM0</w:t>
              </w:r>
            </w:ins>
          </w:p>
          <w:p w:rsidR="00D04D0A" w:rsidRPr="009F32C9" w:rsidRDefault="00D04D0A" w:rsidP="0040693E">
            <w:pPr>
              <w:pStyle w:val="TAL"/>
              <w:rPr>
                <w:ins w:id="4064" w:author="CR#0248r1" w:date="2020-04-07T02:15:00Z"/>
                <w:lang w:eastAsia="zh-CN"/>
              </w:rPr>
            </w:pPr>
            <w:ins w:id="4065" w:author="CR#0248r1" w:date="2020-04-07T02:15:00Z">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ins>
            <w:ins w:id="4066" w:author="CR#0248r1" w:date="2020-04-07T02:45:00Z">
              <w:r w:rsidRPr="009F32C9">
                <w:rPr>
                  <w:lang w:eastAsia="zh-CN"/>
                </w:rPr>
                <w:t>[39]</w:t>
              </w:r>
            </w:ins>
            <w:ins w:id="4067" w:author="CR#0248r1" w:date="2020-04-07T02:15:00Z">
              <w:r w:rsidRPr="009F32C9">
                <w:rPr>
                  <w:lang w:eastAsia="zh-CN"/>
                </w:rPr>
                <w:t>.</w:t>
              </w:r>
            </w:ins>
          </w:p>
          <w:p w:rsidR="00D04D0A" w:rsidRPr="009F32C9" w:rsidRDefault="00D04D0A" w:rsidP="0040693E">
            <w:pPr>
              <w:pStyle w:val="TAL"/>
              <w:rPr>
                <w:ins w:id="4068" w:author="CR#0248r1" w:date="2020-04-07T02:15:00Z"/>
                <w:b/>
                <w:bCs/>
                <w:i/>
                <w:iCs/>
                <w:noProof/>
              </w:rPr>
            </w:pPr>
            <w:ins w:id="4069"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07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71" w:author="CR#0248r1" w:date="2020-04-07T02:15:00Z"/>
                <w:b/>
                <w:bCs/>
                <w:i/>
                <w:iCs/>
                <w:noProof/>
                <w:lang w:eastAsia="zh-CN"/>
              </w:rPr>
            </w:pPr>
            <w:ins w:id="4072" w:author="CR#0248r1" w:date="2020-04-07T02:15:00Z">
              <w:r w:rsidRPr="009F32C9">
                <w:rPr>
                  <w:b/>
                  <w:bCs/>
                  <w:i/>
                  <w:iCs/>
                  <w:noProof/>
                  <w:lang w:eastAsia="zh-CN"/>
                </w:rPr>
                <w:t>bdsE</w:t>
              </w:r>
            </w:ins>
          </w:p>
          <w:p w:rsidR="00D04D0A" w:rsidRPr="009F32C9" w:rsidRDefault="00D04D0A" w:rsidP="0040693E">
            <w:pPr>
              <w:pStyle w:val="TAL"/>
              <w:rPr>
                <w:ins w:id="4073" w:author="CR#0248r1" w:date="2020-04-07T02:15:00Z"/>
                <w:b/>
                <w:bCs/>
                <w:i/>
                <w:iCs/>
                <w:noProof/>
              </w:rPr>
            </w:pPr>
            <w:ins w:id="4074" w:author="CR#0248r1" w:date="2020-04-07T02:15:00Z">
              <w:r w:rsidRPr="009F32C9">
                <w:rPr>
                  <w:rFonts w:cs="Arial"/>
                  <w:szCs w:val="18"/>
                </w:rPr>
                <w:t>Parameter</w:t>
              </w:r>
              <w:r w:rsidRPr="009F32C9">
                <w:rPr>
                  <w:rFonts w:cs="Arial"/>
                  <w:szCs w:val="18"/>
                  <w:lang w:eastAsia="zh-CN"/>
                </w:rPr>
                <w:t xml:space="preserve"> e,</w:t>
              </w:r>
              <w:r w:rsidRPr="009F32C9">
                <w:t xml:space="preserve"> </w:t>
              </w:r>
              <w:r w:rsidRPr="009F32C9">
                <w:rPr>
                  <w:lang w:eastAsia="zh-CN"/>
                </w:rPr>
                <w:t xml:space="preserve">Eccentricity </w:t>
              </w:r>
            </w:ins>
            <w:ins w:id="4075" w:author="CR#0248r1" w:date="2020-04-07T02:45:00Z">
              <w:r w:rsidRPr="009F32C9">
                <w:rPr>
                  <w:lang w:eastAsia="zh-CN"/>
                </w:rPr>
                <w:t>[39]</w:t>
              </w:r>
            </w:ins>
            <w:ins w:id="4076" w:author="CR#0248r1" w:date="2020-04-07T02:15:00Z">
              <w:r w:rsidRPr="009F32C9">
                <w:rPr>
                  <w:lang w:eastAsia="zh-CN"/>
                </w:rPr>
                <w:t>.</w:t>
              </w:r>
            </w:ins>
          </w:p>
          <w:p w:rsidR="00D04D0A" w:rsidRPr="009F32C9" w:rsidRDefault="00D04D0A" w:rsidP="0040693E">
            <w:pPr>
              <w:pStyle w:val="TAL"/>
              <w:rPr>
                <w:ins w:id="4077" w:author="CR#0248r1" w:date="2020-04-07T02:15:00Z"/>
                <w:b/>
                <w:bCs/>
                <w:i/>
                <w:iCs/>
                <w:noProof/>
              </w:rPr>
            </w:pPr>
            <w:ins w:id="4078" w:author="CR#0248r1" w:date="2020-04-07T02:15:00Z">
              <w:r w:rsidRPr="009F32C9">
                <w:t>Scale factor 2</w:t>
              </w:r>
              <w:r w:rsidRPr="009F32C9">
                <w:rPr>
                  <w:vertAlign w:val="superscript"/>
                </w:rPr>
                <w:t>-</w:t>
              </w:r>
              <w:r w:rsidRPr="009F32C9">
                <w:rPr>
                  <w:vertAlign w:val="superscript"/>
                  <w:lang w:eastAsia="zh-CN"/>
                </w:rPr>
                <w:t>34</w:t>
              </w:r>
              <w:r w:rsidRPr="009F32C9">
                <w:t>.</w:t>
              </w:r>
            </w:ins>
          </w:p>
        </w:tc>
      </w:tr>
      <w:tr w:rsidR="009F32C9" w:rsidRPr="009F32C9" w:rsidTr="0040693E">
        <w:trPr>
          <w:cantSplit/>
          <w:ins w:id="4079"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80" w:author="CR#0248r1" w:date="2020-04-07T02:15:00Z"/>
                <w:b/>
                <w:i/>
                <w:lang w:eastAsia="zh-CN"/>
              </w:rPr>
            </w:pPr>
            <w:ins w:id="4081" w:author="CR#0248r1" w:date="2020-04-07T02:15:00Z">
              <w:r w:rsidRPr="009F32C9">
                <w:rPr>
                  <w:b/>
                  <w:i/>
                  <w:lang w:eastAsia="zh-CN"/>
                </w:rPr>
                <w:t>bdsOmega</w:t>
              </w:r>
            </w:ins>
          </w:p>
          <w:p w:rsidR="00D04D0A" w:rsidRPr="009F32C9" w:rsidRDefault="00D04D0A" w:rsidP="0040693E">
            <w:pPr>
              <w:pStyle w:val="TAL"/>
              <w:rPr>
                <w:ins w:id="4082" w:author="CR#0248r1" w:date="2020-04-07T02:15:00Z"/>
                <w:b/>
                <w:bCs/>
                <w:i/>
                <w:iCs/>
                <w:noProof/>
              </w:rPr>
            </w:pPr>
            <w:ins w:id="4083" w:author="CR#0248r1" w:date="2020-04-07T02:15:00Z">
              <w:r w:rsidRPr="009F32C9">
                <w:rPr>
                  <w:rFonts w:cs="Arial"/>
                  <w:szCs w:val="18"/>
                </w:rPr>
                <w:t>Parameter</w:t>
              </w:r>
              <w:r w:rsidRPr="009F32C9">
                <w:rPr>
                  <w:rFonts w:cs="Arial"/>
                  <w:szCs w:val="18"/>
                  <w:lang w:eastAsia="zh-CN"/>
                </w:rPr>
                <w:t xml:space="preserve"> </w:t>
              </w:r>
            </w:ins>
            <w:ins w:id="4084" w:author="CR#0248r1" w:date="2020-04-07T02:15:00Z">
              <w:r w:rsidRPr="00C55484">
                <w:rPr>
                  <w:position w:val="-6"/>
                </w:rPr>
                <w:object w:dxaOrig="225" w:dyaOrig="225">
                  <v:shape id="_x0000_i1072" type="#_x0000_t75" style="width:11.25pt;height:11.25pt" o:ole="">
                    <v:imagedata r:id="rId100" o:title=""/>
                  </v:shape>
                  <o:OLEObject Type="Embed" ProgID="Equation.3" ShapeID="_x0000_i1072" DrawAspect="Content" ObjectID="_1647979518" r:id="rId101"/>
                </w:object>
              </w:r>
            </w:ins>
            <w:ins w:id="4085" w:author="CR#0248r1" w:date="2020-04-07T02:15:00Z">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ins>
            <w:ins w:id="4086" w:author="CR#0248r1" w:date="2020-04-07T02:45:00Z">
              <w:r w:rsidRPr="009F32C9">
                <w:rPr>
                  <w:lang w:eastAsia="zh-CN"/>
                </w:rPr>
                <w:t>[39]</w:t>
              </w:r>
            </w:ins>
            <w:ins w:id="4087" w:author="CR#0248r1" w:date="2020-04-07T02:15:00Z">
              <w:r w:rsidRPr="009F32C9">
                <w:rPr>
                  <w:lang w:eastAsia="zh-CN"/>
                </w:rPr>
                <w:t>.</w:t>
              </w:r>
            </w:ins>
          </w:p>
          <w:p w:rsidR="00D04D0A" w:rsidRPr="009F32C9" w:rsidRDefault="00D04D0A" w:rsidP="0040693E">
            <w:pPr>
              <w:pStyle w:val="TAL"/>
              <w:rPr>
                <w:ins w:id="4088" w:author="CR#0248r1" w:date="2020-04-07T02:15:00Z"/>
                <w:b/>
                <w:bCs/>
                <w:i/>
                <w:iCs/>
                <w:noProof/>
              </w:rPr>
            </w:pPr>
            <w:ins w:id="4089"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09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091" w:author="CR#0248r1" w:date="2020-04-07T02:15:00Z"/>
                <w:b/>
                <w:i/>
                <w:lang w:eastAsia="zh-CN"/>
              </w:rPr>
            </w:pPr>
            <w:ins w:id="4092" w:author="CR#0248r1" w:date="2020-04-07T02:15:00Z">
              <w:r w:rsidRPr="009F32C9">
                <w:rPr>
                  <w:b/>
                  <w:i/>
                  <w:lang w:eastAsia="zh-CN"/>
                </w:rPr>
                <w:t>bdsOmega0</w:t>
              </w:r>
            </w:ins>
          </w:p>
          <w:p w:rsidR="00D04D0A" w:rsidRPr="009F32C9" w:rsidRDefault="00D04D0A" w:rsidP="0040693E">
            <w:pPr>
              <w:pStyle w:val="TAL"/>
              <w:rPr>
                <w:ins w:id="4093" w:author="CR#0248r1" w:date="2020-04-07T02:15:00Z"/>
                <w:b/>
                <w:bCs/>
                <w:i/>
                <w:iCs/>
                <w:noProof/>
              </w:rPr>
            </w:pPr>
            <w:ins w:id="4094" w:author="CR#0248r1" w:date="2020-04-07T02:15:00Z">
              <w:r w:rsidRPr="009F32C9">
                <w:rPr>
                  <w:rFonts w:cs="Arial"/>
                  <w:szCs w:val="18"/>
                </w:rPr>
                <w:t>Parameter</w:t>
              </w:r>
              <w:r w:rsidRPr="009F32C9">
                <w:rPr>
                  <w:rFonts w:ascii="Symbol" w:hAnsi="Symbol"/>
                  <w:szCs w:val="18"/>
                  <w:lang w:eastAsia="zh-CN"/>
                </w:rPr>
                <w:t></w:t>
              </w:r>
              <w:r w:rsidRPr="009F32C9">
                <w:rPr>
                  <w:szCs w:val="18"/>
                  <w:vertAlign w:val="subscript"/>
                  <w:lang w:eastAsia="zh-CN"/>
                </w:rPr>
                <w:t>0,</w:t>
              </w:r>
              <w:r w:rsidRPr="009F32C9">
                <w:rPr>
                  <w:rFonts w:cs="Arial"/>
                  <w:szCs w:val="18"/>
                  <w:lang w:eastAsia="zh-CN"/>
                </w:rPr>
                <w:t xml:space="preserve"> Longitude of ascending node of orbital plane at weekly epoch </w:t>
              </w:r>
              <w:r w:rsidRPr="009F32C9">
                <w:rPr>
                  <w:lang w:eastAsia="zh-CN"/>
                </w:rPr>
                <w:t xml:space="preserve">(semi-circles) </w:t>
              </w:r>
            </w:ins>
            <w:ins w:id="4095" w:author="CR#0248r1" w:date="2020-04-07T02:45:00Z">
              <w:r w:rsidRPr="009F32C9">
                <w:rPr>
                  <w:lang w:eastAsia="zh-CN"/>
                </w:rPr>
                <w:t>[39]</w:t>
              </w:r>
            </w:ins>
            <w:ins w:id="4096" w:author="CR#0248r1" w:date="2020-04-07T02:15:00Z">
              <w:r w:rsidRPr="009F32C9">
                <w:rPr>
                  <w:lang w:eastAsia="zh-CN"/>
                </w:rPr>
                <w:t>.</w:t>
              </w:r>
            </w:ins>
          </w:p>
          <w:p w:rsidR="00D04D0A" w:rsidRPr="009F32C9" w:rsidRDefault="00D04D0A" w:rsidP="0040693E">
            <w:pPr>
              <w:pStyle w:val="TAL"/>
              <w:rPr>
                <w:ins w:id="4097" w:author="CR#0248r1" w:date="2020-04-07T02:15:00Z"/>
                <w:lang w:eastAsia="zh-CN"/>
              </w:rPr>
            </w:pPr>
            <w:ins w:id="4098"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099"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00" w:author="CR#0248r1" w:date="2020-04-07T02:15:00Z"/>
                <w:b/>
                <w:i/>
                <w:lang w:eastAsia="zh-CN"/>
              </w:rPr>
            </w:pPr>
            <w:ins w:id="4101" w:author="CR#0248r1" w:date="2020-04-07T02:15:00Z">
              <w:r w:rsidRPr="009F32C9">
                <w:rPr>
                  <w:b/>
                  <w:i/>
                  <w:lang w:eastAsia="zh-CN"/>
                </w:rPr>
                <w:t>bdsI0</w:t>
              </w:r>
            </w:ins>
          </w:p>
          <w:p w:rsidR="00D04D0A" w:rsidRPr="009F32C9" w:rsidRDefault="00D04D0A" w:rsidP="0040693E">
            <w:pPr>
              <w:pStyle w:val="TAL"/>
              <w:rPr>
                <w:ins w:id="4102" w:author="CR#0248r1" w:date="2020-04-07T02:15:00Z"/>
                <w:lang w:eastAsia="zh-CN"/>
              </w:rPr>
            </w:pPr>
            <w:ins w:id="4103" w:author="CR#0248r1" w:date="2020-04-07T02:15:00Z">
              <w:r w:rsidRPr="009F32C9">
                <w:rPr>
                  <w:rFonts w:cs="Arial"/>
                  <w:szCs w:val="18"/>
                </w:rPr>
                <w:t>Parameter</w:t>
              </w:r>
              <w:r w:rsidRPr="009F32C9">
                <w:rPr>
                  <w:rFonts w:cs="Arial"/>
                  <w:szCs w:val="18"/>
                  <w:lang w:eastAsia="zh-CN"/>
                </w:rPr>
                <w:t xml:space="preserve"> </w:t>
              </w:r>
              <w:r w:rsidRPr="009F32C9">
                <w:rPr>
                  <w:lang w:eastAsia="zh-CN"/>
                </w:rPr>
                <w:t>i</w:t>
              </w:r>
              <w:r w:rsidRPr="009F32C9">
                <w:rPr>
                  <w:position w:val="-3"/>
                  <w:sz w:val="16"/>
                  <w:szCs w:val="16"/>
                  <w:lang w:eastAsia="zh-CN"/>
                </w:rPr>
                <w:t xml:space="preserve">0, </w:t>
              </w:r>
              <w:r w:rsidRPr="009F32C9">
                <w:rPr>
                  <w:lang w:eastAsia="zh-CN"/>
                </w:rPr>
                <w:t>Inclination angle at reference time (semi-circles)</w:t>
              </w:r>
              <w:r w:rsidRPr="009F32C9">
                <w:rPr>
                  <w:rFonts w:cs="Arial"/>
                  <w:bCs/>
                  <w:lang w:eastAsia="zh-CN"/>
                </w:rPr>
                <w:t xml:space="preserve"> </w:t>
              </w:r>
            </w:ins>
            <w:ins w:id="4104" w:author="CR#0248r1" w:date="2020-04-07T02:45:00Z">
              <w:r w:rsidRPr="009F32C9">
                <w:rPr>
                  <w:lang w:eastAsia="zh-CN"/>
                </w:rPr>
                <w:t>[39]</w:t>
              </w:r>
            </w:ins>
          </w:p>
          <w:p w:rsidR="00D04D0A" w:rsidRPr="009F32C9" w:rsidRDefault="00D04D0A" w:rsidP="0040693E">
            <w:pPr>
              <w:pStyle w:val="TAL"/>
              <w:rPr>
                <w:ins w:id="4105" w:author="CR#0248r1" w:date="2020-04-07T02:15:00Z"/>
                <w:b/>
                <w:bCs/>
                <w:i/>
                <w:iCs/>
                <w:noProof/>
                <w:lang w:eastAsia="zh-CN"/>
              </w:rPr>
            </w:pPr>
            <w:ins w:id="4106"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10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08" w:author="CR#0248r1" w:date="2020-04-07T02:15:00Z"/>
                <w:b/>
                <w:bCs/>
                <w:i/>
                <w:iCs/>
                <w:noProof/>
                <w:lang w:eastAsia="zh-CN"/>
              </w:rPr>
            </w:pPr>
            <w:ins w:id="4109" w:author="CR#0248r1" w:date="2020-04-07T02:15:00Z">
              <w:r w:rsidRPr="009F32C9">
                <w:rPr>
                  <w:b/>
                  <w:bCs/>
                  <w:i/>
                  <w:iCs/>
                  <w:noProof/>
                  <w:lang w:eastAsia="zh-CN"/>
                </w:rPr>
                <w:t>bdsOmegaDot</w:t>
              </w:r>
            </w:ins>
          </w:p>
          <w:p w:rsidR="00D04D0A" w:rsidRPr="009F32C9" w:rsidRDefault="00D04D0A" w:rsidP="0040693E">
            <w:pPr>
              <w:pStyle w:val="TAL"/>
              <w:rPr>
                <w:ins w:id="4110" w:author="CR#0248r1" w:date="2020-04-07T02:15:00Z"/>
                <w:lang w:eastAsia="zh-CN"/>
              </w:rPr>
            </w:pPr>
            <w:ins w:id="4111" w:author="CR#0248r1" w:date="2020-04-07T02:15:00Z">
              <w:r w:rsidRPr="009F32C9">
                <w:rPr>
                  <w:rFonts w:cs="Arial"/>
                  <w:szCs w:val="18"/>
                </w:rPr>
                <w:t>Parameter</w:t>
              </w:r>
              <w:r w:rsidRPr="009F32C9">
                <w:rPr>
                  <w:rFonts w:cs="Arial"/>
                  <w:szCs w:val="18"/>
                  <w:lang w:eastAsia="zh-CN"/>
                </w:rPr>
                <w:t xml:space="preserve"> </w:t>
              </w:r>
            </w:ins>
            <w:ins w:id="4112" w:author="CR#0248r1" w:date="2020-04-07T02:15:00Z">
              <w:r w:rsidRPr="00C55484">
                <w:rPr>
                  <w:position w:val="-4"/>
                </w:rPr>
                <w:object w:dxaOrig="240" w:dyaOrig="300">
                  <v:shape id="_x0000_i1073" type="#_x0000_t75" style="width:12pt;height:15.75pt" o:ole="">
                    <v:imagedata r:id="rId102" o:title=""/>
                  </v:shape>
                  <o:OLEObject Type="Embed" ProgID="Equation.3" ShapeID="_x0000_i1073" DrawAspect="Content" ObjectID="_1647979519" r:id="rId103"/>
                </w:object>
              </w:r>
            </w:ins>
            <w:ins w:id="4113" w:author="CR#0248r1" w:date="2020-04-07T02:15:00Z">
              <w:r w:rsidRPr="009F32C9">
                <w:rPr>
                  <w:lang w:eastAsia="zh-CN"/>
                </w:rPr>
                <w:t>, Rate of right ascension (semi-circles/sec)</w:t>
              </w:r>
              <w:r w:rsidRPr="009F32C9">
                <w:rPr>
                  <w:rFonts w:cs="Arial"/>
                  <w:bCs/>
                  <w:lang w:eastAsia="zh-CN"/>
                </w:rPr>
                <w:t xml:space="preserve"> </w:t>
              </w:r>
            </w:ins>
            <w:ins w:id="4114" w:author="CR#0248r1" w:date="2020-04-07T02:45:00Z">
              <w:r w:rsidRPr="009F32C9">
                <w:rPr>
                  <w:lang w:eastAsia="zh-CN"/>
                </w:rPr>
                <w:t>[39]</w:t>
              </w:r>
            </w:ins>
            <w:ins w:id="4115" w:author="CR#0248r1" w:date="2020-04-07T02:15:00Z">
              <w:r w:rsidRPr="009F32C9">
                <w:rPr>
                  <w:lang w:eastAsia="zh-CN"/>
                </w:rPr>
                <w:t>.</w:t>
              </w:r>
            </w:ins>
          </w:p>
          <w:p w:rsidR="00D04D0A" w:rsidRPr="009F32C9" w:rsidRDefault="00D04D0A" w:rsidP="0040693E">
            <w:pPr>
              <w:pStyle w:val="TAL"/>
              <w:rPr>
                <w:ins w:id="4116" w:author="CR#0248r1" w:date="2020-04-07T02:15:00Z"/>
                <w:b/>
                <w:bCs/>
                <w:i/>
                <w:iCs/>
                <w:noProof/>
                <w:lang w:eastAsia="zh-CN"/>
              </w:rPr>
            </w:pPr>
            <w:ins w:id="4117"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sec</w:t>
              </w:r>
              <w:r w:rsidRPr="009F32C9">
                <w:t>.</w:t>
              </w:r>
            </w:ins>
          </w:p>
        </w:tc>
      </w:tr>
      <w:tr w:rsidR="009F32C9" w:rsidRPr="009F32C9" w:rsidTr="0040693E">
        <w:trPr>
          <w:cantSplit/>
          <w:ins w:id="411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19" w:author="CR#0248r1" w:date="2020-04-07T02:15:00Z"/>
                <w:b/>
                <w:bCs/>
                <w:i/>
                <w:iCs/>
                <w:noProof/>
                <w:lang w:eastAsia="zh-CN"/>
              </w:rPr>
            </w:pPr>
            <w:ins w:id="4120" w:author="CR#0248r1" w:date="2020-04-07T02:15:00Z">
              <w:r w:rsidRPr="009F32C9">
                <w:rPr>
                  <w:b/>
                  <w:bCs/>
                  <w:i/>
                  <w:iCs/>
                  <w:noProof/>
                  <w:lang w:eastAsia="zh-CN"/>
                </w:rPr>
                <w:t>bdsI0Dot</w:t>
              </w:r>
            </w:ins>
          </w:p>
          <w:p w:rsidR="00D04D0A" w:rsidRPr="009F32C9" w:rsidRDefault="00D04D0A" w:rsidP="0040693E">
            <w:pPr>
              <w:pStyle w:val="TAL"/>
              <w:rPr>
                <w:ins w:id="4121" w:author="CR#0248r1" w:date="2020-04-07T02:15:00Z"/>
                <w:lang w:eastAsia="zh-CN"/>
              </w:rPr>
            </w:pPr>
            <w:ins w:id="4122" w:author="CR#0248r1" w:date="2020-04-07T02:15:00Z">
              <w:r w:rsidRPr="009F32C9">
                <w:rPr>
                  <w:rFonts w:cs="Arial"/>
                  <w:szCs w:val="18"/>
                </w:rPr>
                <w:t>Parameter</w:t>
              </w:r>
              <w:r w:rsidRPr="009F32C9">
                <w:rPr>
                  <w:rFonts w:cs="Arial"/>
                  <w:szCs w:val="18"/>
                  <w:lang w:eastAsia="zh-CN"/>
                </w:rPr>
                <w:t xml:space="preserve"> i</w:t>
              </w:r>
              <w:r w:rsidRPr="009F32C9">
                <w:rPr>
                  <w:rFonts w:cs="Arial"/>
                  <w:szCs w:val="18"/>
                  <w:vertAlign w:val="subscript"/>
                  <w:lang w:eastAsia="zh-CN"/>
                </w:rPr>
                <w:t>0</w:t>
              </w:r>
              <w:r w:rsidRPr="009F32C9">
                <w:rPr>
                  <w:lang w:eastAsia="zh-CN"/>
                </w:rPr>
                <w:t xml:space="preserve">dot, Rate of inclination angle (semi-circles/sec) </w:t>
              </w:r>
            </w:ins>
            <w:ins w:id="4123" w:author="CR#0248r1" w:date="2020-04-07T02:45:00Z">
              <w:r w:rsidRPr="009F32C9">
                <w:rPr>
                  <w:lang w:eastAsia="zh-CN"/>
                </w:rPr>
                <w:t>[39]</w:t>
              </w:r>
            </w:ins>
            <w:ins w:id="4124" w:author="CR#0248r1" w:date="2020-04-07T02:15:00Z">
              <w:r w:rsidRPr="009F32C9">
                <w:rPr>
                  <w:lang w:eastAsia="zh-CN"/>
                </w:rPr>
                <w:t>.</w:t>
              </w:r>
            </w:ins>
          </w:p>
          <w:p w:rsidR="00D04D0A" w:rsidRPr="009F32C9" w:rsidRDefault="00D04D0A" w:rsidP="0040693E">
            <w:pPr>
              <w:pStyle w:val="TAL"/>
              <w:rPr>
                <w:ins w:id="4125" w:author="CR#0248r1" w:date="2020-04-07T02:15:00Z"/>
                <w:b/>
                <w:bCs/>
                <w:i/>
                <w:iCs/>
                <w:noProof/>
                <w:lang w:eastAsia="zh-CN"/>
              </w:rPr>
            </w:pPr>
            <w:ins w:id="4126"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sec</w:t>
              </w:r>
              <w:r w:rsidRPr="009F32C9">
                <w:t>.</w:t>
              </w:r>
            </w:ins>
          </w:p>
        </w:tc>
      </w:tr>
      <w:tr w:rsidR="009F32C9" w:rsidRPr="009F32C9" w:rsidTr="0040693E">
        <w:trPr>
          <w:cantSplit/>
          <w:ins w:id="412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28" w:author="CR#0248r1" w:date="2020-04-07T02:15:00Z"/>
                <w:b/>
                <w:bCs/>
                <w:i/>
                <w:iCs/>
                <w:noProof/>
              </w:rPr>
            </w:pPr>
            <w:ins w:id="4129" w:author="CR#0248r1" w:date="2020-04-07T02:15:00Z">
              <w:r w:rsidRPr="009F32C9">
                <w:rPr>
                  <w:b/>
                  <w:bCs/>
                  <w:i/>
                  <w:iCs/>
                  <w:noProof/>
                  <w:lang w:eastAsia="zh-CN"/>
                </w:rPr>
                <w:t>bdsCuc</w:t>
              </w:r>
            </w:ins>
          </w:p>
          <w:p w:rsidR="00D04D0A" w:rsidRPr="009F32C9" w:rsidRDefault="00D04D0A" w:rsidP="0040693E">
            <w:pPr>
              <w:pStyle w:val="TAL"/>
              <w:rPr>
                <w:ins w:id="4130" w:author="CR#0248r1" w:date="2020-04-07T02:15:00Z"/>
                <w:rFonts w:cs="Arial"/>
                <w:szCs w:val="18"/>
                <w:lang w:eastAsia="zh-CN"/>
              </w:rPr>
            </w:pPr>
            <w:ins w:id="4131"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c, </w:t>
              </w:r>
              <w:r w:rsidRPr="009F32C9">
                <w:rPr>
                  <w:lang w:eastAsia="zh-CN"/>
                </w:rPr>
                <w:t>Amplitude of cosine harmonic correction to the argument of latitude (radians)</w:t>
              </w:r>
              <w:r w:rsidRPr="009F32C9">
                <w:rPr>
                  <w:rFonts w:cs="Arial"/>
                  <w:bCs/>
                  <w:lang w:eastAsia="zh-CN"/>
                </w:rPr>
                <w:t xml:space="preserve"> </w:t>
              </w:r>
            </w:ins>
            <w:ins w:id="4132" w:author="CR#0248r1" w:date="2020-04-07T02:45:00Z">
              <w:r w:rsidRPr="009F32C9">
                <w:rPr>
                  <w:lang w:eastAsia="zh-CN"/>
                </w:rPr>
                <w:t>[39]</w:t>
              </w:r>
            </w:ins>
            <w:ins w:id="4133" w:author="CR#0248r1" w:date="2020-04-07T02:15:00Z">
              <w:r w:rsidRPr="009F32C9">
                <w:rPr>
                  <w:rFonts w:cs="Arial"/>
                  <w:szCs w:val="18"/>
                  <w:lang w:eastAsia="zh-CN"/>
                </w:rPr>
                <w:t>.</w:t>
              </w:r>
            </w:ins>
          </w:p>
          <w:p w:rsidR="00D04D0A" w:rsidRPr="009F32C9" w:rsidRDefault="00D04D0A" w:rsidP="0040693E">
            <w:pPr>
              <w:pStyle w:val="TAL"/>
              <w:rPr>
                <w:ins w:id="4134" w:author="CR#0248r1" w:date="2020-04-07T02:15:00Z"/>
                <w:b/>
                <w:bCs/>
                <w:i/>
                <w:iCs/>
                <w:noProof/>
                <w:lang w:eastAsia="zh-CN"/>
              </w:rPr>
            </w:pPr>
            <w:ins w:id="4135"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136"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37" w:author="CR#0248r1" w:date="2020-04-07T02:15:00Z"/>
                <w:b/>
                <w:bCs/>
                <w:i/>
                <w:iCs/>
                <w:noProof/>
                <w:lang w:eastAsia="zh-CN"/>
              </w:rPr>
            </w:pPr>
            <w:ins w:id="4138" w:author="CR#0248r1" w:date="2020-04-07T02:15:00Z">
              <w:r w:rsidRPr="009F32C9">
                <w:rPr>
                  <w:b/>
                  <w:bCs/>
                  <w:i/>
                  <w:iCs/>
                  <w:noProof/>
                  <w:lang w:eastAsia="zh-CN"/>
                </w:rPr>
                <w:t>bdsCus</w:t>
              </w:r>
            </w:ins>
          </w:p>
          <w:p w:rsidR="00D04D0A" w:rsidRPr="009F32C9" w:rsidRDefault="00D04D0A" w:rsidP="0040693E">
            <w:pPr>
              <w:pStyle w:val="TAL"/>
              <w:rPr>
                <w:ins w:id="4139" w:author="CR#0248r1" w:date="2020-04-07T02:15:00Z"/>
                <w:lang w:eastAsia="zh-CN"/>
              </w:rPr>
            </w:pPr>
            <w:ins w:id="4140"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s, </w:t>
              </w:r>
              <w:r w:rsidRPr="009F32C9">
                <w:rPr>
                  <w:lang w:eastAsia="zh-CN"/>
                </w:rPr>
                <w:t xml:space="preserve">Amplitude of sine harmonic correction to the argument of latitude (radians) </w:t>
              </w:r>
            </w:ins>
            <w:ins w:id="4141" w:author="CR#0248r1" w:date="2020-04-07T02:45:00Z">
              <w:r w:rsidRPr="009F32C9">
                <w:rPr>
                  <w:lang w:eastAsia="zh-CN"/>
                </w:rPr>
                <w:t>[39]</w:t>
              </w:r>
            </w:ins>
            <w:ins w:id="4142" w:author="CR#0248r1" w:date="2020-04-07T02:15:00Z">
              <w:r w:rsidRPr="009F32C9">
                <w:rPr>
                  <w:lang w:eastAsia="zh-CN"/>
                </w:rPr>
                <w:t>.</w:t>
              </w:r>
            </w:ins>
          </w:p>
          <w:p w:rsidR="00D04D0A" w:rsidRPr="009F32C9" w:rsidRDefault="00D04D0A" w:rsidP="0040693E">
            <w:pPr>
              <w:pStyle w:val="TAL"/>
              <w:rPr>
                <w:ins w:id="4143" w:author="CR#0248r1" w:date="2020-04-07T02:15:00Z"/>
                <w:lang w:eastAsia="zh-CN"/>
              </w:rPr>
            </w:pPr>
            <w:ins w:id="4144"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145"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46" w:author="CR#0248r1" w:date="2020-04-07T02:15:00Z"/>
                <w:b/>
                <w:bCs/>
                <w:i/>
                <w:iCs/>
                <w:noProof/>
                <w:lang w:eastAsia="zh-CN"/>
              </w:rPr>
            </w:pPr>
            <w:ins w:id="4147" w:author="CR#0248r1" w:date="2020-04-07T02:15:00Z">
              <w:r w:rsidRPr="009F32C9">
                <w:rPr>
                  <w:b/>
                  <w:bCs/>
                  <w:i/>
                  <w:iCs/>
                  <w:noProof/>
                  <w:lang w:eastAsia="zh-CN"/>
                </w:rPr>
                <w:t>bdsCrc</w:t>
              </w:r>
            </w:ins>
          </w:p>
          <w:p w:rsidR="00D04D0A" w:rsidRPr="009F32C9" w:rsidRDefault="00D04D0A" w:rsidP="0040693E">
            <w:pPr>
              <w:pStyle w:val="TAL"/>
              <w:rPr>
                <w:ins w:id="4148" w:author="CR#0248r1" w:date="2020-04-07T02:15:00Z"/>
                <w:lang w:eastAsia="zh-CN"/>
              </w:rPr>
            </w:pPr>
            <w:ins w:id="4149"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c, </w:t>
              </w:r>
              <w:r w:rsidRPr="009F32C9">
                <w:rPr>
                  <w:lang w:eastAsia="zh-CN"/>
                </w:rPr>
                <w:t xml:space="preserve">Amplitude of cosine harmonic correction term to the orbit radius (meters) </w:t>
              </w:r>
            </w:ins>
            <w:ins w:id="4150" w:author="CR#0248r1" w:date="2020-04-07T02:45:00Z">
              <w:r w:rsidRPr="009F32C9">
                <w:rPr>
                  <w:lang w:eastAsia="zh-CN"/>
                </w:rPr>
                <w:t>[39]</w:t>
              </w:r>
            </w:ins>
            <w:ins w:id="4151" w:author="CR#0248r1" w:date="2020-04-07T02:15:00Z">
              <w:r w:rsidRPr="009F32C9">
                <w:rPr>
                  <w:lang w:eastAsia="zh-CN"/>
                </w:rPr>
                <w:t>.</w:t>
              </w:r>
            </w:ins>
          </w:p>
          <w:p w:rsidR="00D04D0A" w:rsidRPr="009F32C9" w:rsidRDefault="00D04D0A" w:rsidP="0040693E">
            <w:pPr>
              <w:pStyle w:val="TAL"/>
              <w:rPr>
                <w:ins w:id="4152" w:author="CR#0248r1" w:date="2020-04-07T02:15:00Z"/>
                <w:lang w:eastAsia="zh-CN"/>
              </w:rPr>
            </w:pPr>
            <w:ins w:id="4153" w:author="CR#0248r1" w:date="2020-04-07T02:15:00Z">
              <w:r w:rsidRPr="009F32C9">
                <w:t>Scale factor 2</w:t>
              </w:r>
              <w:r w:rsidRPr="009F32C9">
                <w:rPr>
                  <w:vertAlign w:val="superscript"/>
                </w:rPr>
                <w:t>-</w:t>
              </w:r>
              <w:r w:rsidRPr="009F32C9">
                <w:rPr>
                  <w:vertAlign w:val="superscript"/>
                  <w:lang w:eastAsia="zh-CN"/>
                </w:rPr>
                <w:t>8</w:t>
              </w:r>
              <w:r w:rsidRPr="009F32C9">
                <w:t xml:space="preserve"> </w:t>
              </w:r>
              <w:r w:rsidRPr="009F32C9">
                <w:rPr>
                  <w:lang w:eastAsia="zh-CN"/>
                </w:rPr>
                <w:t>meters</w:t>
              </w:r>
              <w:r w:rsidRPr="009F32C9">
                <w:t>.</w:t>
              </w:r>
            </w:ins>
          </w:p>
        </w:tc>
      </w:tr>
      <w:tr w:rsidR="009F32C9" w:rsidRPr="009F32C9" w:rsidTr="0040693E">
        <w:trPr>
          <w:cantSplit/>
          <w:ins w:id="415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55" w:author="CR#0248r1" w:date="2020-04-07T02:15:00Z"/>
                <w:b/>
                <w:bCs/>
                <w:i/>
                <w:iCs/>
                <w:noProof/>
                <w:lang w:eastAsia="zh-CN"/>
              </w:rPr>
            </w:pPr>
            <w:ins w:id="4156" w:author="CR#0248r1" w:date="2020-04-07T02:15:00Z">
              <w:r w:rsidRPr="009F32C9">
                <w:rPr>
                  <w:b/>
                  <w:bCs/>
                  <w:i/>
                  <w:iCs/>
                  <w:noProof/>
                  <w:lang w:eastAsia="zh-CN"/>
                </w:rPr>
                <w:t>bdsCrs</w:t>
              </w:r>
            </w:ins>
          </w:p>
          <w:p w:rsidR="00D04D0A" w:rsidRPr="009F32C9" w:rsidRDefault="00D04D0A" w:rsidP="0040693E">
            <w:pPr>
              <w:pStyle w:val="TAL"/>
              <w:rPr>
                <w:ins w:id="4157" w:author="CR#0248r1" w:date="2020-04-07T02:15:00Z"/>
                <w:lang w:eastAsia="zh-CN"/>
              </w:rPr>
            </w:pPr>
            <w:ins w:id="4158"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s, </w:t>
              </w:r>
              <w:r w:rsidRPr="009F32C9">
                <w:rPr>
                  <w:lang w:eastAsia="zh-CN"/>
                </w:rPr>
                <w:t>Amplitude of sine harmonic correction term to the orbit radius (meters)</w:t>
              </w:r>
              <w:r w:rsidRPr="009F32C9">
                <w:rPr>
                  <w:rFonts w:cs="Arial"/>
                  <w:bCs/>
                  <w:lang w:eastAsia="zh-CN"/>
                </w:rPr>
                <w:t xml:space="preserve"> </w:t>
              </w:r>
            </w:ins>
            <w:ins w:id="4159" w:author="CR#0248r1" w:date="2020-04-07T02:45:00Z">
              <w:r w:rsidRPr="009F32C9">
                <w:rPr>
                  <w:lang w:eastAsia="zh-CN"/>
                </w:rPr>
                <w:t>[39]</w:t>
              </w:r>
            </w:ins>
            <w:ins w:id="4160" w:author="CR#0248r1" w:date="2020-04-07T02:15:00Z">
              <w:r w:rsidRPr="009F32C9">
                <w:rPr>
                  <w:lang w:eastAsia="zh-CN"/>
                </w:rPr>
                <w:t>.</w:t>
              </w:r>
            </w:ins>
          </w:p>
          <w:p w:rsidR="00D04D0A" w:rsidRPr="009F32C9" w:rsidRDefault="00D04D0A" w:rsidP="0040693E">
            <w:pPr>
              <w:pStyle w:val="TAL"/>
              <w:rPr>
                <w:ins w:id="4161" w:author="CR#0248r1" w:date="2020-04-07T02:15:00Z"/>
                <w:lang w:eastAsia="zh-CN"/>
              </w:rPr>
            </w:pPr>
            <w:ins w:id="4162" w:author="CR#0248r1" w:date="2020-04-07T02:15:00Z">
              <w:r w:rsidRPr="009F32C9">
                <w:t>Scale factor 2</w:t>
              </w:r>
              <w:r w:rsidRPr="009F32C9">
                <w:rPr>
                  <w:vertAlign w:val="superscript"/>
                </w:rPr>
                <w:t>-</w:t>
              </w:r>
              <w:r w:rsidRPr="009F32C9">
                <w:rPr>
                  <w:vertAlign w:val="superscript"/>
                  <w:lang w:eastAsia="zh-CN"/>
                </w:rPr>
                <w:t>8</w:t>
              </w:r>
              <w:r w:rsidRPr="009F32C9">
                <w:t xml:space="preserve"> </w:t>
              </w:r>
              <w:r w:rsidRPr="009F32C9">
                <w:rPr>
                  <w:lang w:eastAsia="zh-CN"/>
                </w:rPr>
                <w:t>meters</w:t>
              </w:r>
              <w:r w:rsidRPr="009F32C9">
                <w:t>.</w:t>
              </w:r>
            </w:ins>
          </w:p>
        </w:tc>
      </w:tr>
      <w:tr w:rsidR="009F32C9" w:rsidRPr="009F32C9" w:rsidTr="0040693E">
        <w:trPr>
          <w:cantSplit/>
          <w:ins w:id="416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64" w:author="CR#0248r1" w:date="2020-04-07T02:15:00Z"/>
                <w:b/>
                <w:bCs/>
                <w:i/>
                <w:iCs/>
                <w:noProof/>
                <w:lang w:eastAsia="zh-CN"/>
              </w:rPr>
            </w:pPr>
            <w:ins w:id="4165" w:author="CR#0248r1" w:date="2020-04-07T02:15:00Z">
              <w:r w:rsidRPr="009F32C9">
                <w:rPr>
                  <w:b/>
                  <w:bCs/>
                  <w:i/>
                  <w:iCs/>
                  <w:noProof/>
                  <w:lang w:eastAsia="zh-CN"/>
                </w:rPr>
                <w:t>bdsCic</w:t>
              </w:r>
            </w:ins>
          </w:p>
          <w:p w:rsidR="00D04D0A" w:rsidRPr="009F32C9" w:rsidRDefault="00D04D0A" w:rsidP="0040693E">
            <w:pPr>
              <w:pStyle w:val="TAL"/>
              <w:rPr>
                <w:ins w:id="4166" w:author="CR#0248r1" w:date="2020-04-07T02:15:00Z"/>
                <w:lang w:eastAsia="zh-CN"/>
              </w:rPr>
            </w:pPr>
            <w:ins w:id="4167"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c, </w:t>
              </w:r>
              <w:r w:rsidRPr="009F32C9">
                <w:rPr>
                  <w:lang w:eastAsia="zh-CN"/>
                </w:rPr>
                <w:t xml:space="preserve">Amplitude of cosine harmonic correction term to the angle of inclination (radians) </w:t>
              </w:r>
            </w:ins>
            <w:ins w:id="4168" w:author="CR#0248r1" w:date="2020-04-07T02:45:00Z">
              <w:r w:rsidRPr="009F32C9">
                <w:rPr>
                  <w:lang w:eastAsia="zh-CN"/>
                </w:rPr>
                <w:t>[39]</w:t>
              </w:r>
            </w:ins>
            <w:ins w:id="4169" w:author="CR#0248r1" w:date="2020-04-07T02:15:00Z">
              <w:r w:rsidRPr="009F32C9">
                <w:rPr>
                  <w:lang w:eastAsia="zh-CN"/>
                </w:rPr>
                <w:t>.</w:t>
              </w:r>
            </w:ins>
          </w:p>
          <w:p w:rsidR="00D04D0A" w:rsidRPr="009F32C9" w:rsidRDefault="00D04D0A" w:rsidP="0040693E">
            <w:pPr>
              <w:pStyle w:val="TAL"/>
              <w:rPr>
                <w:ins w:id="4170" w:author="CR#0248r1" w:date="2020-04-07T02:15:00Z"/>
                <w:lang w:eastAsia="zh-CN"/>
              </w:rPr>
            </w:pPr>
            <w:ins w:id="4171"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172"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173" w:author="CR#0248r1" w:date="2020-04-07T02:15:00Z"/>
                <w:b/>
                <w:bCs/>
                <w:i/>
                <w:iCs/>
                <w:noProof/>
                <w:lang w:eastAsia="zh-CN"/>
              </w:rPr>
            </w:pPr>
            <w:ins w:id="4174" w:author="CR#0248r1" w:date="2020-04-07T02:15:00Z">
              <w:r w:rsidRPr="009F32C9">
                <w:rPr>
                  <w:b/>
                  <w:bCs/>
                  <w:i/>
                  <w:iCs/>
                  <w:noProof/>
                  <w:lang w:eastAsia="zh-CN"/>
                </w:rPr>
                <w:t>bdsCis</w:t>
              </w:r>
            </w:ins>
          </w:p>
          <w:p w:rsidR="00D04D0A" w:rsidRPr="009F32C9" w:rsidRDefault="00D04D0A" w:rsidP="0040693E">
            <w:pPr>
              <w:pStyle w:val="TAL"/>
              <w:rPr>
                <w:ins w:id="4175" w:author="CR#0248r1" w:date="2020-04-07T02:15:00Z"/>
                <w:lang w:eastAsia="zh-CN"/>
              </w:rPr>
            </w:pPr>
            <w:ins w:id="4176"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s, </w:t>
              </w:r>
              <w:r w:rsidRPr="009F32C9">
                <w:rPr>
                  <w:lang w:eastAsia="zh-CN"/>
                </w:rPr>
                <w:t xml:space="preserve">Amplitude of sine harmonic correction term to the angle of inclination (radians) </w:t>
              </w:r>
            </w:ins>
            <w:ins w:id="4177" w:author="CR#0248r1" w:date="2020-04-07T02:45:00Z">
              <w:r w:rsidRPr="009F32C9">
                <w:rPr>
                  <w:lang w:eastAsia="zh-CN"/>
                </w:rPr>
                <w:t>[39]</w:t>
              </w:r>
            </w:ins>
            <w:ins w:id="4178" w:author="CR#0248r1" w:date="2020-04-07T02:15:00Z">
              <w:r w:rsidRPr="009F32C9">
                <w:rPr>
                  <w:lang w:eastAsia="zh-CN"/>
                </w:rPr>
                <w:t>.</w:t>
              </w:r>
            </w:ins>
          </w:p>
          <w:p w:rsidR="00D04D0A" w:rsidRPr="009F32C9" w:rsidRDefault="00D04D0A" w:rsidP="0040693E">
            <w:pPr>
              <w:pStyle w:val="TAL"/>
              <w:rPr>
                <w:ins w:id="4179" w:author="CR#0248r1" w:date="2020-04-07T02:15:00Z"/>
                <w:lang w:eastAsia="zh-CN"/>
              </w:rPr>
            </w:pPr>
            <w:ins w:id="4180"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bl>
    <w:p w:rsidR="00D04D0A" w:rsidRPr="009F32C9" w:rsidRDefault="00D04D0A" w:rsidP="002D60CB">
      <w:pPr>
        <w:rPr>
          <w:b/>
        </w:rPr>
      </w:pPr>
    </w:p>
    <w:p w:rsidR="002B1632" w:rsidRPr="009F32C9" w:rsidRDefault="002B1632" w:rsidP="002D60CB">
      <w:pPr>
        <w:pStyle w:val="Heading4"/>
      </w:pPr>
      <w:bookmarkStart w:id="4181" w:name="_Toc27765252"/>
      <w:r w:rsidRPr="009F32C9">
        <w:lastRenderedPageBreak/>
        <w:t>–</w:t>
      </w:r>
      <w:r w:rsidRPr="009F32C9">
        <w:tab/>
      </w:r>
      <w:r w:rsidRPr="009F32C9">
        <w:rPr>
          <w:i/>
          <w:snapToGrid w:val="0"/>
        </w:rPr>
        <w:t>GNSS-RealTimeIntegrity</w:t>
      </w:r>
      <w:bookmarkEnd w:id="4181"/>
    </w:p>
    <w:p w:rsidR="002B1632" w:rsidRPr="009F32C9" w:rsidRDefault="002B1632" w:rsidP="002D60CB">
      <w:pPr>
        <w:keepLines/>
      </w:pPr>
      <w:r w:rsidRPr="009F32C9">
        <w:t xml:space="preserve">The IE </w:t>
      </w:r>
      <w:r w:rsidRPr="009F32C9">
        <w:rPr>
          <w:i/>
          <w:noProof/>
        </w:rPr>
        <w:t xml:space="preserve">GNSS-RealTimeIntegrity </w:t>
      </w:r>
      <w:r w:rsidRPr="009F32C9">
        <w:rPr>
          <w:noProof/>
        </w:rPr>
        <w:t>is</w:t>
      </w:r>
      <w:r w:rsidRPr="009F32C9">
        <w:t xml:space="preserve"> used by the location server to provide parameters that describe the real-time status of the GNSS constellations. </w:t>
      </w:r>
      <w:r w:rsidRPr="009F32C9">
        <w:rPr>
          <w:i/>
          <w:noProof/>
        </w:rPr>
        <w:t>GNSS-RealTimeIntegrity</w:t>
      </w:r>
      <w:r w:rsidRPr="009F32C9">
        <w:t xml:space="preserve"> data communicates the health of the GNSS signals to the mobile in real</w:t>
      </w:r>
      <w:r w:rsidRPr="009F32C9">
        <w:noBreakHyphen/>
        <w:t>time.</w:t>
      </w:r>
    </w:p>
    <w:p w:rsidR="002B1632" w:rsidRPr="009F32C9" w:rsidRDefault="002B1632" w:rsidP="002D60CB">
      <w:pPr>
        <w:keepLines/>
      </w:pPr>
      <w:r w:rsidRPr="009F32C9">
        <w:t xml:space="preserve">The location server shall always transmit the </w:t>
      </w:r>
      <w:r w:rsidRPr="009F32C9">
        <w:rPr>
          <w:i/>
          <w:noProof/>
        </w:rPr>
        <w:t>GNSS-RealTimeIntegrity</w:t>
      </w:r>
      <w:r w:rsidRPr="009F32C9">
        <w:t xml:space="preserve"> with the current list of unhealthy signals (i.e., not only for signals/SVs currently visible at the reference location), for any GNSS positioning attempt and whenever GNSS assistance data are sent. If the number of bad signals is zero, then the </w:t>
      </w:r>
      <w:r w:rsidRPr="009F32C9">
        <w:rPr>
          <w:i/>
          <w:noProof/>
        </w:rPr>
        <w:t>GNSS-RealTimeIntegrity</w:t>
      </w:r>
      <w:r w:rsidRPr="009F32C9">
        <w:t xml:space="preserve"> IE shall be omit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RealTimeIntegrity ::= SEQUENCE {</w:t>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gnss-BadSignalList</w:t>
      </w:r>
      <w:r w:rsidRPr="009F32C9">
        <w:rPr>
          <w:snapToGrid w:val="0"/>
        </w:rPr>
        <w:tab/>
      </w:r>
      <w:r w:rsidR="002B1632" w:rsidRPr="009F32C9">
        <w:rPr>
          <w:snapToGrid w:val="0"/>
        </w:rPr>
        <w:t>GNSS-BadSignal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BadSignalList ::= SEQUENCE (SIZE(1..64)) OF BadSigna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BadSignalElement ::= SEQUENCE {</w:t>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badSVID</w:t>
      </w:r>
      <w:r w:rsidRPr="009F32C9">
        <w:rPr>
          <w:snapToGrid w:val="0"/>
        </w:rPr>
        <w:tab/>
      </w:r>
      <w:r w:rsidR="002B1632" w:rsidRPr="009F32C9">
        <w:rPr>
          <w:snapToGrid w:val="0"/>
        </w:rPr>
        <w:tab/>
      </w:r>
      <w:r w:rsidR="002B1632" w:rsidRPr="009F32C9">
        <w:rPr>
          <w:snapToGrid w:val="0"/>
        </w:rPr>
        <w:tab/>
        <w:t>SV-ID,</w:t>
      </w:r>
      <w:r w:rsidRPr="009F32C9">
        <w:rPr>
          <w:snapToGrid w:val="0"/>
        </w:rPr>
        <w:tab/>
      </w:r>
      <w:r w:rsidR="002B1632" w:rsidRPr="009F32C9">
        <w:rPr>
          <w:snapToGrid w:val="0"/>
        </w:rPr>
        <w:tab/>
      </w:r>
      <w:r w:rsidR="002B1632" w:rsidRPr="009F32C9">
        <w:rPr>
          <w:snapToGrid w:val="0"/>
        </w:rPr>
        <w:tab/>
      </w:r>
      <w:r w:rsidR="002B1632" w:rsidRPr="009F32C9">
        <w:rPr>
          <w:snapToGrid w:val="0"/>
        </w:rPr>
        <w:tab/>
      </w:r>
      <w:r w:rsidR="002B1632" w:rsidRPr="009F32C9">
        <w:rPr>
          <w:snapToGrid w:val="0"/>
        </w:rPr>
        <w:tab/>
      </w:r>
      <w:r w:rsidRPr="009F32C9">
        <w:rPr>
          <w:snapToGrid w:val="0"/>
        </w:rPr>
        <w:tab/>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badSignalID</w:t>
      </w:r>
      <w:r w:rsidRPr="009F32C9">
        <w:rPr>
          <w:snapToGrid w:val="0"/>
        </w:rPr>
        <w:tab/>
      </w:r>
      <w:r w:rsidR="002B1632" w:rsidRPr="009F32C9">
        <w:rPr>
          <w:snapToGrid w:val="0"/>
        </w:rPr>
        <w:tab/>
      </w:r>
      <w:r w:rsidR="002B1632" w:rsidRPr="009F32C9">
        <w:t>GNSS-SignalIDs</w:t>
      </w:r>
      <w:r w:rsidRPr="009F32C9">
        <w:rPr>
          <w:snapToGrid w:val="0"/>
        </w:rPr>
        <w:tab/>
      </w:r>
      <w:r w:rsidR="002B1632" w:rsidRPr="009F32C9">
        <w:rPr>
          <w:snapToGrid w:val="0"/>
        </w:rPr>
        <w:t>OPTIONAL,</w:t>
      </w:r>
      <w:r w:rsidR="002B1632" w:rsidRPr="009F32C9">
        <w:rPr>
          <w:snapToGrid w:val="0"/>
        </w:rPr>
        <w:tab/>
        <w:t>-- Need OP</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GNSS-RealTimeIntegrity</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gnss-BadSignalList</w:t>
            </w:r>
          </w:p>
          <w:p w:rsidR="002B1632" w:rsidRPr="009F32C9" w:rsidRDefault="002B1632" w:rsidP="002D60CB">
            <w:pPr>
              <w:pStyle w:val="TAL"/>
            </w:pPr>
            <w:r w:rsidRPr="009F32C9">
              <w:t xml:space="preserve">This field specifies a list of satellites with bad signal or signals. </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badSVID</w:t>
            </w:r>
          </w:p>
          <w:p w:rsidR="002B1632" w:rsidRPr="009F32C9" w:rsidRDefault="002B1632" w:rsidP="002D60CB">
            <w:pPr>
              <w:pStyle w:val="TAL"/>
            </w:pPr>
            <w:r w:rsidRPr="009F32C9">
              <w:t xml:space="preserve">This field specifies the GNSS </w:t>
            </w:r>
            <w:r w:rsidRPr="009F32C9">
              <w:rPr>
                <w:i/>
                <w:noProof/>
              </w:rPr>
              <w:t>SV</w:t>
            </w:r>
            <w:r w:rsidRPr="009F32C9">
              <w:rPr>
                <w:i/>
                <w:noProof/>
              </w:rPr>
              <w:noBreakHyphen/>
              <w:t xml:space="preserve">ID </w:t>
            </w:r>
            <w:r w:rsidRPr="009F32C9">
              <w:t>of the satellite with bad signal or signals.</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badSignalID</w:t>
            </w:r>
          </w:p>
          <w:p w:rsidR="002B1632" w:rsidRPr="009F32C9" w:rsidRDefault="002B1632" w:rsidP="002D60CB">
            <w:pPr>
              <w:pStyle w:val="TAL"/>
            </w:pPr>
            <w:r w:rsidRPr="009F32C9">
              <w:t xml:space="preserve">This field identifies the bad signal or signals of a satellite. This is represented by a bit string in </w:t>
            </w:r>
            <w:r w:rsidRPr="009F32C9">
              <w:rPr>
                <w:i/>
              </w:rPr>
              <w:t>GNSS-SignalIDs</w:t>
            </w:r>
            <w:r w:rsidRPr="009F32C9">
              <w:t xml:space="preserve">, with </w:t>
            </w:r>
            <w:r w:rsidRPr="009F32C9">
              <w:rPr>
                <w:snapToGrid w:val="0"/>
              </w:rPr>
              <w:t>a one</w:t>
            </w:r>
            <w:r w:rsidRPr="009F32C9">
              <w:rPr>
                <w:snapToGrid w:val="0"/>
              </w:rPr>
              <w:noBreakHyphen/>
              <w:t>value at a bit position means the particular GNSS signal type of the SV is unhealthy; a zero</w:t>
            </w:r>
            <w:r w:rsidRPr="009F32C9">
              <w:rPr>
                <w:snapToGrid w:val="0"/>
              </w:rPr>
              <w:noBreakHyphen/>
              <w:t xml:space="preserve">value means healthy. </w:t>
            </w:r>
            <w:r w:rsidRPr="009F32C9">
              <w:t xml:space="preserve">Absence of this field means that all signals on the specific SV are bad. </w:t>
            </w:r>
          </w:p>
        </w:tc>
      </w:tr>
    </w:tbl>
    <w:p w:rsidR="002B1632" w:rsidRPr="009F32C9" w:rsidRDefault="002B1632" w:rsidP="002D60CB">
      <w:pPr>
        <w:rPr>
          <w:b/>
        </w:rPr>
      </w:pPr>
    </w:p>
    <w:p w:rsidR="002B1632" w:rsidRPr="009F32C9" w:rsidRDefault="002B1632" w:rsidP="002D60CB">
      <w:pPr>
        <w:pStyle w:val="Heading4"/>
      </w:pPr>
      <w:bookmarkStart w:id="4182" w:name="_Toc27765253"/>
      <w:r w:rsidRPr="009F32C9">
        <w:t>–</w:t>
      </w:r>
      <w:r w:rsidRPr="009F32C9">
        <w:tab/>
      </w:r>
      <w:r w:rsidRPr="009F32C9">
        <w:rPr>
          <w:i/>
          <w:snapToGrid w:val="0"/>
        </w:rPr>
        <w:t>GNSS-DataBitAssistance</w:t>
      </w:r>
      <w:bookmarkEnd w:id="4182"/>
    </w:p>
    <w:p w:rsidR="002B1632" w:rsidRPr="009F32C9" w:rsidRDefault="002B1632" w:rsidP="002D60CB">
      <w:pPr>
        <w:keepLines/>
      </w:pPr>
      <w:r w:rsidRPr="009F32C9">
        <w:t xml:space="preserve">The IE </w:t>
      </w:r>
      <w:r w:rsidRPr="009F32C9">
        <w:rPr>
          <w:i/>
          <w:noProof/>
        </w:rPr>
        <w:t xml:space="preserve">GNSS-DataBitAssistance </w:t>
      </w:r>
      <w:r w:rsidRPr="009F32C9">
        <w:rPr>
          <w:noProof/>
        </w:rPr>
        <w:t>is</w:t>
      </w:r>
      <w:r w:rsidRPr="009F32C9">
        <w:t xml:space="preserve"> used by the location server to provide data bit assistance data for specific satellite signals for data wipe-off. The data bits included in the assistance data depends on the GNSS and its signal.</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Assistance ::= SEQUENCE {</w:t>
      </w:r>
    </w:p>
    <w:p w:rsidR="002B1632" w:rsidRPr="009F32C9" w:rsidRDefault="002B1632" w:rsidP="002D60CB">
      <w:pPr>
        <w:pStyle w:val="PL"/>
        <w:shd w:val="clear" w:color="auto" w:fill="E6E6E6"/>
        <w:rPr>
          <w:snapToGrid w:val="0"/>
        </w:rPr>
      </w:pPr>
      <w:r w:rsidRPr="009F32C9">
        <w:rPr>
          <w:snapToGrid w:val="0"/>
        </w:rPr>
        <w:tab/>
        <w:t>gnss-TOD</w:t>
      </w:r>
      <w:r w:rsidRPr="009F32C9">
        <w:rPr>
          <w:snapToGrid w:val="0"/>
        </w:rPr>
        <w:tab/>
      </w:r>
      <w:r w:rsidRPr="009F32C9">
        <w:rPr>
          <w:snapToGrid w:val="0"/>
        </w:rPr>
        <w:tab/>
      </w:r>
      <w:r w:rsidRPr="009F32C9">
        <w:rPr>
          <w:snapToGrid w:val="0"/>
        </w:rPr>
        <w:tab/>
      </w:r>
      <w:r w:rsidRPr="009F32C9">
        <w:rPr>
          <w:snapToGrid w:val="0"/>
        </w:rPr>
        <w:tab/>
        <w:t>INTEGER (0..3599),</w:t>
      </w:r>
    </w:p>
    <w:p w:rsidR="002B1632" w:rsidRPr="009F32C9" w:rsidRDefault="002B1632" w:rsidP="002D60CB">
      <w:pPr>
        <w:pStyle w:val="PL"/>
        <w:shd w:val="clear" w:color="auto" w:fill="E6E6E6"/>
        <w:rPr>
          <w:snapToGrid w:val="0"/>
        </w:rPr>
      </w:pPr>
      <w:r w:rsidRPr="009F32C9">
        <w:rPr>
          <w:snapToGrid w:val="0"/>
        </w:rPr>
        <w:tab/>
        <w:t>gnss-TODfrac</w:t>
      </w:r>
      <w:r w:rsidRPr="009F32C9">
        <w:rPr>
          <w:snapToGrid w:val="0"/>
        </w:rPr>
        <w:tab/>
      </w:r>
      <w:r w:rsidRPr="009F32C9">
        <w:rPr>
          <w:snapToGrid w:val="0"/>
        </w:rPr>
        <w:tab/>
      </w:r>
      <w:r w:rsidRPr="009F32C9">
        <w:rPr>
          <w:snapToGrid w:val="0"/>
        </w:rPr>
        <w:tab/>
        <w:t>INTEGER (0..999)</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ataBitsSatList</w:t>
      </w:r>
      <w:r w:rsidRPr="009F32C9">
        <w:rPr>
          <w:snapToGrid w:val="0"/>
        </w:rPr>
        <w:tab/>
        <w:t>GNSS-DataBitsSat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atList ::= SEQUENCE (SIZE(1..64))OF GNSS-DataBit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gnss-DataBitsSgnList</w:t>
      </w:r>
      <w:r w:rsidRPr="009F32C9">
        <w:rPr>
          <w:snapToGrid w:val="0"/>
        </w:rPr>
        <w:tab/>
        <w:t>GNSS-DataBitsSgn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gnList ::= SEQUENCE (SIZE(1..8)) OF GNSS-DataBitsSgn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gnElement ::= SEQUENCE {</w:t>
      </w:r>
    </w:p>
    <w:p w:rsidR="002B1632" w:rsidRPr="009F32C9" w:rsidRDefault="002B1632" w:rsidP="002D60CB">
      <w:pPr>
        <w:pStyle w:val="PL"/>
        <w:shd w:val="clear" w:color="auto" w:fill="E6E6E6"/>
        <w:rPr>
          <w:snapToGrid w:val="0"/>
        </w:rPr>
      </w:pPr>
      <w:r w:rsidRPr="009F32C9">
        <w:rPr>
          <w:snapToGrid w:val="0"/>
        </w:rPr>
        <w:tab/>
        <w:t>gnss-SignalType</w:t>
      </w:r>
      <w:r w:rsidRPr="009F32C9">
        <w:rPr>
          <w:snapToGrid w:val="0"/>
        </w:rPr>
        <w:tab/>
      </w:r>
      <w:r w:rsidRPr="009F32C9">
        <w:rPr>
          <w:snapToGrid w:val="0"/>
        </w:rPr>
        <w:tab/>
      </w:r>
      <w:r w:rsidRPr="009F32C9">
        <w:rPr>
          <w:snapToGrid w:val="0"/>
        </w:rPr>
        <w:tab/>
        <w:t>GNSS-SignalID,</w:t>
      </w:r>
    </w:p>
    <w:p w:rsidR="002B1632" w:rsidRPr="009F32C9" w:rsidRDefault="002B1632" w:rsidP="002D60CB">
      <w:pPr>
        <w:pStyle w:val="PL"/>
        <w:shd w:val="clear" w:color="auto" w:fill="E6E6E6"/>
        <w:rPr>
          <w:snapToGrid w:val="0"/>
        </w:rPr>
      </w:pPr>
      <w:r w:rsidRPr="009F32C9">
        <w:rPr>
          <w:snapToGrid w:val="0"/>
        </w:rPr>
        <w:tab/>
        <w:t>gnss-DataBits</w:t>
      </w:r>
      <w:r w:rsidRPr="009F32C9">
        <w:rPr>
          <w:snapToGrid w:val="0"/>
        </w:rPr>
        <w:tab/>
      </w:r>
      <w:r w:rsidRPr="009F32C9">
        <w:rPr>
          <w:snapToGrid w:val="0"/>
        </w:rPr>
        <w:tab/>
      </w:r>
      <w:r w:rsidRPr="009F32C9">
        <w:rPr>
          <w:snapToGrid w:val="0"/>
        </w:rPr>
        <w:tab/>
        <w:t>BIT STRING (SIZE (1..1024)),</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DataBitAssistanc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w:t>
            </w:r>
          </w:p>
          <w:p w:rsidR="002B1632" w:rsidRPr="009F32C9" w:rsidRDefault="002B1632" w:rsidP="002D60CB">
            <w:pPr>
              <w:pStyle w:val="TAL"/>
              <w:keepNext w:val="0"/>
              <w:keepLines w:val="0"/>
              <w:widowControl w:val="0"/>
            </w:pPr>
            <w:r w:rsidRPr="009F32C9">
              <w:t xml:space="preserve">This field specifies the reference time of the first bit of the data in </w:t>
            </w:r>
            <w:r w:rsidRPr="009F32C9">
              <w:rPr>
                <w:i/>
                <w:noProof/>
              </w:rPr>
              <w:t>GNSS-DataBitAssistance</w:t>
            </w:r>
            <w:r w:rsidRPr="009F32C9">
              <w:t xml:space="preserve"> in integer seconds in GNSS specific system time, modulo 1 hour.</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frac</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fractional part of the </w:t>
            </w:r>
            <w:r w:rsidRPr="009F32C9">
              <w:rPr>
                <w:bCs/>
                <w:i/>
                <w:iCs/>
                <w:noProof/>
              </w:rPr>
              <w:t>gnss-TOD</w:t>
            </w:r>
            <w:r w:rsidRPr="009F32C9">
              <w:rPr>
                <w:bCs/>
                <w:iCs/>
                <w:noProof/>
              </w:rPr>
              <w:t xml:space="preserve"> in 1</w:t>
            </w:r>
            <w:r w:rsidRPr="009F32C9">
              <w:rPr>
                <w:bCs/>
                <w:iCs/>
                <w:noProof/>
              </w:rPr>
              <w:noBreakHyphen/>
              <w:t>milli</w:t>
            </w:r>
            <w:r w:rsidRPr="009F32C9">
              <w:rPr>
                <w:bCs/>
                <w:iCs/>
                <w:noProof/>
              </w:rPr>
              <w:noBreakHyphen/>
              <w:t>second resolution.</w:t>
            </w:r>
          </w:p>
          <w:p w:rsidR="002B1632" w:rsidRPr="009F32C9" w:rsidRDefault="002B1632" w:rsidP="002D60CB">
            <w:pPr>
              <w:pStyle w:val="TAL"/>
              <w:keepNext w:val="0"/>
              <w:keepLines w:val="0"/>
              <w:widowControl w:val="0"/>
              <w:rPr>
                <w:b/>
                <w:bCs/>
                <w:i/>
                <w:iCs/>
              </w:rPr>
            </w:pPr>
            <w:r w:rsidRPr="009F32C9">
              <w:rPr>
                <w:bCs/>
                <w:iCs/>
                <w:noProof/>
              </w:rPr>
              <w:t xml:space="preserve">Scale factor 1 millisecond. The total GNSS TOD is </w:t>
            </w:r>
            <w:r w:rsidRPr="009F32C9">
              <w:rPr>
                <w:bCs/>
                <w:i/>
                <w:iCs/>
                <w:noProof/>
              </w:rPr>
              <w:t>gnss-TOD</w:t>
            </w:r>
            <w:r w:rsidRPr="009F32C9">
              <w:rPr>
                <w:bCs/>
                <w:iCs/>
                <w:noProof/>
              </w:rPr>
              <w:t xml:space="preserve"> + </w:t>
            </w:r>
            <w:r w:rsidRPr="009F32C9">
              <w:rPr>
                <w:bCs/>
                <w:i/>
                <w:iCs/>
              </w:rPr>
              <w:t>gnss-TODfra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DataBitsSatList</w:t>
            </w:r>
          </w:p>
          <w:p w:rsidR="002B1632" w:rsidRPr="009F32C9" w:rsidRDefault="002B1632" w:rsidP="002D60CB">
            <w:pPr>
              <w:pStyle w:val="TAL"/>
              <w:keepNext w:val="0"/>
              <w:keepLines w:val="0"/>
              <w:widowControl w:val="0"/>
            </w:pPr>
            <w:r w:rsidRPr="009F32C9">
              <w:t xml:space="preserve">This list specifies the data bits for a particular GNSS satellite </w:t>
            </w:r>
            <w:r w:rsidRPr="009F32C9">
              <w:rPr>
                <w:i/>
                <w:snapToGrid w:val="0"/>
              </w:rPr>
              <w:t>SV-ID</w:t>
            </w:r>
            <w:r w:rsidRPr="009F32C9">
              <w:t xml:space="preserve"> and signal </w:t>
            </w:r>
            <w:r w:rsidRPr="009F32C9">
              <w:rPr>
                <w:i/>
                <w:snapToGrid w:val="0"/>
              </w:rPr>
              <w:t>GNSS-Signa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pPr>
            <w:r w:rsidRPr="009F32C9">
              <w:t xml:space="preserve">This field specifies the GNSS </w:t>
            </w:r>
            <w:r w:rsidRPr="009F32C9">
              <w:rPr>
                <w:i/>
                <w:noProof/>
              </w:rPr>
              <w:t>SV</w:t>
            </w:r>
            <w:r w:rsidRPr="009F32C9">
              <w:rPr>
                <w:i/>
                <w:noProof/>
              </w:rPr>
              <w:noBreakHyphen/>
              <w:t xml:space="preserve">ID </w:t>
            </w:r>
            <w:r w:rsidRPr="009F32C9">
              <w:t xml:space="preserve">of the satellite for which the </w:t>
            </w:r>
            <w:r w:rsidRPr="009F32C9">
              <w:rPr>
                <w:i/>
                <w:noProof/>
              </w:rPr>
              <w:t>GNSS-DataBitAssistance</w:t>
            </w:r>
            <w:r w:rsidRPr="009F32C9">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nss-SignalType</w:t>
            </w:r>
          </w:p>
          <w:p w:rsidR="002B1632" w:rsidRPr="009F32C9" w:rsidRDefault="002B1632" w:rsidP="002D60CB">
            <w:pPr>
              <w:pStyle w:val="TAL"/>
              <w:keepNext w:val="0"/>
              <w:keepLines w:val="0"/>
              <w:widowControl w:val="0"/>
            </w:pPr>
            <w:r w:rsidRPr="009F32C9">
              <w:t xml:space="preserve">This field identifies the GNSS signal type of the </w:t>
            </w:r>
            <w:r w:rsidRPr="009F32C9">
              <w:rPr>
                <w:i/>
                <w:noProof/>
              </w:rPr>
              <w:t>GNSS-DataBitAssistance.</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nss-DataBits</w:t>
            </w:r>
          </w:p>
          <w:p w:rsidR="002B1632" w:rsidRPr="009F32C9" w:rsidRDefault="002B1632" w:rsidP="002D60CB">
            <w:pPr>
              <w:pStyle w:val="TAL"/>
              <w:keepNext w:val="0"/>
              <w:keepLines w:val="0"/>
              <w:widowControl w:val="0"/>
              <w:rPr>
                <w:bCs/>
                <w:iCs/>
                <w:noProof/>
              </w:rPr>
            </w:pPr>
            <w:r w:rsidRPr="009F32C9">
              <w:rPr>
                <w:bCs/>
                <w:iCs/>
                <w:noProof/>
              </w:rPr>
              <w:t>Data bits are contained in GNSS system and data type specific format.</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GPS L1 C/A, it contains the NAV data modulation bits as defined in [4] .</w:t>
            </w:r>
          </w:p>
          <w:p w:rsidR="002B1632" w:rsidRPr="009F32C9" w:rsidRDefault="002B1632" w:rsidP="002D60CB">
            <w:pPr>
              <w:pStyle w:val="TAL"/>
              <w:keepNext w:val="0"/>
              <w:keepLines w:val="0"/>
              <w:widowControl w:val="0"/>
              <w:rPr>
                <w:bCs/>
                <w:iCs/>
                <w:noProof/>
              </w:rPr>
            </w:pPr>
            <w:r w:rsidRPr="009F32C9">
              <w:rPr>
                <w:bCs/>
                <w:iCs/>
                <w:noProof/>
              </w:rPr>
              <w:t xml:space="preserve">In case of Modernized GPS L1C, it contains the encoded and interleaved modulation symbols as defined in [6] </w:t>
            </w:r>
            <w:r w:rsidR="00DD6009" w:rsidRPr="009F32C9">
              <w:rPr>
                <w:bCs/>
                <w:iCs/>
                <w:noProof/>
              </w:rPr>
              <w:t>clause</w:t>
            </w:r>
            <w:r w:rsidRPr="009F32C9">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SBAS, it contains the FEC encoded data modulation symbols as defined in [10].</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 xml:space="preserve">In case of QZSS QZS-L1, it contains the NAV data modulation bits as defined in [7] </w:t>
            </w:r>
            <w:r w:rsidR="00DD6009" w:rsidRPr="009F32C9">
              <w:rPr>
                <w:bCs/>
                <w:iCs/>
                <w:noProof/>
              </w:rPr>
              <w:t>clause</w:t>
            </w:r>
            <w:r w:rsidRPr="009F32C9">
              <w:rPr>
                <w:bCs/>
                <w:iCs/>
                <w:noProof/>
              </w:rPr>
              <w:t xml:space="preserve"> 5.2. In case of QZSS QZS-L1C, it contains the encoded and interleaved modulation symbols as defined in [7] </w:t>
            </w:r>
            <w:r w:rsidR="00DD6009" w:rsidRPr="009F32C9">
              <w:rPr>
                <w:bCs/>
                <w:iCs/>
                <w:noProof/>
              </w:rPr>
              <w:t>clause</w:t>
            </w:r>
            <w:r w:rsidRPr="009F32C9">
              <w:rPr>
                <w:bCs/>
                <w:iCs/>
                <w:noProof/>
              </w:rPr>
              <w:t xml:space="preserve"> 5.3. In case of QZSS QZS-L2C, it contains the encoded modulation symbols as defined in [7] </w:t>
            </w:r>
            <w:r w:rsidR="00DD6009" w:rsidRPr="009F32C9">
              <w:rPr>
                <w:bCs/>
                <w:iCs/>
                <w:noProof/>
              </w:rPr>
              <w:t>clause</w:t>
            </w:r>
            <w:r w:rsidRPr="009F32C9">
              <w:rPr>
                <w:bCs/>
                <w:iCs/>
                <w:noProof/>
              </w:rPr>
              <w:t xml:space="preserve"> 5.5. In case of QZSS QZS-L5, it contains the encoded modulation symbols as defined in [7] </w:t>
            </w:r>
            <w:r w:rsidR="00DD6009" w:rsidRPr="009F32C9">
              <w:rPr>
                <w:bCs/>
                <w:iCs/>
                <w:noProof/>
              </w:rPr>
              <w:t>clause</w:t>
            </w:r>
            <w:r w:rsidRPr="009F32C9">
              <w:rPr>
                <w:bCs/>
                <w:iCs/>
                <w:noProof/>
              </w:rPr>
              <w:t xml:space="preserve"> 5.6.</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 xml:space="preserve">In case of GLONASS, it contains the 100 sps differentially Manchester encoded modulation symbols as defined in [9] </w:t>
            </w:r>
            <w:r w:rsidR="00DD6009" w:rsidRPr="009F32C9">
              <w:rPr>
                <w:bCs/>
                <w:iCs/>
                <w:noProof/>
              </w:rPr>
              <w:t>clause</w:t>
            </w:r>
            <w:r w:rsidRPr="009F32C9">
              <w:rPr>
                <w:bCs/>
                <w:iCs/>
                <w:noProof/>
              </w:rPr>
              <w:t xml:space="preserve"> 3.3.2.2.</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Galileo, it contains the FEC encoded and interleaved modulation symbols. The logical levels 1 and 0 correspond to signal levels -1 and +1, respectively.</w:t>
            </w:r>
          </w:p>
          <w:p w:rsidR="00574864" w:rsidRPr="009F32C9" w:rsidRDefault="00574864" w:rsidP="002D60CB">
            <w:pPr>
              <w:pStyle w:val="TAL"/>
              <w:keepNext w:val="0"/>
              <w:keepLines w:val="0"/>
              <w:widowControl w:val="0"/>
              <w:rPr>
                <w:bCs/>
                <w:iCs/>
                <w:noProof/>
                <w:lang w:eastAsia="zh-CN"/>
              </w:rPr>
            </w:pPr>
          </w:p>
          <w:p w:rsidR="00D04D0A" w:rsidRPr="009F32C9" w:rsidRDefault="00574864" w:rsidP="00D04D0A">
            <w:pPr>
              <w:pStyle w:val="TAL"/>
              <w:keepNext w:val="0"/>
              <w:keepLines w:val="0"/>
              <w:widowControl w:val="0"/>
              <w:rPr>
                <w:ins w:id="4183" w:author="CR#0248r1" w:date="2020-04-07T02:17:00Z"/>
                <w:lang w:eastAsia="zh-CN"/>
              </w:rPr>
            </w:pPr>
            <w:r w:rsidRPr="009F32C9">
              <w:t xml:space="preserve">In case of </w:t>
            </w:r>
            <w:r w:rsidRPr="009F32C9">
              <w:rPr>
                <w:lang w:eastAsia="zh-CN"/>
              </w:rPr>
              <w:t>BDS</w:t>
            </w:r>
            <w:ins w:id="4184" w:author="CR#0248r1" w:date="2020-04-07T02:17:00Z">
              <w:r w:rsidR="00D04D0A" w:rsidRPr="009F32C9">
                <w:rPr>
                  <w:lang w:eastAsia="zh-CN"/>
                </w:rPr>
                <w:t xml:space="preserve"> B1I</w:t>
              </w:r>
            </w:ins>
            <w:r w:rsidRPr="009F32C9">
              <w:t xml:space="preserve">, it contains the encoded and interleaved modulation symbols as defined in </w:t>
            </w:r>
            <w:r w:rsidR="005F47BE" w:rsidRPr="009F32C9">
              <w:t>[23</w:t>
            </w:r>
            <w:ins w:id="4185" w:author="CR#0248r1" w:date="2020-04-07T02:17:00Z">
              <w:r w:rsidR="00D04D0A" w:rsidRPr="009F32C9">
                <w:t>]</w:t>
              </w:r>
            </w:ins>
            <w:r w:rsidR="005F47BE" w:rsidRPr="009F32C9">
              <w:t>,</w:t>
            </w:r>
            <w:r w:rsidRPr="009F32C9">
              <w:rPr>
                <w:lang w:eastAsia="zh-CN"/>
              </w:rPr>
              <w:t xml:space="preserve"> </w:t>
            </w:r>
            <w:r w:rsidR="00DD6009" w:rsidRPr="009F32C9">
              <w:rPr>
                <w:lang w:eastAsia="zh-CN"/>
              </w:rPr>
              <w:t>clause</w:t>
            </w:r>
            <w:r w:rsidRPr="009F32C9">
              <w:rPr>
                <w:lang w:eastAsia="zh-CN"/>
              </w:rPr>
              <w:t xml:space="preserve"> 5.1.3</w:t>
            </w:r>
            <w:del w:id="4186" w:author="CR#0248r1" w:date="2020-04-07T02:17:00Z">
              <w:r w:rsidR="005F47BE" w:rsidRPr="009F32C9" w:rsidDel="00D04D0A">
                <w:rPr>
                  <w:lang w:eastAsia="zh-CN"/>
                </w:rPr>
                <w:delText>]</w:delText>
              </w:r>
            </w:del>
            <w:r w:rsidRPr="009F32C9">
              <w:rPr>
                <w:lang w:eastAsia="zh-CN"/>
              </w:rPr>
              <w:t>.</w:t>
            </w:r>
            <w:ins w:id="4187" w:author="CR#0248r1" w:date="2020-04-07T02:17:00Z">
              <w:r w:rsidR="00D04D0A" w:rsidRPr="009F32C9">
                <w:rPr>
                  <w:lang w:eastAsia="zh-CN"/>
                </w:rPr>
                <w:t xml:space="preserve"> </w:t>
              </w:r>
            </w:ins>
          </w:p>
          <w:p w:rsidR="00D04D0A" w:rsidRPr="009F32C9" w:rsidRDefault="00D04D0A" w:rsidP="00D04D0A">
            <w:pPr>
              <w:pStyle w:val="TAL"/>
              <w:keepNext w:val="0"/>
              <w:keepLines w:val="0"/>
              <w:widowControl w:val="0"/>
              <w:rPr>
                <w:ins w:id="4188" w:author="CR#0247r8" w:date="2020-04-07T01:10:00Z"/>
                <w:lang w:eastAsia="zh-CN"/>
              </w:rPr>
            </w:pPr>
            <w:ins w:id="4189" w:author="CR#0248r1" w:date="2020-04-07T02:17:00Z">
              <w:r w:rsidRPr="009F32C9">
                <w:t xml:space="preserve">In case of </w:t>
              </w:r>
              <w:r w:rsidRPr="009F32C9">
                <w:rPr>
                  <w:lang w:eastAsia="zh-CN"/>
                </w:rPr>
                <w:t>BDS B1C</w:t>
              </w:r>
              <w:r w:rsidRPr="009F32C9">
                <w:t>, it contains the encoded and interleaved modulation symbols as defined in [</w:t>
              </w:r>
              <w:r w:rsidRPr="009F32C9">
                <w:rPr>
                  <w:lang w:eastAsia="zh-CN"/>
                </w:rPr>
                <w:t>3</w:t>
              </w:r>
            </w:ins>
            <w:ins w:id="4190" w:author="CR#0248r1" w:date="2020-04-07T02:18:00Z">
              <w:r w:rsidRPr="009F32C9">
                <w:rPr>
                  <w:lang w:eastAsia="zh-CN"/>
                </w:rPr>
                <w:t>9</w:t>
              </w:r>
            </w:ins>
            <w:ins w:id="4191" w:author="CR#0248r1" w:date="2020-04-07T02:17:00Z">
              <w:r w:rsidRPr="009F32C9">
                <w:rPr>
                  <w:lang w:eastAsia="zh-CN"/>
                </w:rPr>
                <w:t>]</w:t>
              </w:r>
              <w:r w:rsidRPr="009F32C9">
                <w:t>,</w:t>
              </w:r>
              <w:r w:rsidRPr="009F32C9">
                <w:rPr>
                  <w:lang w:eastAsia="zh-CN"/>
                </w:rPr>
                <w:t xml:space="preserve"> clause 6.2.2.</w:t>
              </w:r>
            </w:ins>
          </w:p>
          <w:p w:rsidR="00574864" w:rsidRPr="009F32C9" w:rsidRDefault="00D04D0A" w:rsidP="00D04D0A">
            <w:pPr>
              <w:pStyle w:val="TAL"/>
              <w:keepNext w:val="0"/>
              <w:keepLines w:val="0"/>
              <w:widowControl w:val="0"/>
              <w:rPr>
                <w:bCs/>
                <w:iCs/>
                <w:noProof/>
              </w:rPr>
            </w:pPr>
            <w:ins w:id="4192" w:author="CR#0247r8" w:date="2020-04-07T01:10:00Z">
              <w:r w:rsidRPr="009F32C9">
                <w:rPr>
                  <w:bCs/>
                  <w:iCs/>
                  <w:noProof/>
                </w:rPr>
                <w:t>In case of the NavIC, it contains the FEC encoded and interleaved Navigation symbols as defined in [</w:t>
              </w:r>
            </w:ins>
            <w:ins w:id="4193" w:author="CR#0247r8" w:date="2020-04-07T01:11:00Z">
              <w:r w:rsidRPr="009F32C9">
                <w:rPr>
                  <w:bCs/>
                  <w:iCs/>
                  <w:noProof/>
                </w:rPr>
                <w:t>38]</w:t>
              </w:r>
            </w:ins>
            <w:ins w:id="4194" w:author="CR#0247r8" w:date="2020-04-07T01:10:00Z">
              <w:r w:rsidRPr="009F32C9">
                <w:rPr>
                  <w:bCs/>
                  <w:iCs/>
                  <w:noProof/>
                </w:rPr>
                <w:t>.</w:t>
              </w:r>
            </w:ins>
          </w:p>
        </w:tc>
      </w:tr>
    </w:tbl>
    <w:p w:rsidR="002B1632" w:rsidRPr="009F32C9" w:rsidRDefault="002B1632" w:rsidP="002D60CB">
      <w:pPr>
        <w:rPr>
          <w:b/>
        </w:rPr>
      </w:pPr>
    </w:p>
    <w:p w:rsidR="002B1632" w:rsidRPr="009F32C9" w:rsidRDefault="002B1632" w:rsidP="002D60CB">
      <w:pPr>
        <w:pStyle w:val="Heading4"/>
      </w:pPr>
      <w:bookmarkStart w:id="4195" w:name="_Toc27765254"/>
      <w:r w:rsidRPr="009F32C9">
        <w:t>–</w:t>
      </w:r>
      <w:r w:rsidRPr="009F32C9">
        <w:tab/>
      </w:r>
      <w:r w:rsidRPr="009F32C9">
        <w:rPr>
          <w:i/>
          <w:snapToGrid w:val="0"/>
        </w:rPr>
        <w:t>GNSS-AcquisitionAssistance</w:t>
      </w:r>
      <w:bookmarkEnd w:id="4195"/>
    </w:p>
    <w:p w:rsidR="002B1632" w:rsidRPr="009F32C9" w:rsidRDefault="002B1632" w:rsidP="002D60CB">
      <w:r w:rsidRPr="009F32C9">
        <w:t xml:space="preserve">The IE </w:t>
      </w:r>
      <w:r w:rsidRPr="009F32C9">
        <w:rPr>
          <w:i/>
          <w:noProof/>
        </w:rPr>
        <w:t xml:space="preserve">GNSS-AcquisitionAssistance </w:t>
      </w:r>
      <w:r w:rsidRPr="009F32C9">
        <w:rPr>
          <w:noProof/>
        </w:rPr>
        <w:t>is</w:t>
      </w:r>
      <w:r w:rsidRPr="009F32C9">
        <w:t xml:space="preserve"> used by the location server to provide parameters that enable fast acquisition of the GNSS signals. Essentially, these parameters describe the range and derivatives from respective satellites to the reference location at the reference time </w:t>
      </w:r>
      <w:r w:rsidRPr="009F32C9">
        <w:rPr>
          <w:i/>
        </w:rPr>
        <w:t>GNSS-SystemTime</w:t>
      </w:r>
      <w:r w:rsidRPr="009F32C9">
        <w:t xml:space="preserve"> provided in</w:t>
      </w:r>
      <w:r w:rsidRPr="009F32C9">
        <w:rPr>
          <w:noProof/>
        </w:rPr>
        <w:t xml:space="preserve"> IE </w:t>
      </w:r>
      <w:r w:rsidRPr="009F32C9">
        <w:rPr>
          <w:i/>
          <w:noProof/>
        </w:rPr>
        <w:t>GNSS-ReferenceTime</w:t>
      </w:r>
      <w:r w:rsidRPr="009F32C9">
        <w:t>.</w:t>
      </w:r>
    </w:p>
    <w:p w:rsidR="002B1632" w:rsidRPr="009F32C9" w:rsidRDefault="002B1632" w:rsidP="002D60CB">
      <w:pPr>
        <w:rPr>
          <w:i/>
          <w:noProof/>
        </w:rPr>
      </w:pPr>
      <w:r w:rsidRPr="009F32C9">
        <w:t xml:space="preserve">Whenever </w:t>
      </w:r>
      <w:r w:rsidRPr="009F32C9">
        <w:rPr>
          <w:i/>
          <w:noProof/>
        </w:rPr>
        <w:t xml:space="preserve">GNSS-AcquisitionAssistance </w:t>
      </w:r>
      <w:r w:rsidRPr="009F32C9">
        <w:rPr>
          <w:noProof/>
        </w:rPr>
        <w:t xml:space="preserve">is provided by the location server, the </w:t>
      </w:r>
      <w:r w:rsidRPr="009F32C9">
        <w:t xml:space="preserve">IE </w:t>
      </w:r>
      <w:r w:rsidRPr="009F32C9">
        <w:rPr>
          <w:i/>
          <w:noProof/>
        </w:rPr>
        <w:t xml:space="preserve">GNSS-ReferenceTime </w:t>
      </w:r>
      <w:r w:rsidRPr="009F32C9">
        <w:rPr>
          <w:noProof/>
        </w:rPr>
        <w:t xml:space="preserve">shall be provided as well. E.g., even if the target device request for assistance data includes only a request for </w:t>
      </w:r>
      <w:r w:rsidRPr="009F32C9">
        <w:rPr>
          <w:i/>
          <w:noProof/>
        </w:rPr>
        <w:t xml:space="preserve">GNSS-AcquisitionAssistance, </w:t>
      </w:r>
      <w:r w:rsidRPr="009F32C9">
        <w:rPr>
          <w:noProof/>
        </w:rPr>
        <w:t xml:space="preserve">the location server shall also provide the corresponding </w:t>
      </w:r>
      <w:r w:rsidRPr="009F32C9">
        <w:t xml:space="preserve">IE </w:t>
      </w:r>
      <w:r w:rsidRPr="009F32C9">
        <w:rPr>
          <w:i/>
          <w:noProof/>
        </w:rPr>
        <w:t>GNSS-ReferenceTime.</w:t>
      </w:r>
    </w:p>
    <w:p w:rsidR="002B1632" w:rsidRPr="009F32C9" w:rsidRDefault="002B1632" w:rsidP="002D60CB">
      <w:r w:rsidRPr="009F32C9">
        <w:t>Figure 6.5.2.2-1 illustrates the relation between some of the fields, using GPS TOW as exemplary referen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cquisitionAssistance ::= SEQUENCE {</w:t>
      </w:r>
    </w:p>
    <w:p w:rsidR="002B1632" w:rsidRPr="009F32C9" w:rsidRDefault="002B1632" w:rsidP="002D60CB">
      <w:pPr>
        <w:pStyle w:val="PL"/>
        <w:shd w:val="clear" w:color="auto" w:fill="E6E6E6"/>
        <w:rPr>
          <w:snapToGrid w:val="0"/>
        </w:rPr>
      </w:pPr>
      <w:r w:rsidRPr="009F32C9">
        <w:rPr>
          <w:snapToGrid w:val="0"/>
        </w:rPr>
        <w:tab/>
        <w:t>gnss-SignalID</w:t>
      </w:r>
      <w:r w:rsidRPr="009F32C9">
        <w:rPr>
          <w:snapToGrid w:val="0"/>
        </w:rPr>
        <w:tab/>
      </w:r>
      <w:r w:rsidRPr="009F32C9">
        <w:rPr>
          <w:snapToGrid w:val="0"/>
        </w:rPr>
        <w:tab/>
      </w:r>
      <w:r w:rsidRPr="009F32C9">
        <w:rPr>
          <w:snapToGrid w:val="0"/>
        </w:rPr>
        <w:tab/>
      </w:r>
      <w:r w:rsidRPr="009F32C9">
        <w:rPr>
          <w:snapToGrid w:val="0"/>
        </w:rPr>
        <w:tab/>
        <w:t>GNSS-SignalID,</w:t>
      </w:r>
    </w:p>
    <w:p w:rsidR="002B1632" w:rsidRPr="009F32C9" w:rsidRDefault="002B1632" w:rsidP="002D60CB">
      <w:pPr>
        <w:pStyle w:val="PL"/>
        <w:shd w:val="clear" w:color="auto" w:fill="E6E6E6"/>
        <w:rPr>
          <w:snapToGrid w:val="0"/>
        </w:rPr>
      </w:pPr>
      <w:r w:rsidRPr="009F32C9">
        <w:rPr>
          <w:snapToGrid w:val="0"/>
        </w:rPr>
        <w:tab/>
        <w:t>gnss-AcquisitionAssistList</w:t>
      </w:r>
      <w:r w:rsidRPr="009F32C9">
        <w:rPr>
          <w:snapToGrid w:val="0"/>
        </w:rPr>
        <w:tab/>
        <w:t>GNSS-AcquisitionAssistList,</w:t>
      </w:r>
    </w:p>
    <w:p w:rsidR="000C1D18" w:rsidRPr="009F32C9" w:rsidRDefault="002B1632" w:rsidP="002D60CB">
      <w:pPr>
        <w:pStyle w:val="PL"/>
        <w:shd w:val="clear" w:color="auto" w:fill="E6E6E6"/>
        <w:rPr>
          <w:snapToGrid w:val="0"/>
        </w:rPr>
      </w:pPr>
      <w:r w:rsidRPr="009F32C9">
        <w:rPr>
          <w:snapToGrid w:val="0"/>
        </w:rPr>
        <w:tab/>
        <w:t>...</w:t>
      </w:r>
      <w:r w:rsidR="000C1D18" w:rsidRPr="009F32C9">
        <w:rPr>
          <w:snapToGrid w:val="0"/>
        </w:rPr>
        <w:t>,</w:t>
      </w:r>
    </w:p>
    <w:p w:rsidR="002B1632" w:rsidRPr="009F32C9" w:rsidRDefault="000C1D18" w:rsidP="002D60CB">
      <w:pPr>
        <w:pStyle w:val="PL"/>
        <w:shd w:val="clear" w:color="auto" w:fill="E6E6E6"/>
        <w:rPr>
          <w:snapToGrid w:val="0"/>
        </w:rPr>
      </w:pPr>
      <w:r w:rsidRPr="009F32C9">
        <w:rPr>
          <w:snapToGrid w:val="0"/>
        </w:rPr>
        <w:tab/>
        <w:t>confidence-r10</w:t>
      </w:r>
      <w:r w:rsidRPr="009F32C9">
        <w:rPr>
          <w:snapToGrid w:val="0"/>
        </w:rPr>
        <w:tab/>
      </w:r>
      <w:r w:rsidRPr="009F32C9">
        <w:rPr>
          <w:snapToGrid w:val="0"/>
        </w:rPr>
        <w:tab/>
      </w:r>
      <w:r w:rsidRPr="009F32C9">
        <w:rPr>
          <w:snapToGrid w:val="0"/>
        </w:rPr>
        <w:tab/>
      </w:r>
      <w:r w:rsidRPr="009F32C9">
        <w:rPr>
          <w:snapToGrid w:val="0"/>
        </w:rPr>
        <w:tab/>
        <w:t>INTEGER (0..100)</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AcquisitionAssistList ::= </w:t>
      </w:r>
      <w:r w:rsidRPr="009F32C9">
        <w:t xml:space="preserve">SEQUENCE (SIZE(1..64)) OF </w:t>
      </w:r>
      <w:r w:rsidRPr="009F32C9">
        <w:rPr>
          <w:snapToGrid w:val="0"/>
        </w:rPr>
        <w:t>GNSS-AcquisitionAssis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AcquisitionAssistElement</w:t>
      </w:r>
      <w:r w:rsidRPr="009F32C9">
        <w:t xml:space="preserve">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doppler0</w:t>
      </w:r>
      <w:r w:rsidRPr="009F32C9">
        <w:tab/>
      </w:r>
      <w:r w:rsidRPr="009F32C9">
        <w:tab/>
      </w:r>
      <w:r w:rsidRPr="009F32C9">
        <w:tab/>
      </w:r>
      <w:r w:rsidRPr="009F32C9">
        <w:tab/>
      </w:r>
      <w:r w:rsidRPr="009F32C9">
        <w:tab/>
        <w:t>INTEGER (-2048..2047),</w:t>
      </w:r>
    </w:p>
    <w:p w:rsidR="002B1632" w:rsidRPr="009F32C9" w:rsidRDefault="002B1632" w:rsidP="002D60CB">
      <w:pPr>
        <w:pStyle w:val="PL"/>
        <w:shd w:val="clear" w:color="auto" w:fill="E6E6E6"/>
      </w:pPr>
      <w:r w:rsidRPr="009F32C9">
        <w:tab/>
        <w:t>doppler1</w:t>
      </w:r>
      <w:r w:rsidRPr="009F32C9">
        <w:tab/>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lastRenderedPageBreak/>
        <w:tab/>
        <w:t>dopplerUncertainty</w:t>
      </w:r>
      <w:r w:rsidRPr="009F32C9">
        <w:tab/>
      </w:r>
      <w:r w:rsidRPr="009F32C9">
        <w:tab/>
      </w:r>
      <w:r w:rsidRPr="009F32C9">
        <w:tab/>
        <w:t>INTEGER (0..4),</w:t>
      </w:r>
    </w:p>
    <w:p w:rsidR="002B1632" w:rsidRPr="009F32C9" w:rsidRDefault="002B1632" w:rsidP="002D60CB">
      <w:pPr>
        <w:pStyle w:val="PL"/>
        <w:shd w:val="clear" w:color="auto" w:fill="E6E6E6"/>
      </w:pPr>
      <w:r w:rsidRPr="009F32C9">
        <w:tab/>
        <w:t>codePhase</w:t>
      </w:r>
      <w:r w:rsidRPr="009F32C9">
        <w:tab/>
      </w:r>
      <w:r w:rsidRPr="009F32C9">
        <w:tab/>
      </w:r>
      <w:r w:rsidRPr="009F32C9">
        <w:tab/>
      </w:r>
      <w:r w:rsidRPr="009F32C9">
        <w:tab/>
      </w:r>
      <w:r w:rsidRPr="009F32C9">
        <w:tab/>
        <w:t>INTEGER (0..1022),</w:t>
      </w:r>
    </w:p>
    <w:p w:rsidR="002B1632" w:rsidRPr="009F32C9" w:rsidRDefault="002B1632" w:rsidP="002D60CB">
      <w:pPr>
        <w:pStyle w:val="PL"/>
        <w:shd w:val="clear" w:color="auto" w:fill="E6E6E6"/>
      </w:pPr>
      <w:r w:rsidRPr="009F32C9">
        <w:tab/>
        <w:t>intCodePhase</w:t>
      </w:r>
      <w:r w:rsidRPr="009F32C9">
        <w:tab/>
      </w:r>
      <w:r w:rsidRPr="009F32C9">
        <w:tab/>
      </w:r>
      <w:r w:rsidRPr="009F32C9">
        <w:tab/>
      </w:r>
      <w:r w:rsidRPr="009F32C9">
        <w:tab/>
        <w:t>INTEGER (0..127),</w:t>
      </w:r>
    </w:p>
    <w:p w:rsidR="002B1632" w:rsidRPr="009F32C9" w:rsidRDefault="002B1632" w:rsidP="002D60CB">
      <w:pPr>
        <w:pStyle w:val="PL"/>
        <w:shd w:val="clear" w:color="auto" w:fill="E6E6E6"/>
      </w:pPr>
      <w:r w:rsidRPr="009F32C9">
        <w:tab/>
        <w:t>codePhaseSearchWindow</w:t>
      </w:r>
      <w:r w:rsidRPr="009F32C9">
        <w:tab/>
      </w:r>
      <w:r w:rsidRPr="009F32C9">
        <w:tab/>
        <w:t>INTEGER (0..31),</w:t>
      </w:r>
    </w:p>
    <w:p w:rsidR="002B1632" w:rsidRPr="009F32C9" w:rsidRDefault="002B1632" w:rsidP="002D60CB">
      <w:pPr>
        <w:pStyle w:val="PL"/>
        <w:shd w:val="clear" w:color="auto" w:fill="E6E6E6"/>
      </w:pPr>
      <w:r w:rsidRPr="009F32C9">
        <w:tab/>
        <w:t>azimuth</w:t>
      </w:r>
      <w:r w:rsidRPr="009F32C9">
        <w:tab/>
      </w:r>
      <w:r w:rsidRPr="009F32C9">
        <w:tab/>
      </w:r>
      <w:r w:rsidRPr="009F32C9">
        <w:tab/>
      </w:r>
      <w:r w:rsidRPr="009F32C9">
        <w:tab/>
      </w:r>
      <w:r w:rsidRPr="009F32C9">
        <w:tab/>
      </w:r>
      <w:r w:rsidRPr="009F32C9">
        <w:tab/>
        <w:t>INTEGER (0..511),</w:t>
      </w:r>
    </w:p>
    <w:p w:rsidR="002B1632" w:rsidRPr="009F32C9" w:rsidRDefault="002B1632" w:rsidP="002D60CB">
      <w:pPr>
        <w:pStyle w:val="PL"/>
        <w:shd w:val="clear" w:color="auto" w:fill="E6E6E6"/>
      </w:pPr>
      <w:r w:rsidRPr="009F32C9">
        <w:tab/>
        <w:t>elevation</w:t>
      </w:r>
      <w:r w:rsidRPr="009F32C9">
        <w:tab/>
      </w:r>
      <w:r w:rsidRPr="009F32C9">
        <w:tab/>
      </w:r>
      <w:r w:rsidRPr="009F32C9">
        <w:tab/>
      </w:r>
      <w:r w:rsidRPr="009F32C9">
        <w:tab/>
      </w:r>
      <w:r w:rsidRPr="009F32C9">
        <w:tab/>
        <w:t>INTEGER (0..127),</w:t>
      </w:r>
      <w:r w:rsidRPr="009F32C9">
        <w:tab/>
      </w:r>
      <w:r w:rsidRPr="009F32C9">
        <w:tab/>
      </w:r>
    </w:p>
    <w:p w:rsidR="00E43FDC" w:rsidRPr="009F32C9" w:rsidRDefault="002B1632" w:rsidP="002D60CB">
      <w:pPr>
        <w:pStyle w:val="PL"/>
        <w:shd w:val="clear" w:color="auto" w:fill="E6E6E6"/>
      </w:pPr>
      <w:r w:rsidRPr="009F32C9">
        <w:tab/>
        <w:t>...</w:t>
      </w:r>
      <w:r w:rsidR="00E43FDC" w:rsidRPr="009F32C9">
        <w:t>,</w:t>
      </w:r>
    </w:p>
    <w:p w:rsidR="002B1632" w:rsidRPr="009F32C9" w:rsidRDefault="00E43FDC" w:rsidP="002D60CB">
      <w:pPr>
        <w:pStyle w:val="PL"/>
        <w:shd w:val="clear" w:color="auto" w:fill="E6E6E6"/>
      </w:pPr>
      <w:r w:rsidRPr="009F32C9">
        <w:tab/>
        <w:t>codePhase1023</w:t>
      </w:r>
      <w:r w:rsidRPr="009F32C9">
        <w:tab/>
      </w:r>
      <w:r w:rsidRPr="009F32C9">
        <w:tab/>
      </w:r>
      <w:r w:rsidRPr="009F32C9">
        <w:tab/>
      </w:r>
      <w:r w:rsidRPr="009F32C9">
        <w:tab/>
        <w:t>BOOLEAN</w:t>
      </w:r>
      <w:r w:rsidRPr="009F32C9">
        <w:tab/>
      </w:r>
      <w:r w:rsidRPr="009F32C9">
        <w:tab/>
      </w:r>
      <w:r w:rsidRPr="009F32C9">
        <w:tab/>
      </w:r>
      <w:r w:rsidRPr="009F32C9">
        <w:tab/>
        <w:t>OPTIONAL</w:t>
      </w:r>
      <w:r w:rsidR="000C1D18" w:rsidRPr="009F32C9">
        <w:t>,</w:t>
      </w:r>
      <w:r w:rsidR="00354C05" w:rsidRPr="009F32C9">
        <w:tab/>
      </w:r>
      <w:r w:rsidRPr="009F32C9">
        <w:t>-- Need OP</w:t>
      </w:r>
    </w:p>
    <w:p w:rsidR="000C1D18" w:rsidRPr="009F32C9" w:rsidRDefault="000C1D18" w:rsidP="002D60CB">
      <w:pPr>
        <w:pStyle w:val="PL"/>
        <w:shd w:val="clear" w:color="auto" w:fill="E6E6E6"/>
      </w:pPr>
      <w:r w:rsidRPr="009F32C9">
        <w:tab/>
        <w:t>dopplerUncertaintyExt-r10</w:t>
      </w:r>
      <w:r w:rsidRPr="009F32C9">
        <w:tab/>
        <w:t>ENUMERATED {</w:t>
      </w:r>
      <w:r w:rsidRPr="009F32C9">
        <w:tab/>
        <w:t>d6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d8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d100,</w:t>
      </w:r>
    </w:p>
    <w:p w:rsidR="000C1D18" w:rsidRPr="009F32C9" w:rsidRDefault="000C1D18" w:rsidP="002D60CB">
      <w:pPr>
        <w:pStyle w:val="PL"/>
        <w:shd w:val="clear" w:color="auto" w:fill="E6E6E6"/>
      </w:pPr>
      <w:r w:rsidRPr="009F32C9">
        <w:tab/>
      </w:r>
      <w:r w:rsidRPr="009F32C9">
        <w:tab/>
      </w:r>
      <w:r w:rsidRPr="009F32C9">
        <w:tab/>
      </w:r>
      <w:r w:rsidR="00354C05" w:rsidRPr="009F32C9">
        <w:tab/>
      </w:r>
      <w:r w:rsidRPr="009F32C9">
        <w:tab/>
      </w:r>
      <w:r w:rsidRPr="009F32C9">
        <w:tab/>
      </w:r>
      <w:r w:rsidRPr="009F32C9">
        <w:tab/>
      </w:r>
      <w:r w:rsidRPr="009F32C9">
        <w:tab/>
      </w:r>
      <w:r w:rsidRPr="009F32C9">
        <w:tab/>
      </w:r>
      <w:r w:rsidRPr="009F32C9">
        <w:tab/>
      </w:r>
      <w:r w:rsidRPr="009F32C9">
        <w:tab/>
      </w:r>
      <w:r w:rsidRPr="009F32C9">
        <w:tab/>
        <w:t>d12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noInformation, ... }</w:t>
      </w:r>
      <w:r w:rsidRPr="009F32C9">
        <w:tab/>
        <w:t>OPTIONAL</w:t>
      </w:r>
      <w:r w:rsidRPr="009F32C9">
        <w:tab/>
        <w:t>-- Need ON</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GNSS-AcquisitionAssistanc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ignalID</w:t>
            </w:r>
          </w:p>
          <w:p w:rsidR="002B1632" w:rsidRPr="009F32C9" w:rsidRDefault="002B1632" w:rsidP="002D60CB">
            <w:pPr>
              <w:pStyle w:val="TAL"/>
              <w:keepNext w:val="0"/>
              <w:keepLines w:val="0"/>
              <w:widowControl w:val="0"/>
              <w:rPr>
                <w:b/>
                <w:bCs/>
                <w:i/>
                <w:iCs/>
              </w:rPr>
            </w:pPr>
            <w:r w:rsidRPr="009F32C9">
              <w:t>This field specifies the GNSS signal for which the acquisition assistanc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AcquisitionAssistList</w:t>
            </w:r>
          </w:p>
          <w:p w:rsidR="002B1632" w:rsidRPr="009F32C9" w:rsidRDefault="002B1632" w:rsidP="002D60CB">
            <w:pPr>
              <w:pStyle w:val="TAL"/>
              <w:keepNext w:val="0"/>
              <w:keepLines w:val="0"/>
              <w:widowControl w:val="0"/>
            </w:pPr>
            <w:r w:rsidRPr="009F32C9">
              <w:t>These fields provide a list of acquisition assistance data for each GNSS satellite.</w:t>
            </w:r>
          </w:p>
        </w:tc>
      </w:tr>
      <w:tr w:rsidR="009F32C9" w:rsidRPr="009F32C9">
        <w:trPr>
          <w:cantSplit/>
        </w:trPr>
        <w:tc>
          <w:tcPr>
            <w:tcW w:w="9639" w:type="dxa"/>
          </w:tcPr>
          <w:p w:rsidR="00936C68" w:rsidRPr="009F32C9" w:rsidRDefault="00936C68" w:rsidP="002D60CB">
            <w:pPr>
              <w:pStyle w:val="TAL"/>
              <w:widowControl w:val="0"/>
              <w:rPr>
                <w:b/>
                <w:bCs/>
                <w:i/>
                <w:iCs/>
              </w:rPr>
            </w:pPr>
            <w:r w:rsidRPr="009F32C9">
              <w:rPr>
                <w:b/>
                <w:bCs/>
                <w:i/>
                <w:iCs/>
              </w:rPr>
              <w:t>confidence</w:t>
            </w:r>
          </w:p>
          <w:p w:rsidR="00936C68" w:rsidRPr="009F32C9" w:rsidRDefault="00936C68" w:rsidP="002D60CB">
            <w:pPr>
              <w:pStyle w:val="TAL"/>
              <w:keepNext w:val="0"/>
              <w:keepLines w:val="0"/>
              <w:widowControl w:val="0"/>
            </w:pPr>
            <w:r w:rsidRPr="009F32C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rPr>
                <w:b/>
                <w:bCs/>
                <w:i/>
                <w:iCs/>
              </w:rPr>
            </w:pPr>
            <w:r w:rsidRPr="009F32C9">
              <w:t xml:space="preserve">This field specifies the GNSS </w:t>
            </w:r>
            <w:r w:rsidRPr="009F32C9">
              <w:rPr>
                <w:i/>
                <w:noProof/>
              </w:rPr>
              <w:t>SV</w:t>
            </w:r>
            <w:r w:rsidRPr="009F32C9">
              <w:rPr>
                <w:i/>
                <w:noProof/>
              </w:rPr>
              <w:noBreakHyphen/>
              <w:t xml:space="preserve">ID </w:t>
            </w:r>
            <w:r w:rsidRPr="009F32C9">
              <w:t xml:space="preserve">of the satellite for which the </w:t>
            </w:r>
            <w:r w:rsidRPr="009F32C9">
              <w:rPr>
                <w:i/>
                <w:noProof/>
              </w:rPr>
              <w:t>GNSS-AcquisitionAssistance</w:t>
            </w:r>
            <w:r w:rsidRPr="009F32C9">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0</w:t>
            </w:r>
          </w:p>
          <w:p w:rsidR="002B1632" w:rsidRPr="009F32C9" w:rsidRDefault="002B1632" w:rsidP="002D60CB">
            <w:pPr>
              <w:pStyle w:val="TAL"/>
              <w:keepNext w:val="0"/>
              <w:keepLines w:val="0"/>
              <w:widowControl w:val="0"/>
            </w:pPr>
            <w:r w:rsidRPr="009F32C9">
              <w:t>This field specifies the Doppler (0</w:t>
            </w:r>
            <w:r w:rsidRPr="009F32C9">
              <w:rPr>
                <w:vertAlign w:val="superscript"/>
              </w:rPr>
              <w:t>th</w:t>
            </w:r>
            <w:r w:rsidRPr="009F32C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9F32C9" w:rsidRDefault="002B1632" w:rsidP="002D60CB">
            <w:pPr>
              <w:pStyle w:val="TAL"/>
              <w:keepNext w:val="0"/>
              <w:keepLines w:val="0"/>
              <w:widowControl w:val="0"/>
            </w:pPr>
            <w:r w:rsidRPr="009F32C9">
              <w:t>Scale factor 0.5 m/s in the range from -1024 m/s to +1023.5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1</w:t>
            </w:r>
          </w:p>
          <w:p w:rsidR="002B1632" w:rsidRPr="009F32C9" w:rsidRDefault="002B1632" w:rsidP="002D60CB">
            <w:pPr>
              <w:pStyle w:val="TAL"/>
              <w:keepNext w:val="0"/>
              <w:keepLines w:val="0"/>
              <w:widowControl w:val="0"/>
            </w:pPr>
            <w:r w:rsidRPr="009F32C9">
              <w:t>This field specifies the Doppler (1</w:t>
            </w:r>
            <w:r w:rsidRPr="009F32C9">
              <w:rPr>
                <w:vertAlign w:val="superscript"/>
              </w:rPr>
              <w:t>st</w:t>
            </w:r>
            <w:r w:rsidRPr="009F32C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9F32C9" w:rsidRDefault="002B1632" w:rsidP="002D60CB">
            <w:pPr>
              <w:pStyle w:val="TAL"/>
              <w:keepNext w:val="0"/>
              <w:keepLines w:val="0"/>
              <w:widowControl w:val="0"/>
            </w:pPr>
            <w:r w:rsidRPr="009F32C9">
              <w:t>Scale factor 1/210 m/s</w:t>
            </w:r>
            <w:r w:rsidRPr="009F32C9">
              <w:rPr>
                <w:vertAlign w:val="superscript"/>
              </w:rPr>
              <w:t xml:space="preserve">2 </w:t>
            </w:r>
            <w:r w:rsidRPr="009F32C9">
              <w:t>in the range from -0.2 m/s</w:t>
            </w:r>
            <w:r w:rsidRPr="009F32C9">
              <w:rPr>
                <w:vertAlign w:val="superscript"/>
              </w:rPr>
              <w:t xml:space="preserve">2 </w:t>
            </w:r>
            <w:r w:rsidRPr="009F32C9">
              <w:t>to +0.1 m/s</w:t>
            </w:r>
            <w:r w:rsidRPr="009F32C9">
              <w:rPr>
                <w:vertAlign w:val="superscript"/>
              </w:rPr>
              <w:t>2</w:t>
            </w:r>
            <w:r w:rsidRPr="009F32C9">
              <w:t>.</w:t>
            </w:r>
          </w:p>
          <w:p w:rsidR="002B1632" w:rsidRPr="009F32C9" w:rsidRDefault="00032928" w:rsidP="002D60CB">
            <w:pPr>
              <w:pStyle w:val="TAL"/>
              <w:keepNext w:val="0"/>
              <w:keepLines w:val="0"/>
              <w:widowControl w:val="0"/>
            </w:pPr>
            <w:r w:rsidRPr="009F32C9">
              <w:t>Actual value of Doppler (1</w:t>
            </w:r>
            <w:r w:rsidRPr="009F32C9">
              <w:rPr>
                <w:vertAlign w:val="superscript"/>
              </w:rPr>
              <w:t>st</w:t>
            </w:r>
            <w:r w:rsidRPr="009F32C9">
              <w:t xml:space="preserve"> order term) is calculated as (-42 + </w:t>
            </w:r>
            <w:r w:rsidRPr="009F32C9">
              <w:rPr>
                <w:i/>
              </w:rPr>
              <w:t>doppler1</w:t>
            </w:r>
            <w:r w:rsidRPr="009F32C9">
              <w:t>) * 1/210 m/s</w:t>
            </w:r>
            <w:r w:rsidRPr="009F32C9">
              <w:rPr>
                <w:vertAlign w:val="superscript"/>
              </w:rPr>
              <w:t>2</w:t>
            </w:r>
            <w:r w:rsidRPr="009F32C9">
              <w:t xml:space="preserve">, with </w:t>
            </w:r>
            <w:r w:rsidRPr="009F32C9">
              <w:rPr>
                <w:i/>
              </w:rPr>
              <w:t>doppler1</w:t>
            </w:r>
            <w:r w:rsidRPr="009F32C9">
              <w:t xml:space="preserve"> in the range of 0…6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Uncertainty</w:t>
            </w:r>
          </w:p>
          <w:p w:rsidR="002B1632" w:rsidRPr="009F32C9" w:rsidRDefault="002B1632" w:rsidP="002D60CB">
            <w:pPr>
              <w:pStyle w:val="TAL"/>
              <w:keepNext w:val="0"/>
              <w:keepLines w:val="0"/>
              <w:widowControl w:val="0"/>
            </w:pPr>
            <w:r w:rsidRPr="009F32C9">
              <w:t>This field specifies the Doppler uncertainty value. It is defined such that the Doppler experienced by a stationary target device is in the range [Doppler</w:t>
            </w:r>
            <w:r w:rsidRPr="009F32C9">
              <w:rPr>
                <w:rFonts w:ascii="Symbol" w:hAnsi="Symbol"/>
              </w:rPr>
              <w:t></w:t>
            </w:r>
            <w:r w:rsidRPr="009F32C9">
              <w:t>Doppler Uncertainty] to [Doppler</w:t>
            </w:r>
            <w:r w:rsidRPr="009F32C9">
              <w:rPr>
                <w:rFonts w:ascii="Symbol" w:hAnsi="Symbol"/>
              </w:rPr>
              <w:t></w:t>
            </w:r>
            <w:r w:rsidRPr="009F32C9">
              <w:t xml:space="preserve">Doppler Uncertainty]. Doppler Uncertainty is given in unit of m/s by multiplying the Doppler Uncertainty value in Hz by the </w:t>
            </w:r>
            <w:r w:rsidRPr="009F32C9">
              <w:rPr>
                <w:iCs/>
              </w:rPr>
              <w:t>nominal</w:t>
            </w:r>
            <w:r w:rsidRPr="009F32C9">
              <w:t xml:space="preserve"> wavelength of the assisted signal.</w:t>
            </w:r>
          </w:p>
          <w:p w:rsidR="002B1632" w:rsidRPr="009F32C9" w:rsidRDefault="002B1632" w:rsidP="002D60CB">
            <w:pPr>
              <w:pStyle w:val="TAL"/>
              <w:keepNext w:val="0"/>
              <w:keepLines w:val="0"/>
              <w:widowControl w:val="0"/>
            </w:pPr>
            <w:r w:rsidRPr="009F32C9">
              <w:t xml:space="preserve">Defined values: 2.5 m/s, 5 m/s, 10 m/s, 20 m/s, 40 m/s as encoded by an integer </w:t>
            </w:r>
            <w:r w:rsidRPr="009F32C9">
              <w:rPr>
                <w:i/>
              </w:rPr>
              <w:t>n</w:t>
            </w:r>
            <w:r w:rsidRPr="009F32C9">
              <w:t xml:space="preserve"> in the range 0-4 according to:</w:t>
            </w:r>
          </w:p>
          <w:p w:rsidR="002B1632" w:rsidRPr="009F32C9" w:rsidRDefault="002B1632" w:rsidP="002D60CB">
            <w:pPr>
              <w:pStyle w:val="TAL"/>
              <w:keepNext w:val="0"/>
              <w:keepLines w:val="0"/>
              <w:widowControl w:val="0"/>
            </w:pPr>
            <w:r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Pr="009F32C9">
              <w:t>2</w:t>
            </w:r>
            <w:r w:rsidRPr="009F32C9">
              <w:rPr>
                <w:vertAlign w:val="superscript"/>
              </w:rPr>
              <w:t>-n</w:t>
            </w:r>
            <w:r w:rsidRPr="009F32C9">
              <w:t>(40) m/s; n = 0 – 4.</w:t>
            </w:r>
          </w:p>
          <w:p w:rsidR="00936C68" w:rsidRPr="009F32C9" w:rsidRDefault="00936C68" w:rsidP="002D60CB">
            <w:pPr>
              <w:pStyle w:val="TAL"/>
              <w:keepNext w:val="0"/>
              <w:keepLines w:val="0"/>
              <w:widowControl w:val="0"/>
            </w:pPr>
            <w:r w:rsidRPr="009F32C9">
              <w:t xml:space="preserve">If the </w:t>
            </w:r>
            <w:r w:rsidRPr="009F32C9">
              <w:rPr>
                <w:i/>
                <w:iCs/>
              </w:rPr>
              <w:t>dopplerUncertaintyExt</w:t>
            </w:r>
            <w:r w:rsidRPr="009F32C9">
              <w:t xml:space="preserve"> field is present, the target device that supports the </w:t>
            </w:r>
            <w:r w:rsidRPr="009F32C9">
              <w:rPr>
                <w:i/>
              </w:rPr>
              <w:t>dopplerUncertaintyExt</w:t>
            </w:r>
            <w:r w:rsidRPr="009F32C9">
              <w:t xml:space="preserve"> shall ignore this fiel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odePhase</w:t>
            </w:r>
          </w:p>
          <w:p w:rsidR="002B1632" w:rsidRPr="009F32C9" w:rsidRDefault="002B1632" w:rsidP="002D60CB">
            <w:pPr>
              <w:pStyle w:val="TAL"/>
              <w:keepNext w:val="0"/>
              <w:keepLines w:val="0"/>
              <w:widowControl w:val="0"/>
            </w:pPr>
            <w:r w:rsidRPr="009F32C9">
              <w:t xml:space="preserve">This field </w:t>
            </w:r>
            <w:r w:rsidR="00E43FDC" w:rsidRPr="009F32C9">
              <w:t xml:space="preserve">together with the </w:t>
            </w:r>
            <w:r w:rsidR="00E43FDC" w:rsidRPr="009F32C9">
              <w:rPr>
                <w:i/>
              </w:rPr>
              <w:t>codePhase1023</w:t>
            </w:r>
            <w:r w:rsidR="00E43FDC" w:rsidRPr="009F32C9">
              <w:t xml:space="preserve"> field </w:t>
            </w:r>
            <w:r w:rsidRPr="009F32C9">
              <w:t>specifies the code phase, in units of milli</w:t>
            </w:r>
            <w:r w:rsidRPr="009F32C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F32C9">
              <w:rPr>
                <w:i/>
              </w:rPr>
              <w:t>a</w:t>
            </w:r>
            <w:r w:rsidR="00EF389B" w:rsidRPr="009F32C9">
              <w:rPr>
                <w:i/>
              </w:rPr>
              <w:t xml:space="preserve"> </w:t>
            </w:r>
            <w:r w:rsidRPr="009F32C9">
              <w:rPr>
                <w:i/>
              </w:rPr>
              <w:t>priori</w:t>
            </w:r>
            <w:r w:rsidRPr="009F32C9">
              <w:t xml:space="preserve"> estimate of the target device location.</w:t>
            </w:r>
          </w:p>
          <w:p w:rsidR="00E43FDC" w:rsidRPr="009F32C9" w:rsidRDefault="002B1632" w:rsidP="002D60CB">
            <w:pPr>
              <w:pStyle w:val="TAL"/>
              <w:keepNext w:val="0"/>
              <w:keepLines w:val="0"/>
              <w:widowControl w:val="0"/>
            </w:pPr>
            <w:r w:rsidRPr="009F32C9">
              <w:t>Scale factor 2</w:t>
            </w:r>
            <w:r w:rsidRPr="009F32C9">
              <w:rPr>
                <w:vertAlign w:val="superscript"/>
              </w:rPr>
              <w:t>-10</w:t>
            </w:r>
            <w:r w:rsidRPr="009F32C9">
              <w:t xml:space="preserve"> ms</w:t>
            </w:r>
            <w:r w:rsidRPr="009F32C9">
              <w:rPr>
                <w:vertAlign w:val="superscript"/>
              </w:rPr>
              <w:t xml:space="preserve"> </w:t>
            </w:r>
            <w:r w:rsidRPr="009F32C9">
              <w:t>in the range from 0</w:t>
            </w:r>
            <w:r w:rsidR="00EF389B" w:rsidRPr="009F32C9">
              <w:t xml:space="preserve"> </w:t>
            </w:r>
            <w:r w:rsidRPr="009F32C9">
              <w:t>to (1-2</w:t>
            </w:r>
            <w:r w:rsidRPr="009F32C9">
              <w:rPr>
                <w:vertAlign w:val="superscript"/>
              </w:rPr>
              <w:t>-10</w:t>
            </w:r>
            <w:r w:rsidRPr="009F32C9">
              <w:t>) ms.</w:t>
            </w:r>
          </w:p>
          <w:p w:rsidR="002B1632" w:rsidRPr="009F32C9" w:rsidRDefault="00E43FDC" w:rsidP="002D60CB">
            <w:pPr>
              <w:pStyle w:val="TAL"/>
              <w:keepNext w:val="0"/>
              <w:keepLines w:val="0"/>
              <w:widowControl w:val="0"/>
            </w:pPr>
            <w:r w:rsidRPr="009F32C9">
              <w:t>Note: The value (1-2</w:t>
            </w:r>
            <w:r w:rsidRPr="009F32C9">
              <w:rPr>
                <w:vertAlign w:val="superscript"/>
              </w:rPr>
              <w:t>-10</w:t>
            </w:r>
            <w:r w:rsidRPr="009F32C9">
              <w:t xml:space="preserve">) ms is encoded using the </w:t>
            </w:r>
            <w:r w:rsidRPr="009F32C9">
              <w:rPr>
                <w:i/>
              </w:rPr>
              <w:t>codePhase1023</w:t>
            </w:r>
            <w:r w:rsidRPr="009F32C9">
              <w:t xml:space="preserve"> I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intCodePhase</w:t>
            </w:r>
          </w:p>
          <w:p w:rsidR="002B1632" w:rsidRPr="009F32C9" w:rsidRDefault="002B1632" w:rsidP="002D60CB">
            <w:pPr>
              <w:pStyle w:val="TAL"/>
              <w:keepNext w:val="0"/>
              <w:keepLines w:val="0"/>
              <w:widowControl w:val="0"/>
            </w:pPr>
            <w:r w:rsidRPr="009F32C9">
              <w:t>This field contains integer code phase (expressed modulo 128 ms)</w:t>
            </w:r>
            <w:r w:rsidR="00CF1A45" w:rsidRPr="009F32C9">
              <w:t>. The satellite integer milli-seconds code phase</w:t>
            </w:r>
            <w:r w:rsidRPr="009F32C9">
              <w:t xml:space="preserve"> currently being transmitted at the reference time, as seen by a receiver at the reference location</w:t>
            </w:r>
            <w:r w:rsidR="00CF1A45" w:rsidRPr="009F32C9">
              <w:t xml:space="preserve"> is calculated as reference time (expressed in milli-seconds) minus (</w:t>
            </w:r>
            <w:r w:rsidR="00CF1A45" w:rsidRPr="009F32C9">
              <w:rPr>
                <w:i/>
              </w:rPr>
              <w:t>intCodePhase</w:t>
            </w:r>
            <w:r w:rsidR="00CF1A45" w:rsidRPr="009F32C9">
              <w:t xml:space="preserve"> + (n</w:t>
            </w:r>
            <w:r w:rsidR="00CF1A45" w:rsidRPr="009F32C9">
              <w:rPr>
                <w:rFonts w:cs="Arial"/>
              </w:rPr>
              <w:t>×</w:t>
            </w:r>
            <w:r w:rsidR="00CF1A45" w:rsidRPr="009F32C9">
              <w:t>128 ms)), as shown in Figure 6.5.2.2-1, with n = …-2,-1,0,1,2…</w:t>
            </w:r>
            <w:r w:rsidRPr="009F32C9">
              <w:t>.</w:t>
            </w:r>
          </w:p>
          <w:p w:rsidR="002B1632" w:rsidRPr="009F32C9" w:rsidRDefault="002B1632" w:rsidP="002D60CB">
            <w:pPr>
              <w:pStyle w:val="TAL"/>
              <w:keepNext w:val="0"/>
              <w:keepLines w:val="0"/>
              <w:widowControl w:val="0"/>
            </w:pPr>
            <w:r w:rsidRPr="009F32C9">
              <w:t>Scale factor 1 ms</w:t>
            </w:r>
            <w:r w:rsidRPr="009F32C9">
              <w:rPr>
                <w:vertAlign w:val="superscript"/>
              </w:rPr>
              <w:t xml:space="preserve"> </w:t>
            </w:r>
            <w:r w:rsidRPr="009F32C9">
              <w:t>in the range from 0</w:t>
            </w:r>
            <w:r w:rsidR="00EF389B" w:rsidRPr="009F32C9">
              <w:t xml:space="preserve"> </w:t>
            </w:r>
            <w:r w:rsidRPr="009F32C9">
              <w:t>to 127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odePhaseSearchWindow</w:t>
            </w:r>
          </w:p>
          <w:p w:rsidR="002B1632" w:rsidRPr="009F32C9" w:rsidRDefault="002B1632" w:rsidP="002D60CB">
            <w:pPr>
              <w:pStyle w:val="TAL"/>
              <w:keepNext w:val="0"/>
              <w:keepLines w:val="0"/>
              <w:widowControl w:val="0"/>
              <w:rPr>
                <w:noProof/>
              </w:rPr>
            </w:pPr>
            <w:r w:rsidRPr="009F32C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F32C9">
              <w:rPr>
                <w:rFonts w:ascii="Symbol" w:hAnsi="Symbol"/>
                <w:noProof/>
              </w:rPr>
              <w:t></w:t>
            </w:r>
            <w:r w:rsidRPr="009F32C9">
              <w:rPr>
                <w:noProof/>
              </w:rPr>
              <w:t>Code Phase Search Window] to [Code Phase</w:t>
            </w:r>
            <w:r w:rsidRPr="009F32C9">
              <w:rPr>
                <w:rFonts w:ascii="Symbol" w:hAnsi="Symbol"/>
                <w:noProof/>
              </w:rPr>
              <w:t></w:t>
            </w:r>
            <w:r w:rsidRPr="009F32C9">
              <w:rPr>
                <w:noProof/>
              </w:rPr>
              <w:t>Code Phase Search Window] given in units of milli</w:t>
            </w:r>
            <w:r w:rsidRPr="009F32C9">
              <w:rPr>
                <w:noProof/>
              </w:rPr>
              <w:noBreakHyphen/>
              <w:t>seconds.</w:t>
            </w:r>
          </w:p>
          <w:p w:rsidR="002B1632" w:rsidRPr="009F32C9" w:rsidRDefault="002B1632" w:rsidP="002D60CB">
            <w:pPr>
              <w:pStyle w:val="TAL"/>
              <w:keepNext w:val="0"/>
              <w:keepLines w:val="0"/>
              <w:widowControl w:val="0"/>
              <w:rPr>
                <w:b/>
                <w:bCs/>
                <w:i/>
                <w:iCs/>
                <w:noProof/>
              </w:rPr>
            </w:pPr>
            <w:r w:rsidRPr="009F32C9">
              <w:rPr>
                <w:noProof/>
              </w:rPr>
              <w:t>Range 0-31, mapping according to the table codePhaseSearchWindow Value to Interpretation Code Phase Search Window [ms] relation shown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azimuth</w:t>
            </w:r>
          </w:p>
          <w:p w:rsidR="002B1632" w:rsidRPr="009F32C9" w:rsidRDefault="002B1632" w:rsidP="002D60CB">
            <w:pPr>
              <w:pStyle w:val="TAL"/>
              <w:keepNext w:val="0"/>
              <w:keepLines w:val="0"/>
              <w:widowControl w:val="0"/>
            </w:pPr>
            <w:r w:rsidRPr="009F32C9">
              <w:t>This field specifies the azimuth angle. An angle of x degrees means the satellite azimuth a is in the range</w:t>
            </w:r>
          </w:p>
          <w:p w:rsidR="002B1632" w:rsidRPr="009F32C9" w:rsidRDefault="002B1632" w:rsidP="002D60CB">
            <w:pPr>
              <w:pStyle w:val="TAL"/>
              <w:keepNext w:val="0"/>
              <w:keepLines w:val="0"/>
              <w:widowControl w:val="0"/>
            </w:pPr>
            <w:r w:rsidRPr="009F32C9">
              <w:t xml:space="preserve">(x </w:t>
            </w:r>
            <w:r w:rsidRPr="009F32C9">
              <w:sym w:font="Symbol" w:char="F0A3"/>
            </w:r>
            <w:r w:rsidRPr="009F32C9">
              <w:t xml:space="preserve"> a &lt; x+0.703125) degrees.</w:t>
            </w:r>
          </w:p>
          <w:p w:rsidR="002B1632" w:rsidRPr="009F32C9" w:rsidRDefault="002B1632" w:rsidP="002D60CB">
            <w:pPr>
              <w:pStyle w:val="TAL"/>
              <w:keepNext w:val="0"/>
              <w:keepLines w:val="0"/>
              <w:widowControl w:val="0"/>
              <w:rPr>
                <w:b/>
                <w:bCs/>
                <w:i/>
                <w:iCs/>
                <w:noProof/>
              </w:rPr>
            </w:pPr>
            <w:r w:rsidRPr="009F32C9">
              <w:t>Scale factor 0.703125 degre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elevation</w:t>
            </w:r>
          </w:p>
          <w:p w:rsidR="002B1632" w:rsidRPr="009F32C9" w:rsidRDefault="002B1632" w:rsidP="002D60CB">
            <w:pPr>
              <w:pStyle w:val="TAL"/>
              <w:keepNext w:val="0"/>
              <w:keepLines w:val="0"/>
              <w:widowControl w:val="0"/>
            </w:pPr>
            <w:r w:rsidRPr="009F32C9">
              <w:t>This field specifies the elevation angle. An angle of y degrees means the satellite elevation e is in the range</w:t>
            </w:r>
          </w:p>
          <w:p w:rsidR="002B1632" w:rsidRPr="009F32C9" w:rsidRDefault="002B1632" w:rsidP="002D60CB">
            <w:pPr>
              <w:pStyle w:val="TAL"/>
              <w:keepNext w:val="0"/>
              <w:keepLines w:val="0"/>
              <w:widowControl w:val="0"/>
            </w:pPr>
            <w:r w:rsidRPr="009F32C9">
              <w:t xml:space="preserve">(y </w:t>
            </w:r>
            <w:r w:rsidRPr="009F32C9">
              <w:sym w:font="Symbol" w:char="F0A3"/>
            </w:r>
            <w:r w:rsidRPr="009F32C9">
              <w:t xml:space="preserve"> e &lt; y+0.703125) degrees.</w:t>
            </w:r>
          </w:p>
          <w:p w:rsidR="002B1632" w:rsidRPr="009F32C9" w:rsidRDefault="002B1632" w:rsidP="002D60CB">
            <w:pPr>
              <w:pStyle w:val="TAL"/>
              <w:keepNext w:val="0"/>
              <w:keepLines w:val="0"/>
              <w:widowControl w:val="0"/>
              <w:rPr>
                <w:b/>
                <w:bCs/>
                <w:i/>
                <w:iCs/>
                <w:noProof/>
              </w:rPr>
            </w:pPr>
            <w:r w:rsidRPr="009F32C9">
              <w:t>Scale factor 0.703125 degrees.</w:t>
            </w:r>
          </w:p>
        </w:tc>
      </w:tr>
      <w:tr w:rsidR="009F32C9" w:rsidRPr="009F32C9" w:rsidTr="00E43FDC">
        <w:trPr>
          <w:cantSplit/>
        </w:trPr>
        <w:tc>
          <w:tcPr>
            <w:tcW w:w="9639" w:type="dxa"/>
          </w:tcPr>
          <w:p w:rsidR="00E43FDC" w:rsidRPr="009F32C9" w:rsidRDefault="00E43FDC" w:rsidP="002D60CB">
            <w:pPr>
              <w:pStyle w:val="TAL"/>
              <w:keepNext w:val="0"/>
              <w:keepLines w:val="0"/>
              <w:widowControl w:val="0"/>
              <w:rPr>
                <w:b/>
                <w:i/>
              </w:rPr>
            </w:pPr>
            <w:r w:rsidRPr="009F32C9">
              <w:rPr>
                <w:b/>
                <w:i/>
              </w:rPr>
              <w:t>codePhase1023</w:t>
            </w:r>
          </w:p>
          <w:p w:rsidR="00E43FDC" w:rsidRPr="009F32C9" w:rsidRDefault="00E43FDC" w:rsidP="002D60CB">
            <w:pPr>
              <w:pStyle w:val="TAL"/>
              <w:keepNext w:val="0"/>
              <w:keepLines w:val="0"/>
              <w:widowControl w:val="0"/>
            </w:pPr>
            <w:r w:rsidRPr="009F32C9">
              <w:rPr>
                <w:bCs/>
                <w:iCs/>
                <w:noProof/>
              </w:rPr>
              <w:t xml:space="preserve">This field if set to TRUE indicates that the code phase has the value 1023 </w:t>
            </w:r>
            <w:r w:rsidRPr="009F32C9">
              <w:rPr>
                <w:rFonts w:cs="Arial"/>
                <w:bCs/>
                <w:iCs/>
                <w:noProof/>
              </w:rPr>
              <w:t>×</w:t>
            </w:r>
            <w:r w:rsidRPr="009F32C9">
              <w:rPr>
                <w:bCs/>
                <w:iCs/>
                <w:noProof/>
              </w:rPr>
              <w:t xml:space="preserve"> 2</w:t>
            </w:r>
            <w:r w:rsidRPr="009F32C9">
              <w:rPr>
                <w:bCs/>
                <w:iCs/>
                <w:noProof/>
                <w:vertAlign w:val="superscript"/>
              </w:rPr>
              <w:t>-10</w:t>
            </w:r>
            <w:r w:rsidRPr="009F32C9">
              <w:rPr>
                <w:bCs/>
                <w:iCs/>
                <w:noProof/>
              </w:rPr>
              <w:t xml:space="preserve"> = </w:t>
            </w:r>
            <w:r w:rsidRPr="009F32C9">
              <w:t>(1-2</w:t>
            </w:r>
            <w:r w:rsidRPr="009F32C9">
              <w:rPr>
                <w:vertAlign w:val="superscript"/>
              </w:rPr>
              <w:t>-10</w:t>
            </w:r>
            <w:r w:rsidRPr="009F32C9">
              <w:t xml:space="preserve">) ms. This field may only be set to TRUE if the value provided in the </w:t>
            </w:r>
            <w:r w:rsidRPr="009F32C9">
              <w:rPr>
                <w:i/>
              </w:rPr>
              <w:t>codePhase</w:t>
            </w:r>
            <w:r w:rsidRPr="009F32C9">
              <w:t xml:space="preserve"> IE is 1022. If this field is set to FALSE, the code phase is the value provided in the </w:t>
            </w:r>
            <w:r w:rsidRPr="009F32C9">
              <w:rPr>
                <w:i/>
              </w:rPr>
              <w:t>codePhase</w:t>
            </w:r>
            <w:r w:rsidRPr="009F32C9">
              <w:t xml:space="preserve"> IE in the range from 0 to (1 - 2</w:t>
            </w:r>
            <w:r w:rsidRPr="009F32C9">
              <w:rPr>
                <w:rFonts w:cs="Arial"/>
              </w:rPr>
              <w:t>×</w:t>
            </w:r>
            <w:r w:rsidRPr="009F32C9">
              <w:t>2</w:t>
            </w:r>
            <w:r w:rsidRPr="009F32C9">
              <w:rPr>
                <w:vertAlign w:val="superscript"/>
              </w:rPr>
              <w:t>-10</w:t>
            </w:r>
            <w:r w:rsidRPr="009F32C9">
              <w:t xml:space="preserve">) ms. If this field is not present and the </w:t>
            </w:r>
            <w:r w:rsidRPr="009F32C9">
              <w:rPr>
                <w:i/>
              </w:rPr>
              <w:t>codePhase</w:t>
            </w:r>
            <w:r w:rsidRPr="009F32C9">
              <w:t xml:space="preserve"> IE has the value 1022, the </w:t>
            </w:r>
            <w:r w:rsidR="0016411A" w:rsidRPr="009F32C9">
              <w:t>target device</w:t>
            </w:r>
            <w:r w:rsidRPr="009F32C9">
              <w:t xml:space="preserve"> may assume that the code phase is between (1 - 2</w:t>
            </w:r>
            <w:r w:rsidRPr="009F32C9">
              <w:rPr>
                <w:rFonts w:cs="Arial"/>
              </w:rPr>
              <w:t>×</w:t>
            </w:r>
            <w:r w:rsidRPr="009F32C9">
              <w:t>2</w:t>
            </w:r>
            <w:r w:rsidRPr="009F32C9">
              <w:rPr>
                <w:vertAlign w:val="superscript"/>
              </w:rPr>
              <w:t>-10</w:t>
            </w:r>
            <w:r w:rsidRPr="009F32C9">
              <w:t>) and (1 - 2</w:t>
            </w:r>
            <w:r w:rsidRPr="009F32C9">
              <w:rPr>
                <w:vertAlign w:val="superscript"/>
              </w:rPr>
              <w:t>-10</w:t>
            </w:r>
            <w:r w:rsidRPr="009F32C9">
              <w:t xml:space="preserve">) ms. </w:t>
            </w:r>
          </w:p>
        </w:tc>
      </w:tr>
      <w:tr w:rsidR="005B0BD5" w:rsidRPr="009F32C9" w:rsidTr="00F35B8B">
        <w:trPr>
          <w:cantSplit/>
        </w:trPr>
        <w:tc>
          <w:tcPr>
            <w:tcW w:w="9639" w:type="dxa"/>
          </w:tcPr>
          <w:p w:rsidR="005B0BD5" w:rsidRPr="009F32C9" w:rsidRDefault="005B0BD5" w:rsidP="002D60CB">
            <w:pPr>
              <w:widowControl w:val="0"/>
              <w:spacing w:after="0"/>
              <w:rPr>
                <w:rFonts w:ascii="Arial" w:hAnsi="Arial"/>
                <w:b/>
                <w:i/>
                <w:sz w:val="18"/>
              </w:rPr>
            </w:pPr>
            <w:r w:rsidRPr="009F32C9">
              <w:rPr>
                <w:rFonts w:ascii="Arial" w:hAnsi="Arial"/>
                <w:b/>
                <w:i/>
                <w:sz w:val="18"/>
              </w:rPr>
              <w:t>dopplerUncertaintyExt</w:t>
            </w:r>
          </w:p>
          <w:p w:rsidR="005B0BD5" w:rsidRPr="009F32C9" w:rsidRDefault="005B0BD5" w:rsidP="002D60CB">
            <w:pPr>
              <w:widowControl w:val="0"/>
              <w:spacing w:after="0"/>
              <w:rPr>
                <w:rFonts w:ascii="Arial" w:hAnsi="Arial"/>
                <w:sz w:val="18"/>
              </w:rPr>
            </w:pPr>
            <w:r w:rsidRPr="009F32C9">
              <w:rPr>
                <w:rFonts w:ascii="Arial" w:hAnsi="Arial"/>
                <w:sz w:val="18"/>
              </w:rPr>
              <w:t xml:space="preserve">If this field is present, the target device </w:t>
            </w:r>
            <w:r w:rsidRPr="009F32C9">
              <w:rPr>
                <w:rFonts w:ascii="Arial" w:eastAsia="MS Mincho" w:hAnsi="Arial"/>
                <w:sz w:val="18"/>
                <w:lang w:eastAsia="ja-JP"/>
              </w:rPr>
              <w:t xml:space="preserve">that supports this field </w:t>
            </w:r>
            <w:r w:rsidRPr="009F32C9">
              <w:rPr>
                <w:rFonts w:ascii="Arial" w:hAnsi="Arial"/>
                <w:sz w:val="18"/>
              </w:rPr>
              <w:t xml:space="preserve">shall ignore the </w:t>
            </w:r>
            <w:r w:rsidRPr="009F32C9">
              <w:rPr>
                <w:rFonts w:ascii="Arial" w:hAnsi="Arial"/>
                <w:i/>
                <w:sz w:val="18"/>
              </w:rPr>
              <w:t xml:space="preserve">dopplerUncertainty </w:t>
            </w:r>
            <w:r w:rsidRPr="009F32C9">
              <w:rPr>
                <w:rFonts w:ascii="Arial" w:hAnsi="Arial"/>
                <w:sz w:val="18"/>
              </w:rPr>
              <w:t>field. The location server should include this field only if supported by the target device.</w:t>
            </w:r>
          </w:p>
          <w:p w:rsidR="005B0BD5" w:rsidRPr="009F32C9" w:rsidRDefault="005B0BD5" w:rsidP="002D60CB">
            <w:pPr>
              <w:widowControl w:val="0"/>
              <w:spacing w:after="0"/>
              <w:rPr>
                <w:rFonts w:ascii="Arial" w:hAnsi="Arial"/>
                <w:sz w:val="18"/>
              </w:rPr>
            </w:pPr>
            <w:r w:rsidRPr="009F32C9">
              <w:rPr>
                <w:rFonts w:ascii="Arial" w:hAnsi="Arial"/>
                <w:sz w:val="18"/>
              </w:rPr>
              <w:t>This field specifies the Doppler uncertainty value. It is defined such that the Doppler experienced by a stationary target device is in the range [Doppler</w:t>
            </w:r>
            <w:r w:rsidRPr="009F32C9">
              <w:rPr>
                <w:rFonts w:ascii="Symbol" w:hAnsi="Symbol"/>
                <w:sz w:val="18"/>
              </w:rPr>
              <w:t></w:t>
            </w:r>
            <w:r w:rsidRPr="009F32C9">
              <w:rPr>
                <w:rFonts w:ascii="Arial" w:hAnsi="Arial"/>
                <w:sz w:val="18"/>
              </w:rPr>
              <w:t>Doppler Uncertainty] to [Doppler</w:t>
            </w:r>
            <w:r w:rsidRPr="009F32C9">
              <w:rPr>
                <w:rFonts w:ascii="Symbol" w:hAnsi="Symbol"/>
                <w:sz w:val="18"/>
              </w:rPr>
              <w:t></w:t>
            </w:r>
            <w:r w:rsidRPr="009F32C9">
              <w:rPr>
                <w:rFonts w:ascii="Arial" w:hAnsi="Arial"/>
                <w:sz w:val="18"/>
              </w:rPr>
              <w:t xml:space="preserve">Doppler Uncertainty]. Doppler Uncertainty is given in unit of m/s by multiplying the Doppler Uncertainty value in Hz by the </w:t>
            </w:r>
            <w:r w:rsidRPr="009F32C9">
              <w:rPr>
                <w:rFonts w:ascii="Arial" w:hAnsi="Arial"/>
                <w:iCs/>
                <w:sz w:val="18"/>
              </w:rPr>
              <w:t>nominal</w:t>
            </w:r>
            <w:r w:rsidRPr="009F32C9">
              <w:rPr>
                <w:rFonts w:ascii="Arial" w:hAnsi="Arial"/>
                <w:sz w:val="18"/>
              </w:rPr>
              <w:t xml:space="preserve"> wavelength of the assisted signal.</w:t>
            </w:r>
          </w:p>
          <w:p w:rsidR="005B0BD5" w:rsidRPr="009F32C9" w:rsidRDefault="005B0BD5" w:rsidP="002D60CB">
            <w:pPr>
              <w:widowControl w:val="0"/>
              <w:spacing w:after="0"/>
              <w:rPr>
                <w:rFonts w:ascii="Arial" w:hAnsi="Arial"/>
                <w:sz w:val="18"/>
              </w:rPr>
            </w:pPr>
            <w:r w:rsidRPr="009F32C9">
              <w:rPr>
                <w:rFonts w:ascii="Arial" w:hAnsi="Arial"/>
                <w:sz w:val="18"/>
              </w:rPr>
              <w:t xml:space="preserve">Enumerated values define 60 m/s, 80 m/s, 100 m/s, 120 ms, and </w:t>
            </w:r>
            <w:r w:rsidRPr="009F32C9">
              <w:t>"</w:t>
            </w:r>
            <w:r w:rsidRPr="009F32C9">
              <w:rPr>
                <w:rFonts w:ascii="Arial" w:hAnsi="Arial"/>
                <w:sz w:val="18"/>
              </w:rPr>
              <w:t>No Information</w:t>
            </w:r>
            <w:r w:rsidRPr="009F32C9">
              <w:t>"</w:t>
            </w:r>
            <w:r w:rsidRPr="009F32C9">
              <w:rPr>
                <w:rFonts w:ascii="Arial" w:hAnsi="Arial"/>
                <w:sz w:val="18"/>
              </w:rPr>
              <w:t xml:space="preserve">. </w:t>
            </w:r>
          </w:p>
        </w:tc>
      </w:tr>
    </w:tbl>
    <w:p w:rsidR="002B1632" w:rsidRPr="009F32C9" w:rsidRDefault="002B1632" w:rsidP="002D60CB">
      <w:pPr>
        <w:rPr>
          <w:b/>
        </w:rPr>
      </w:pPr>
    </w:p>
    <w:p w:rsidR="002B1632" w:rsidRPr="009F32C9" w:rsidRDefault="002B1632" w:rsidP="002D60CB">
      <w:pPr>
        <w:pStyle w:val="TH"/>
      </w:pPr>
      <w:r w:rsidRPr="009F32C9">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F32C9" w:rsidRPr="009F32C9">
        <w:trPr>
          <w:jc w:val="center"/>
        </w:trPr>
        <w:tc>
          <w:tcPr>
            <w:tcW w:w="2568" w:type="dxa"/>
          </w:tcPr>
          <w:p w:rsidR="002B1632" w:rsidRPr="009F32C9" w:rsidRDefault="002B1632" w:rsidP="002D60CB">
            <w:pPr>
              <w:pStyle w:val="TAH"/>
              <w:keepNext w:val="0"/>
              <w:keepLines w:val="0"/>
              <w:widowControl w:val="0"/>
              <w:rPr>
                <w:i/>
                <w:noProof/>
              </w:rPr>
            </w:pPr>
            <w:r w:rsidRPr="009F32C9">
              <w:rPr>
                <w:i/>
                <w:noProof/>
              </w:rPr>
              <w:t>codePhaseSearchWindow</w:t>
            </w:r>
          </w:p>
          <w:p w:rsidR="002B1632" w:rsidRPr="009F32C9" w:rsidRDefault="002B1632" w:rsidP="002D60CB">
            <w:pPr>
              <w:pStyle w:val="TAH"/>
              <w:keepNext w:val="0"/>
              <w:keepLines w:val="0"/>
              <w:widowControl w:val="0"/>
              <w:rPr>
                <w:noProof/>
              </w:rPr>
            </w:pPr>
            <w:r w:rsidRPr="009F32C9">
              <w:rPr>
                <w:noProof/>
              </w:rPr>
              <w:t>Value</w:t>
            </w:r>
          </w:p>
        </w:tc>
        <w:tc>
          <w:tcPr>
            <w:tcW w:w="3544" w:type="dxa"/>
          </w:tcPr>
          <w:p w:rsidR="002B1632" w:rsidRPr="009F32C9" w:rsidRDefault="002B1632" w:rsidP="002D60CB">
            <w:pPr>
              <w:pStyle w:val="TAH"/>
              <w:keepNext w:val="0"/>
              <w:keepLines w:val="0"/>
              <w:widowControl w:val="0"/>
              <w:rPr>
                <w:noProof/>
              </w:rPr>
            </w:pPr>
            <w:r w:rsidRPr="009F32C9">
              <w:rPr>
                <w:noProof/>
              </w:rPr>
              <w:t>Interpretation</w:t>
            </w:r>
          </w:p>
          <w:p w:rsidR="002B1632" w:rsidRPr="009F32C9" w:rsidRDefault="002B1632" w:rsidP="002D60CB">
            <w:pPr>
              <w:pStyle w:val="TAH"/>
              <w:keepNext w:val="0"/>
              <w:keepLines w:val="0"/>
              <w:widowControl w:val="0"/>
              <w:rPr>
                <w:noProof/>
              </w:rPr>
            </w:pPr>
            <w:r w:rsidRPr="009F32C9">
              <w:rPr>
                <w:noProof/>
              </w:rPr>
              <w:t>Code Phase Search Window [ms]</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00'</w:t>
            </w:r>
          </w:p>
        </w:tc>
        <w:tc>
          <w:tcPr>
            <w:tcW w:w="3544" w:type="dxa"/>
          </w:tcPr>
          <w:p w:rsidR="002B1632" w:rsidRPr="009F32C9" w:rsidRDefault="002B1632" w:rsidP="002D60CB">
            <w:pPr>
              <w:pStyle w:val="TAL"/>
              <w:keepNext w:val="0"/>
              <w:keepLines w:val="0"/>
              <w:widowControl w:val="0"/>
              <w:rPr>
                <w:noProof/>
              </w:rPr>
            </w:pPr>
            <w:r w:rsidRPr="009F32C9">
              <w:rPr>
                <w:noProof/>
              </w:rPr>
              <w:t>No information</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1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1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2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3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4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9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12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1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2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2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3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4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4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54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6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7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7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8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0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1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4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800</w:t>
            </w:r>
          </w:p>
        </w:tc>
      </w:tr>
      <w:tr w:rsidR="002B1632"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lastRenderedPageBreak/>
              <w:t>'11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2,000</w:t>
            </w:r>
          </w:p>
        </w:tc>
      </w:tr>
    </w:tbl>
    <w:p w:rsidR="002B1632" w:rsidRPr="009F32C9" w:rsidRDefault="002B1632" w:rsidP="002D60CB">
      <w:pPr>
        <w:rPr>
          <w:b/>
        </w:rPr>
      </w:pPr>
    </w:p>
    <w:bookmarkStart w:id="4196" w:name="_Ref65473125"/>
    <w:bookmarkStart w:id="4197" w:name="_Ref65473118"/>
    <w:p w:rsidR="002B1632" w:rsidRPr="009F32C9" w:rsidRDefault="0007309F" w:rsidP="002D60CB">
      <w:pPr>
        <w:pStyle w:val="TH"/>
      </w:pPr>
      <w:r w:rsidRPr="00C55484">
        <w:object w:dxaOrig="10349" w:dyaOrig="7889">
          <v:shape id="_x0000_i1074" type="#_x0000_t75" style="width:483pt;height:394.5pt" o:ole="">
            <v:imagedata r:id="rId104" o:title=""/>
          </v:shape>
          <o:OLEObject Type="Embed" ProgID="Visio.Drawing.11" ShapeID="_x0000_i1074" DrawAspect="Content" ObjectID="_1647979520" r:id="rId105"/>
        </w:object>
      </w:r>
    </w:p>
    <w:p w:rsidR="002B1632" w:rsidRPr="009F32C9" w:rsidRDefault="002B1632" w:rsidP="00C42F64">
      <w:pPr>
        <w:pStyle w:val="TF"/>
        <w:outlineLvl w:val="0"/>
      </w:pPr>
      <w:r w:rsidRPr="009F32C9">
        <w:t>Figure</w:t>
      </w:r>
      <w:bookmarkEnd w:id="4196"/>
      <w:r w:rsidRPr="009F32C9">
        <w:t xml:space="preserve"> 6.5.2.2-1: </w:t>
      </w:r>
      <w:bookmarkEnd w:id="4197"/>
      <w:r w:rsidRPr="009F32C9">
        <w:t>Exemplary calculation of some GNSS Acquisition Assistance fields.</w:t>
      </w:r>
    </w:p>
    <w:p w:rsidR="002B1632" w:rsidRPr="009F32C9" w:rsidRDefault="002B1632" w:rsidP="002D60CB">
      <w:pPr>
        <w:pStyle w:val="Heading4"/>
      </w:pPr>
      <w:bookmarkStart w:id="4198" w:name="_Toc27765255"/>
      <w:r w:rsidRPr="009F32C9">
        <w:t>–</w:t>
      </w:r>
      <w:r w:rsidRPr="009F32C9">
        <w:tab/>
      </w:r>
      <w:r w:rsidRPr="009F32C9">
        <w:rPr>
          <w:i/>
          <w:snapToGrid w:val="0"/>
        </w:rPr>
        <w:t>GNSS-Almanac</w:t>
      </w:r>
      <w:bookmarkEnd w:id="4198"/>
    </w:p>
    <w:p w:rsidR="002B1632" w:rsidRPr="009F32C9" w:rsidRDefault="002B1632" w:rsidP="002D60CB">
      <w:pPr>
        <w:keepLines/>
      </w:pPr>
      <w:r w:rsidRPr="009F32C9">
        <w:t xml:space="preserve">The IE </w:t>
      </w:r>
      <w:r w:rsidRPr="009F32C9">
        <w:rPr>
          <w:i/>
          <w:noProof/>
        </w:rPr>
        <w:t xml:space="preserve">GNSS-Almanac </w:t>
      </w:r>
      <w:r w:rsidRPr="009F32C9">
        <w:rPr>
          <w:noProof/>
        </w:rPr>
        <w:t>is</w:t>
      </w:r>
      <w:r w:rsidRPr="009F32C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F32C9">
        <w:rPr>
          <w:i/>
          <w:noProof/>
        </w:rPr>
        <w:t>GNSS-Almanac</w:t>
      </w:r>
      <w:r w:rsidRPr="009F32C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F32C9">
        <w:rPr>
          <w:i/>
          <w:snapToGrid w:val="0"/>
        </w:rPr>
        <w:t>completeAlmanacProvided</w:t>
      </w:r>
      <w:r w:rsidRPr="009F32C9">
        <w:rPr>
          <w:snapToGrid w:val="0"/>
        </w:rPr>
        <w:t xml:space="preserve"> field indicates whether or not the location server provided almanacs for the complete GNSS constell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lmanac ::= SEQUENCE {</w:t>
      </w:r>
    </w:p>
    <w:p w:rsidR="002B1632" w:rsidRPr="009F32C9" w:rsidRDefault="002B1632" w:rsidP="002D60CB">
      <w:pPr>
        <w:pStyle w:val="PL"/>
        <w:shd w:val="clear" w:color="auto" w:fill="E6E6E6"/>
        <w:rPr>
          <w:snapToGrid w:val="0"/>
        </w:rPr>
      </w:pPr>
      <w:r w:rsidRPr="009F32C9">
        <w:rPr>
          <w:snapToGrid w:val="0"/>
        </w:rPr>
        <w:tab/>
        <w:t>weekNumber</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toa</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4199" w:author="Draft version 2" w:date="2020-04-08T22:44:00Z">
        <w:r w:rsidR="00C55484">
          <w:rPr>
            <w:snapToGrid w:val="0"/>
          </w:rPr>
          <w:tab/>
        </w:r>
      </w:ins>
      <w:r w:rsidRPr="009F32C9">
        <w:rPr>
          <w:snapToGrid w:val="0"/>
        </w:rPr>
        <w:t>INTEGER (0..255)</w:t>
      </w:r>
      <w:r w:rsidR="00354C05" w:rsidRPr="009F32C9">
        <w:rPr>
          <w:snapToGrid w:val="0"/>
        </w:rPr>
        <w:tab/>
      </w:r>
      <w:r w:rsidRPr="009F32C9">
        <w:rPr>
          <w:snapToGrid w:val="0"/>
        </w:rPr>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ioda</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completeAlmanacProvided</w:t>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gnss-AlmanacList</w:t>
      </w:r>
      <w:r w:rsidRPr="009F32C9">
        <w:rPr>
          <w:snapToGrid w:val="0"/>
        </w:rPr>
        <w:tab/>
      </w:r>
      <w:r w:rsidRPr="009F32C9">
        <w:rPr>
          <w:snapToGrid w:val="0"/>
        </w:rPr>
        <w:tab/>
      </w:r>
      <w:r w:rsidRPr="009F32C9">
        <w:rPr>
          <w:snapToGrid w:val="0"/>
        </w:rPr>
        <w:tab/>
        <w:t>GNSS-AlmanacList,</w:t>
      </w:r>
    </w:p>
    <w:p w:rsidR="002B1632" w:rsidRPr="009F32C9" w:rsidRDefault="002B1632" w:rsidP="002D60CB">
      <w:pPr>
        <w:pStyle w:val="PL"/>
        <w:shd w:val="clear" w:color="auto" w:fill="E6E6E6"/>
        <w:rPr>
          <w:snapToGrid w:val="0"/>
        </w:rPr>
      </w:pPr>
      <w:r w:rsidRPr="009F32C9">
        <w:rPr>
          <w:snapToGrid w:val="0"/>
        </w:rPr>
        <w:tab/>
        <w:t>...</w:t>
      </w:r>
      <w:r w:rsidR="002E06BD" w:rsidRPr="009F32C9">
        <w:rPr>
          <w:snapToGrid w:val="0"/>
        </w:rPr>
        <w:t>,</w:t>
      </w:r>
    </w:p>
    <w:p w:rsidR="002E06BD" w:rsidRPr="009F32C9" w:rsidRDefault="002E06BD" w:rsidP="002D60CB">
      <w:pPr>
        <w:pStyle w:val="PL"/>
        <w:shd w:val="clear" w:color="auto" w:fill="E6E6E6"/>
        <w:rPr>
          <w:snapToGrid w:val="0"/>
        </w:rPr>
      </w:pPr>
      <w:r w:rsidRPr="009F32C9">
        <w:rPr>
          <w:snapToGrid w:val="0"/>
        </w:rPr>
        <w:tab/>
        <w:t>[[</w:t>
      </w:r>
      <w:r w:rsidRPr="009F32C9">
        <w:rPr>
          <w:snapToGrid w:val="0"/>
        </w:rPr>
        <w:tab/>
        <w:t>toa-ext-</w:t>
      </w:r>
      <w:r w:rsidR="009A2DC8" w:rsidRPr="009F32C9">
        <w:rPr>
          <w:snapToGrid w:val="0"/>
        </w:rPr>
        <w:t>v1240</w:t>
      </w:r>
      <w:r w:rsidRPr="009F32C9">
        <w:rPr>
          <w:snapToGrid w:val="0"/>
        </w:rPr>
        <w:tab/>
      </w:r>
      <w:r w:rsidRPr="009F32C9">
        <w:rPr>
          <w:snapToGrid w:val="0"/>
        </w:rPr>
        <w:tab/>
      </w:r>
      <w:r w:rsidRPr="009F32C9">
        <w:rPr>
          <w:snapToGrid w:val="0"/>
        </w:rPr>
        <w:tab/>
        <w:t>INTEGER (256..1023)</w:t>
      </w:r>
      <w:r w:rsidRPr="009F32C9">
        <w:rPr>
          <w:snapToGrid w:val="0"/>
        </w:rPr>
        <w:tab/>
        <w:t>OPTIONAL,</w:t>
      </w:r>
      <w:r w:rsidRPr="009F32C9">
        <w:rPr>
          <w:snapToGrid w:val="0"/>
        </w:rPr>
        <w:tab/>
        <w:t>-- Need ON</w:t>
      </w:r>
    </w:p>
    <w:p w:rsidR="002E06BD" w:rsidRPr="009F32C9" w:rsidRDefault="002E06BD" w:rsidP="002D60CB">
      <w:pPr>
        <w:pStyle w:val="PL"/>
        <w:shd w:val="clear" w:color="auto" w:fill="E6E6E6"/>
        <w:rPr>
          <w:snapToGrid w:val="0"/>
        </w:rPr>
      </w:pPr>
      <w:r w:rsidRPr="009F32C9">
        <w:rPr>
          <w:snapToGrid w:val="0"/>
        </w:rPr>
        <w:tab/>
      </w:r>
      <w:r w:rsidRPr="009F32C9">
        <w:rPr>
          <w:snapToGrid w:val="0"/>
        </w:rPr>
        <w:tab/>
        <w:t>ioda-ext</w:t>
      </w:r>
      <w:r w:rsidRPr="009F32C9">
        <w:t>-</w:t>
      </w:r>
      <w:r w:rsidR="009A2DC8" w:rsidRPr="009F32C9">
        <w:t>v1240</w:t>
      </w:r>
      <w:r w:rsidRPr="009F32C9">
        <w:rPr>
          <w:snapToGrid w:val="0"/>
        </w:rPr>
        <w:tab/>
      </w:r>
      <w:r w:rsidRPr="009F32C9">
        <w:rPr>
          <w:snapToGrid w:val="0"/>
        </w:rPr>
        <w:tab/>
      </w:r>
      <w:r w:rsidRPr="009F32C9">
        <w:rPr>
          <w:snapToGrid w:val="0"/>
        </w:rPr>
        <w:tab/>
        <w:t>INTEGER (4..15)</w:t>
      </w:r>
      <w:r w:rsidRPr="009F32C9">
        <w:rPr>
          <w:snapToGrid w:val="0"/>
        </w:rPr>
        <w:tab/>
      </w:r>
      <w:r w:rsidRPr="009F32C9">
        <w:rPr>
          <w:snapToGrid w:val="0"/>
        </w:rPr>
        <w:tab/>
        <w:t>OPTIONAL</w:t>
      </w:r>
      <w:r w:rsidRPr="009F32C9">
        <w:rPr>
          <w:snapToGrid w:val="0"/>
        </w:rPr>
        <w:tab/>
        <w:t>-- Need ON</w:t>
      </w:r>
    </w:p>
    <w:p w:rsidR="002E06BD" w:rsidRPr="009F32C9" w:rsidRDefault="002E06BD" w:rsidP="002D60CB">
      <w:pPr>
        <w:pStyle w:val="PL"/>
        <w:shd w:val="clear" w:color="auto" w:fill="E6E6E6"/>
        <w:rPr>
          <w:snapToGrid w:val="0"/>
        </w:rPr>
      </w:pPr>
      <w:r w:rsidRPr="009F32C9">
        <w:rPr>
          <w:snapToGrid w:val="0"/>
        </w:rPr>
        <w:tab/>
        <w:t>]]</w:t>
      </w:r>
      <w:ins w:id="4200" w:author="CR#0247r8" w:date="2020-04-07T01:11:00Z">
        <w:r w:rsidR="00D04D0A" w:rsidRPr="009F32C9">
          <w:rPr>
            <w:snapToGrid w:val="0"/>
          </w:rPr>
          <w:t>,</w:t>
        </w:r>
      </w:ins>
    </w:p>
    <w:p w:rsidR="00D04D0A" w:rsidRPr="009F32C9" w:rsidRDefault="00D04D0A" w:rsidP="00D04D0A">
      <w:pPr>
        <w:pStyle w:val="PL"/>
        <w:shd w:val="clear" w:color="auto" w:fill="E6E6E6"/>
        <w:rPr>
          <w:ins w:id="4201" w:author="CR#0247r8" w:date="2020-04-07T01:11:00Z"/>
          <w:snapToGrid w:val="0"/>
        </w:rPr>
      </w:pPr>
      <w:ins w:id="4202" w:author="CR#0247r8" w:date="2020-04-07T01:11:00Z">
        <w:r w:rsidRPr="009F32C9">
          <w:rPr>
            <w:snapToGrid w:val="0"/>
          </w:rPr>
          <w:tab/>
          <w:t>[[</w:t>
        </w:r>
      </w:ins>
    </w:p>
    <w:p w:rsidR="00D04D0A" w:rsidRPr="009F32C9" w:rsidRDefault="00D04D0A" w:rsidP="00D04D0A">
      <w:pPr>
        <w:pStyle w:val="PL"/>
        <w:shd w:val="clear" w:color="auto" w:fill="E6E6E6"/>
        <w:rPr>
          <w:ins w:id="4203" w:author="CR#0247r8" w:date="2020-04-07T01:11:00Z"/>
          <w:snapToGrid w:val="0"/>
        </w:rPr>
      </w:pPr>
      <w:ins w:id="4204" w:author="CR#0247r8" w:date="2020-04-07T01:11:00Z">
        <w:r w:rsidRPr="009F32C9">
          <w:rPr>
            <w:snapToGrid w:val="0"/>
          </w:rPr>
          <w:lastRenderedPageBreak/>
          <w:tab/>
        </w:r>
        <w:r w:rsidRPr="009F32C9">
          <w:rPr>
            <w:snapToGrid w:val="0"/>
          </w:rPr>
          <w:tab/>
          <w:t>weekNumber-ext-r16</w:t>
        </w:r>
        <w:r w:rsidRPr="009F32C9">
          <w:rPr>
            <w:snapToGrid w:val="0"/>
          </w:rPr>
          <w:tab/>
        </w:r>
        <w:r w:rsidRPr="009F32C9">
          <w:rPr>
            <w:snapToGrid w:val="0"/>
          </w:rPr>
          <w:tab/>
          <w:t>INTEGER (256..8191)</w:t>
        </w:r>
        <w:r w:rsidRPr="009F32C9">
          <w:rPr>
            <w:snapToGrid w:val="0"/>
          </w:rPr>
          <w:tab/>
        </w:r>
        <w:r w:rsidRPr="009F32C9">
          <w:rPr>
            <w:snapToGrid w:val="0"/>
          </w:rPr>
          <w:tab/>
        </w:r>
        <w:r w:rsidRPr="009F32C9">
          <w:rPr>
            <w:snapToGrid w:val="0"/>
          </w:rPr>
          <w:tab/>
          <w:t>OPTIONAL,</w:t>
        </w:r>
        <w:r w:rsidRPr="009F32C9">
          <w:rPr>
            <w:snapToGrid w:val="0"/>
          </w:rPr>
          <w:tab/>
          <w:t>-- Need ON</w:t>
        </w:r>
      </w:ins>
    </w:p>
    <w:p w:rsidR="00D04D0A" w:rsidRPr="009F32C9" w:rsidRDefault="00D04D0A" w:rsidP="00D04D0A">
      <w:pPr>
        <w:pStyle w:val="PL"/>
        <w:shd w:val="clear" w:color="auto" w:fill="E6E6E6"/>
        <w:rPr>
          <w:ins w:id="4205" w:author="CR#0247r8" w:date="2020-04-07T01:11:00Z"/>
          <w:snapToGrid w:val="0"/>
        </w:rPr>
      </w:pPr>
      <w:ins w:id="4206" w:author="CR#0247r8" w:date="2020-04-07T01:11:00Z">
        <w:r w:rsidRPr="009F32C9">
          <w:rPr>
            <w:snapToGrid w:val="0"/>
          </w:rPr>
          <w:tab/>
        </w:r>
        <w:r w:rsidRPr="009F32C9">
          <w:rPr>
            <w:snapToGrid w:val="0"/>
          </w:rPr>
          <w:tab/>
          <w:t>toa-ext2-r16</w:t>
        </w:r>
        <w:r w:rsidRPr="009F32C9">
          <w:rPr>
            <w:snapToGrid w:val="0"/>
          </w:rPr>
          <w:tab/>
        </w:r>
        <w:r w:rsidRPr="009F32C9">
          <w:rPr>
            <w:snapToGrid w:val="0"/>
          </w:rPr>
          <w:tab/>
        </w:r>
        <w:r w:rsidRPr="009F32C9">
          <w:rPr>
            <w:snapToGrid w:val="0"/>
          </w:rPr>
          <w:tab/>
          <w:t>INTEGER (256..65535)</w:t>
        </w:r>
        <w:r w:rsidRPr="009F32C9">
          <w:rPr>
            <w:snapToGrid w:val="0"/>
          </w:rPr>
          <w:tab/>
        </w:r>
        <w:r w:rsidRPr="009F32C9">
          <w:rPr>
            <w:snapToGrid w:val="0"/>
          </w:rPr>
          <w:tab/>
          <w:t>OPTIONAL</w:t>
        </w:r>
      </w:ins>
      <w:ins w:id="4207" w:author="CR#0248r1" w:date="2020-04-07T02:18:00Z">
        <w:del w:id="4208" w:author="Draft version 2" w:date="2020-04-08T22:45:00Z">
          <w:r w:rsidRPr="009F32C9" w:rsidDel="00C55484">
            <w:rPr>
              <w:snapToGrid w:val="0"/>
            </w:rPr>
            <w:delText>,</w:delText>
          </w:r>
        </w:del>
      </w:ins>
      <w:ins w:id="4209" w:author="CR#0247r8" w:date="2020-04-07T01:11:00Z">
        <w:r w:rsidRPr="009F32C9">
          <w:rPr>
            <w:snapToGrid w:val="0"/>
          </w:rPr>
          <w:tab/>
          <w:t>-- Need ON</w:t>
        </w:r>
      </w:ins>
    </w:p>
    <w:p w:rsidR="00D04D0A" w:rsidRPr="009F32C9" w:rsidDel="00C55484" w:rsidRDefault="00D04D0A" w:rsidP="00D04D0A">
      <w:pPr>
        <w:pStyle w:val="PL"/>
        <w:shd w:val="clear" w:color="auto" w:fill="E6E6E6"/>
        <w:rPr>
          <w:ins w:id="4210" w:author="CR#0248r1" w:date="2020-04-07T02:18:00Z"/>
          <w:del w:id="4211" w:author="Draft version 2" w:date="2020-04-08T22:45:00Z"/>
          <w:snapToGrid w:val="0"/>
          <w:lang w:eastAsia="zh-CN"/>
        </w:rPr>
      </w:pPr>
      <w:ins w:id="4212" w:author="CR#0248r1" w:date="2020-04-07T02:18:00Z">
        <w:del w:id="4213" w:author="Draft version 2" w:date="2020-04-08T22:45:00Z">
          <w:r w:rsidRPr="009F32C9" w:rsidDel="00C55484">
            <w:rPr>
              <w:snapToGrid w:val="0"/>
              <w:lang w:eastAsia="zh-CN"/>
            </w:rPr>
            <w:tab/>
          </w:r>
          <w:r w:rsidRPr="009F32C9" w:rsidDel="00C55484">
            <w:rPr>
              <w:snapToGrid w:val="0"/>
            </w:rPr>
            <w:tab/>
            <w:delText>WeekNumber-ext-r16</w:delText>
          </w:r>
          <w:r w:rsidRPr="009F32C9" w:rsidDel="00C55484">
            <w:rPr>
              <w:snapToGrid w:val="0"/>
            </w:rPr>
            <w:tab/>
          </w:r>
          <w:r w:rsidRPr="009F32C9" w:rsidDel="00C55484">
            <w:rPr>
              <w:snapToGrid w:val="0"/>
            </w:rPr>
            <w:tab/>
            <w:delText>INTEGER (</w:delText>
          </w:r>
          <w:r w:rsidRPr="009F32C9" w:rsidDel="00C55484">
            <w:rPr>
              <w:snapToGrid w:val="0"/>
              <w:lang w:eastAsia="zh-CN"/>
            </w:rPr>
            <w:delText>256</w:delText>
          </w:r>
          <w:r w:rsidRPr="009F32C9" w:rsidDel="00C55484">
            <w:rPr>
              <w:snapToGrid w:val="0"/>
            </w:rPr>
            <w:delText>..8191)</w:delText>
          </w:r>
          <w:r w:rsidRPr="009F32C9" w:rsidDel="00C55484">
            <w:rPr>
              <w:snapToGrid w:val="0"/>
            </w:rPr>
            <w:tab/>
          </w:r>
        </w:del>
      </w:ins>
      <w:ins w:id="4214" w:author="CR#0248r1" w:date="2020-04-07T02:19:00Z">
        <w:del w:id="4215" w:author="Draft version 2" w:date="2020-04-08T22:45:00Z">
          <w:r w:rsidRPr="009F32C9" w:rsidDel="00C55484">
            <w:rPr>
              <w:snapToGrid w:val="0"/>
            </w:rPr>
            <w:tab/>
          </w:r>
          <w:r w:rsidRPr="009F32C9" w:rsidDel="00C55484">
            <w:rPr>
              <w:snapToGrid w:val="0"/>
            </w:rPr>
            <w:tab/>
          </w:r>
        </w:del>
      </w:ins>
      <w:ins w:id="4216" w:author="CR#0248r1" w:date="2020-04-07T02:18:00Z">
        <w:del w:id="4217" w:author="Draft version 2" w:date="2020-04-08T22:45:00Z">
          <w:r w:rsidRPr="009F32C9" w:rsidDel="00C55484">
            <w:rPr>
              <w:snapToGrid w:val="0"/>
            </w:rPr>
            <w:delText>OPTIONAL</w:delText>
          </w:r>
          <w:r w:rsidRPr="009F32C9" w:rsidDel="00C55484">
            <w:rPr>
              <w:snapToGrid w:val="0"/>
            </w:rPr>
            <w:tab/>
            <w:delText>-- Need ON</w:delText>
          </w:r>
        </w:del>
      </w:ins>
    </w:p>
    <w:p w:rsidR="00D04D0A" w:rsidRPr="009F32C9" w:rsidRDefault="00D04D0A" w:rsidP="00D04D0A">
      <w:pPr>
        <w:pStyle w:val="PL"/>
        <w:shd w:val="clear" w:color="auto" w:fill="E6E6E6"/>
        <w:rPr>
          <w:ins w:id="4218" w:author="CR#0247r8" w:date="2020-04-07T01:11:00Z"/>
          <w:snapToGrid w:val="0"/>
        </w:rPr>
      </w:pPr>
      <w:ins w:id="4219" w:author="CR#0247r8" w:date="2020-04-07T01:11: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AlmanacList</w:t>
      </w:r>
      <w:r w:rsidRPr="009F32C9">
        <w:t xml:space="preserve"> ::= SEQUENCE (SIZE(1..64)) OF GNSS-Almanac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AlmanacElement ::= CHOICE {</w:t>
      </w:r>
    </w:p>
    <w:p w:rsidR="002B1632" w:rsidRPr="009F32C9" w:rsidRDefault="002B1632" w:rsidP="002D60CB">
      <w:pPr>
        <w:pStyle w:val="PL"/>
        <w:shd w:val="clear" w:color="auto" w:fill="E6E6E6"/>
      </w:pPr>
      <w:r w:rsidRPr="009F32C9">
        <w:tab/>
        <w:t>keplerianAlmanacSet</w:t>
      </w:r>
      <w:r w:rsidRPr="009F32C9">
        <w:tab/>
      </w:r>
      <w:r w:rsidR="00354C05" w:rsidRPr="009F32C9">
        <w:tab/>
      </w:r>
      <w:r w:rsidR="00FC2154" w:rsidRPr="009F32C9">
        <w:tab/>
      </w:r>
      <w:r w:rsidR="00FC2154" w:rsidRPr="009F32C9">
        <w:tab/>
      </w:r>
      <w:r w:rsidRPr="009F32C9">
        <w:t>AlmanacKeplerianSet,</w:t>
      </w:r>
      <w:r w:rsidRPr="009F32C9">
        <w:tab/>
      </w:r>
      <w:r w:rsidRPr="009F32C9">
        <w:tab/>
        <w:t>-- Model-1</w:t>
      </w:r>
    </w:p>
    <w:p w:rsidR="002B1632" w:rsidRPr="009F32C9" w:rsidRDefault="00354C05" w:rsidP="002D60CB">
      <w:pPr>
        <w:pStyle w:val="PL"/>
        <w:shd w:val="clear" w:color="auto" w:fill="E6E6E6"/>
      </w:pPr>
      <w:r w:rsidRPr="009F32C9">
        <w:tab/>
      </w:r>
      <w:r w:rsidR="002B1632" w:rsidRPr="009F32C9">
        <w:t>keplerianNAV-Almanac</w:t>
      </w:r>
      <w:r w:rsidRPr="009F32C9">
        <w:tab/>
      </w:r>
      <w:r w:rsidR="00FC2154" w:rsidRPr="009F32C9">
        <w:tab/>
      </w:r>
      <w:r w:rsidR="00FC2154" w:rsidRPr="009F32C9">
        <w:tab/>
      </w:r>
      <w:r w:rsidR="002B1632" w:rsidRPr="009F32C9">
        <w:t>AlmanacNAV-KeplerianSet,</w:t>
      </w:r>
      <w:r w:rsidR="002B1632" w:rsidRPr="009F32C9">
        <w:tab/>
        <w:t>-- Model-2</w:t>
      </w:r>
    </w:p>
    <w:p w:rsidR="002B1632" w:rsidRPr="009F32C9" w:rsidRDefault="002B1632" w:rsidP="002D60CB">
      <w:pPr>
        <w:pStyle w:val="PL"/>
        <w:shd w:val="clear" w:color="auto" w:fill="E6E6E6"/>
      </w:pPr>
      <w:r w:rsidRPr="009F32C9">
        <w:tab/>
        <w:t>keplerianReducedAlmanac</w:t>
      </w:r>
      <w:r w:rsidRPr="009F32C9">
        <w:tab/>
      </w:r>
      <w:r w:rsidR="00FC2154" w:rsidRPr="009F32C9">
        <w:tab/>
      </w:r>
      <w:r w:rsidR="00FC2154" w:rsidRPr="009F32C9">
        <w:tab/>
      </w:r>
      <w:r w:rsidRPr="009F32C9">
        <w:t>AlmanacReducedKeplerianSet,</w:t>
      </w:r>
      <w:r w:rsidRPr="009F32C9">
        <w:tab/>
        <w:t>-- Model-3</w:t>
      </w:r>
    </w:p>
    <w:p w:rsidR="002B1632" w:rsidRPr="009F32C9" w:rsidRDefault="002B1632" w:rsidP="002D60CB">
      <w:pPr>
        <w:pStyle w:val="PL"/>
        <w:shd w:val="clear" w:color="auto" w:fill="E6E6E6"/>
      </w:pPr>
      <w:r w:rsidRPr="009F32C9">
        <w:tab/>
        <w:t>keplerianMidiAlmanac</w:t>
      </w:r>
      <w:r w:rsidRPr="009F32C9">
        <w:tab/>
      </w:r>
      <w:r w:rsidR="00FC2154" w:rsidRPr="009F32C9">
        <w:tab/>
      </w:r>
      <w:r w:rsidR="00FC2154" w:rsidRPr="009F32C9">
        <w:tab/>
      </w:r>
      <w:r w:rsidRPr="009F32C9">
        <w:t>AlmanacMidiAlmanacSet,</w:t>
      </w:r>
      <w:r w:rsidRPr="009F32C9">
        <w:tab/>
      </w:r>
      <w:r w:rsidRPr="009F32C9">
        <w:tab/>
        <w:t>-- Model-4</w:t>
      </w:r>
    </w:p>
    <w:p w:rsidR="002B1632" w:rsidRPr="009F32C9" w:rsidRDefault="002B1632" w:rsidP="002D60CB">
      <w:pPr>
        <w:pStyle w:val="PL"/>
        <w:shd w:val="clear" w:color="auto" w:fill="E6E6E6"/>
      </w:pPr>
      <w:r w:rsidRPr="009F32C9">
        <w:tab/>
        <w:t>keplerianGLONASS</w:t>
      </w:r>
      <w:r w:rsidRPr="009F32C9">
        <w:tab/>
      </w:r>
      <w:r w:rsidRPr="009F32C9">
        <w:tab/>
      </w:r>
      <w:r w:rsidR="00FC2154" w:rsidRPr="009F32C9">
        <w:tab/>
      </w:r>
      <w:r w:rsidR="00FC2154" w:rsidRPr="009F32C9">
        <w:tab/>
      </w:r>
      <w:r w:rsidRPr="009F32C9">
        <w:t>AlmanacGLONASS-AlmanacSet,</w:t>
      </w:r>
      <w:r w:rsidRPr="009F32C9">
        <w:tab/>
        <w:t>-- Model-5</w:t>
      </w:r>
    </w:p>
    <w:p w:rsidR="002B1632" w:rsidRPr="009F32C9" w:rsidRDefault="002B1632" w:rsidP="002D60CB">
      <w:pPr>
        <w:pStyle w:val="PL"/>
        <w:shd w:val="clear" w:color="auto" w:fill="E6E6E6"/>
      </w:pPr>
      <w:r w:rsidRPr="009F32C9">
        <w:tab/>
        <w:t>ecef-SBAS-Almanac</w:t>
      </w:r>
      <w:r w:rsidRPr="009F32C9">
        <w:tab/>
      </w:r>
      <w:r w:rsidRPr="009F32C9">
        <w:tab/>
      </w:r>
      <w:r w:rsidR="00FC2154" w:rsidRPr="009F32C9">
        <w:tab/>
      </w:r>
      <w:r w:rsidR="00FC2154" w:rsidRPr="009F32C9">
        <w:tab/>
      </w:r>
      <w:r w:rsidRPr="009F32C9">
        <w:t>AlmanacECEF-SBAS-AlmanacSet,-- Model-6</w:t>
      </w:r>
    </w:p>
    <w:p w:rsidR="002B1632" w:rsidRPr="009F32C9" w:rsidRDefault="002B1632" w:rsidP="002D60CB">
      <w:pPr>
        <w:pStyle w:val="PL"/>
        <w:shd w:val="clear" w:color="auto" w:fill="E6E6E6"/>
      </w:pPr>
      <w:r w:rsidRPr="009F32C9">
        <w:tab/>
        <w:t>...</w:t>
      </w:r>
      <w:r w:rsidR="00FC2154" w:rsidRPr="009F32C9">
        <w:t>,</w:t>
      </w:r>
    </w:p>
    <w:p w:rsidR="00FC2154" w:rsidRPr="009F32C9" w:rsidRDefault="00FC2154" w:rsidP="002D60CB">
      <w:pPr>
        <w:pStyle w:val="PL"/>
        <w:shd w:val="clear" w:color="auto" w:fill="E6E6E6"/>
      </w:pPr>
      <w:r w:rsidRPr="009F32C9">
        <w:tab/>
        <w:t>keplerianBDS-Almanac-r12</w:t>
      </w:r>
      <w:r w:rsidRPr="009F32C9">
        <w:tab/>
      </w:r>
      <w:r w:rsidRPr="009F32C9">
        <w:tab/>
        <w:t>AlmanacBDS-AlmanacSet-r12</w:t>
      </w:r>
      <w:ins w:id="4220" w:author="CR#0247r8" w:date="2020-04-07T01:12:00Z">
        <w:r w:rsidR="00D04D0A" w:rsidRPr="009F32C9">
          <w:t>,</w:t>
        </w:r>
      </w:ins>
      <w:r w:rsidRPr="009F32C9">
        <w:tab/>
        <w:t>-- Model-7</w:t>
      </w:r>
    </w:p>
    <w:p w:rsidR="00D04D0A" w:rsidRPr="009F32C9" w:rsidRDefault="00D04D0A" w:rsidP="00D04D0A">
      <w:pPr>
        <w:pStyle w:val="PL"/>
        <w:shd w:val="clear" w:color="auto" w:fill="E6E6E6"/>
        <w:rPr>
          <w:ins w:id="4221" w:author="CR#0247r8" w:date="2020-04-07T01:12:00Z"/>
        </w:rPr>
      </w:pPr>
      <w:ins w:id="4222" w:author="CR#0247r8" w:date="2020-04-07T01:12:00Z">
        <w:r w:rsidRPr="009F32C9">
          <w:tab/>
          <w:t>keplerianNavIC-Almanac-r16</w:t>
        </w:r>
        <w:r w:rsidRPr="009F32C9">
          <w:tab/>
        </w:r>
        <w:r w:rsidRPr="009F32C9">
          <w:tab/>
          <w:t>AlmanacNavIC-AlmanacSet-r16</w:t>
        </w:r>
        <w:r w:rsidRPr="009F32C9">
          <w:tab/>
          <w:t>-- Model-8</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GNSS-Almanac</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weekNumber</w:t>
            </w:r>
            <w:ins w:id="4223" w:author="CR#0247r8" w:date="2020-04-07T01:13:00Z">
              <w:r w:rsidR="00D04D0A" w:rsidRPr="009F32C9">
                <w:rPr>
                  <w:b/>
                  <w:bCs/>
                  <w:i/>
                  <w:iCs/>
                </w:rPr>
                <w:t>, weekNumber-ext</w:t>
              </w:r>
            </w:ins>
          </w:p>
          <w:p w:rsidR="002B1632" w:rsidRPr="009F32C9" w:rsidRDefault="002B1632" w:rsidP="002D60CB">
            <w:pPr>
              <w:pStyle w:val="TAL"/>
            </w:pPr>
            <w:r w:rsidRPr="009F32C9">
              <w:t xml:space="preserve">This field specifies the almanac reference week number in GNSS specific system time to which the almanac reference time </w:t>
            </w:r>
            <w:r w:rsidRPr="009F32C9">
              <w:rPr>
                <w:i/>
              </w:rPr>
              <w:t>toa</w:t>
            </w:r>
            <w:r w:rsidRPr="009F32C9">
              <w:t xml:space="preserve"> is referenced, modulo 256 weeks. </w:t>
            </w:r>
            <w:ins w:id="4224" w:author="CR#0247r8" w:date="2020-04-07T01:13:00Z">
              <w:r w:rsidR="00D04D0A" w:rsidRPr="009F32C9">
                <w:t xml:space="preserve">Either </w:t>
              </w:r>
              <w:r w:rsidR="00D04D0A" w:rsidRPr="00C55484">
                <w:rPr>
                  <w:i/>
                  <w:iCs/>
                  <w:rPrChange w:id="4225" w:author="Draft version 2" w:date="2020-04-08T22:45:00Z">
                    <w:rPr/>
                  </w:rPrChange>
                </w:rPr>
                <w:t>weekNumber</w:t>
              </w:r>
              <w:r w:rsidR="00D04D0A" w:rsidRPr="009F32C9">
                <w:t xml:space="preserve"> or </w:t>
              </w:r>
              <w:r w:rsidR="00D04D0A" w:rsidRPr="00C55484">
                <w:rPr>
                  <w:i/>
                  <w:iCs/>
                  <w:rPrChange w:id="4226" w:author="Draft version 2" w:date="2020-04-08T22:46:00Z">
                    <w:rPr/>
                  </w:rPrChange>
                </w:rPr>
                <w:t>weekNumber-ext</w:t>
              </w:r>
            </w:ins>
            <w:del w:id="4227" w:author="CR#0247r8" w:date="2020-04-07T01:13:00Z">
              <w:r w:rsidRPr="009F32C9" w:rsidDel="00D04D0A">
                <w:delText>This field</w:delText>
              </w:r>
            </w:del>
            <w:r w:rsidRPr="009F32C9">
              <w:t xml:space="preserve"> is required for non-GLONASS GNSS.</w:t>
            </w:r>
          </w:p>
          <w:p w:rsidR="00D04D0A" w:rsidRPr="009F32C9" w:rsidRDefault="007928D2" w:rsidP="00D04D0A">
            <w:pPr>
              <w:pStyle w:val="TAL"/>
              <w:rPr>
                <w:ins w:id="4228" w:author="CR#0247r8" w:date="2020-04-07T01:13:00Z"/>
              </w:rPr>
            </w:pPr>
            <w:r w:rsidRPr="009F32C9">
              <w:t>Note, in case of Galileo, the almanac reference week number WN</w:t>
            </w:r>
            <w:r w:rsidRPr="009F32C9">
              <w:rPr>
                <w:vertAlign w:val="subscript"/>
              </w:rPr>
              <w:t>a</w:t>
            </w:r>
            <w:r w:rsidRPr="009F32C9">
              <w:t xml:space="preserve"> natively contains only the 2 LSB</w:t>
            </w:r>
            <w:r w:rsidR="00354C05" w:rsidRPr="009F32C9">
              <w:t>'</w:t>
            </w:r>
            <w:r w:rsidRPr="009F32C9">
              <w:t>s [8</w:t>
            </w:r>
            <w:r w:rsidR="00DD6009" w:rsidRPr="009F32C9">
              <w:t>]</w:t>
            </w:r>
            <w:r w:rsidRPr="009F32C9">
              <w:t xml:space="preserve">, </w:t>
            </w:r>
            <w:r w:rsidR="00DD6009" w:rsidRPr="009F32C9">
              <w:t>clause</w:t>
            </w:r>
            <w:r w:rsidRPr="009F32C9">
              <w:t xml:space="preserve"> 5.1.10].</w:t>
            </w:r>
          </w:p>
          <w:p w:rsidR="00D04D0A" w:rsidRPr="009F32C9" w:rsidRDefault="00D04D0A" w:rsidP="00D04D0A">
            <w:pPr>
              <w:pStyle w:val="TAL"/>
              <w:rPr>
                <w:ins w:id="4229" w:author="CR#0248r1" w:date="2020-04-07T02:19:00Z"/>
                <w:lang w:eastAsia="zh-CN"/>
              </w:rPr>
            </w:pPr>
            <w:ins w:id="4230" w:author="CR#0248r1" w:date="2020-04-07T02:19:00Z">
              <w:r w:rsidRPr="009F32C9">
                <w:rPr>
                  <w:lang w:eastAsia="zh-CN"/>
                </w:rPr>
                <w:t>In case of BDS B1C,</w:t>
              </w:r>
              <w:r w:rsidRPr="009F32C9">
                <w:rPr>
                  <w:i/>
                  <w:lang w:eastAsia="zh-CN"/>
                </w:rPr>
                <w:t xml:space="preserve"> </w:t>
              </w:r>
              <w:r w:rsidRPr="009F32C9">
                <w:t>the almanac reference week number</w:t>
              </w:r>
              <w:r w:rsidRPr="009F32C9">
                <w:rPr>
                  <w:lang w:eastAsia="zh-CN"/>
                </w:rPr>
                <w:t xml:space="preserve"> is defined in [39], 7.9.1.</w:t>
              </w:r>
            </w:ins>
          </w:p>
          <w:p w:rsidR="007928D2" w:rsidRPr="009F32C9" w:rsidRDefault="00D04D0A" w:rsidP="00D04D0A">
            <w:pPr>
              <w:pStyle w:val="TAL"/>
            </w:pPr>
            <w:ins w:id="4231" w:author="CR#0247r8" w:date="2020-04-07T01:13:00Z">
              <w:r w:rsidRPr="009F32C9">
                <w:t>In case of NavIC, the almanac reference week number is defined in [38].</w:t>
              </w:r>
            </w:ins>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toa</w:t>
            </w:r>
            <w:r w:rsidR="002E06BD" w:rsidRPr="009F32C9">
              <w:rPr>
                <w:b/>
                <w:bCs/>
                <w:i/>
                <w:iCs/>
              </w:rPr>
              <w:t>, toa-ext</w:t>
            </w:r>
            <w:ins w:id="4232" w:author="CR#0247r8" w:date="2020-04-07T01:13:00Z">
              <w:r w:rsidR="00D04D0A" w:rsidRPr="009F32C9">
                <w:rPr>
                  <w:b/>
                  <w:bCs/>
                  <w:i/>
                  <w:iCs/>
                </w:rPr>
                <w:t>, toa-ext2</w:t>
              </w:r>
            </w:ins>
          </w:p>
          <w:p w:rsidR="002B1632" w:rsidRPr="009F32C9" w:rsidRDefault="002E06BD" w:rsidP="002D60CB">
            <w:pPr>
              <w:pStyle w:val="TAL"/>
            </w:pPr>
            <w:r w:rsidRPr="009F32C9">
              <w:t xml:space="preserve">In case of </w:t>
            </w:r>
            <w:r w:rsidRPr="009F32C9">
              <w:rPr>
                <w:i/>
                <w:iCs/>
              </w:rPr>
              <w:t>GNSS-ID</w:t>
            </w:r>
            <w:r w:rsidRPr="009F32C9">
              <w:t xml:space="preserve"> does not indicate Galileo</w:t>
            </w:r>
            <w:ins w:id="4233" w:author="CR#0247r8" w:date="2020-04-07T01:14:00Z">
              <w:r w:rsidR="00D04D0A" w:rsidRPr="009F32C9">
                <w:t xml:space="preserve"> or NavIC</w:t>
              </w:r>
            </w:ins>
            <w:r w:rsidRPr="009F32C9">
              <w:t>, t</w:t>
            </w:r>
            <w:r w:rsidR="002B1632" w:rsidRPr="009F32C9">
              <w:t xml:space="preserve">his field specifies the </w:t>
            </w:r>
            <w:r w:rsidR="002B1632" w:rsidRPr="009F32C9">
              <w:rPr>
                <w:bCs/>
              </w:rPr>
              <w:t>almanac reference time given in GNSS specific system time, in units of seconds with a scale factor of 2</w:t>
            </w:r>
            <w:r w:rsidR="002B1632" w:rsidRPr="009F32C9">
              <w:rPr>
                <w:bCs/>
                <w:vertAlign w:val="superscript"/>
              </w:rPr>
              <w:t>12</w:t>
            </w:r>
            <w:r w:rsidR="002B1632" w:rsidRPr="009F32C9">
              <w:rPr>
                <w:bCs/>
              </w:rPr>
              <w:t>.</w:t>
            </w:r>
            <w:r w:rsidR="002B1632" w:rsidRPr="009F32C9">
              <w:t xml:space="preserve"> </w:t>
            </w:r>
            <w:r w:rsidRPr="009F32C9">
              <w:rPr>
                <w:i/>
                <w:iCs/>
              </w:rPr>
              <w:t>toa</w:t>
            </w:r>
            <w:r w:rsidR="002B1632" w:rsidRPr="009F32C9">
              <w:t xml:space="preserve"> is required for non-GLONASS GNSS</w:t>
            </w:r>
            <w:ins w:id="4234" w:author="CR#0247r8" w:date="2020-04-07T01:14:00Z">
              <w:r w:rsidR="00D04D0A" w:rsidRPr="009F32C9">
                <w:t xml:space="preserve"> when the </w:t>
              </w:r>
              <w:r w:rsidR="00D04D0A" w:rsidRPr="00C55484">
                <w:rPr>
                  <w:i/>
                  <w:iCs/>
                  <w:rPrChange w:id="4235" w:author="Draft version 2" w:date="2020-04-08T22:46:00Z">
                    <w:rPr/>
                  </w:rPrChange>
                </w:rPr>
                <w:t>toa-ext2</w:t>
              </w:r>
              <w:r w:rsidR="00D04D0A" w:rsidRPr="009F32C9">
                <w:t xml:space="preserve"> is not present</w:t>
              </w:r>
            </w:ins>
            <w:r w:rsidR="002B1632" w:rsidRPr="009F32C9">
              <w:t>.</w:t>
            </w:r>
          </w:p>
          <w:p w:rsidR="00D04D0A" w:rsidRPr="009F32C9" w:rsidRDefault="002E06BD" w:rsidP="00D04D0A">
            <w:pPr>
              <w:pStyle w:val="TAL"/>
              <w:rPr>
                <w:ins w:id="4236" w:author="CR#0247r8" w:date="2020-04-07T01:14:00Z"/>
              </w:rPr>
            </w:pPr>
            <w:r w:rsidRPr="009F32C9">
              <w:t xml:space="preserve">In case of </w:t>
            </w:r>
            <w:r w:rsidRPr="009F32C9">
              <w:rPr>
                <w:i/>
              </w:rPr>
              <w:t>GNSS-ID</w:t>
            </w:r>
            <w:r w:rsidRPr="009F32C9">
              <w:t xml:space="preserve"> does indicate Galileo, this field specifies the </w:t>
            </w:r>
            <w:r w:rsidRPr="009F32C9">
              <w:rPr>
                <w:bCs/>
              </w:rPr>
              <w:t>almanac reference time given in GNSS specific system time, in units of seconds with a scale factor of 600 seconds.</w:t>
            </w:r>
            <w:r w:rsidRPr="009F32C9">
              <w:t xml:space="preserve"> Either </w:t>
            </w:r>
            <w:r w:rsidRPr="009F32C9">
              <w:rPr>
                <w:i/>
              </w:rPr>
              <w:t>toa</w:t>
            </w:r>
            <w:r w:rsidRPr="009F32C9">
              <w:t xml:space="preserve"> or </w:t>
            </w:r>
            <w:r w:rsidRPr="009F32C9">
              <w:rPr>
                <w:i/>
              </w:rPr>
              <w:t>toa-ext</w:t>
            </w:r>
            <w:r w:rsidRPr="009F32C9">
              <w:t xml:space="preserve"> is required for Galileo GNSS.</w:t>
            </w:r>
          </w:p>
          <w:p w:rsidR="002E06BD" w:rsidRPr="009F32C9" w:rsidRDefault="00D04D0A" w:rsidP="00D04D0A">
            <w:pPr>
              <w:pStyle w:val="TAL"/>
            </w:pPr>
            <w:ins w:id="4237" w:author="CR#0247r8" w:date="2020-04-07T01:14:00Z">
              <w:r w:rsidRPr="009F32C9">
                <w:t xml:space="preserve">In case of </w:t>
              </w:r>
              <w:r w:rsidRPr="00C55484">
                <w:rPr>
                  <w:i/>
                  <w:iCs/>
                  <w:rPrChange w:id="4238" w:author="Draft version 2" w:date="2020-04-08T22:46:00Z">
                    <w:rPr/>
                  </w:rPrChange>
                </w:rPr>
                <w:t>GNSS-ID</w:t>
              </w:r>
              <w:r w:rsidRPr="009F32C9">
                <w:t xml:space="preserve"> indicate NavIC, this field specifies the almanac reference time given in GNSS specific system time, in units of seconds with a scale factor of 16 seconds</w:t>
              </w:r>
            </w:ins>
            <w:ins w:id="4239" w:author="Draft version 2" w:date="2020-04-08T22:47:00Z">
              <w:r w:rsidR="00C55484">
                <w:t xml:space="preserve"> </w:t>
              </w:r>
            </w:ins>
            <w:ins w:id="4240" w:author="CR#0247r8" w:date="2020-04-07T01:52:00Z">
              <w:r w:rsidRPr="009F32C9">
                <w:t>[38]</w:t>
              </w:r>
            </w:ins>
            <w:ins w:id="4241" w:author="CR#0247r8" w:date="2020-04-07T01:14:00Z">
              <w:r w:rsidRPr="009F32C9">
                <w:t xml:space="preserve">. Either </w:t>
              </w:r>
              <w:r w:rsidRPr="00C55484">
                <w:rPr>
                  <w:i/>
                  <w:iCs/>
                  <w:rPrChange w:id="4242" w:author="Draft version 2" w:date="2020-04-08T22:47:00Z">
                    <w:rPr/>
                  </w:rPrChange>
                </w:rPr>
                <w:t>toa</w:t>
              </w:r>
              <w:r w:rsidRPr="009F32C9">
                <w:t xml:space="preserve"> or </w:t>
              </w:r>
              <w:r w:rsidRPr="00C55484">
                <w:rPr>
                  <w:i/>
                  <w:iCs/>
                  <w:rPrChange w:id="4243" w:author="Draft version 2" w:date="2020-04-08T22:47:00Z">
                    <w:rPr/>
                  </w:rPrChange>
                </w:rPr>
                <w:t>toa-ext2</w:t>
              </w:r>
              <w:r w:rsidRPr="009F32C9">
                <w:t xml:space="preserve"> is required for NavIC GNSS.</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ioda</w:t>
            </w:r>
            <w:r w:rsidR="002E06BD" w:rsidRPr="009F32C9">
              <w:rPr>
                <w:b/>
                <w:bCs/>
                <w:i/>
                <w:iCs/>
                <w:noProof/>
              </w:rPr>
              <w:t>, ioda-ext</w:t>
            </w:r>
          </w:p>
          <w:p w:rsidR="002B1632" w:rsidRPr="009F32C9" w:rsidRDefault="002B1632" w:rsidP="002D60CB">
            <w:pPr>
              <w:pStyle w:val="TAL"/>
            </w:pPr>
            <w:r w:rsidRPr="009F32C9">
              <w:t>This field specifies the issue of data</w:t>
            </w:r>
            <w:r w:rsidRPr="009F32C9">
              <w:rPr>
                <w:i/>
                <w:noProof/>
              </w:rPr>
              <w:t>.</w:t>
            </w:r>
            <w:r w:rsidRPr="009F32C9">
              <w:t xml:space="preserve"> </w:t>
            </w:r>
            <w:r w:rsidR="002E06BD" w:rsidRPr="009F32C9">
              <w:t xml:space="preserve">Either </w:t>
            </w:r>
            <w:r w:rsidR="002E06BD" w:rsidRPr="009F32C9">
              <w:rPr>
                <w:i/>
              </w:rPr>
              <w:t>ioda</w:t>
            </w:r>
            <w:r w:rsidR="002E06BD" w:rsidRPr="009F32C9">
              <w:t xml:space="preserve"> or </w:t>
            </w:r>
            <w:r w:rsidR="002E06BD" w:rsidRPr="009F32C9">
              <w:rPr>
                <w:i/>
              </w:rPr>
              <w:t>ioda-ext</w:t>
            </w:r>
            <w:r w:rsidR="002E06BD" w:rsidRPr="009F32C9">
              <w:t xml:space="preserve"> </w:t>
            </w:r>
            <w:r w:rsidRPr="009F32C9">
              <w:t>is required for Galileo GNSS.</w:t>
            </w:r>
          </w:p>
        </w:tc>
      </w:tr>
      <w:tr w:rsidR="009F32C9" w:rsidRPr="009F32C9">
        <w:trPr>
          <w:cantSplit/>
        </w:trPr>
        <w:tc>
          <w:tcPr>
            <w:tcW w:w="9639" w:type="dxa"/>
          </w:tcPr>
          <w:p w:rsidR="002B1632" w:rsidRPr="009F32C9" w:rsidRDefault="002B1632" w:rsidP="002D60CB">
            <w:pPr>
              <w:pStyle w:val="TAL"/>
              <w:rPr>
                <w:b/>
                <w:i/>
                <w:snapToGrid w:val="0"/>
              </w:rPr>
            </w:pPr>
            <w:r w:rsidRPr="009F32C9">
              <w:rPr>
                <w:b/>
                <w:i/>
                <w:snapToGrid w:val="0"/>
              </w:rPr>
              <w:t>completeAlmanacProvided</w:t>
            </w:r>
          </w:p>
          <w:p w:rsidR="002B1632" w:rsidRPr="009F32C9" w:rsidRDefault="002B1632" w:rsidP="007C1D0F">
            <w:pPr>
              <w:pStyle w:val="TAL"/>
              <w:rPr>
                <w:bCs/>
                <w:iCs/>
                <w:noProof/>
              </w:rPr>
            </w:pPr>
            <w:r w:rsidRPr="009F32C9">
              <w:rPr>
                <w:bCs/>
                <w:iCs/>
                <w:noProof/>
              </w:rPr>
              <w:t xml:space="preserve">If set to TRUE, the </w:t>
            </w:r>
            <w:r w:rsidRPr="009F32C9">
              <w:rPr>
                <w:i/>
                <w:snapToGrid w:val="0"/>
              </w:rPr>
              <w:t>gnss-AlmanacList</w:t>
            </w:r>
            <w:r w:rsidRPr="009F32C9">
              <w:rPr>
                <w:bCs/>
                <w:iCs/>
                <w:noProof/>
              </w:rPr>
              <w:t xml:space="preserve"> contains almanacs for the complete GNSS constellation indicated by </w:t>
            </w:r>
            <w:r w:rsidRPr="009F32C9">
              <w:rPr>
                <w:bCs/>
                <w:i/>
                <w:iCs/>
                <w:noProof/>
              </w:rPr>
              <w:t>GNSS</w:t>
            </w:r>
            <w:r w:rsidRPr="009F32C9">
              <w:rPr>
                <w:bCs/>
                <w:i/>
                <w:iCs/>
                <w:noProof/>
              </w:rPr>
              <w:noBreakHyphen/>
              <w:t>ID</w:t>
            </w:r>
            <w:r w:rsidRPr="009F32C9">
              <w:rPr>
                <w:bCs/>
                <w:iCs/>
                <w:noProof/>
              </w:rPr>
              <w:t xml:space="preserve">. </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nss-AlmanacList</w:t>
            </w:r>
          </w:p>
          <w:p w:rsidR="002B1632" w:rsidRPr="009F32C9" w:rsidRDefault="002B1632" w:rsidP="002D60CB">
            <w:pPr>
              <w:pStyle w:val="TAL"/>
              <w:rPr>
                <w:bCs/>
                <w:iCs/>
                <w:noProof/>
              </w:rPr>
            </w:pPr>
            <w:r w:rsidRPr="009F32C9">
              <w:rPr>
                <w:bCs/>
                <w:iCs/>
                <w:noProof/>
              </w:rPr>
              <w:t>This list contains the almanac model for each GNSS satellite in the GNSS constellation.</w:t>
            </w:r>
          </w:p>
        </w:tc>
      </w:tr>
    </w:tbl>
    <w:p w:rsidR="002B1632" w:rsidRPr="009F32C9" w:rsidRDefault="002B1632" w:rsidP="002D60CB">
      <w:pPr>
        <w:rPr>
          <w:b/>
        </w:rPr>
      </w:pPr>
    </w:p>
    <w:p w:rsidR="002B1632" w:rsidRPr="009F32C9" w:rsidRDefault="002B1632" w:rsidP="002D60CB">
      <w:pPr>
        <w:pStyle w:val="Heading4"/>
      </w:pPr>
      <w:bookmarkStart w:id="4244" w:name="_Toc27765256"/>
      <w:r w:rsidRPr="009F32C9">
        <w:t>–</w:t>
      </w:r>
      <w:r w:rsidRPr="009F32C9">
        <w:tab/>
      </w:r>
      <w:r w:rsidRPr="009F32C9">
        <w:rPr>
          <w:i/>
          <w:snapToGrid w:val="0"/>
        </w:rPr>
        <w:t>AlmanacKeplerianSet</w:t>
      </w:r>
      <w:bookmarkEnd w:id="424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kepAlmanacE</w:t>
      </w:r>
      <w:r w:rsidRPr="009F32C9">
        <w:tab/>
      </w:r>
      <w:r w:rsidRPr="009F32C9">
        <w:tab/>
      </w:r>
      <w:r w:rsidRPr="009F32C9">
        <w:tab/>
      </w:r>
      <w:r w:rsidR="00354C05" w:rsidRPr="009F32C9">
        <w:tab/>
      </w:r>
      <w:r w:rsidRPr="009F32C9">
        <w:t>INTEGER (0..2047),</w:t>
      </w:r>
    </w:p>
    <w:p w:rsidR="002B1632" w:rsidRPr="009F32C9" w:rsidRDefault="002B1632" w:rsidP="002D60CB">
      <w:pPr>
        <w:pStyle w:val="PL"/>
        <w:shd w:val="clear" w:color="auto" w:fill="E6E6E6"/>
      </w:pPr>
      <w:r w:rsidRPr="009F32C9">
        <w:tab/>
        <w:t>kepAlmanacDeltaI</w:t>
      </w:r>
      <w:r w:rsidRPr="009F32C9">
        <w:tab/>
      </w:r>
      <w:r w:rsidRPr="009F32C9">
        <w:tab/>
        <w:t>INTEGER (-1024..1023),</w:t>
      </w:r>
    </w:p>
    <w:p w:rsidR="002B1632" w:rsidRPr="009F32C9" w:rsidRDefault="002B1632" w:rsidP="002D60CB">
      <w:pPr>
        <w:pStyle w:val="PL"/>
        <w:shd w:val="clear" w:color="auto" w:fill="E6E6E6"/>
      </w:pPr>
      <w:r w:rsidRPr="009F32C9">
        <w:tab/>
        <w:t>kepAlmanacOmegaDot</w:t>
      </w:r>
      <w:r w:rsidRPr="009F32C9">
        <w:tab/>
      </w:r>
      <w:r w:rsidRPr="009F32C9">
        <w:tab/>
        <w:t>INTEGER (-1024..1023),</w:t>
      </w:r>
    </w:p>
    <w:p w:rsidR="002E06BD" w:rsidRPr="009F32C9" w:rsidRDefault="002E06BD" w:rsidP="002D60CB">
      <w:pPr>
        <w:pStyle w:val="PL"/>
        <w:shd w:val="clear" w:color="auto" w:fill="E6E6E6"/>
      </w:pPr>
      <w:r w:rsidRPr="009F32C9">
        <w:tab/>
        <w:t>kepSV-StatusINAV</w:t>
      </w:r>
      <w:r w:rsidR="00354C05" w:rsidRPr="009F32C9">
        <w:tab/>
      </w:r>
      <w:r w:rsidRPr="009F32C9">
        <w:tab/>
        <w:t>BIT STRING (SIZE (4)),</w:t>
      </w:r>
    </w:p>
    <w:p w:rsidR="002E06BD" w:rsidRPr="009F32C9" w:rsidRDefault="002E06BD" w:rsidP="002D60CB">
      <w:pPr>
        <w:pStyle w:val="PL"/>
        <w:shd w:val="clear" w:color="auto" w:fill="E6E6E6"/>
      </w:pPr>
      <w:r w:rsidRPr="009F32C9">
        <w:tab/>
        <w:t>kepSV-StatusFNAV</w:t>
      </w:r>
      <w:r w:rsidRPr="009F32C9">
        <w:tab/>
      </w:r>
      <w:r w:rsidRPr="009F32C9">
        <w:tab/>
        <w:t>BIT STRING (SIZE (2))</w:t>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kepAlmanacAPowerHalf</w:t>
      </w:r>
      <w:r w:rsidRPr="009F32C9">
        <w:tab/>
        <w:t>INTEGER (</w:t>
      </w:r>
      <w:r w:rsidR="002E06BD" w:rsidRPr="009F32C9">
        <w:t>-4096..4095</w:t>
      </w:r>
      <w:r w:rsidRPr="009F32C9">
        <w:t>),</w:t>
      </w:r>
    </w:p>
    <w:p w:rsidR="002B1632" w:rsidRPr="009F32C9" w:rsidRDefault="002B1632" w:rsidP="002D60CB">
      <w:pPr>
        <w:pStyle w:val="PL"/>
        <w:shd w:val="clear" w:color="auto" w:fill="E6E6E6"/>
      </w:pPr>
      <w:r w:rsidRPr="009F32C9">
        <w:tab/>
        <w:t>kepAlmanacOmega0</w:t>
      </w:r>
      <w:r w:rsidRPr="009F32C9">
        <w:tab/>
      </w:r>
      <w:r w:rsidRPr="009F32C9">
        <w:tab/>
        <w:t>INTEGER (-32768..32767),</w:t>
      </w:r>
    </w:p>
    <w:p w:rsidR="002B1632" w:rsidRPr="009F32C9" w:rsidRDefault="002B1632" w:rsidP="002D60CB">
      <w:pPr>
        <w:pStyle w:val="PL"/>
        <w:shd w:val="clear" w:color="auto" w:fill="E6E6E6"/>
      </w:pPr>
      <w:r w:rsidRPr="009F32C9">
        <w:tab/>
        <w:t>kepAlmanacW</w:t>
      </w:r>
      <w:r w:rsidRPr="009F32C9">
        <w:tab/>
      </w:r>
      <w:r w:rsidRPr="009F32C9">
        <w:tab/>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AlmanacM0</w:t>
      </w:r>
      <w:r w:rsidRPr="009F32C9">
        <w:tab/>
      </w:r>
      <w:r w:rsidRPr="009F32C9">
        <w:tab/>
      </w:r>
      <w:r w:rsidRPr="009F32C9">
        <w:tab/>
        <w:t>INTEGER (-32768..32767),</w:t>
      </w:r>
    </w:p>
    <w:p w:rsidR="002B1632" w:rsidRPr="009F32C9" w:rsidRDefault="002B1632" w:rsidP="002D60CB">
      <w:pPr>
        <w:pStyle w:val="PL"/>
        <w:shd w:val="clear" w:color="auto" w:fill="E6E6E6"/>
      </w:pPr>
      <w:r w:rsidRPr="009F32C9">
        <w:tab/>
        <w:t>kepAlmanacAF0</w:t>
      </w:r>
      <w:r w:rsidRPr="009F32C9">
        <w:tab/>
      </w:r>
      <w:r w:rsidRPr="009F32C9">
        <w:tab/>
      </w:r>
      <w:r w:rsidRPr="009F32C9">
        <w:tab/>
        <w:t>INTEGER (</w:t>
      </w:r>
      <w:r w:rsidR="002E06BD" w:rsidRPr="009F32C9">
        <w:t>-32768..32767</w:t>
      </w:r>
      <w:r w:rsidRPr="009F32C9">
        <w:t>),</w:t>
      </w:r>
    </w:p>
    <w:p w:rsidR="002B1632" w:rsidRPr="009F32C9" w:rsidRDefault="002B1632" w:rsidP="002D60CB">
      <w:pPr>
        <w:pStyle w:val="PL"/>
        <w:shd w:val="clear" w:color="auto" w:fill="E6E6E6"/>
      </w:pPr>
      <w:r w:rsidRPr="009F32C9">
        <w:tab/>
        <w:t>kepAlmanacAF1</w:t>
      </w:r>
      <w:r w:rsidRPr="009F32C9">
        <w:tab/>
      </w:r>
      <w:r w:rsidRPr="009F32C9">
        <w:tab/>
      </w:r>
      <w:r w:rsidRPr="009F32C9">
        <w:tab/>
        <w:t>INTEGER (</w:t>
      </w:r>
      <w:r w:rsidR="002E06BD" w:rsidRPr="009F32C9">
        <w:t>-4096..4095</w:t>
      </w:r>
      <w:r w:rsidRPr="009F32C9">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lastRenderedPageBreak/>
              <w:t>Almanac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ID</w:t>
            </w:r>
          </w:p>
          <w:p w:rsidR="002B1632" w:rsidRPr="009F32C9" w:rsidRDefault="002B1632" w:rsidP="002D60CB">
            <w:pPr>
              <w:pStyle w:val="TAL"/>
              <w:keepNext w:val="0"/>
              <w:keepLines w:val="0"/>
              <w:widowControl w:val="0"/>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E</w:t>
            </w:r>
          </w:p>
          <w:p w:rsidR="002B1632" w:rsidRPr="009F32C9" w:rsidRDefault="002B1632" w:rsidP="002D60CB">
            <w:pPr>
              <w:pStyle w:val="TAL"/>
              <w:keepNext w:val="0"/>
              <w:keepLines w:val="0"/>
              <w:widowControl w:val="0"/>
            </w:pPr>
            <w:r w:rsidRPr="009F32C9">
              <w:t>Parameter e, eccentricity, dimensionles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16</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DeltaI</w:t>
            </w:r>
          </w:p>
          <w:p w:rsidR="002B1632" w:rsidRPr="009F32C9" w:rsidRDefault="002B1632" w:rsidP="002D60CB">
            <w:pPr>
              <w:pStyle w:val="TAL"/>
              <w:keepNext w:val="0"/>
              <w:keepLines w:val="0"/>
              <w:widowControl w:val="0"/>
            </w:pPr>
            <w:r w:rsidRPr="009F32C9">
              <w:t xml:space="preserve">Parameter </w:t>
            </w:r>
            <w:r w:rsidRPr="009F32C9">
              <w:sym w:font="Symbol" w:char="F064"/>
            </w:r>
            <w:r w:rsidRPr="009F32C9">
              <w:t xml:space="preserve">i, </w:t>
            </w:r>
            <w:r w:rsidR="00043787" w:rsidRPr="009F32C9">
              <w:t>inclination at reference time relative to i</w:t>
            </w:r>
            <w:r w:rsidR="00043787" w:rsidRPr="009F32C9">
              <w:rPr>
                <w:vertAlign w:val="subscript"/>
              </w:rPr>
              <w:t>0</w:t>
            </w:r>
            <w:r w:rsidR="00043787" w:rsidRPr="009F32C9">
              <w:t>=56</w:t>
            </w:r>
            <w:r w:rsidR="00043787" w:rsidRPr="009F32C9">
              <w:rPr>
                <w:rFonts w:cs="Arial"/>
              </w:rPr>
              <w:t xml:space="preserve">°; </w:t>
            </w:r>
            <w:r w:rsidRPr="009F32C9">
              <w:t>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4 </w:t>
            </w:r>
            <w:r w:rsidRPr="009F32C9">
              <w:t>semi-circle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AlmanacOmegaDot</w:t>
            </w:r>
          </w:p>
          <w:p w:rsidR="00043787" w:rsidRPr="009F32C9" w:rsidRDefault="00043787" w:rsidP="002D60CB">
            <w:pPr>
              <w:pStyle w:val="TAL"/>
              <w:keepNext w:val="0"/>
              <w:keepLines w:val="0"/>
              <w:widowControl w:val="0"/>
            </w:pPr>
            <w:r w:rsidRPr="009F32C9">
              <w:t xml:space="preserve">Parameter </w:t>
            </w:r>
            <w:r w:rsidRPr="00C55484">
              <w:rPr>
                <w:position w:val="-4"/>
              </w:rPr>
              <w:object w:dxaOrig="260" w:dyaOrig="300">
                <v:shape id="_x0000_i1075" type="#_x0000_t75" style="width:12.75pt;height:15pt" o:ole="">
                  <v:imagedata r:id="rId69" o:title=""/>
                </v:shape>
                <o:OLEObject Type="Embed" ProgID="Equation.3" ShapeID="_x0000_i1075" DrawAspect="Content" ObjectID="_1647979521" r:id="rId106"/>
              </w:object>
            </w:r>
            <w:r w:rsidRPr="009F32C9">
              <w:t>, rate of</w:t>
            </w:r>
            <w:r w:rsidR="00662FEC" w:rsidRPr="009F32C9">
              <w:t xml:space="preserve"> change of</w:t>
            </w:r>
            <w:r w:rsidRPr="009F32C9">
              <w:t xml:space="preserve"> right ascension</w:t>
            </w:r>
            <w:r w:rsidRPr="009F32C9" w:rsidDel="006248D6">
              <w:t xml:space="preserve"> </w:t>
            </w:r>
            <w:r w:rsidRPr="009F32C9">
              <w:t>(semi-circles/sec) [8].</w:t>
            </w:r>
          </w:p>
          <w:p w:rsidR="00043787" w:rsidRPr="009F32C9" w:rsidRDefault="00043787" w:rsidP="002D60CB">
            <w:pPr>
              <w:pStyle w:val="TAL"/>
              <w:keepNext w:val="0"/>
              <w:keepLines w:val="0"/>
              <w:widowControl w:val="0"/>
              <w:rPr>
                <w:b/>
                <w:bCs/>
                <w:i/>
                <w:iCs/>
                <w:noProof/>
              </w:rPr>
            </w:pPr>
            <w:r w:rsidRPr="009F32C9">
              <w:t>Scale factor 2</w:t>
            </w:r>
            <w:r w:rsidRPr="009F32C9">
              <w:rPr>
                <w:vertAlign w:val="superscript"/>
              </w:rPr>
              <w:t xml:space="preserve">-33 </w:t>
            </w:r>
            <w:r w:rsidRPr="009F32C9">
              <w:t>semi-circles/second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SV-StatusINAV</w:t>
            </w:r>
          </w:p>
          <w:p w:rsidR="00043787" w:rsidRPr="009F32C9" w:rsidRDefault="00043787" w:rsidP="002D60CB">
            <w:pPr>
              <w:pStyle w:val="TAL"/>
              <w:keepNext w:val="0"/>
              <w:keepLines w:val="0"/>
              <w:widowControl w:val="0"/>
              <w:rPr>
                <w:bCs/>
                <w:iCs/>
                <w:noProof/>
              </w:rPr>
            </w:pPr>
            <w:r w:rsidRPr="009F32C9">
              <w:rPr>
                <w:bCs/>
                <w:iCs/>
                <w:noProof/>
              </w:rPr>
              <w:t>This field contains the I/NAV signal health status [8</w:t>
            </w:r>
            <w:r w:rsidR="00DD6009" w:rsidRPr="009F32C9">
              <w:rPr>
                <w:bCs/>
                <w:iCs/>
                <w:noProof/>
              </w:rPr>
              <w:t>]</w:t>
            </w:r>
            <w:r w:rsidRPr="009F32C9">
              <w:rPr>
                <w:bCs/>
                <w:iCs/>
                <w:noProof/>
              </w:rPr>
              <w:t xml:space="preserve">, </w:t>
            </w:r>
            <w:r w:rsidR="00DD6009" w:rsidRPr="009F32C9">
              <w:rPr>
                <w:bCs/>
                <w:iCs/>
                <w:noProof/>
              </w:rPr>
              <w:t>clause</w:t>
            </w:r>
            <w:r w:rsidRPr="009F32C9">
              <w:rPr>
                <w:bCs/>
                <w:iCs/>
                <w:noProof/>
              </w:rPr>
              <w:t xml:space="preserve"> 5.1.10</w:t>
            </w:r>
            <w:r w:rsidR="00662FEC" w:rsidRPr="009F32C9">
              <w:rPr>
                <w:bCs/>
                <w:iCs/>
                <w:noProof/>
              </w:rPr>
              <w:t xml:space="preserve"> , E5b</w:t>
            </w:r>
            <w:r w:rsidR="00662FEC" w:rsidRPr="009F32C9">
              <w:rPr>
                <w:bCs/>
                <w:iCs/>
                <w:noProof/>
                <w:vertAlign w:val="subscript"/>
              </w:rPr>
              <w:t>HS</w:t>
            </w:r>
            <w:r w:rsidR="00662FEC" w:rsidRPr="009F32C9">
              <w:rPr>
                <w:bCs/>
                <w:iCs/>
                <w:noProof/>
              </w:rPr>
              <w:t xml:space="preserve"> and E1-B</w:t>
            </w:r>
            <w:r w:rsidR="00662FEC" w:rsidRPr="009F32C9">
              <w:rPr>
                <w:bCs/>
                <w:iCs/>
                <w:noProof/>
                <w:vertAlign w:val="subscript"/>
              </w:rPr>
              <w:t>HS</w:t>
            </w:r>
            <w:r w:rsidR="00662FEC" w:rsidRPr="009F32C9">
              <w:rPr>
                <w:bCs/>
                <w:iCs/>
                <w:noProof/>
              </w:rPr>
              <w:t>, where E5b</w:t>
            </w:r>
            <w:r w:rsidR="00662FEC" w:rsidRPr="009F32C9">
              <w:rPr>
                <w:bCs/>
                <w:iCs/>
                <w:noProof/>
                <w:vertAlign w:val="subscript"/>
              </w:rPr>
              <w:t xml:space="preserve">HS </w:t>
            </w:r>
            <w:r w:rsidR="00662FEC" w:rsidRPr="009F32C9">
              <w:rPr>
                <w:bCs/>
                <w:iCs/>
                <w:noProof/>
              </w:rPr>
              <w:t xml:space="preserve">occupies the 2 MSBs in </w:t>
            </w:r>
            <w:r w:rsidR="00662FEC" w:rsidRPr="009F32C9">
              <w:rPr>
                <w:bCs/>
                <w:i/>
                <w:iCs/>
                <w:noProof/>
              </w:rPr>
              <w:t>kepSV-StatusINAV</w:t>
            </w:r>
            <w:r w:rsidR="00662FEC" w:rsidRPr="009F32C9">
              <w:rPr>
                <w:bCs/>
                <w:iCs/>
                <w:noProof/>
              </w:rPr>
              <w:t>, and E1-B</w:t>
            </w:r>
            <w:r w:rsidR="00662FEC" w:rsidRPr="009F32C9">
              <w:rPr>
                <w:bCs/>
                <w:iCs/>
                <w:noProof/>
                <w:vertAlign w:val="subscript"/>
              </w:rPr>
              <w:t xml:space="preserve">HS </w:t>
            </w:r>
            <w:r w:rsidR="00662FEC" w:rsidRPr="009F32C9">
              <w:rPr>
                <w:bCs/>
                <w:iCs/>
                <w:noProof/>
              </w:rPr>
              <w:t>the two LSBs</w:t>
            </w:r>
            <w:r w:rsidRPr="009F32C9">
              <w:rPr>
                <w:bCs/>
                <w:iCs/>
                <w:noProof/>
              </w:rPr>
              <w:t>.</w:t>
            </w:r>
            <w:r w:rsidR="00662FEC" w:rsidRPr="009F32C9">
              <w:rPr>
                <w:bCs/>
                <w:iCs/>
                <w:noProof/>
              </w:rPr>
              <w:t xml:space="preserve">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SV-StatusFNAV</w:t>
            </w:r>
          </w:p>
          <w:p w:rsidR="00043787" w:rsidRPr="009F32C9" w:rsidRDefault="00043787" w:rsidP="002D60CB">
            <w:pPr>
              <w:pStyle w:val="TAL"/>
              <w:keepNext w:val="0"/>
              <w:keepLines w:val="0"/>
              <w:widowControl w:val="0"/>
              <w:rPr>
                <w:bCs/>
                <w:iCs/>
                <w:noProof/>
              </w:rPr>
            </w:pPr>
            <w:r w:rsidRPr="009F32C9">
              <w:rPr>
                <w:bCs/>
                <w:iCs/>
                <w:noProof/>
              </w:rPr>
              <w:t>This field contains the F/NAV signal health status [8</w:t>
            </w:r>
            <w:r w:rsidR="00DD6009" w:rsidRPr="009F32C9">
              <w:rPr>
                <w:bCs/>
                <w:iCs/>
                <w:noProof/>
              </w:rPr>
              <w:t>]</w:t>
            </w:r>
            <w:r w:rsidRPr="009F32C9">
              <w:rPr>
                <w:bCs/>
                <w:iCs/>
                <w:noProof/>
              </w:rPr>
              <w:t xml:space="preserve">, </w:t>
            </w:r>
            <w:r w:rsidR="00DD6009" w:rsidRPr="009F32C9">
              <w:rPr>
                <w:bCs/>
                <w:iCs/>
                <w:noProof/>
              </w:rPr>
              <w:t>clause</w:t>
            </w:r>
            <w:r w:rsidRPr="009F32C9">
              <w:rPr>
                <w:bCs/>
                <w:iCs/>
                <w:noProof/>
              </w:rPr>
              <w:t xml:space="preserve"> 5.1.10</w:t>
            </w:r>
            <w:r w:rsidR="00662FEC" w:rsidRPr="009F32C9">
              <w:rPr>
                <w:bCs/>
                <w:iCs/>
                <w:noProof/>
              </w:rPr>
              <w:t xml:space="preserve"> ,E5a</w:t>
            </w:r>
            <w:r w:rsidR="00662FEC" w:rsidRPr="009F32C9">
              <w:rPr>
                <w:bCs/>
                <w:iCs/>
                <w:noProof/>
                <w:vertAlign w:val="subscript"/>
              </w:rPr>
              <w:t>HS</w:t>
            </w:r>
            <w:r w:rsidRPr="009F32C9">
              <w:rPr>
                <w:bCs/>
                <w:iCs/>
                <w:noProof/>
              </w:rPr>
              <w:t xml:space="preserve">. </w:t>
            </w:r>
            <w:r w:rsidRPr="009F32C9">
              <w:t xml:space="preserve">If the target device is supporting multiple Galileo signals, the location server shall include this field.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AlmanacAPowerHalf</w:t>
            </w:r>
          </w:p>
          <w:p w:rsidR="00043787" w:rsidRPr="009F32C9" w:rsidRDefault="00043787" w:rsidP="002D60CB">
            <w:pPr>
              <w:pStyle w:val="TAL"/>
              <w:keepNext w:val="0"/>
              <w:keepLines w:val="0"/>
              <w:widowControl w:val="0"/>
            </w:pPr>
            <w:r w:rsidRPr="009F32C9">
              <w:t xml:space="preserve">Parameter </w:t>
            </w:r>
            <w:r w:rsidRPr="009F32C9">
              <w:rPr>
                <w:rFonts w:ascii="Symbol" w:hAnsi="Symbol"/>
              </w:rPr>
              <w:t></w:t>
            </w:r>
            <w:r w:rsidRPr="009F32C9">
              <w:t>(a</w:t>
            </w:r>
            <w:r w:rsidRPr="009F32C9">
              <w:rPr>
                <w:vertAlign w:val="superscript"/>
              </w:rPr>
              <w:t>1/2</w:t>
            </w:r>
            <w:r w:rsidRPr="009F32C9">
              <w:t>), difference with respect to the square root of the nominal semi-major axis,</w:t>
            </w:r>
            <w:r w:rsidRPr="009F32C9" w:rsidDel="001C4C41">
              <w:t xml:space="preserve"> </w:t>
            </w:r>
            <w:r w:rsidRPr="009F32C9">
              <w:t>(meters)</w:t>
            </w:r>
            <w:r w:rsidRPr="009F32C9">
              <w:rPr>
                <w:position w:val="9"/>
                <w:sz w:val="16"/>
                <w:szCs w:val="16"/>
              </w:rPr>
              <w:t xml:space="preserve">1/2 </w:t>
            </w:r>
            <w:r w:rsidRPr="009F32C9">
              <w:t>[8].</w:t>
            </w:r>
          </w:p>
          <w:p w:rsidR="00043787" w:rsidRPr="009F32C9" w:rsidRDefault="00043787" w:rsidP="002D60CB">
            <w:pPr>
              <w:pStyle w:val="TAL"/>
              <w:keepNext w:val="0"/>
              <w:keepLines w:val="0"/>
              <w:widowControl w:val="0"/>
              <w:rPr>
                <w:b/>
                <w:bCs/>
                <w:i/>
                <w:iCs/>
                <w:noProof/>
              </w:rPr>
            </w:pPr>
            <w:r w:rsidRPr="009F32C9">
              <w:t>Scale factor 2</w:t>
            </w:r>
            <w:r w:rsidRPr="009F32C9">
              <w:rPr>
                <w:vertAlign w:val="superscript"/>
              </w:rPr>
              <w:t xml:space="preserve">-9 </w:t>
            </w:r>
            <w:r w:rsidRPr="009F32C9">
              <w:t>meters</w:t>
            </w:r>
            <w:r w:rsidRPr="009F32C9">
              <w:rPr>
                <w:vertAlign w:val="superscript"/>
              </w:rPr>
              <w:t xml:space="preserve"> ½</w:t>
            </w:r>
            <w:r w:rsidRPr="009F32C9">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Omega0</w:t>
            </w:r>
          </w:p>
          <w:p w:rsidR="002B1632" w:rsidRPr="009F32C9" w:rsidRDefault="002B1632" w:rsidP="002D60CB">
            <w:pPr>
              <w:pStyle w:val="TAL"/>
              <w:keepNext w:val="0"/>
              <w:keepLines w:val="0"/>
              <w:widowControl w:val="0"/>
            </w:pPr>
            <w:r w:rsidRPr="009F32C9">
              <w:t>Parameter OMEGA</w:t>
            </w:r>
            <w:r w:rsidRPr="009F32C9">
              <w:rPr>
                <w:vertAlign w:val="subscript"/>
              </w:rPr>
              <w:t>0</w:t>
            </w:r>
            <w:r w:rsidRPr="009F32C9">
              <w:t xml:space="preserve">, </w:t>
            </w:r>
            <w:r w:rsidR="00662FEC" w:rsidRPr="009F32C9">
              <w:t>longitude of ascending node of orbital plane at weekly epoch</w:t>
            </w:r>
            <w:r w:rsidR="00043787" w:rsidRPr="009F32C9">
              <w:t xml:space="preserve"> </w:t>
            </w:r>
            <w:r w:rsidRPr="009F32C9">
              <w:t>(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W</w:t>
            </w:r>
          </w:p>
          <w:p w:rsidR="002B1632" w:rsidRPr="009F32C9" w:rsidRDefault="002B1632" w:rsidP="002D60CB">
            <w:pPr>
              <w:pStyle w:val="TAL"/>
              <w:keepNext w:val="0"/>
              <w:keepLines w:val="0"/>
              <w:widowControl w:val="0"/>
            </w:pPr>
            <w:r w:rsidRPr="009F32C9">
              <w:t xml:space="preserve">Parameter </w:t>
            </w:r>
            <w:r w:rsidRPr="009F32C9">
              <w:sym w:font="Symbol" w:char="F077"/>
            </w:r>
            <w:r w:rsidRPr="009F32C9">
              <w:t>, argument of perige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M0</w:t>
            </w:r>
          </w:p>
          <w:p w:rsidR="002B1632" w:rsidRPr="009F32C9" w:rsidRDefault="002B1632" w:rsidP="002D60CB">
            <w:pPr>
              <w:pStyle w:val="TAL"/>
              <w:keepNext w:val="0"/>
              <w:keepLines w:val="0"/>
              <w:widowControl w:val="0"/>
            </w:pPr>
            <w:r w:rsidRPr="009F32C9">
              <w:t>Parameter M</w:t>
            </w:r>
            <w:r w:rsidRPr="009F32C9">
              <w:rPr>
                <w:vertAlign w:val="subscript"/>
              </w:rPr>
              <w:t>0</w:t>
            </w:r>
            <w:r w:rsidRPr="009F32C9">
              <w:t>, mean anomaly at reference tim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AF0</w:t>
            </w:r>
          </w:p>
          <w:p w:rsidR="002B1632" w:rsidRPr="009F32C9" w:rsidRDefault="002B1632" w:rsidP="002D60CB">
            <w:pPr>
              <w:pStyle w:val="TAL"/>
              <w:keepNext w:val="0"/>
              <w:keepLines w:val="0"/>
              <w:widowControl w:val="0"/>
            </w:pPr>
            <w:r w:rsidRPr="009F32C9">
              <w:t>Parameter af</w:t>
            </w:r>
            <w:r w:rsidRPr="009F32C9">
              <w:rPr>
                <w:vertAlign w:val="subscript"/>
              </w:rPr>
              <w:t>0</w:t>
            </w:r>
            <w:r w:rsidRPr="009F32C9">
              <w:t xml:space="preserve">, </w:t>
            </w:r>
            <w:r w:rsidR="00043787" w:rsidRPr="009F32C9">
              <w:t xml:space="preserve">satellite clock correction bias, </w:t>
            </w:r>
            <w:r w:rsidRPr="009F32C9">
              <w:t>second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9 </w:t>
            </w:r>
            <w:r w:rsidRPr="009F32C9">
              <w:t>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AF1</w:t>
            </w:r>
          </w:p>
          <w:p w:rsidR="002B1632" w:rsidRPr="009F32C9" w:rsidRDefault="002B1632" w:rsidP="002D60CB">
            <w:pPr>
              <w:pStyle w:val="TAL"/>
              <w:keepNext w:val="0"/>
              <w:keepLines w:val="0"/>
              <w:widowControl w:val="0"/>
            </w:pPr>
            <w:r w:rsidRPr="009F32C9">
              <w:t>Parameter af</w:t>
            </w:r>
            <w:r w:rsidRPr="009F32C9">
              <w:rPr>
                <w:vertAlign w:val="subscript"/>
              </w:rPr>
              <w:t>1</w:t>
            </w:r>
            <w:r w:rsidRPr="009F32C9">
              <w:t xml:space="preserve">, </w:t>
            </w:r>
            <w:r w:rsidR="00043787" w:rsidRPr="009F32C9">
              <w:t xml:space="preserve">satellite clock correction linear, </w:t>
            </w:r>
            <w:r w:rsidRPr="009F32C9">
              <w:t>sec/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38 </w:t>
            </w:r>
            <w:r w:rsidRPr="009F32C9">
              <w:t>seconds/second.</w:t>
            </w:r>
          </w:p>
        </w:tc>
      </w:tr>
    </w:tbl>
    <w:p w:rsidR="002B1632" w:rsidRPr="009F32C9" w:rsidRDefault="002B1632" w:rsidP="002D60CB"/>
    <w:p w:rsidR="002B1632" w:rsidRPr="009F32C9" w:rsidRDefault="002B1632" w:rsidP="002D60CB">
      <w:pPr>
        <w:pStyle w:val="Heading4"/>
      </w:pPr>
      <w:bookmarkStart w:id="4245" w:name="_Toc27765257"/>
      <w:r w:rsidRPr="009F32C9">
        <w:t>–</w:t>
      </w:r>
      <w:r w:rsidRPr="009F32C9">
        <w:tab/>
      </w:r>
      <w:r w:rsidRPr="009F32C9">
        <w:rPr>
          <w:i/>
          <w:snapToGrid w:val="0"/>
        </w:rPr>
        <w:t>AlmanacNAV-KeplerianSet</w:t>
      </w:r>
      <w:bookmarkEnd w:id="424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NAV-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navAlmE</w:t>
      </w:r>
      <w:r w:rsidRPr="009F32C9">
        <w:tab/>
      </w:r>
      <w:r w:rsidRPr="009F32C9">
        <w:tab/>
      </w:r>
      <w:r w:rsidRPr="009F32C9">
        <w:tab/>
      </w:r>
      <w:r w:rsidRPr="009F32C9">
        <w:tab/>
      </w:r>
      <w:r w:rsidRPr="009F32C9">
        <w:tab/>
        <w:t>INTEGER (0..65535),</w:t>
      </w:r>
    </w:p>
    <w:p w:rsidR="002B1632" w:rsidRPr="009F32C9" w:rsidRDefault="002B1632" w:rsidP="002D60CB">
      <w:pPr>
        <w:pStyle w:val="PL"/>
        <w:shd w:val="clear" w:color="auto" w:fill="E6E6E6"/>
      </w:pPr>
      <w:r w:rsidRPr="009F32C9">
        <w:tab/>
        <w:t>navAlmDeltaI</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lmOMEGADOT</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lmSVHealth</w:t>
      </w:r>
      <w:r w:rsidRPr="009F32C9">
        <w:tab/>
      </w:r>
      <w:r w:rsidRPr="009F32C9">
        <w:tab/>
      </w:r>
      <w:r w:rsidRPr="009F32C9">
        <w:tab/>
        <w:t>INTEGER (0..255),</w:t>
      </w:r>
    </w:p>
    <w:p w:rsidR="002B1632" w:rsidRPr="009F32C9" w:rsidRDefault="002B1632" w:rsidP="002D60CB">
      <w:pPr>
        <w:pStyle w:val="PL"/>
        <w:shd w:val="clear" w:color="auto" w:fill="E6E6E6"/>
      </w:pPr>
      <w:r w:rsidRPr="009F32C9">
        <w:tab/>
        <w:t>navAlmSqrtA</w:t>
      </w:r>
      <w:r w:rsidRPr="009F32C9">
        <w:tab/>
      </w:r>
      <w:r w:rsidRPr="009F32C9">
        <w:tab/>
      </w:r>
      <w:r w:rsidRPr="009F32C9">
        <w:tab/>
      </w:r>
      <w:r w:rsidRPr="009F32C9">
        <w:tab/>
        <w:t>INTEGER (0..16777215),</w:t>
      </w:r>
    </w:p>
    <w:p w:rsidR="002B1632" w:rsidRPr="009F32C9" w:rsidRDefault="002B1632" w:rsidP="002D60CB">
      <w:pPr>
        <w:pStyle w:val="PL"/>
        <w:shd w:val="clear" w:color="auto" w:fill="E6E6E6"/>
      </w:pPr>
      <w:r w:rsidRPr="009F32C9">
        <w:tab/>
        <w:t>navAlmOMEGAo</w:t>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Omega</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Mo</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af0</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navAlmaf1</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NAV-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E</w:t>
            </w:r>
          </w:p>
          <w:p w:rsidR="002B1632" w:rsidRPr="009F32C9" w:rsidRDefault="002B1632" w:rsidP="002D60CB">
            <w:pPr>
              <w:pStyle w:val="TAL"/>
            </w:pPr>
            <w:r w:rsidRPr="009F32C9">
              <w:t xml:space="preserve">Parameter </w:t>
            </w:r>
            <w:r w:rsidRPr="009F32C9">
              <w:rPr>
                <w:rFonts w:cs="Arial"/>
                <w:szCs w:val="18"/>
              </w:rPr>
              <w:t>e</w:t>
            </w:r>
            <w:r w:rsidRPr="009F32C9">
              <w:t>, eccentricity, dimensionless [4,7].</w:t>
            </w:r>
          </w:p>
          <w:p w:rsidR="002B1632" w:rsidRPr="009F32C9" w:rsidRDefault="002B1632" w:rsidP="002D60CB">
            <w:pPr>
              <w:pStyle w:val="TAL"/>
              <w:rPr>
                <w:bCs/>
                <w:iCs/>
                <w:noProof/>
              </w:rPr>
            </w:pPr>
            <w:r w:rsidRPr="009F32C9">
              <w:t>Scale factor 2</w:t>
            </w:r>
            <w:r w:rsidRPr="009F32C9">
              <w:rPr>
                <w:vertAlign w:val="superscript"/>
              </w:rPr>
              <w:t>-21</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DeltaI</w:t>
            </w:r>
          </w:p>
          <w:p w:rsidR="002B1632" w:rsidRPr="009F32C9" w:rsidRDefault="002B1632" w:rsidP="002D60CB">
            <w:pPr>
              <w:pStyle w:val="TAL"/>
            </w:pPr>
            <w:r w:rsidRPr="009F32C9">
              <w:t xml:space="preserve">Parameter </w:t>
            </w:r>
            <w:r w:rsidRPr="009F32C9">
              <w:rPr>
                <w:rFonts w:cs="Arial"/>
                <w:szCs w:val="18"/>
              </w:rPr>
              <w:sym w:font="Symbol" w:char="F064"/>
            </w:r>
            <w:r w:rsidRPr="009F32C9">
              <w:rPr>
                <w:rFonts w:cs="Arial"/>
                <w:szCs w:val="18"/>
              </w:rPr>
              <w:t>i</w:t>
            </w:r>
            <w:r w:rsidRPr="009F32C9">
              <w:t>, correction to inclination, semi-circles [4,7].</w:t>
            </w:r>
          </w:p>
          <w:p w:rsidR="002B1632" w:rsidRPr="009F32C9" w:rsidRDefault="002B1632" w:rsidP="002D60CB">
            <w:pPr>
              <w:pStyle w:val="TAL"/>
              <w:rPr>
                <w:bCs/>
                <w:iCs/>
                <w:noProof/>
              </w:rPr>
            </w:pPr>
            <w:r w:rsidRPr="009F32C9">
              <w:t>Scale factor 2</w:t>
            </w:r>
            <w:r w:rsidRPr="009F32C9">
              <w:rPr>
                <w:vertAlign w:val="superscript"/>
              </w:rPr>
              <w:t xml:space="preserve">-19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DOT</w:t>
            </w:r>
          </w:p>
          <w:p w:rsidR="002B1632" w:rsidRPr="009F32C9" w:rsidRDefault="002B1632" w:rsidP="002D60CB">
            <w:pPr>
              <w:pStyle w:val="TAL"/>
            </w:pPr>
            <w:r w:rsidRPr="009F32C9">
              <w:t xml:space="preserve">Parameter </w:t>
            </w:r>
            <w:r w:rsidRPr="00C55484">
              <w:rPr>
                <w:position w:val="-4"/>
              </w:rPr>
              <w:object w:dxaOrig="260" w:dyaOrig="300">
                <v:shape id="_x0000_i1076" type="#_x0000_t75" style="width:12.75pt;height:15pt" o:ole="">
                  <v:imagedata r:id="rId69" o:title=""/>
                </v:shape>
                <o:OLEObject Type="Embed" ProgID="Equation.3" ShapeID="_x0000_i1076" DrawAspect="Content" ObjectID="_1647979522" r:id="rId107"/>
              </w:object>
            </w:r>
            <w:r w:rsidRPr="009F32C9">
              <w:t>, rate of right ascension, semi-circles/sec [4,7].</w:t>
            </w:r>
          </w:p>
          <w:p w:rsidR="002B1632" w:rsidRPr="009F32C9" w:rsidRDefault="002B1632" w:rsidP="002D60CB">
            <w:pPr>
              <w:pStyle w:val="TAL"/>
              <w:rPr>
                <w:b/>
                <w:bCs/>
                <w:i/>
                <w:iCs/>
                <w:noProof/>
              </w:rPr>
            </w:pPr>
            <w:r w:rsidRPr="009F32C9">
              <w:t>Scale factor 2</w:t>
            </w:r>
            <w:r w:rsidRPr="009F32C9">
              <w:rPr>
                <w:vertAlign w:val="superscript"/>
              </w:rPr>
              <w:t xml:space="preserve">-38 </w:t>
            </w:r>
            <w:r w:rsidRPr="009F32C9">
              <w:t>semi-circle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SVHealth</w:t>
            </w:r>
          </w:p>
          <w:p w:rsidR="002B1632" w:rsidRPr="009F32C9" w:rsidRDefault="002B1632" w:rsidP="002D60CB">
            <w:pPr>
              <w:pStyle w:val="TAL"/>
            </w:pPr>
            <w:r w:rsidRPr="009F32C9">
              <w:t xml:space="preserve">Parameter </w:t>
            </w:r>
            <w:r w:rsidRPr="009F32C9">
              <w:rPr>
                <w:rFonts w:cs="Arial"/>
                <w:szCs w:val="18"/>
              </w:rPr>
              <w:t>SV Health</w:t>
            </w:r>
            <w:r w:rsidRPr="009F32C9">
              <w:t>, satellite health [4,7].</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SqrtA</w:t>
            </w:r>
          </w:p>
          <w:p w:rsidR="002B1632" w:rsidRPr="009F32C9" w:rsidRDefault="002B1632" w:rsidP="002D60CB">
            <w:pPr>
              <w:pStyle w:val="TAL"/>
            </w:pPr>
            <w:r w:rsidRPr="009F32C9">
              <w:t xml:space="preserve">Parameter </w:t>
            </w:r>
            <w:r w:rsidRPr="00C55484">
              <w:rPr>
                <w:position w:val="-6"/>
              </w:rPr>
              <w:object w:dxaOrig="420" w:dyaOrig="340">
                <v:shape id="_x0000_i1077" type="#_x0000_t75" style="width:21.75pt;height:17.25pt" o:ole="">
                  <v:imagedata r:id="rId108" o:title=""/>
                </v:shape>
                <o:OLEObject Type="Embed" ProgID="Equation.3" ShapeID="_x0000_i1077" DrawAspect="Content" ObjectID="_1647979523" r:id="rId109"/>
              </w:object>
            </w:r>
            <w:r w:rsidRPr="009F32C9">
              <w:t>, square root of the semi-major axis, meters</w:t>
            </w:r>
            <w:r w:rsidRPr="009F32C9">
              <w:rPr>
                <w:vertAlign w:val="superscript"/>
              </w:rPr>
              <w:t xml:space="preserve">1/2 </w:t>
            </w:r>
            <w:r w:rsidRPr="009F32C9">
              <w:t>[4,7]</w:t>
            </w:r>
          </w:p>
          <w:p w:rsidR="002B1632" w:rsidRPr="009F32C9" w:rsidRDefault="002B1632" w:rsidP="002D60CB">
            <w:pPr>
              <w:pStyle w:val="TAL"/>
              <w:rPr>
                <w:b/>
                <w:bCs/>
                <w:i/>
                <w:iCs/>
                <w:noProof/>
              </w:rPr>
            </w:pPr>
            <w:r w:rsidRPr="009F32C9">
              <w:t>Scale factor 2</w:t>
            </w:r>
            <w:r w:rsidRPr="009F32C9">
              <w:rPr>
                <w:vertAlign w:val="superscript"/>
              </w:rPr>
              <w:t xml:space="preserve">-11 </w:t>
            </w:r>
            <w:r w:rsidRPr="009F32C9">
              <w:t>meters</w:t>
            </w:r>
            <w:r w:rsidRPr="009F32C9">
              <w:rPr>
                <w:vertAlign w:val="superscript"/>
              </w:rPr>
              <w:t>1/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o</w:t>
            </w:r>
          </w:p>
          <w:p w:rsidR="002B1632" w:rsidRPr="009F32C9" w:rsidRDefault="002B1632" w:rsidP="002D60CB">
            <w:pPr>
              <w:pStyle w:val="TAL"/>
            </w:pPr>
            <w:r w:rsidRPr="009F32C9">
              <w:t xml:space="preserve">Parameter </w:t>
            </w:r>
            <w:r w:rsidRPr="009F32C9">
              <w:rPr>
                <w:rFonts w:ascii="Symbol" w:hAnsi="Symbol" w:cs="Arial"/>
                <w:szCs w:val="18"/>
              </w:rPr>
              <w:t></w:t>
            </w:r>
            <w:r w:rsidRPr="009F32C9">
              <w:rPr>
                <w:rFonts w:cs="Arial"/>
                <w:szCs w:val="18"/>
                <w:vertAlign w:val="subscript"/>
              </w:rPr>
              <w:t>0</w:t>
            </w:r>
            <w:r w:rsidRPr="009F32C9">
              <w:t>, longitude of ascending node of orbit plane at weekly epoch,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w:t>
            </w:r>
          </w:p>
          <w:p w:rsidR="002B1632" w:rsidRPr="009F32C9" w:rsidRDefault="002B1632" w:rsidP="002D60CB">
            <w:pPr>
              <w:pStyle w:val="TAL"/>
            </w:pPr>
            <w:r w:rsidRPr="009F32C9">
              <w:t xml:space="preserve">Parameter </w:t>
            </w:r>
            <w:r w:rsidRPr="009F32C9">
              <w:rPr>
                <w:rFonts w:cs="Arial"/>
                <w:szCs w:val="18"/>
              </w:rPr>
              <w:sym w:font="Symbol" w:char="F077"/>
            </w:r>
            <w:r w:rsidRPr="009F32C9">
              <w:t>, argument of perigee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Mo</w:t>
            </w:r>
          </w:p>
          <w:p w:rsidR="002B1632" w:rsidRPr="009F32C9" w:rsidRDefault="002B1632" w:rsidP="002D60CB">
            <w:pPr>
              <w:pStyle w:val="TAL"/>
            </w:pPr>
            <w:r w:rsidRPr="009F32C9">
              <w:t xml:space="preserve">Parameter </w:t>
            </w:r>
            <w:r w:rsidRPr="009F32C9">
              <w:rPr>
                <w:rFonts w:cs="Arial"/>
                <w:szCs w:val="18"/>
              </w:rPr>
              <w:t>M</w:t>
            </w:r>
            <w:r w:rsidRPr="009F32C9">
              <w:rPr>
                <w:rFonts w:cs="Arial"/>
                <w:szCs w:val="18"/>
                <w:vertAlign w:val="subscript"/>
              </w:rPr>
              <w:t>0</w:t>
            </w:r>
            <w:r w:rsidRPr="009F32C9">
              <w:t>, mean anomaly at reference time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af0</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0</w:t>
            </w:r>
            <w:r w:rsidRPr="009F32C9">
              <w:t>, apparent satellite clock correction seconds [4,7].</w:t>
            </w:r>
          </w:p>
          <w:p w:rsidR="002B1632" w:rsidRPr="009F32C9" w:rsidRDefault="002B1632" w:rsidP="002D60CB">
            <w:pPr>
              <w:pStyle w:val="TAL"/>
              <w:rPr>
                <w:b/>
                <w:bCs/>
                <w:i/>
                <w:iCs/>
                <w:noProof/>
              </w:rPr>
            </w:pPr>
            <w:r w:rsidRPr="009F32C9">
              <w:t>Scale factor 2</w:t>
            </w:r>
            <w:r w:rsidRPr="009F32C9">
              <w:rPr>
                <w:vertAlign w:val="superscript"/>
              </w:rPr>
              <w:t xml:space="preserve">-20 </w:t>
            </w:r>
            <w:r w:rsidRPr="009F32C9">
              <w:t>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af1</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1</w:t>
            </w:r>
            <w:r w:rsidRPr="009F32C9">
              <w:t>, apparent satellite clock correction sec/sec [4,7].</w:t>
            </w:r>
          </w:p>
          <w:p w:rsidR="002B1632" w:rsidRPr="009F32C9" w:rsidRDefault="002B1632" w:rsidP="002D60CB">
            <w:pPr>
              <w:pStyle w:val="TAL"/>
              <w:rPr>
                <w:b/>
                <w:bCs/>
                <w:i/>
                <w:iCs/>
                <w:noProof/>
              </w:rPr>
            </w:pPr>
            <w:r w:rsidRPr="009F32C9">
              <w:t>Scale factor 2</w:t>
            </w:r>
            <w:r w:rsidRPr="009F32C9">
              <w:rPr>
                <w:vertAlign w:val="superscript"/>
              </w:rPr>
              <w:t xml:space="preserve">-38 </w:t>
            </w:r>
            <w:r w:rsidRPr="009F32C9">
              <w:t>semi-circles seconds/second.</w:t>
            </w:r>
          </w:p>
        </w:tc>
      </w:tr>
    </w:tbl>
    <w:p w:rsidR="00D04D0A" w:rsidRPr="009F32C9" w:rsidRDefault="00D04D0A" w:rsidP="00D04D0A">
      <w:pPr>
        <w:rPr>
          <w:ins w:id="4246" w:author="CR#0247r8" w:date="2020-04-07T01:15:00Z"/>
        </w:rPr>
      </w:pPr>
    </w:p>
    <w:p w:rsidR="00D04D0A" w:rsidRPr="009F32C9" w:rsidDel="00C55484" w:rsidRDefault="00D04D0A" w:rsidP="00D04D0A">
      <w:pPr>
        <w:pStyle w:val="Heading4"/>
        <w:rPr>
          <w:ins w:id="4247" w:author="CR#0247r8" w:date="2020-04-07T01:15:00Z"/>
          <w:del w:id="4248" w:author="Draft version 2" w:date="2020-04-08T22:49:00Z"/>
        </w:rPr>
      </w:pPr>
      <w:ins w:id="4249" w:author="CR#0247r8" w:date="2020-04-07T01:15:00Z">
        <w:del w:id="4250" w:author="Draft version 2" w:date="2020-04-08T22:49:00Z">
          <w:r w:rsidRPr="009F32C9" w:rsidDel="00C55484">
            <w:delText>–</w:delText>
          </w:r>
          <w:r w:rsidRPr="009F32C9" w:rsidDel="00C55484">
            <w:tab/>
          </w:r>
          <w:r w:rsidRPr="009F32C9" w:rsidDel="00C55484">
            <w:rPr>
              <w:i/>
              <w:snapToGrid w:val="0"/>
            </w:rPr>
            <w:delText>AlmanacNavIC-AlmanacSet</w:delText>
          </w:r>
        </w:del>
      </w:ins>
    </w:p>
    <w:p w:rsidR="00D04D0A" w:rsidRPr="009F32C9" w:rsidDel="00C55484" w:rsidRDefault="00D04D0A" w:rsidP="00D04D0A">
      <w:pPr>
        <w:pStyle w:val="PL"/>
        <w:shd w:val="clear" w:color="auto" w:fill="E6E6E6"/>
        <w:rPr>
          <w:ins w:id="4251" w:author="CR#0247r8" w:date="2020-04-07T01:15:00Z"/>
          <w:del w:id="4252" w:author="Draft version 2" w:date="2020-04-08T22:49:00Z"/>
        </w:rPr>
      </w:pPr>
      <w:ins w:id="4253" w:author="CR#0247r8" w:date="2020-04-07T01:15:00Z">
        <w:del w:id="4254" w:author="Draft version 2" w:date="2020-04-08T22:49:00Z">
          <w:r w:rsidRPr="009F32C9" w:rsidDel="00C55484">
            <w:delText>-- ASN1START</w:delText>
          </w:r>
        </w:del>
      </w:ins>
    </w:p>
    <w:p w:rsidR="00D04D0A" w:rsidRPr="009F32C9" w:rsidDel="00C55484" w:rsidRDefault="00D04D0A" w:rsidP="00D04D0A">
      <w:pPr>
        <w:pStyle w:val="PL"/>
        <w:shd w:val="clear" w:color="auto" w:fill="E6E6E6"/>
        <w:rPr>
          <w:ins w:id="4255" w:author="CR#0247r8" w:date="2020-04-07T01:15:00Z"/>
          <w:del w:id="4256" w:author="Draft version 2" w:date="2020-04-08T22:49:00Z"/>
          <w:snapToGrid w:val="0"/>
        </w:rPr>
      </w:pPr>
    </w:p>
    <w:p w:rsidR="00D04D0A" w:rsidRPr="009F32C9" w:rsidDel="00C55484" w:rsidRDefault="00D04D0A" w:rsidP="00D04D0A">
      <w:pPr>
        <w:pStyle w:val="PL"/>
        <w:shd w:val="clear" w:color="auto" w:fill="E6E6E6"/>
        <w:outlineLvl w:val="0"/>
        <w:rPr>
          <w:ins w:id="4257" w:author="CR#0247r8" w:date="2020-04-07T01:15:00Z"/>
          <w:del w:id="4258" w:author="Draft version 2" w:date="2020-04-08T22:49:00Z"/>
          <w:snapToGrid w:val="0"/>
        </w:rPr>
      </w:pPr>
      <w:ins w:id="4259" w:author="CR#0247r8" w:date="2020-04-07T01:15:00Z">
        <w:del w:id="4260" w:author="Draft version 2" w:date="2020-04-08T22:49:00Z">
          <w:r w:rsidRPr="009F32C9" w:rsidDel="00C55484">
            <w:rPr>
              <w:snapToGrid w:val="0"/>
            </w:rPr>
            <w:delText>AlmanacNavIC-AlmanacSet-r16</w:delText>
          </w:r>
          <w:r w:rsidRPr="009F32C9" w:rsidDel="00C55484">
            <w:rPr>
              <w:snapToGrid w:val="0"/>
            </w:rPr>
            <w:tab/>
            <w:delText xml:space="preserve"> ::= SEQUENCE {</w:delText>
          </w:r>
        </w:del>
      </w:ins>
    </w:p>
    <w:p w:rsidR="00D04D0A" w:rsidRPr="009F32C9" w:rsidDel="00C55484" w:rsidRDefault="00D04D0A" w:rsidP="00D04D0A">
      <w:pPr>
        <w:pStyle w:val="PL"/>
        <w:shd w:val="clear" w:color="auto" w:fill="E6E6E6"/>
        <w:outlineLvl w:val="0"/>
        <w:rPr>
          <w:ins w:id="4261" w:author="CR#0247r8" w:date="2020-04-07T01:15:00Z"/>
          <w:del w:id="4262" w:author="Draft version 2" w:date="2020-04-08T22:49:00Z"/>
          <w:snapToGrid w:val="0"/>
        </w:rPr>
      </w:pPr>
      <w:ins w:id="4263" w:author="CR#0247r8" w:date="2020-04-07T01:15:00Z">
        <w:del w:id="4264" w:author="Draft version 2" w:date="2020-04-08T22:49:00Z">
          <w:r w:rsidRPr="009F32C9" w:rsidDel="00C55484">
            <w:rPr>
              <w:snapToGrid w:val="0"/>
            </w:rPr>
            <w:tab/>
            <w:delText>svID-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SV-ID,</w:delText>
          </w:r>
        </w:del>
      </w:ins>
    </w:p>
    <w:p w:rsidR="00D04D0A" w:rsidRPr="009F32C9" w:rsidDel="00C55484" w:rsidRDefault="00D04D0A" w:rsidP="00D04D0A">
      <w:pPr>
        <w:pStyle w:val="PL"/>
        <w:shd w:val="clear" w:color="auto" w:fill="E6E6E6"/>
        <w:outlineLvl w:val="0"/>
        <w:rPr>
          <w:ins w:id="4265" w:author="CR#0247r8" w:date="2020-04-07T01:15:00Z"/>
          <w:del w:id="4266" w:author="Draft version 2" w:date="2020-04-08T22:49:00Z"/>
          <w:snapToGrid w:val="0"/>
        </w:rPr>
      </w:pPr>
      <w:ins w:id="4267" w:author="CR#0247r8" w:date="2020-04-07T01:15:00Z">
        <w:del w:id="4268" w:author="Draft version 2" w:date="2020-04-08T22:49:00Z">
          <w:r w:rsidRPr="009F32C9" w:rsidDel="00C55484">
            <w:rPr>
              <w:snapToGrid w:val="0"/>
            </w:rPr>
            <w:tab/>
            <w:delText>navic-AlmToa-r16</w:delText>
          </w:r>
          <w:r w:rsidRPr="009F32C9" w:rsidDel="00C55484">
            <w:rPr>
              <w:snapToGrid w:val="0"/>
            </w:rPr>
            <w:tab/>
          </w:r>
          <w:r w:rsidRPr="009F32C9" w:rsidDel="00C55484">
            <w:rPr>
              <w:snapToGrid w:val="0"/>
            </w:rPr>
            <w:tab/>
          </w:r>
          <w:r w:rsidRPr="009F32C9" w:rsidDel="00C55484">
            <w:rPr>
              <w:snapToGrid w:val="0"/>
            </w:rPr>
            <w:tab/>
            <w:delText>INTEGER (0..65535)</w:delText>
          </w:r>
          <w:r w:rsidRPr="009F32C9" w:rsidDel="00C55484">
            <w:rPr>
              <w:snapToGrid w:val="0"/>
            </w:rPr>
            <w:tab/>
          </w:r>
          <w:r w:rsidRPr="009F32C9" w:rsidDel="00C55484">
            <w:rPr>
              <w:snapToGrid w:val="0"/>
            </w:rPr>
            <w:tab/>
          </w:r>
          <w:r w:rsidRPr="009F32C9" w:rsidDel="00C55484">
            <w:rPr>
              <w:snapToGrid w:val="0"/>
            </w:rPr>
            <w:tab/>
            <w:delText>OPTIONAL,</w:delText>
          </w:r>
          <w:r w:rsidRPr="009F32C9" w:rsidDel="00C55484">
            <w:rPr>
              <w:snapToGrid w:val="0"/>
            </w:rPr>
            <w:tab/>
            <w:delText>-- Cond NotSameForAllSV</w:delText>
          </w:r>
          <w:r w:rsidRPr="009F32C9" w:rsidDel="00C55484">
            <w:rPr>
              <w:snapToGrid w:val="0"/>
            </w:rPr>
            <w:tab/>
          </w:r>
          <w:r w:rsidRPr="009F32C9" w:rsidDel="00C55484">
            <w:rPr>
              <w:snapToGrid w:val="0"/>
            </w:rPr>
            <w:tab/>
          </w:r>
        </w:del>
      </w:ins>
    </w:p>
    <w:p w:rsidR="00D04D0A" w:rsidRPr="009F32C9" w:rsidDel="00C55484" w:rsidRDefault="00D04D0A" w:rsidP="00D04D0A">
      <w:pPr>
        <w:pStyle w:val="PL"/>
        <w:shd w:val="clear" w:color="auto" w:fill="E6E6E6"/>
        <w:outlineLvl w:val="0"/>
        <w:rPr>
          <w:ins w:id="4269" w:author="CR#0247r8" w:date="2020-04-07T01:15:00Z"/>
          <w:del w:id="4270" w:author="Draft version 2" w:date="2020-04-08T22:49:00Z"/>
          <w:snapToGrid w:val="0"/>
        </w:rPr>
      </w:pPr>
      <w:ins w:id="4271" w:author="CR#0247r8" w:date="2020-04-07T01:15:00Z">
        <w:del w:id="4272" w:author="Draft version 2" w:date="2020-04-08T22:49:00Z">
          <w:r w:rsidRPr="009F32C9" w:rsidDel="00C55484">
            <w:rPr>
              <w:snapToGrid w:val="0"/>
            </w:rPr>
            <w:tab/>
            <w:delText>navic-AlmE-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INTEGER (0..65535),</w:delText>
          </w:r>
        </w:del>
      </w:ins>
    </w:p>
    <w:p w:rsidR="00D04D0A" w:rsidRPr="009F32C9" w:rsidDel="00C55484" w:rsidRDefault="00D04D0A" w:rsidP="00D04D0A">
      <w:pPr>
        <w:pStyle w:val="PL"/>
        <w:shd w:val="clear" w:color="auto" w:fill="E6E6E6"/>
        <w:outlineLvl w:val="0"/>
        <w:rPr>
          <w:ins w:id="4273" w:author="CR#0247r8" w:date="2020-04-07T01:15:00Z"/>
          <w:del w:id="4274" w:author="Draft version 2" w:date="2020-04-08T22:49:00Z"/>
          <w:snapToGrid w:val="0"/>
        </w:rPr>
      </w:pPr>
      <w:ins w:id="4275" w:author="CR#0247r8" w:date="2020-04-07T01:15:00Z">
        <w:del w:id="4276" w:author="Draft version 2" w:date="2020-04-08T22:49:00Z">
          <w:r w:rsidRPr="009F32C9" w:rsidDel="00C55484">
            <w:rPr>
              <w:snapToGrid w:val="0"/>
            </w:rPr>
            <w:tab/>
            <w:delText>navic-AlmOMEGADOT-r16</w:delText>
          </w:r>
          <w:r w:rsidRPr="009F32C9" w:rsidDel="00C55484">
            <w:rPr>
              <w:snapToGrid w:val="0"/>
            </w:rPr>
            <w:tab/>
          </w:r>
          <w:r w:rsidRPr="009F32C9" w:rsidDel="00C55484">
            <w:rPr>
              <w:snapToGrid w:val="0"/>
            </w:rPr>
            <w:tab/>
            <w:delText>INTEGER (-32768..32767),</w:delText>
          </w:r>
        </w:del>
      </w:ins>
    </w:p>
    <w:p w:rsidR="00D04D0A" w:rsidRPr="009F32C9" w:rsidDel="00C55484" w:rsidRDefault="00D04D0A" w:rsidP="00D04D0A">
      <w:pPr>
        <w:pStyle w:val="PL"/>
        <w:shd w:val="clear" w:color="auto" w:fill="E6E6E6"/>
        <w:outlineLvl w:val="0"/>
        <w:rPr>
          <w:ins w:id="4277" w:author="CR#0247r8" w:date="2020-04-07T01:15:00Z"/>
          <w:del w:id="4278" w:author="Draft version 2" w:date="2020-04-08T22:49:00Z"/>
          <w:snapToGrid w:val="0"/>
        </w:rPr>
      </w:pPr>
      <w:ins w:id="4279" w:author="CR#0247r8" w:date="2020-04-07T01:15:00Z">
        <w:del w:id="4280" w:author="Draft version 2" w:date="2020-04-08T22:49:00Z">
          <w:r w:rsidRPr="009F32C9" w:rsidDel="00C55484">
            <w:rPr>
              <w:snapToGrid w:val="0"/>
            </w:rPr>
            <w:tab/>
            <w:delText>navic-AlmSqrtA-r16</w:delText>
          </w:r>
          <w:r w:rsidRPr="009F32C9" w:rsidDel="00C55484">
            <w:rPr>
              <w:snapToGrid w:val="0"/>
            </w:rPr>
            <w:tab/>
          </w:r>
          <w:r w:rsidRPr="009F32C9" w:rsidDel="00C55484">
            <w:rPr>
              <w:snapToGrid w:val="0"/>
            </w:rPr>
            <w:tab/>
          </w:r>
          <w:r w:rsidRPr="009F32C9" w:rsidDel="00C55484">
            <w:rPr>
              <w:snapToGrid w:val="0"/>
            </w:rPr>
            <w:tab/>
            <w:delText>INTEGER (0..16777215),</w:delText>
          </w:r>
        </w:del>
      </w:ins>
    </w:p>
    <w:p w:rsidR="00D04D0A" w:rsidRPr="009F32C9" w:rsidDel="00C55484" w:rsidRDefault="00D04D0A" w:rsidP="00D04D0A">
      <w:pPr>
        <w:pStyle w:val="PL"/>
        <w:shd w:val="clear" w:color="auto" w:fill="E6E6E6"/>
        <w:outlineLvl w:val="0"/>
        <w:rPr>
          <w:ins w:id="4281" w:author="CR#0247r8" w:date="2020-04-07T01:15:00Z"/>
          <w:del w:id="4282" w:author="Draft version 2" w:date="2020-04-08T22:49:00Z"/>
          <w:snapToGrid w:val="0"/>
        </w:rPr>
      </w:pPr>
      <w:ins w:id="4283" w:author="CR#0247r8" w:date="2020-04-07T01:15:00Z">
        <w:del w:id="4284" w:author="Draft version 2" w:date="2020-04-08T22:49:00Z">
          <w:r w:rsidRPr="009F32C9" w:rsidDel="00C55484">
            <w:rPr>
              <w:snapToGrid w:val="0"/>
            </w:rPr>
            <w:tab/>
            <w:delText>navic-AlmOMEGAo-r16</w:delText>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285" w:author="CR#0247r8" w:date="2020-04-07T01:15:00Z"/>
          <w:del w:id="4286" w:author="Draft version 2" w:date="2020-04-08T22:49:00Z"/>
          <w:snapToGrid w:val="0"/>
        </w:rPr>
      </w:pPr>
      <w:ins w:id="4287" w:author="CR#0247r8" w:date="2020-04-07T01:15:00Z">
        <w:del w:id="4288" w:author="Draft version 2" w:date="2020-04-08T22:49:00Z">
          <w:r w:rsidRPr="009F32C9" w:rsidDel="00C55484">
            <w:rPr>
              <w:snapToGrid w:val="0"/>
            </w:rPr>
            <w:tab/>
            <w:delText>navic-AlmOmega-r16</w:delText>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289" w:author="CR#0247r8" w:date="2020-04-07T01:15:00Z"/>
          <w:del w:id="4290" w:author="Draft version 2" w:date="2020-04-08T22:49:00Z"/>
          <w:snapToGrid w:val="0"/>
        </w:rPr>
      </w:pPr>
      <w:ins w:id="4291" w:author="CR#0247r8" w:date="2020-04-07T01:15:00Z">
        <w:del w:id="4292" w:author="Draft version 2" w:date="2020-04-08T22:49:00Z">
          <w:r w:rsidRPr="009F32C9" w:rsidDel="00C55484">
            <w:rPr>
              <w:snapToGrid w:val="0"/>
            </w:rPr>
            <w:tab/>
            <w:delText>navic-AlmMo-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293" w:author="CR#0247r8" w:date="2020-04-07T01:15:00Z"/>
          <w:del w:id="4294" w:author="Draft version 2" w:date="2020-04-08T22:49:00Z"/>
          <w:snapToGrid w:val="0"/>
        </w:rPr>
      </w:pPr>
      <w:ins w:id="4295" w:author="CR#0247r8" w:date="2020-04-07T01:15:00Z">
        <w:del w:id="4296" w:author="Draft version 2" w:date="2020-04-08T22:49:00Z">
          <w:r w:rsidRPr="009F32C9" w:rsidDel="00C55484">
            <w:rPr>
              <w:snapToGrid w:val="0"/>
            </w:rPr>
            <w:tab/>
            <w:delText>navic-Almaf0-r16</w:delText>
          </w:r>
          <w:r w:rsidRPr="009F32C9" w:rsidDel="00C55484">
            <w:rPr>
              <w:snapToGrid w:val="0"/>
            </w:rPr>
            <w:tab/>
          </w:r>
          <w:r w:rsidRPr="009F32C9" w:rsidDel="00C55484">
            <w:rPr>
              <w:snapToGrid w:val="0"/>
            </w:rPr>
            <w:tab/>
          </w:r>
          <w:r w:rsidRPr="009F32C9" w:rsidDel="00C55484">
            <w:rPr>
              <w:snapToGrid w:val="0"/>
            </w:rPr>
            <w:tab/>
            <w:delText>INTEGER (-1024..1023),</w:delText>
          </w:r>
        </w:del>
      </w:ins>
    </w:p>
    <w:p w:rsidR="00D04D0A" w:rsidRPr="009F32C9" w:rsidDel="00C55484" w:rsidRDefault="00D04D0A" w:rsidP="00D04D0A">
      <w:pPr>
        <w:pStyle w:val="PL"/>
        <w:shd w:val="clear" w:color="auto" w:fill="E6E6E6"/>
        <w:outlineLvl w:val="0"/>
        <w:rPr>
          <w:ins w:id="4297" w:author="CR#0247r8" w:date="2020-04-07T01:15:00Z"/>
          <w:del w:id="4298" w:author="Draft version 2" w:date="2020-04-08T22:49:00Z"/>
          <w:snapToGrid w:val="0"/>
        </w:rPr>
      </w:pPr>
      <w:ins w:id="4299" w:author="CR#0247r8" w:date="2020-04-07T01:15:00Z">
        <w:del w:id="4300" w:author="Draft version 2" w:date="2020-04-08T22:49:00Z">
          <w:r w:rsidRPr="009F32C9" w:rsidDel="00C55484">
            <w:rPr>
              <w:snapToGrid w:val="0"/>
            </w:rPr>
            <w:tab/>
            <w:delText>navic-Almaf1-r16</w:delText>
          </w:r>
          <w:r w:rsidRPr="009F32C9" w:rsidDel="00C55484">
            <w:rPr>
              <w:snapToGrid w:val="0"/>
            </w:rPr>
            <w:tab/>
          </w:r>
          <w:r w:rsidRPr="009F32C9" w:rsidDel="00C55484">
            <w:rPr>
              <w:snapToGrid w:val="0"/>
            </w:rPr>
            <w:tab/>
          </w:r>
          <w:r w:rsidRPr="009F32C9" w:rsidDel="00C55484">
            <w:rPr>
              <w:snapToGrid w:val="0"/>
            </w:rPr>
            <w:tab/>
            <w:delText>INTEGER (-1024..1023),</w:delText>
          </w:r>
        </w:del>
      </w:ins>
    </w:p>
    <w:p w:rsidR="00D04D0A" w:rsidRPr="009F32C9" w:rsidDel="00C55484" w:rsidRDefault="00D04D0A" w:rsidP="00D04D0A">
      <w:pPr>
        <w:pStyle w:val="PL"/>
        <w:shd w:val="clear" w:color="auto" w:fill="E6E6E6"/>
        <w:outlineLvl w:val="0"/>
        <w:rPr>
          <w:ins w:id="4301" w:author="CR#0247r8" w:date="2020-04-07T01:15:00Z"/>
          <w:del w:id="4302" w:author="Draft version 2" w:date="2020-04-08T22:49:00Z"/>
          <w:snapToGrid w:val="0"/>
        </w:rPr>
      </w:pPr>
      <w:ins w:id="4303" w:author="CR#0247r8" w:date="2020-04-07T01:15:00Z">
        <w:del w:id="4304" w:author="Draft version 2" w:date="2020-04-08T22:49:00Z">
          <w:r w:rsidRPr="009F32C9" w:rsidDel="00C55484">
            <w:rPr>
              <w:snapToGrid w:val="0"/>
            </w:rPr>
            <w:tab/>
            <w:delText>...</w:delText>
          </w:r>
        </w:del>
      </w:ins>
    </w:p>
    <w:p w:rsidR="00D04D0A" w:rsidRPr="009F32C9" w:rsidDel="00C55484" w:rsidRDefault="00D04D0A" w:rsidP="00D04D0A">
      <w:pPr>
        <w:pStyle w:val="PL"/>
        <w:shd w:val="clear" w:color="auto" w:fill="E6E6E6"/>
        <w:rPr>
          <w:ins w:id="4305" w:author="CR#0247r8" w:date="2020-04-07T01:15:00Z"/>
          <w:del w:id="4306" w:author="Draft version 2" w:date="2020-04-08T22:49:00Z"/>
          <w:snapToGrid w:val="0"/>
        </w:rPr>
      </w:pPr>
      <w:ins w:id="4307" w:author="CR#0247r8" w:date="2020-04-07T01:15:00Z">
        <w:del w:id="4308" w:author="Draft version 2" w:date="2020-04-08T22:49:00Z">
          <w:r w:rsidRPr="009F32C9" w:rsidDel="00C55484">
            <w:rPr>
              <w:snapToGrid w:val="0"/>
            </w:rPr>
            <w:delText>}</w:delText>
          </w:r>
        </w:del>
      </w:ins>
    </w:p>
    <w:p w:rsidR="00D04D0A" w:rsidRPr="009F32C9" w:rsidDel="00C55484" w:rsidRDefault="00D04D0A" w:rsidP="00D04D0A">
      <w:pPr>
        <w:pStyle w:val="PL"/>
        <w:shd w:val="clear" w:color="auto" w:fill="E6E6E6"/>
        <w:rPr>
          <w:ins w:id="4309" w:author="CR#0247r8" w:date="2020-04-07T01:15:00Z"/>
          <w:del w:id="4310" w:author="Draft version 2" w:date="2020-04-08T22:49:00Z"/>
        </w:rPr>
      </w:pPr>
    </w:p>
    <w:p w:rsidR="00D04D0A" w:rsidRPr="009F32C9" w:rsidDel="00C55484" w:rsidRDefault="00D04D0A" w:rsidP="00D04D0A">
      <w:pPr>
        <w:pStyle w:val="PL"/>
        <w:shd w:val="clear" w:color="auto" w:fill="E6E6E6"/>
        <w:rPr>
          <w:ins w:id="4311" w:author="CR#0247r8" w:date="2020-04-07T01:15:00Z"/>
          <w:del w:id="4312" w:author="Draft version 2" w:date="2020-04-08T22:49:00Z"/>
        </w:rPr>
      </w:pPr>
      <w:ins w:id="4313" w:author="CR#0247r8" w:date="2020-04-07T01:15:00Z">
        <w:del w:id="4314" w:author="Draft version 2" w:date="2020-04-08T22:49:00Z">
          <w:r w:rsidRPr="009F32C9" w:rsidDel="00C55484">
            <w:delText>-- ASN1STOP</w:delText>
          </w:r>
        </w:del>
      </w:ins>
    </w:p>
    <w:p w:rsidR="00D04D0A" w:rsidRPr="009F32C9" w:rsidDel="00C55484" w:rsidRDefault="00D04D0A" w:rsidP="00D04D0A">
      <w:pPr>
        <w:ind w:left="-426"/>
        <w:rPr>
          <w:ins w:id="4315" w:author="CR#0247r8" w:date="2020-04-07T01:15:00Z"/>
          <w:del w:id="4316" w:author="Draft version 2" w:date="2020-04-08T22:49:00Z"/>
          <w:lang w:val="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Del="00C55484" w:rsidTr="0040693E">
        <w:trPr>
          <w:cantSplit/>
          <w:tblHeader/>
          <w:ins w:id="4317" w:author="CR#0247r8" w:date="2020-04-07T01:15:00Z"/>
          <w:del w:id="4318" w:author="Draft version 2" w:date="2020-04-08T22:49: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H"/>
              <w:keepNext w:val="0"/>
              <w:keepLines w:val="0"/>
              <w:widowControl w:val="0"/>
              <w:rPr>
                <w:ins w:id="4319" w:author="CR#0247r8" w:date="2020-04-07T01:15:00Z"/>
                <w:del w:id="4320" w:author="Draft version 2" w:date="2020-04-08T22:49:00Z"/>
              </w:rPr>
            </w:pPr>
            <w:ins w:id="4321" w:author="CR#0247r8" w:date="2020-04-07T01:15:00Z">
              <w:del w:id="4322" w:author="Draft version 2" w:date="2020-04-08T22:49:00Z">
                <w:r w:rsidRPr="009F32C9" w:rsidDel="00C55484">
                  <w:delText>Conditional presence</w:delText>
                </w:r>
              </w:del>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H"/>
              <w:keepNext w:val="0"/>
              <w:keepLines w:val="0"/>
              <w:widowControl w:val="0"/>
              <w:rPr>
                <w:ins w:id="4323" w:author="CR#0247r8" w:date="2020-04-07T01:15:00Z"/>
                <w:del w:id="4324" w:author="Draft version 2" w:date="2020-04-08T22:49:00Z"/>
              </w:rPr>
            </w:pPr>
            <w:ins w:id="4325" w:author="CR#0247r8" w:date="2020-04-07T01:15:00Z">
              <w:del w:id="4326" w:author="Draft version 2" w:date="2020-04-08T22:49:00Z">
                <w:r w:rsidRPr="009F32C9" w:rsidDel="00C55484">
                  <w:delText>Explanation</w:delText>
                </w:r>
              </w:del>
            </w:ins>
          </w:p>
        </w:tc>
      </w:tr>
      <w:tr w:rsidR="009F32C9" w:rsidRPr="009F32C9" w:rsidDel="00C55484" w:rsidTr="0040693E">
        <w:trPr>
          <w:cantSplit/>
          <w:ins w:id="4327" w:author="CR#0247r8" w:date="2020-04-07T01:15:00Z"/>
          <w:del w:id="4328" w:author="Draft version 2" w:date="2020-04-08T22:49: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4329" w:author="CR#0247r8" w:date="2020-04-07T01:15:00Z"/>
                <w:del w:id="4330" w:author="Draft version 2" w:date="2020-04-08T22:49:00Z"/>
                <w:i/>
                <w:noProof/>
              </w:rPr>
            </w:pPr>
            <w:ins w:id="4331" w:author="CR#0247r8" w:date="2020-04-07T01:15:00Z">
              <w:del w:id="4332" w:author="Draft version 2" w:date="2020-04-08T22:49:00Z">
                <w:r w:rsidRPr="009F32C9" w:rsidDel="00C55484">
                  <w:rPr>
                    <w:i/>
                  </w:rPr>
                  <w:delText>NotSameForAllSV</w:delText>
                </w:r>
              </w:del>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4333" w:author="CR#0247r8" w:date="2020-04-07T01:15:00Z"/>
                <w:del w:id="4334" w:author="Draft version 2" w:date="2020-04-08T22:49:00Z"/>
              </w:rPr>
            </w:pPr>
            <w:ins w:id="4335" w:author="CR#0247r8" w:date="2020-04-07T01:15:00Z">
              <w:del w:id="4336" w:author="Draft version 2" w:date="2020-04-08T22:49:00Z">
                <w:r w:rsidRPr="009F32C9" w:rsidDel="00C55484">
                  <w:rPr>
                    <w:rFonts w:cs="Arial"/>
                  </w:rPr>
                  <w:delText xml:space="preserve">This field </w:delText>
                </w:r>
                <w:r w:rsidRPr="009F32C9" w:rsidDel="00C55484">
                  <w:rPr>
                    <w:rFonts w:cs="Arial"/>
                    <w:lang w:eastAsia="zh-CN"/>
                  </w:rPr>
                  <w:delText>may be</w:delText>
                </w:r>
                <w:r w:rsidRPr="009F32C9" w:rsidDel="00C55484">
                  <w:rPr>
                    <w:rFonts w:cs="Arial"/>
                  </w:rPr>
                  <w:delText xml:space="preserve"> present if the t</w:delText>
                </w:r>
                <w:r w:rsidRPr="009F32C9" w:rsidDel="00C55484">
                  <w:rPr>
                    <w:rFonts w:cs="Arial"/>
                    <w:vertAlign w:val="subscript"/>
                  </w:rPr>
                  <w:delText>oa</w:delText>
                </w:r>
                <w:r w:rsidRPr="009F32C9" w:rsidDel="00C55484">
                  <w:rPr>
                    <w:rFonts w:cs="Arial"/>
                  </w:rPr>
                  <w:delText xml:space="preserve"> is not the same for all SVs; otherwise it is not present and the t</w:delText>
                </w:r>
                <w:r w:rsidRPr="009F32C9" w:rsidDel="00C55484">
                  <w:rPr>
                    <w:rFonts w:cs="Arial"/>
                    <w:vertAlign w:val="subscript"/>
                  </w:rPr>
                  <w:delText>oa</w:delText>
                </w:r>
                <w:r w:rsidRPr="009F32C9" w:rsidDel="00C55484">
                  <w:rPr>
                    <w:rFonts w:cs="Arial"/>
                  </w:rPr>
                  <w:delText xml:space="preserve"> is provided in </w:delText>
                </w:r>
                <w:r w:rsidRPr="009F32C9" w:rsidDel="00C55484">
                  <w:rPr>
                    <w:rFonts w:cs="Arial"/>
                    <w:i/>
                  </w:rPr>
                  <w:delText>GNSS-Almanac</w:delText>
                </w:r>
                <w:r w:rsidRPr="009F32C9" w:rsidDel="00C55484">
                  <w:rPr>
                    <w:rFonts w:cs="Arial"/>
                  </w:rPr>
                  <w:delText>.</w:delText>
                </w:r>
              </w:del>
            </w:ins>
          </w:p>
        </w:tc>
      </w:tr>
    </w:tbl>
    <w:p w:rsidR="00D04D0A" w:rsidRPr="009F32C9" w:rsidDel="00C55484" w:rsidRDefault="00D04D0A" w:rsidP="00D04D0A">
      <w:pPr>
        <w:ind w:left="-426"/>
        <w:rPr>
          <w:ins w:id="4337" w:author="CR#0247r8" w:date="2020-04-07T01:15:00Z"/>
          <w:del w:id="4338" w:author="Draft version 2" w:date="2020-04-08T22:49:00Z"/>
          <w:lang w:val="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4339" w:author="CR#0247r8" w:date="2020-04-07T01:15:00Z"/>
          <w:del w:id="4340" w:author="Draft version 2" w:date="2020-04-08T22:49:00Z"/>
        </w:trPr>
        <w:tc>
          <w:tcPr>
            <w:tcW w:w="9639" w:type="dxa"/>
          </w:tcPr>
          <w:p w:rsidR="00D04D0A" w:rsidRPr="009F32C9" w:rsidDel="00C55484" w:rsidRDefault="00D04D0A" w:rsidP="0040693E">
            <w:pPr>
              <w:pStyle w:val="TAH"/>
              <w:rPr>
                <w:ins w:id="4341" w:author="CR#0247r8" w:date="2020-04-07T01:15:00Z"/>
                <w:del w:id="4342" w:author="Draft version 2" w:date="2020-04-08T22:49:00Z"/>
              </w:rPr>
            </w:pPr>
            <w:ins w:id="4343" w:author="CR#0247r8" w:date="2020-04-07T01:15:00Z">
              <w:del w:id="4344" w:author="Draft version 2" w:date="2020-04-08T22:49:00Z">
                <w:r w:rsidRPr="009F32C9" w:rsidDel="00C55484">
                  <w:rPr>
                    <w:i/>
                    <w:noProof/>
                  </w:rPr>
                  <w:lastRenderedPageBreak/>
                  <w:delText>AlmanacNavIC-AlmanacSet</w:delText>
                </w:r>
                <w:r w:rsidRPr="009F32C9" w:rsidDel="00C55484">
                  <w:rPr>
                    <w:iCs/>
                    <w:noProof/>
                  </w:rPr>
                  <w:delText>field descriptions</w:delText>
                </w:r>
              </w:del>
            </w:ins>
          </w:p>
        </w:tc>
      </w:tr>
      <w:tr w:rsidR="009F32C9" w:rsidRPr="009F32C9" w:rsidDel="00C55484" w:rsidTr="0040693E">
        <w:trPr>
          <w:cantSplit/>
          <w:ins w:id="4345" w:author="CR#0247r8" w:date="2020-04-07T01:15:00Z"/>
          <w:del w:id="4346" w:author="Draft version 2" w:date="2020-04-08T22:49:00Z"/>
        </w:trPr>
        <w:tc>
          <w:tcPr>
            <w:tcW w:w="9639" w:type="dxa"/>
          </w:tcPr>
          <w:p w:rsidR="00D04D0A" w:rsidRPr="009F32C9" w:rsidDel="00C55484" w:rsidRDefault="00D04D0A" w:rsidP="0040693E">
            <w:pPr>
              <w:pStyle w:val="TAL"/>
              <w:rPr>
                <w:ins w:id="4347" w:author="CR#0247r8" w:date="2020-04-07T01:15:00Z"/>
                <w:del w:id="4348" w:author="Draft version 2" w:date="2020-04-08T22:49:00Z"/>
                <w:b/>
                <w:i/>
              </w:rPr>
            </w:pPr>
            <w:ins w:id="4349" w:author="CR#0247r8" w:date="2020-04-07T01:15:00Z">
              <w:del w:id="4350" w:author="Draft version 2" w:date="2020-04-08T22:49:00Z">
                <w:r w:rsidRPr="009F32C9" w:rsidDel="00C55484">
                  <w:rPr>
                    <w:b/>
                    <w:i/>
                  </w:rPr>
                  <w:delText>svID</w:delText>
                </w:r>
              </w:del>
            </w:ins>
          </w:p>
          <w:p w:rsidR="00D04D0A" w:rsidRPr="009F32C9" w:rsidDel="00C55484" w:rsidRDefault="00D04D0A" w:rsidP="0040693E">
            <w:pPr>
              <w:pStyle w:val="TAL"/>
              <w:rPr>
                <w:ins w:id="4351" w:author="CR#0247r8" w:date="2020-04-07T01:15:00Z"/>
                <w:del w:id="4352" w:author="Draft version 2" w:date="2020-04-08T22:49:00Z"/>
              </w:rPr>
            </w:pPr>
            <w:ins w:id="4353" w:author="CR#0247r8" w:date="2020-04-07T01:15:00Z">
              <w:del w:id="4354" w:author="Draft version 2" w:date="2020-04-08T22:49:00Z">
                <w:r w:rsidRPr="009F32C9" w:rsidDel="00C55484">
                  <w:delText>This field identifies the satellite for which the Almanac model is given</w:delText>
                </w:r>
              </w:del>
            </w:ins>
          </w:p>
        </w:tc>
      </w:tr>
      <w:tr w:rsidR="009F32C9" w:rsidRPr="009F32C9" w:rsidDel="00C55484" w:rsidTr="0040693E">
        <w:trPr>
          <w:cantSplit/>
          <w:ins w:id="4355" w:author="CR#0247r8" w:date="2020-04-07T01:15:00Z"/>
          <w:del w:id="4356" w:author="Draft version 2" w:date="2020-04-08T22:49:00Z"/>
        </w:trPr>
        <w:tc>
          <w:tcPr>
            <w:tcW w:w="9639" w:type="dxa"/>
          </w:tcPr>
          <w:p w:rsidR="00D04D0A" w:rsidRPr="009F32C9" w:rsidDel="00C55484" w:rsidRDefault="00D04D0A" w:rsidP="0040693E">
            <w:pPr>
              <w:pStyle w:val="TAL"/>
              <w:rPr>
                <w:ins w:id="4357" w:author="CR#0247r8" w:date="2020-04-07T01:15:00Z"/>
                <w:del w:id="4358" w:author="Draft version 2" w:date="2020-04-08T22:49:00Z"/>
                <w:b/>
                <w:i/>
              </w:rPr>
            </w:pPr>
            <w:ins w:id="4359" w:author="CR#0247r8" w:date="2020-04-07T01:15:00Z">
              <w:del w:id="4360" w:author="Draft version 2" w:date="2020-04-08T22:49:00Z">
                <w:r w:rsidRPr="009F32C9" w:rsidDel="00C55484">
                  <w:rPr>
                    <w:b/>
                    <w:i/>
                  </w:rPr>
                  <w:delText>navic-AlmToa</w:delText>
                </w:r>
              </w:del>
            </w:ins>
          </w:p>
          <w:p w:rsidR="00D04D0A" w:rsidRPr="009F32C9" w:rsidDel="00C55484" w:rsidRDefault="00D04D0A" w:rsidP="0040693E">
            <w:pPr>
              <w:pStyle w:val="TAL"/>
              <w:rPr>
                <w:ins w:id="4361" w:author="CR#0247r8" w:date="2020-04-07T01:15:00Z"/>
                <w:del w:id="4362" w:author="Draft version 2" w:date="2020-04-08T22:49:00Z"/>
              </w:rPr>
            </w:pPr>
            <w:ins w:id="4363" w:author="CR#0247r8" w:date="2020-04-07T01:15:00Z">
              <w:del w:id="4364" w:author="Draft version 2" w:date="2020-04-08T22:49:00Z">
                <w:r w:rsidRPr="009F32C9" w:rsidDel="00C55484">
                  <w:delText>This field provides the time of almanac set</w:delText>
                </w:r>
              </w:del>
            </w:ins>
          </w:p>
          <w:p w:rsidR="00D04D0A" w:rsidRPr="009F32C9" w:rsidDel="00C55484" w:rsidRDefault="00D04D0A" w:rsidP="0040693E">
            <w:pPr>
              <w:pStyle w:val="TAL"/>
              <w:rPr>
                <w:ins w:id="4365" w:author="CR#0247r8" w:date="2020-04-07T01:15:00Z"/>
                <w:del w:id="4366" w:author="Draft version 2" w:date="2020-04-08T22:49:00Z"/>
                <w:b/>
              </w:rPr>
            </w:pPr>
            <w:ins w:id="4367" w:author="CR#0247r8" w:date="2020-04-07T01:15:00Z">
              <w:del w:id="4368" w:author="Draft version 2" w:date="2020-04-08T22:49:00Z">
                <w:r w:rsidRPr="009F32C9" w:rsidDel="00C55484">
                  <w:delText>Scale factor 16sec.</w:delText>
                </w:r>
              </w:del>
            </w:ins>
          </w:p>
        </w:tc>
      </w:tr>
      <w:tr w:rsidR="009F32C9" w:rsidRPr="009F32C9" w:rsidDel="00C55484" w:rsidTr="0040693E">
        <w:trPr>
          <w:cantSplit/>
          <w:ins w:id="4369" w:author="CR#0247r8" w:date="2020-04-07T01:15:00Z"/>
          <w:del w:id="4370" w:author="Draft version 2" w:date="2020-04-08T22:49:00Z"/>
        </w:trPr>
        <w:tc>
          <w:tcPr>
            <w:tcW w:w="9639" w:type="dxa"/>
          </w:tcPr>
          <w:p w:rsidR="00D04D0A" w:rsidRPr="009F32C9" w:rsidDel="00C55484" w:rsidRDefault="00D04D0A" w:rsidP="0040693E">
            <w:pPr>
              <w:pStyle w:val="TAL"/>
              <w:rPr>
                <w:ins w:id="4371" w:author="CR#0247r8" w:date="2020-04-07T01:15:00Z"/>
                <w:del w:id="4372" w:author="Draft version 2" w:date="2020-04-08T22:49:00Z"/>
                <w:b/>
                <w:bCs/>
                <w:i/>
                <w:iCs/>
                <w:noProof/>
              </w:rPr>
            </w:pPr>
            <w:ins w:id="4373" w:author="CR#0247r8" w:date="2020-04-07T01:15:00Z">
              <w:del w:id="4374" w:author="Draft version 2" w:date="2020-04-08T22:49:00Z">
                <w:r w:rsidRPr="009F32C9" w:rsidDel="00C55484">
                  <w:rPr>
                    <w:b/>
                    <w:bCs/>
                    <w:i/>
                    <w:iCs/>
                    <w:noProof/>
                  </w:rPr>
                  <w:delText>navic-AlmE</w:delText>
                </w:r>
              </w:del>
            </w:ins>
          </w:p>
          <w:p w:rsidR="00D04D0A" w:rsidRPr="009F32C9" w:rsidDel="00C55484" w:rsidRDefault="00D04D0A" w:rsidP="0040693E">
            <w:pPr>
              <w:pStyle w:val="TAL"/>
              <w:rPr>
                <w:ins w:id="4375" w:author="CR#0247r8" w:date="2020-04-07T01:15:00Z"/>
                <w:del w:id="4376" w:author="Draft version 2" w:date="2020-04-08T22:49:00Z"/>
              </w:rPr>
            </w:pPr>
            <w:ins w:id="4377" w:author="CR#0247r8" w:date="2020-04-07T01:15:00Z">
              <w:del w:id="4378" w:author="Draft version 2" w:date="2020-04-08T22:49:00Z">
                <w:r w:rsidRPr="009F32C9" w:rsidDel="00C55484">
                  <w:delText xml:space="preserve">Parameter </w:delText>
                </w:r>
                <w:r w:rsidRPr="009F32C9" w:rsidDel="00C55484">
                  <w:rPr>
                    <w:rFonts w:cs="Arial"/>
                    <w:szCs w:val="18"/>
                  </w:rPr>
                  <w:delText>e</w:delText>
                </w:r>
                <w:r w:rsidRPr="009F32C9" w:rsidDel="00C55484">
                  <w:delText>, eccentricity, dimensionless</w:delText>
                </w:r>
              </w:del>
            </w:ins>
          </w:p>
          <w:p w:rsidR="00D04D0A" w:rsidRPr="009F32C9" w:rsidDel="00C55484" w:rsidRDefault="00D04D0A" w:rsidP="0040693E">
            <w:pPr>
              <w:pStyle w:val="TAL"/>
              <w:rPr>
                <w:ins w:id="4379" w:author="CR#0247r8" w:date="2020-04-07T01:15:00Z"/>
                <w:del w:id="4380" w:author="Draft version 2" w:date="2020-04-08T22:49:00Z"/>
                <w:b/>
              </w:rPr>
            </w:pPr>
            <w:ins w:id="4381" w:author="CR#0247r8" w:date="2020-04-07T01:15:00Z">
              <w:del w:id="4382" w:author="Draft version 2" w:date="2020-04-08T22:49:00Z">
                <w:r w:rsidRPr="009F32C9" w:rsidDel="00C55484">
                  <w:delText>Scale factor 2</w:delText>
                </w:r>
                <w:r w:rsidRPr="009F32C9" w:rsidDel="00C55484">
                  <w:rPr>
                    <w:vertAlign w:val="superscript"/>
                  </w:rPr>
                  <w:delText>-21</w:delText>
                </w:r>
                <w:r w:rsidRPr="009F32C9" w:rsidDel="00C55484">
                  <w:delText>.</w:delText>
                </w:r>
              </w:del>
            </w:ins>
          </w:p>
        </w:tc>
      </w:tr>
      <w:tr w:rsidR="009F32C9" w:rsidRPr="009F32C9" w:rsidDel="00C55484" w:rsidTr="0040693E">
        <w:trPr>
          <w:cantSplit/>
          <w:ins w:id="4383" w:author="CR#0247r8" w:date="2020-04-07T01:15:00Z"/>
          <w:del w:id="4384" w:author="Draft version 2" w:date="2020-04-08T22:49:00Z"/>
        </w:trPr>
        <w:tc>
          <w:tcPr>
            <w:tcW w:w="9639" w:type="dxa"/>
          </w:tcPr>
          <w:p w:rsidR="00D04D0A" w:rsidRPr="009F32C9" w:rsidDel="00C55484" w:rsidRDefault="00D04D0A" w:rsidP="0040693E">
            <w:pPr>
              <w:pStyle w:val="TAL"/>
              <w:rPr>
                <w:ins w:id="4385" w:author="CR#0247r8" w:date="2020-04-07T01:15:00Z"/>
                <w:del w:id="4386" w:author="Draft version 2" w:date="2020-04-08T22:49:00Z"/>
                <w:b/>
                <w:bCs/>
                <w:i/>
                <w:iCs/>
                <w:noProof/>
              </w:rPr>
            </w:pPr>
            <w:ins w:id="4387" w:author="CR#0247r8" w:date="2020-04-07T01:15:00Z">
              <w:del w:id="4388" w:author="Draft version 2" w:date="2020-04-08T22:49:00Z">
                <w:r w:rsidRPr="009F32C9" w:rsidDel="00C55484">
                  <w:rPr>
                    <w:b/>
                    <w:bCs/>
                    <w:i/>
                    <w:iCs/>
                    <w:noProof/>
                  </w:rPr>
                  <w:delText>navic-AlmOMEGADOT</w:delText>
                </w:r>
              </w:del>
            </w:ins>
          </w:p>
          <w:p w:rsidR="00D04D0A" w:rsidRPr="009F32C9" w:rsidDel="00C55484" w:rsidRDefault="00D04D0A" w:rsidP="0040693E">
            <w:pPr>
              <w:pStyle w:val="TAL"/>
              <w:rPr>
                <w:ins w:id="4389" w:author="CR#0247r8" w:date="2020-04-07T01:15:00Z"/>
                <w:del w:id="4390" w:author="Draft version 2" w:date="2020-04-08T22:49:00Z"/>
              </w:rPr>
            </w:pPr>
            <w:ins w:id="4391" w:author="CR#0247r8" w:date="2020-04-07T01:15:00Z">
              <w:del w:id="4392" w:author="Draft version 2" w:date="2020-04-08T22:49:00Z">
                <w:r w:rsidRPr="009F32C9" w:rsidDel="00C55484">
                  <w:delText xml:space="preserve">Parameter </w:delText>
                </w:r>
              </w:del>
            </w:ins>
            <w:ins w:id="4393" w:author="CR#0247r8" w:date="2020-04-07T01:15:00Z">
              <w:del w:id="4394" w:author="Draft version 2" w:date="2020-04-08T22:49:00Z">
                <w:r w:rsidRPr="00C55484" w:rsidDel="00C55484">
                  <w:rPr>
                    <w:position w:val="-4"/>
                  </w:rPr>
                  <w:object w:dxaOrig="260" w:dyaOrig="300">
                    <v:shape id="_x0000_i1078" type="#_x0000_t75" style="width:14.25pt;height:14.25pt" o:ole="">
                      <v:imagedata r:id="rId69" o:title=""/>
                    </v:shape>
                    <o:OLEObject Type="Embed" ProgID="Equation.3" ShapeID="_x0000_i1078" DrawAspect="Content" ObjectID="_1647979524" r:id="rId110"/>
                  </w:object>
                </w:r>
              </w:del>
            </w:ins>
            <w:ins w:id="4395" w:author="CR#0247r8" w:date="2020-04-07T01:15:00Z">
              <w:del w:id="4396" w:author="Draft version 2" w:date="2020-04-08T22:49:00Z">
                <w:r w:rsidRPr="009F32C9" w:rsidDel="00C55484">
                  <w:delText>, rate of right ascension, semi-circles/sec</w:delText>
                </w:r>
              </w:del>
            </w:ins>
          </w:p>
          <w:p w:rsidR="00D04D0A" w:rsidRPr="009F32C9" w:rsidDel="00C55484" w:rsidRDefault="00D04D0A" w:rsidP="0040693E">
            <w:pPr>
              <w:pStyle w:val="TAL"/>
              <w:rPr>
                <w:ins w:id="4397" w:author="CR#0247r8" w:date="2020-04-07T01:15:00Z"/>
                <w:del w:id="4398" w:author="Draft version 2" w:date="2020-04-08T22:49:00Z"/>
                <w:b/>
                <w:bCs/>
                <w:i/>
                <w:iCs/>
                <w:noProof/>
              </w:rPr>
            </w:pPr>
            <w:ins w:id="4399" w:author="CR#0247r8" w:date="2020-04-07T01:15:00Z">
              <w:del w:id="4400" w:author="Draft version 2" w:date="2020-04-08T22:49:00Z">
                <w:r w:rsidRPr="009F32C9" w:rsidDel="00C55484">
                  <w:delText>Scale factor 2</w:delText>
                </w:r>
                <w:r w:rsidRPr="009F32C9" w:rsidDel="00C55484">
                  <w:rPr>
                    <w:vertAlign w:val="superscript"/>
                  </w:rPr>
                  <w:delText xml:space="preserve">-38 </w:delText>
                </w:r>
                <w:r w:rsidRPr="009F32C9" w:rsidDel="00C55484">
                  <w:delText>semi-circles/second</w:delText>
                </w:r>
              </w:del>
            </w:ins>
          </w:p>
        </w:tc>
      </w:tr>
      <w:tr w:rsidR="009F32C9" w:rsidRPr="009F32C9" w:rsidDel="00C55484" w:rsidTr="0040693E">
        <w:trPr>
          <w:cantSplit/>
          <w:ins w:id="4401" w:author="CR#0247r8" w:date="2020-04-07T01:15:00Z"/>
          <w:del w:id="4402" w:author="Draft version 2" w:date="2020-04-08T22:49:00Z"/>
        </w:trPr>
        <w:tc>
          <w:tcPr>
            <w:tcW w:w="9639" w:type="dxa"/>
          </w:tcPr>
          <w:p w:rsidR="00D04D0A" w:rsidRPr="009F32C9" w:rsidDel="00C55484" w:rsidRDefault="00D04D0A" w:rsidP="0040693E">
            <w:pPr>
              <w:pStyle w:val="TAL"/>
              <w:rPr>
                <w:ins w:id="4403" w:author="CR#0247r8" w:date="2020-04-07T01:15:00Z"/>
                <w:del w:id="4404" w:author="Draft version 2" w:date="2020-04-08T22:49:00Z"/>
                <w:b/>
                <w:bCs/>
                <w:i/>
                <w:iCs/>
                <w:noProof/>
              </w:rPr>
            </w:pPr>
            <w:ins w:id="4405" w:author="CR#0247r8" w:date="2020-04-07T01:15:00Z">
              <w:del w:id="4406" w:author="Draft version 2" w:date="2020-04-08T22:49:00Z">
                <w:r w:rsidRPr="009F32C9" w:rsidDel="00C55484">
                  <w:rPr>
                    <w:b/>
                    <w:bCs/>
                    <w:i/>
                    <w:iCs/>
                    <w:noProof/>
                  </w:rPr>
                  <w:delText>navic-AlmSqrtA</w:delText>
                </w:r>
              </w:del>
            </w:ins>
          </w:p>
          <w:p w:rsidR="00D04D0A" w:rsidRPr="009F32C9" w:rsidDel="00C55484" w:rsidRDefault="00D04D0A" w:rsidP="0040693E">
            <w:pPr>
              <w:pStyle w:val="TAL"/>
              <w:rPr>
                <w:ins w:id="4407" w:author="CR#0247r8" w:date="2020-04-07T01:15:00Z"/>
                <w:del w:id="4408" w:author="Draft version 2" w:date="2020-04-08T22:49:00Z"/>
              </w:rPr>
            </w:pPr>
            <w:ins w:id="4409" w:author="CR#0247r8" w:date="2020-04-07T01:15:00Z">
              <w:del w:id="4410" w:author="Draft version 2" w:date="2020-04-08T22:49:00Z">
                <w:r w:rsidRPr="009F32C9" w:rsidDel="00C55484">
                  <w:delText xml:space="preserve">Parameter </w:delText>
                </w:r>
              </w:del>
            </w:ins>
            <w:ins w:id="4411" w:author="CR#0247r8" w:date="2020-04-07T01:15:00Z">
              <w:del w:id="4412" w:author="Draft version 2" w:date="2020-04-08T22:49:00Z">
                <w:r w:rsidRPr="00C55484" w:rsidDel="00C55484">
                  <w:rPr>
                    <w:position w:val="-6"/>
                  </w:rPr>
                  <w:object w:dxaOrig="420" w:dyaOrig="340">
                    <v:shape id="_x0000_i1079" type="#_x0000_t75" style="width:21.75pt;height:21.75pt" o:ole="">
                      <v:imagedata r:id="rId108" o:title=""/>
                    </v:shape>
                    <o:OLEObject Type="Embed" ProgID="Equation.3" ShapeID="_x0000_i1079" DrawAspect="Content" ObjectID="_1647979525" r:id="rId111"/>
                  </w:object>
                </w:r>
              </w:del>
            </w:ins>
            <w:ins w:id="4413" w:author="CR#0247r8" w:date="2020-04-07T01:15:00Z">
              <w:del w:id="4414" w:author="Draft version 2" w:date="2020-04-08T22:49:00Z">
                <w:r w:rsidRPr="009F32C9" w:rsidDel="00C55484">
                  <w:delText>, square root of the semi-major axis, meters</w:delText>
                </w:r>
                <w:r w:rsidRPr="009F32C9" w:rsidDel="00C55484">
                  <w:rPr>
                    <w:vertAlign w:val="superscript"/>
                  </w:rPr>
                  <w:delText>1/2</w:delText>
                </w:r>
              </w:del>
            </w:ins>
          </w:p>
          <w:p w:rsidR="00D04D0A" w:rsidRPr="009F32C9" w:rsidDel="00C55484" w:rsidRDefault="00D04D0A" w:rsidP="0040693E">
            <w:pPr>
              <w:pStyle w:val="TAL"/>
              <w:rPr>
                <w:ins w:id="4415" w:author="CR#0247r8" w:date="2020-04-07T01:15:00Z"/>
                <w:del w:id="4416" w:author="Draft version 2" w:date="2020-04-08T22:49:00Z"/>
                <w:b/>
                <w:bCs/>
                <w:i/>
                <w:iCs/>
                <w:noProof/>
              </w:rPr>
            </w:pPr>
            <w:ins w:id="4417" w:author="CR#0247r8" w:date="2020-04-07T01:15:00Z">
              <w:del w:id="4418" w:author="Draft version 2" w:date="2020-04-08T22:49:00Z">
                <w:r w:rsidRPr="009F32C9" w:rsidDel="00C55484">
                  <w:delText>Scale factor 2</w:delText>
                </w:r>
                <w:r w:rsidRPr="009F32C9" w:rsidDel="00C55484">
                  <w:rPr>
                    <w:vertAlign w:val="superscript"/>
                  </w:rPr>
                  <w:delText xml:space="preserve">-11 </w:delText>
                </w:r>
                <w:r w:rsidRPr="009F32C9" w:rsidDel="00C55484">
                  <w:delText>meters</w:delText>
                </w:r>
                <w:r w:rsidRPr="009F32C9" w:rsidDel="00C55484">
                  <w:rPr>
                    <w:vertAlign w:val="superscript"/>
                  </w:rPr>
                  <w:delText>1/2</w:delText>
                </w:r>
                <w:r w:rsidRPr="009F32C9" w:rsidDel="00C55484">
                  <w:delText>.</w:delText>
                </w:r>
              </w:del>
            </w:ins>
          </w:p>
        </w:tc>
      </w:tr>
      <w:tr w:rsidR="009F32C9" w:rsidRPr="009F32C9" w:rsidDel="00C55484" w:rsidTr="0040693E">
        <w:trPr>
          <w:cantSplit/>
          <w:ins w:id="4419" w:author="CR#0247r8" w:date="2020-04-07T01:15:00Z"/>
          <w:del w:id="4420" w:author="Draft version 2" w:date="2020-04-08T22:49:00Z"/>
        </w:trPr>
        <w:tc>
          <w:tcPr>
            <w:tcW w:w="9639" w:type="dxa"/>
          </w:tcPr>
          <w:p w:rsidR="00D04D0A" w:rsidRPr="009F32C9" w:rsidDel="00C55484" w:rsidRDefault="00D04D0A" w:rsidP="0040693E">
            <w:pPr>
              <w:pStyle w:val="TAL"/>
              <w:rPr>
                <w:ins w:id="4421" w:author="CR#0247r8" w:date="2020-04-07T01:15:00Z"/>
                <w:del w:id="4422" w:author="Draft version 2" w:date="2020-04-08T22:49:00Z"/>
                <w:b/>
                <w:bCs/>
                <w:i/>
                <w:iCs/>
                <w:noProof/>
              </w:rPr>
            </w:pPr>
            <w:ins w:id="4423" w:author="CR#0247r8" w:date="2020-04-07T01:15:00Z">
              <w:del w:id="4424" w:author="Draft version 2" w:date="2020-04-08T22:49:00Z">
                <w:r w:rsidRPr="009F32C9" w:rsidDel="00C55484">
                  <w:rPr>
                    <w:b/>
                    <w:bCs/>
                    <w:i/>
                    <w:iCs/>
                    <w:noProof/>
                  </w:rPr>
                  <w:delText>navic-AlmOMEGAo</w:delText>
                </w:r>
              </w:del>
            </w:ins>
          </w:p>
          <w:p w:rsidR="00D04D0A" w:rsidRPr="009F32C9" w:rsidDel="00C55484" w:rsidRDefault="00D04D0A" w:rsidP="0040693E">
            <w:pPr>
              <w:pStyle w:val="TAL"/>
              <w:rPr>
                <w:ins w:id="4425" w:author="CR#0247r8" w:date="2020-04-07T01:15:00Z"/>
                <w:del w:id="4426" w:author="Draft version 2" w:date="2020-04-08T22:49:00Z"/>
              </w:rPr>
            </w:pPr>
            <w:ins w:id="4427" w:author="CR#0247r8" w:date="2020-04-07T01:15:00Z">
              <w:del w:id="4428" w:author="Draft version 2" w:date="2020-04-08T22:49:00Z">
                <w:r w:rsidRPr="009F32C9" w:rsidDel="00C55484">
                  <w:delText xml:space="preserve">Parameter  </w:delText>
                </w:r>
                <w:r w:rsidRPr="009F32C9" w:rsidDel="00C55484">
                  <w:rPr>
                    <w:rFonts w:ascii="Symbol" w:hAnsi="Symbol" w:cs="Arial"/>
                    <w:szCs w:val="18"/>
                  </w:rPr>
                  <w:delText></w:delText>
                </w:r>
                <w:r w:rsidRPr="009F32C9" w:rsidDel="00C55484">
                  <w:rPr>
                    <w:rFonts w:cs="Arial"/>
                    <w:szCs w:val="18"/>
                    <w:vertAlign w:val="subscript"/>
                  </w:rPr>
                  <w:delText>0</w:delText>
                </w:r>
                <w:r w:rsidRPr="009F32C9" w:rsidDel="00C55484">
                  <w:delText>, longitude of ascending node of orbit plane at weekly epoch, semi-circles</w:delText>
                </w:r>
              </w:del>
            </w:ins>
          </w:p>
          <w:p w:rsidR="00D04D0A" w:rsidRPr="009F32C9" w:rsidDel="00C55484" w:rsidRDefault="00D04D0A" w:rsidP="0040693E">
            <w:pPr>
              <w:pStyle w:val="TAL"/>
              <w:rPr>
                <w:ins w:id="4429" w:author="CR#0247r8" w:date="2020-04-07T01:15:00Z"/>
                <w:del w:id="4430" w:author="Draft version 2" w:date="2020-04-08T22:49:00Z"/>
                <w:b/>
                <w:bCs/>
                <w:i/>
                <w:iCs/>
                <w:noProof/>
              </w:rPr>
            </w:pPr>
            <w:ins w:id="4431" w:author="CR#0247r8" w:date="2020-04-07T01:15:00Z">
              <w:del w:id="4432"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433" w:author="CR#0247r8" w:date="2020-04-07T01:15:00Z"/>
          <w:del w:id="4434" w:author="Draft version 2" w:date="2020-04-08T22:49:00Z"/>
        </w:trPr>
        <w:tc>
          <w:tcPr>
            <w:tcW w:w="9639" w:type="dxa"/>
          </w:tcPr>
          <w:p w:rsidR="00D04D0A" w:rsidRPr="009F32C9" w:rsidDel="00C55484" w:rsidRDefault="00D04D0A" w:rsidP="0040693E">
            <w:pPr>
              <w:pStyle w:val="TAL"/>
              <w:rPr>
                <w:ins w:id="4435" w:author="CR#0247r8" w:date="2020-04-07T01:15:00Z"/>
                <w:del w:id="4436" w:author="Draft version 2" w:date="2020-04-08T22:49:00Z"/>
                <w:b/>
                <w:bCs/>
                <w:i/>
                <w:iCs/>
                <w:noProof/>
              </w:rPr>
            </w:pPr>
            <w:ins w:id="4437" w:author="CR#0247r8" w:date="2020-04-07T01:15:00Z">
              <w:del w:id="4438" w:author="Draft version 2" w:date="2020-04-08T22:49:00Z">
                <w:r w:rsidRPr="009F32C9" w:rsidDel="00C55484">
                  <w:rPr>
                    <w:b/>
                    <w:bCs/>
                    <w:i/>
                    <w:iCs/>
                    <w:noProof/>
                  </w:rPr>
                  <w:delText>navic-AlmOmega</w:delText>
                </w:r>
              </w:del>
            </w:ins>
          </w:p>
          <w:p w:rsidR="00D04D0A" w:rsidRPr="009F32C9" w:rsidDel="00C55484" w:rsidRDefault="00D04D0A" w:rsidP="0040693E">
            <w:pPr>
              <w:pStyle w:val="TAL"/>
              <w:rPr>
                <w:ins w:id="4439" w:author="CR#0247r8" w:date="2020-04-07T01:15:00Z"/>
                <w:del w:id="4440" w:author="Draft version 2" w:date="2020-04-08T22:49:00Z"/>
              </w:rPr>
            </w:pPr>
            <w:ins w:id="4441" w:author="CR#0247r8" w:date="2020-04-07T01:15:00Z">
              <w:del w:id="4442" w:author="Draft version 2" w:date="2020-04-08T22:49:00Z">
                <w:r w:rsidRPr="009F32C9" w:rsidDel="00C55484">
                  <w:delText xml:space="preserve">Parameter </w:delText>
                </w:r>
                <w:r w:rsidRPr="009F32C9" w:rsidDel="00C55484">
                  <w:rPr>
                    <w:rFonts w:cs="Arial"/>
                    <w:szCs w:val="18"/>
                  </w:rPr>
                  <w:sym w:font="Symbol" w:char="F077"/>
                </w:r>
                <w:r w:rsidRPr="009F32C9" w:rsidDel="00C55484">
                  <w:delText>, argument of perigee semi-circles</w:delText>
                </w:r>
              </w:del>
            </w:ins>
          </w:p>
          <w:p w:rsidR="00D04D0A" w:rsidRPr="009F32C9" w:rsidDel="00C55484" w:rsidRDefault="00D04D0A" w:rsidP="0040693E">
            <w:pPr>
              <w:pStyle w:val="TAL"/>
              <w:rPr>
                <w:ins w:id="4443" w:author="CR#0247r8" w:date="2020-04-07T01:15:00Z"/>
                <w:del w:id="4444" w:author="Draft version 2" w:date="2020-04-08T22:49:00Z"/>
                <w:b/>
                <w:bCs/>
                <w:i/>
                <w:iCs/>
                <w:noProof/>
              </w:rPr>
            </w:pPr>
            <w:ins w:id="4445" w:author="CR#0247r8" w:date="2020-04-07T01:15:00Z">
              <w:del w:id="4446"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447" w:author="CR#0247r8" w:date="2020-04-07T01:15:00Z"/>
          <w:del w:id="4448" w:author="Draft version 2" w:date="2020-04-08T22:49:00Z"/>
        </w:trPr>
        <w:tc>
          <w:tcPr>
            <w:tcW w:w="9639" w:type="dxa"/>
          </w:tcPr>
          <w:p w:rsidR="00D04D0A" w:rsidRPr="009F32C9" w:rsidDel="00C55484" w:rsidRDefault="00D04D0A" w:rsidP="0040693E">
            <w:pPr>
              <w:pStyle w:val="TAL"/>
              <w:rPr>
                <w:ins w:id="4449" w:author="CR#0247r8" w:date="2020-04-07T01:15:00Z"/>
                <w:del w:id="4450" w:author="Draft version 2" w:date="2020-04-08T22:49:00Z"/>
                <w:b/>
                <w:bCs/>
                <w:i/>
                <w:iCs/>
                <w:noProof/>
              </w:rPr>
            </w:pPr>
            <w:ins w:id="4451" w:author="CR#0247r8" w:date="2020-04-07T01:15:00Z">
              <w:del w:id="4452" w:author="Draft version 2" w:date="2020-04-08T22:49:00Z">
                <w:r w:rsidRPr="009F32C9" w:rsidDel="00C55484">
                  <w:rPr>
                    <w:b/>
                    <w:bCs/>
                    <w:i/>
                    <w:iCs/>
                    <w:noProof/>
                  </w:rPr>
                  <w:delText>navic-AlmMo</w:delText>
                </w:r>
              </w:del>
            </w:ins>
          </w:p>
          <w:p w:rsidR="00D04D0A" w:rsidRPr="009F32C9" w:rsidDel="00C55484" w:rsidRDefault="00D04D0A" w:rsidP="0040693E">
            <w:pPr>
              <w:pStyle w:val="TAL"/>
              <w:rPr>
                <w:ins w:id="4453" w:author="CR#0247r8" w:date="2020-04-07T01:15:00Z"/>
                <w:del w:id="4454" w:author="Draft version 2" w:date="2020-04-08T22:49:00Z"/>
              </w:rPr>
            </w:pPr>
            <w:ins w:id="4455" w:author="CR#0247r8" w:date="2020-04-07T01:15:00Z">
              <w:del w:id="4456" w:author="Draft version 2" w:date="2020-04-08T22:49:00Z">
                <w:r w:rsidRPr="009F32C9" w:rsidDel="00C55484">
                  <w:delText xml:space="preserve">Parameter </w:delText>
                </w:r>
                <w:r w:rsidRPr="009F32C9" w:rsidDel="00C55484">
                  <w:rPr>
                    <w:rFonts w:cs="Arial"/>
                    <w:szCs w:val="18"/>
                  </w:rPr>
                  <w:delText>M</w:delText>
                </w:r>
                <w:r w:rsidRPr="009F32C9" w:rsidDel="00C55484">
                  <w:rPr>
                    <w:rFonts w:cs="Arial"/>
                    <w:szCs w:val="18"/>
                    <w:vertAlign w:val="subscript"/>
                  </w:rPr>
                  <w:delText>0</w:delText>
                </w:r>
                <w:r w:rsidRPr="009F32C9" w:rsidDel="00C55484">
                  <w:delText>, mean anomaly at reference time semi-circles</w:delText>
                </w:r>
              </w:del>
            </w:ins>
          </w:p>
          <w:p w:rsidR="00D04D0A" w:rsidRPr="009F32C9" w:rsidDel="00C55484" w:rsidRDefault="00D04D0A" w:rsidP="0040693E">
            <w:pPr>
              <w:pStyle w:val="TAL"/>
              <w:rPr>
                <w:ins w:id="4457" w:author="CR#0247r8" w:date="2020-04-07T01:15:00Z"/>
                <w:del w:id="4458" w:author="Draft version 2" w:date="2020-04-08T22:49:00Z"/>
                <w:b/>
                <w:bCs/>
                <w:i/>
                <w:iCs/>
                <w:noProof/>
              </w:rPr>
            </w:pPr>
            <w:ins w:id="4459" w:author="CR#0247r8" w:date="2020-04-07T01:15:00Z">
              <w:del w:id="4460"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461" w:author="CR#0247r8" w:date="2020-04-07T01:15:00Z"/>
          <w:del w:id="4462" w:author="Draft version 2" w:date="2020-04-08T22:49:00Z"/>
        </w:trPr>
        <w:tc>
          <w:tcPr>
            <w:tcW w:w="9639" w:type="dxa"/>
          </w:tcPr>
          <w:p w:rsidR="00D04D0A" w:rsidRPr="009F32C9" w:rsidDel="00C55484" w:rsidRDefault="00D04D0A" w:rsidP="0040693E">
            <w:pPr>
              <w:pStyle w:val="TAL"/>
              <w:rPr>
                <w:ins w:id="4463" w:author="CR#0247r8" w:date="2020-04-07T01:15:00Z"/>
                <w:del w:id="4464" w:author="Draft version 2" w:date="2020-04-08T22:49:00Z"/>
                <w:b/>
                <w:bCs/>
                <w:i/>
                <w:iCs/>
                <w:noProof/>
              </w:rPr>
            </w:pPr>
            <w:ins w:id="4465" w:author="CR#0247r8" w:date="2020-04-07T01:15:00Z">
              <w:del w:id="4466" w:author="Draft version 2" w:date="2020-04-08T22:49:00Z">
                <w:r w:rsidRPr="009F32C9" w:rsidDel="00C55484">
                  <w:rPr>
                    <w:b/>
                    <w:bCs/>
                    <w:i/>
                    <w:iCs/>
                    <w:noProof/>
                  </w:rPr>
                  <w:delText>navic-Almaf0</w:delText>
                </w:r>
              </w:del>
            </w:ins>
          </w:p>
          <w:p w:rsidR="00D04D0A" w:rsidRPr="009F32C9" w:rsidDel="00C55484" w:rsidRDefault="00D04D0A" w:rsidP="0040693E">
            <w:pPr>
              <w:pStyle w:val="TAL"/>
              <w:rPr>
                <w:ins w:id="4467" w:author="CR#0247r8" w:date="2020-04-07T01:15:00Z"/>
                <w:del w:id="4468" w:author="Draft version 2" w:date="2020-04-08T22:49:00Z"/>
              </w:rPr>
            </w:pPr>
            <w:ins w:id="4469" w:author="CR#0247r8" w:date="2020-04-07T01:15:00Z">
              <w:del w:id="4470" w:author="Draft version 2" w:date="2020-04-08T22:49:00Z">
                <w:r w:rsidRPr="009F32C9" w:rsidDel="00C55484">
                  <w:delText xml:space="preserve">Parameter </w:delText>
                </w:r>
                <w:r w:rsidRPr="009F32C9" w:rsidDel="00C55484">
                  <w:rPr>
                    <w:rFonts w:cs="Arial"/>
                    <w:szCs w:val="18"/>
                  </w:rPr>
                  <w:delText>a</w:delText>
                </w:r>
                <w:r w:rsidRPr="009F32C9" w:rsidDel="00C55484">
                  <w:rPr>
                    <w:rFonts w:cs="Arial"/>
                    <w:szCs w:val="18"/>
                    <w:vertAlign w:val="subscript"/>
                  </w:rPr>
                  <w:delText>f0</w:delText>
                </w:r>
                <w:r w:rsidRPr="009F32C9" w:rsidDel="00C55484">
                  <w:delText>, apparent satellite clock correction seconds</w:delText>
                </w:r>
              </w:del>
            </w:ins>
          </w:p>
          <w:p w:rsidR="00D04D0A" w:rsidRPr="009F32C9" w:rsidDel="00C55484" w:rsidRDefault="00D04D0A" w:rsidP="0040693E">
            <w:pPr>
              <w:pStyle w:val="TAL"/>
              <w:rPr>
                <w:ins w:id="4471" w:author="CR#0247r8" w:date="2020-04-07T01:15:00Z"/>
                <w:del w:id="4472" w:author="Draft version 2" w:date="2020-04-08T22:49:00Z"/>
                <w:b/>
                <w:bCs/>
                <w:i/>
                <w:iCs/>
                <w:noProof/>
              </w:rPr>
            </w:pPr>
            <w:ins w:id="4473" w:author="CR#0247r8" w:date="2020-04-07T01:15:00Z">
              <w:del w:id="4474" w:author="Draft version 2" w:date="2020-04-08T22:49:00Z">
                <w:r w:rsidRPr="009F32C9" w:rsidDel="00C55484">
                  <w:delText>Scale factor 2</w:delText>
                </w:r>
                <w:r w:rsidRPr="009F32C9" w:rsidDel="00C55484">
                  <w:rPr>
                    <w:vertAlign w:val="superscript"/>
                  </w:rPr>
                  <w:delText xml:space="preserve">-20 </w:delText>
                </w:r>
                <w:r w:rsidRPr="009F32C9" w:rsidDel="00C55484">
                  <w:delText>seconds.</w:delText>
                </w:r>
              </w:del>
            </w:ins>
          </w:p>
        </w:tc>
      </w:tr>
      <w:tr w:rsidR="009F32C9" w:rsidRPr="009F32C9" w:rsidDel="00C55484" w:rsidTr="0040693E">
        <w:trPr>
          <w:cantSplit/>
          <w:ins w:id="4475" w:author="CR#0247r8" w:date="2020-04-07T01:15:00Z"/>
          <w:del w:id="4476" w:author="Draft version 2" w:date="2020-04-08T22:49:00Z"/>
        </w:trPr>
        <w:tc>
          <w:tcPr>
            <w:tcW w:w="9639" w:type="dxa"/>
          </w:tcPr>
          <w:p w:rsidR="00D04D0A" w:rsidRPr="009F32C9" w:rsidDel="00C55484" w:rsidRDefault="00D04D0A" w:rsidP="0040693E">
            <w:pPr>
              <w:pStyle w:val="TAL"/>
              <w:rPr>
                <w:ins w:id="4477" w:author="CR#0247r8" w:date="2020-04-07T01:15:00Z"/>
                <w:del w:id="4478" w:author="Draft version 2" w:date="2020-04-08T22:49:00Z"/>
                <w:b/>
                <w:bCs/>
                <w:i/>
                <w:iCs/>
                <w:noProof/>
              </w:rPr>
            </w:pPr>
            <w:ins w:id="4479" w:author="CR#0247r8" w:date="2020-04-07T01:15:00Z">
              <w:del w:id="4480" w:author="Draft version 2" w:date="2020-04-08T22:49:00Z">
                <w:r w:rsidRPr="009F32C9" w:rsidDel="00C55484">
                  <w:rPr>
                    <w:b/>
                    <w:bCs/>
                    <w:i/>
                    <w:iCs/>
                    <w:noProof/>
                  </w:rPr>
                  <w:delText>navic-Almaf1</w:delText>
                </w:r>
              </w:del>
            </w:ins>
          </w:p>
          <w:p w:rsidR="00D04D0A" w:rsidRPr="009F32C9" w:rsidDel="00C55484" w:rsidRDefault="00D04D0A" w:rsidP="0040693E">
            <w:pPr>
              <w:pStyle w:val="TAL"/>
              <w:rPr>
                <w:ins w:id="4481" w:author="CR#0247r8" w:date="2020-04-07T01:15:00Z"/>
                <w:del w:id="4482" w:author="Draft version 2" w:date="2020-04-08T22:49:00Z"/>
              </w:rPr>
            </w:pPr>
            <w:ins w:id="4483" w:author="CR#0247r8" w:date="2020-04-07T01:15:00Z">
              <w:del w:id="4484" w:author="Draft version 2" w:date="2020-04-08T22:49:00Z">
                <w:r w:rsidRPr="009F32C9" w:rsidDel="00C55484">
                  <w:delText xml:space="preserve">Parameter </w:delText>
                </w:r>
                <w:r w:rsidRPr="009F32C9" w:rsidDel="00C55484">
                  <w:rPr>
                    <w:rFonts w:cs="Arial"/>
                    <w:szCs w:val="18"/>
                  </w:rPr>
                  <w:delText>a</w:delText>
                </w:r>
                <w:r w:rsidRPr="009F32C9" w:rsidDel="00C55484">
                  <w:rPr>
                    <w:rFonts w:cs="Arial"/>
                    <w:szCs w:val="18"/>
                    <w:vertAlign w:val="subscript"/>
                  </w:rPr>
                  <w:delText>f1</w:delText>
                </w:r>
                <w:r w:rsidRPr="009F32C9" w:rsidDel="00C55484">
                  <w:delText>, apparent satellite clock correction sec/sec</w:delText>
                </w:r>
              </w:del>
            </w:ins>
          </w:p>
          <w:p w:rsidR="00D04D0A" w:rsidRPr="009F32C9" w:rsidDel="00C55484" w:rsidRDefault="00D04D0A" w:rsidP="0040693E">
            <w:pPr>
              <w:pStyle w:val="TAL"/>
              <w:rPr>
                <w:ins w:id="4485" w:author="CR#0247r8" w:date="2020-04-07T01:15:00Z"/>
                <w:del w:id="4486" w:author="Draft version 2" w:date="2020-04-08T22:49:00Z"/>
                <w:b/>
                <w:bCs/>
                <w:i/>
                <w:iCs/>
                <w:noProof/>
              </w:rPr>
            </w:pPr>
            <w:ins w:id="4487" w:author="CR#0247r8" w:date="2020-04-07T01:15:00Z">
              <w:del w:id="4488" w:author="Draft version 2" w:date="2020-04-08T22:49:00Z">
                <w:r w:rsidRPr="009F32C9" w:rsidDel="00C55484">
                  <w:delText>Scale factor 2</w:delText>
                </w:r>
                <w:r w:rsidRPr="009F32C9" w:rsidDel="00C55484">
                  <w:rPr>
                    <w:vertAlign w:val="superscript"/>
                  </w:rPr>
                  <w:delText xml:space="preserve">-38 </w:delText>
                </w:r>
                <w:r w:rsidRPr="009F32C9" w:rsidDel="00C55484">
                  <w:delText>semi-circles seconds/second.</w:delText>
                </w:r>
              </w:del>
            </w:ins>
          </w:p>
        </w:tc>
      </w:tr>
    </w:tbl>
    <w:p w:rsidR="002B1632" w:rsidRPr="009F32C9" w:rsidDel="00C55484" w:rsidRDefault="00D04D0A" w:rsidP="002D60CB">
      <w:pPr>
        <w:rPr>
          <w:del w:id="4489" w:author="Draft version 2" w:date="2020-04-08T22:49:00Z"/>
        </w:rPr>
      </w:pPr>
      <w:ins w:id="4490" w:author="CR#0247r8" w:date="2020-04-07T01:15:00Z">
        <w:del w:id="4491" w:author="Draft version 2" w:date="2020-04-08T22:49:00Z">
          <w:r w:rsidRPr="009F32C9" w:rsidDel="00C55484">
            <w:fldChar w:fldCharType="begin"/>
          </w:r>
          <w:r w:rsidRPr="009F32C9" w:rsidDel="00C55484">
            <w:rPr>
              <w:rPrChange w:id="4492" w:author="CR#0252r1" w:date="2020-04-07T04:24:00Z">
                <w:rPr/>
              </w:rPrChange>
            </w:rPr>
            <w:fldChar w:fldCharType="end"/>
          </w:r>
          <w:r w:rsidRPr="009F32C9" w:rsidDel="00C55484">
            <w:rPr>
              <w:rPrChange w:id="4493" w:author="CR#0252r1" w:date="2020-04-07T04:24:00Z">
                <w:rPr/>
              </w:rPrChange>
            </w:rPr>
            <w:fldChar w:fldCharType="begin"/>
          </w:r>
          <w:r w:rsidRPr="009F32C9" w:rsidDel="00C55484">
            <w:rPr>
              <w:rPrChange w:id="4494" w:author="CR#0252r1" w:date="2020-04-07T04:24:00Z">
                <w:rPr/>
              </w:rPrChange>
            </w:rPr>
            <w:fldChar w:fldCharType="end"/>
          </w:r>
        </w:del>
      </w:ins>
    </w:p>
    <w:p w:rsidR="002B1632" w:rsidRPr="009F32C9" w:rsidRDefault="002B1632" w:rsidP="002D60CB">
      <w:pPr>
        <w:pStyle w:val="Heading4"/>
      </w:pPr>
      <w:bookmarkStart w:id="4495" w:name="_Toc27765258"/>
      <w:r w:rsidRPr="009F32C9">
        <w:t>–</w:t>
      </w:r>
      <w:r w:rsidRPr="009F32C9">
        <w:tab/>
      </w:r>
      <w:r w:rsidRPr="009F32C9">
        <w:rPr>
          <w:i/>
          <w:snapToGrid w:val="0"/>
        </w:rPr>
        <w:t>AlmanacReducedKeplerianSet</w:t>
      </w:r>
      <w:bookmarkEnd w:id="449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Reduced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redAlmDeltaA</w:t>
      </w:r>
      <w:r w:rsidRPr="009F32C9">
        <w:tab/>
      </w:r>
      <w:r w:rsidRPr="009F32C9">
        <w:tab/>
      </w:r>
      <w:r w:rsidRPr="009F32C9">
        <w:tab/>
        <w:t>INTEGER (-128..127),</w:t>
      </w:r>
    </w:p>
    <w:p w:rsidR="002B1632" w:rsidRPr="009F32C9" w:rsidRDefault="002B1632" w:rsidP="002D60CB">
      <w:pPr>
        <w:pStyle w:val="PL"/>
        <w:shd w:val="clear" w:color="auto" w:fill="E6E6E6"/>
      </w:pPr>
      <w:r w:rsidRPr="009F32C9">
        <w:tab/>
        <w:t>redAlmOmega0</w:t>
      </w:r>
      <w:r w:rsidRPr="009F32C9">
        <w:tab/>
      </w:r>
      <w:r w:rsidRPr="009F32C9">
        <w:tab/>
      </w:r>
      <w:r w:rsidRPr="009F32C9">
        <w:tab/>
        <w:t>INTEGER (-64..63),</w:t>
      </w:r>
    </w:p>
    <w:p w:rsidR="002B1632" w:rsidRPr="009F32C9" w:rsidRDefault="002B1632" w:rsidP="002D60CB">
      <w:pPr>
        <w:pStyle w:val="PL"/>
        <w:shd w:val="clear" w:color="auto" w:fill="E6E6E6"/>
      </w:pPr>
      <w:r w:rsidRPr="009F32C9">
        <w:tab/>
        <w:t>redAlmPhi0</w:t>
      </w:r>
      <w:r w:rsidRPr="009F32C9">
        <w:tab/>
      </w:r>
      <w:r w:rsidRPr="009F32C9">
        <w:tab/>
      </w:r>
      <w:r w:rsidRPr="009F32C9">
        <w:tab/>
      </w:r>
      <w:r w:rsidRPr="009F32C9">
        <w:tab/>
        <w:t>INTEGER (-64..63),</w:t>
      </w:r>
    </w:p>
    <w:p w:rsidR="002B1632" w:rsidRPr="009F32C9" w:rsidRDefault="002B1632" w:rsidP="002D60CB">
      <w:pPr>
        <w:pStyle w:val="PL"/>
        <w:shd w:val="clear" w:color="auto" w:fill="E6E6E6"/>
      </w:pPr>
      <w:r w:rsidRPr="009F32C9">
        <w:tab/>
        <w:t>redAlmL1Health</w:t>
      </w:r>
      <w:r w:rsidRPr="009F32C9">
        <w:tab/>
      </w:r>
      <w:r w:rsidRPr="009F32C9">
        <w:tab/>
      </w:r>
      <w:r w:rsidRPr="009F32C9">
        <w:tab/>
        <w:t>BOOLEAN,</w:t>
      </w:r>
    </w:p>
    <w:p w:rsidR="002B1632" w:rsidRPr="009F32C9" w:rsidRDefault="002B1632" w:rsidP="002D60CB">
      <w:pPr>
        <w:pStyle w:val="PL"/>
        <w:shd w:val="clear" w:color="auto" w:fill="E6E6E6"/>
      </w:pPr>
      <w:r w:rsidRPr="009F32C9">
        <w:tab/>
        <w:t>redAlmL2Health</w:t>
      </w:r>
      <w:r w:rsidRPr="009F32C9">
        <w:tab/>
      </w:r>
      <w:r w:rsidRPr="009F32C9">
        <w:tab/>
      </w:r>
      <w:r w:rsidRPr="009F32C9">
        <w:tab/>
        <w:t>BOOLEAN,</w:t>
      </w:r>
    </w:p>
    <w:p w:rsidR="002B1632" w:rsidRPr="009F32C9" w:rsidRDefault="002B1632" w:rsidP="002D60CB">
      <w:pPr>
        <w:pStyle w:val="PL"/>
        <w:shd w:val="clear" w:color="auto" w:fill="E6E6E6"/>
      </w:pPr>
      <w:r w:rsidRPr="009F32C9">
        <w:tab/>
        <w:t>redAlmL5Health</w:t>
      </w:r>
      <w:r w:rsidRPr="009F32C9">
        <w:tab/>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Reduced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Delt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A</w:t>
            </w:r>
            <w:r w:rsidRPr="009F32C9">
              <w:t>, meters [4</w:t>
            </w:r>
            <w:ins w:id="4496" w:author="CR#0248r1" w:date="2020-04-07T02:20:00Z">
              <w:r w:rsidR="00D04D0A" w:rsidRPr="009F32C9">
                <w:t>]</w:t>
              </w:r>
            </w:ins>
            <w:r w:rsidRPr="009F32C9">
              <w:t>,</w:t>
            </w:r>
            <w:ins w:id="4497" w:author="CR#0248r1" w:date="2020-04-07T02:20:00Z">
              <w:r w:rsidR="00D04D0A" w:rsidRPr="009F32C9">
                <w:t xml:space="preserve"> [</w:t>
              </w:r>
            </w:ins>
            <w:r w:rsidRPr="009F32C9">
              <w:t>5</w:t>
            </w:r>
            <w:ins w:id="4498" w:author="CR#0248r1" w:date="2020-04-07T02:20:00Z">
              <w:r w:rsidR="00D04D0A" w:rsidRPr="009F32C9">
                <w:t>]</w:t>
              </w:r>
            </w:ins>
            <w:r w:rsidRPr="009F32C9">
              <w:t>,</w:t>
            </w:r>
            <w:ins w:id="4499" w:author="CR#0248r1" w:date="2020-04-07T02:20:00Z">
              <w:r w:rsidR="00D04D0A" w:rsidRPr="009F32C9">
                <w:t xml:space="preserve"> [</w:t>
              </w:r>
            </w:ins>
            <w:r w:rsidRPr="009F32C9">
              <w:t>6</w:t>
            </w:r>
            <w:ins w:id="4500" w:author="CR#0248r1" w:date="2020-04-07T02:20:00Z">
              <w:r w:rsidR="00D04D0A" w:rsidRPr="009F32C9">
                <w:t>]</w:t>
              </w:r>
            </w:ins>
            <w:r w:rsidRPr="009F32C9">
              <w:t>,</w:t>
            </w:r>
            <w:ins w:id="4501" w:author="CR#0248r1" w:date="2020-04-07T02:20:00Z">
              <w:r w:rsidR="00D04D0A" w:rsidRPr="009F32C9">
                <w:t xml:space="preserve"> [</w:t>
              </w:r>
            </w:ins>
            <w:r w:rsidRPr="009F32C9">
              <w:t>7]</w:t>
            </w:r>
            <w:ins w:id="4502" w:author="CR#0248r1" w:date="2020-04-07T02:20: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9</w:t>
            </w:r>
            <w:r w:rsidRPr="009F32C9">
              <w:t xml:space="preserve">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Omega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503" w:author="CR#0248r1" w:date="2020-04-07T02:20:00Z">
              <w:r w:rsidR="00D04D0A" w:rsidRPr="009F32C9">
                <w:t>]</w:t>
              </w:r>
            </w:ins>
            <w:r w:rsidRPr="009F32C9">
              <w:t>,</w:t>
            </w:r>
            <w:ins w:id="4504" w:author="CR#0248r1" w:date="2020-04-07T02:20:00Z">
              <w:r w:rsidR="00D04D0A" w:rsidRPr="009F32C9">
                <w:t xml:space="preserve"> [</w:t>
              </w:r>
            </w:ins>
            <w:r w:rsidRPr="009F32C9">
              <w:t>5</w:t>
            </w:r>
            <w:ins w:id="4505" w:author="CR#0248r1" w:date="2020-04-07T02:20:00Z">
              <w:r w:rsidR="00D04D0A" w:rsidRPr="009F32C9">
                <w:t>]</w:t>
              </w:r>
            </w:ins>
            <w:r w:rsidRPr="009F32C9">
              <w:t>,</w:t>
            </w:r>
            <w:ins w:id="4506" w:author="CR#0248r1" w:date="2020-04-07T02:20:00Z">
              <w:r w:rsidR="00D04D0A" w:rsidRPr="009F32C9">
                <w:t xml:space="preserve"> [</w:t>
              </w:r>
            </w:ins>
            <w:r w:rsidRPr="009F32C9">
              <w:t>6</w:t>
            </w:r>
            <w:ins w:id="4507" w:author="CR#0248r1" w:date="2020-04-07T02:20:00Z">
              <w:r w:rsidR="00D04D0A" w:rsidRPr="009F32C9">
                <w:t>]</w:t>
              </w:r>
            </w:ins>
            <w:r w:rsidRPr="009F32C9">
              <w:t>,</w:t>
            </w:r>
            <w:ins w:id="4508" w:author="CR#0248r1" w:date="2020-04-07T02:20:00Z">
              <w:r w:rsidR="00D04D0A" w:rsidRPr="009F32C9">
                <w:t xml:space="preserve"> </w:t>
              </w:r>
            </w:ins>
            <w:ins w:id="4509" w:author="CR#0248r1" w:date="2020-04-07T02:21:00Z">
              <w:r w:rsidR="00D04D0A" w:rsidRPr="009F32C9">
                <w:t>[</w:t>
              </w:r>
            </w:ins>
            <w:r w:rsidRPr="009F32C9">
              <w:t>7]</w:t>
            </w:r>
            <w:ins w:id="4510" w:author="CR#0248r1" w:date="2020-04-07T02:21: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6</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Phi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511" w:author="CR#0248r1" w:date="2020-04-07T02:21:00Z">
              <w:r w:rsidR="00D04D0A" w:rsidRPr="009F32C9">
                <w:t>]</w:t>
              </w:r>
            </w:ins>
            <w:r w:rsidRPr="009F32C9">
              <w:t>,</w:t>
            </w:r>
            <w:ins w:id="4512" w:author="CR#0248r1" w:date="2020-04-07T02:21:00Z">
              <w:r w:rsidR="00D04D0A" w:rsidRPr="009F32C9">
                <w:t xml:space="preserve"> [</w:t>
              </w:r>
            </w:ins>
            <w:r w:rsidRPr="009F32C9">
              <w:t>5</w:t>
            </w:r>
            <w:ins w:id="4513" w:author="CR#0248r1" w:date="2020-04-07T02:21:00Z">
              <w:r w:rsidR="00D04D0A" w:rsidRPr="009F32C9">
                <w:t>]</w:t>
              </w:r>
            </w:ins>
            <w:r w:rsidRPr="009F32C9">
              <w:t>,</w:t>
            </w:r>
            <w:ins w:id="4514" w:author="CR#0248r1" w:date="2020-04-07T02:21:00Z">
              <w:r w:rsidR="00D04D0A" w:rsidRPr="009F32C9">
                <w:t xml:space="preserve"> [</w:t>
              </w:r>
            </w:ins>
            <w:r w:rsidRPr="009F32C9">
              <w:t>6</w:t>
            </w:r>
            <w:ins w:id="4515" w:author="CR#0248r1" w:date="2020-04-07T02:21:00Z">
              <w:r w:rsidR="00D04D0A" w:rsidRPr="009F32C9">
                <w:t>]</w:t>
              </w:r>
            </w:ins>
            <w:r w:rsidRPr="009F32C9">
              <w:t>,</w:t>
            </w:r>
            <w:ins w:id="4516" w:author="CR#0248r1" w:date="2020-04-07T02:21:00Z">
              <w:r w:rsidR="00D04D0A" w:rsidRPr="009F32C9">
                <w:t xml:space="preserve"> [</w:t>
              </w:r>
            </w:ins>
            <w:r w:rsidRPr="009F32C9">
              <w:t>7]</w:t>
            </w:r>
            <w:ins w:id="4517" w:author="CR#0248r1" w:date="2020-04-07T02:21: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6</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L1Health</w:t>
            </w:r>
          </w:p>
          <w:p w:rsidR="00D04D0A" w:rsidRPr="009F32C9" w:rsidRDefault="002B1632" w:rsidP="00D04D0A">
            <w:pPr>
              <w:pStyle w:val="TAL"/>
              <w:rPr>
                <w:ins w:id="4518" w:author="CR#0248r1" w:date="2020-04-07T02:22:00Z"/>
                <w:lang w:eastAsia="zh-CN"/>
              </w:rPr>
            </w:pPr>
            <w:r w:rsidRPr="009F32C9">
              <w:t xml:space="preserve">Parameter </w:t>
            </w:r>
            <w:r w:rsidRPr="009F32C9">
              <w:rPr>
                <w:rFonts w:cs="Arial"/>
                <w:szCs w:val="18"/>
              </w:rPr>
              <w:t>L1 Health</w:t>
            </w:r>
            <w:r w:rsidRPr="009F32C9">
              <w:t>, dimensionless [4</w:t>
            </w:r>
            <w:ins w:id="4519" w:author="CR#0248r1" w:date="2020-04-07T02:21:00Z">
              <w:r w:rsidR="00D04D0A" w:rsidRPr="009F32C9">
                <w:t>]</w:t>
              </w:r>
            </w:ins>
            <w:r w:rsidRPr="009F32C9">
              <w:t>,</w:t>
            </w:r>
            <w:ins w:id="4520" w:author="CR#0248r1" w:date="2020-04-07T02:21:00Z">
              <w:r w:rsidR="00D04D0A" w:rsidRPr="009F32C9">
                <w:t xml:space="preserve"> [</w:t>
              </w:r>
            </w:ins>
            <w:r w:rsidRPr="009F32C9">
              <w:t>5</w:t>
            </w:r>
            <w:ins w:id="4521" w:author="CR#0248r1" w:date="2020-04-07T02:21:00Z">
              <w:r w:rsidR="00D04D0A" w:rsidRPr="009F32C9">
                <w:t>]</w:t>
              </w:r>
            </w:ins>
            <w:r w:rsidRPr="009F32C9">
              <w:t>,</w:t>
            </w:r>
            <w:ins w:id="4522" w:author="CR#0248r1" w:date="2020-04-07T02:21:00Z">
              <w:r w:rsidR="00D04D0A" w:rsidRPr="009F32C9">
                <w:t xml:space="preserve"> [</w:t>
              </w:r>
            </w:ins>
            <w:r w:rsidRPr="009F32C9">
              <w:t>6</w:t>
            </w:r>
            <w:ins w:id="4523" w:author="CR#0248r1" w:date="2020-04-07T02:21:00Z">
              <w:r w:rsidR="00D04D0A" w:rsidRPr="009F32C9">
                <w:t>]</w:t>
              </w:r>
            </w:ins>
            <w:r w:rsidRPr="009F32C9">
              <w:t>,</w:t>
            </w:r>
            <w:ins w:id="4524" w:author="CR#0248r1" w:date="2020-04-07T02:21:00Z">
              <w:r w:rsidR="00D04D0A" w:rsidRPr="009F32C9">
                <w:t xml:space="preserve"> [</w:t>
              </w:r>
            </w:ins>
            <w:r w:rsidRPr="009F32C9">
              <w:t>7].</w:t>
            </w:r>
          </w:p>
          <w:p w:rsidR="002B1632" w:rsidRPr="009F32C9" w:rsidRDefault="00D04D0A" w:rsidP="00D04D0A">
            <w:pPr>
              <w:pStyle w:val="TAL"/>
              <w:rPr>
                <w:b/>
                <w:bCs/>
                <w:i/>
                <w:iCs/>
                <w:noProof/>
              </w:rPr>
            </w:pPr>
            <w:ins w:id="4525" w:author="CR#0248r1" w:date="2020-04-07T02:22:00Z">
              <w:r w:rsidRPr="009F32C9">
                <w:rPr>
                  <w:rFonts w:eastAsia="DengXian"/>
                  <w:lang w:eastAsia="zh-CN"/>
                </w:rPr>
                <w:t xml:space="preserve">If </w:t>
              </w:r>
              <w:r w:rsidRPr="009F32C9">
                <w:rPr>
                  <w:rFonts w:eastAsia="DengXian"/>
                  <w:i/>
                  <w:lang w:eastAsia="zh-CN"/>
                </w:rPr>
                <w:t xml:space="preserve">GNSS-ID </w:t>
              </w:r>
              <w:r w:rsidRPr="009F32C9">
                <w:rPr>
                  <w:rFonts w:eastAsia="DengXian"/>
                  <w:lang w:eastAsia="zh-CN"/>
                </w:rPr>
                <w:t>= BDS, this field indicates</w:t>
              </w:r>
              <w:r w:rsidRPr="009F32C9">
                <w:t xml:space="preserve"> the Satellite clock health state</w:t>
              </w:r>
              <w:r w:rsidRPr="009F32C9">
                <w:rPr>
                  <w:lang w:eastAsia="zh-CN"/>
                </w:rPr>
                <w:t xml:space="preserve"> (the 8th bit) defined in table 7-14 [39] for BDS B1C.</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L2Health</w:t>
            </w:r>
          </w:p>
          <w:p w:rsidR="00D04D0A" w:rsidRPr="009F32C9" w:rsidRDefault="002B1632" w:rsidP="00D04D0A">
            <w:pPr>
              <w:pStyle w:val="TAL"/>
              <w:rPr>
                <w:ins w:id="4526" w:author="CR#0248r1" w:date="2020-04-07T02:22:00Z"/>
                <w:lang w:eastAsia="zh-CN"/>
              </w:rPr>
            </w:pPr>
            <w:r w:rsidRPr="009F32C9">
              <w:t xml:space="preserve">Parameter </w:t>
            </w:r>
            <w:r w:rsidRPr="009F32C9">
              <w:rPr>
                <w:rFonts w:cs="Arial"/>
                <w:szCs w:val="18"/>
              </w:rPr>
              <w:t>L2 Health</w:t>
            </w:r>
            <w:r w:rsidRPr="009F32C9">
              <w:t>, dimensionless [4</w:t>
            </w:r>
            <w:ins w:id="4527" w:author="CR#0248r1" w:date="2020-04-07T02:21:00Z">
              <w:r w:rsidR="00D04D0A" w:rsidRPr="009F32C9">
                <w:t>]</w:t>
              </w:r>
            </w:ins>
            <w:r w:rsidRPr="009F32C9">
              <w:t>,</w:t>
            </w:r>
            <w:ins w:id="4528" w:author="CR#0248r1" w:date="2020-04-07T02:21:00Z">
              <w:r w:rsidR="00D04D0A" w:rsidRPr="009F32C9">
                <w:t xml:space="preserve"> [</w:t>
              </w:r>
            </w:ins>
            <w:r w:rsidRPr="009F32C9">
              <w:t>5</w:t>
            </w:r>
            <w:ins w:id="4529" w:author="CR#0248r1" w:date="2020-04-07T02:21:00Z">
              <w:r w:rsidR="00D04D0A" w:rsidRPr="009F32C9">
                <w:t>]</w:t>
              </w:r>
            </w:ins>
            <w:r w:rsidRPr="009F32C9">
              <w:t>,</w:t>
            </w:r>
            <w:ins w:id="4530" w:author="CR#0248r1" w:date="2020-04-07T02:21:00Z">
              <w:r w:rsidR="00D04D0A" w:rsidRPr="009F32C9">
                <w:t xml:space="preserve"> [</w:t>
              </w:r>
            </w:ins>
            <w:r w:rsidRPr="009F32C9">
              <w:t>6</w:t>
            </w:r>
            <w:ins w:id="4531" w:author="CR#0248r1" w:date="2020-04-07T02:21:00Z">
              <w:r w:rsidR="00D04D0A" w:rsidRPr="009F32C9">
                <w:t>]</w:t>
              </w:r>
            </w:ins>
            <w:r w:rsidRPr="009F32C9">
              <w:t>,</w:t>
            </w:r>
            <w:ins w:id="4532" w:author="CR#0248r1" w:date="2020-04-07T02:21:00Z">
              <w:r w:rsidR="00D04D0A" w:rsidRPr="009F32C9">
                <w:t xml:space="preserve"> [</w:t>
              </w:r>
            </w:ins>
            <w:r w:rsidRPr="009F32C9">
              <w:t>7].</w:t>
            </w:r>
          </w:p>
          <w:p w:rsidR="002B1632" w:rsidRPr="009F32C9" w:rsidRDefault="00D04D0A" w:rsidP="00D04D0A">
            <w:pPr>
              <w:pStyle w:val="TAL"/>
              <w:rPr>
                <w:b/>
                <w:bCs/>
                <w:i/>
                <w:iCs/>
                <w:noProof/>
              </w:rPr>
            </w:pPr>
            <w:ins w:id="4533" w:author="CR#0248r1" w:date="2020-04-07T02:22: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this field indicates</w:t>
              </w:r>
              <w:r w:rsidRPr="009F32C9">
                <w:t xml:space="preserve"> the </w:t>
              </w:r>
              <w:r w:rsidRPr="009F32C9">
                <w:rPr>
                  <w:lang w:eastAsia="zh-CN"/>
                </w:rPr>
                <w:t>B1C signal</w:t>
              </w:r>
              <w:r w:rsidRPr="009F32C9">
                <w:t xml:space="preserve"> health state</w:t>
              </w:r>
              <w:r w:rsidRPr="009F32C9">
                <w:rPr>
                  <w:lang w:eastAsia="zh-CN"/>
                </w:rPr>
                <w:t xml:space="preserve"> (the 7th bit) defined in table 7-14 [</w:t>
              </w:r>
            </w:ins>
            <w:ins w:id="4534" w:author="CR#0248r1" w:date="2020-04-07T02:23:00Z">
              <w:r w:rsidRPr="009F32C9">
                <w:rPr>
                  <w:lang w:eastAsia="zh-CN"/>
                </w:rPr>
                <w:t>39</w:t>
              </w:r>
            </w:ins>
            <w:ins w:id="4535" w:author="CR#0248r1" w:date="2020-04-07T02:22:00Z">
              <w:r w:rsidRPr="009F32C9">
                <w:rPr>
                  <w:lang w:eastAsia="zh-CN"/>
                </w:rPr>
                <w:t>] for BDS B1C.</w:t>
              </w:r>
            </w:ins>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redAlmL5Health</w:t>
            </w:r>
          </w:p>
          <w:p w:rsidR="002B1632" w:rsidRPr="009F32C9" w:rsidRDefault="002B1632" w:rsidP="002D60CB">
            <w:pPr>
              <w:pStyle w:val="TAL"/>
              <w:rPr>
                <w:b/>
                <w:bCs/>
                <w:i/>
                <w:iCs/>
                <w:noProof/>
              </w:rPr>
            </w:pPr>
            <w:r w:rsidRPr="009F32C9">
              <w:t xml:space="preserve">Parameter </w:t>
            </w:r>
            <w:r w:rsidRPr="009F32C9">
              <w:rPr>
                <w:rFonts w:cs="Arial"/>
                <w:szCs w:val="18"/>
              </w:rPr>
              <w:t>L5 Health</w:t>
            </w:r>
            <w:r w:rsidRPr="009F32C9">
              <w:t>, dimensionless [4</w:t>
            </w:r>
            <w:ins w:id="4536" w:author="CR#0248r1" w:date="2020-04-07T02:21:00Z">
              <w:r w:rsidR="00D04D0A" w:rsidRPr="009F32C9">
                <w:t>]</w:t>
              </w:r>
            </w:ins>
            <w:r w:rsidRPr="009F32C9">
              <w:t>,</w:t>
            </w:r>
            <w:ins w:id="4537" w:author="CR#0248r1" w:date="2020-04-07T02:21:00Z">
              <w:r w:rsidR="00D04D0A" w:rsidRPr="009F32C9">
                <w:t xml:space="preserve"> [</w:t>
              </w:r>
            </w:ins>
            <w:r w:rsidRPr="009F32C9">
              <w:t>5</w:t>
            </w:r>
            <w:ins w:id="4538" w:author="CR#0248r1" w:date="2020-04-07T02:21:00Z">
              <w:r w:rsidR="00D04D0A" w:rsidRPr="009F32C9">
                <w:t>]</w:t>
              </w:r>
            </w:ins>
            <w:r w:rsidRPr="009F32C9">
              <w:t>,</w:t>
            </w:r>
            <w:ins w:id="4539" w:author="CR#0248r1" w:date="2020-04-07T02:21:00Z">
              <w:r w:rsidR="00D04D0A" w:rsidRPr="009F32C9">
                <w:t xml:space="preserve"> [</w:t>
              </w:r>
            </w:ins>
            <w:r w:rsidRPr="009F32C9">
              <w:t>6</w:t>
            </w:r>
            <w:ins w:id="4540" w:author="CR#0248r1" w:date="2020-04-07T02:22:00Z">
              <w:r w:rsidR="00D04D0A" w:rsidRPr="009F32C9">
                <w:t>]</w:t>
              </w:r>
            </w:ins>
            <w:r w:rsidRPr="009F32C9">
              <w:t>,</w:t>
            </w:r>
            <w:ins w:id="4541" w:author="CR#0248r1" w:date="2020-04-07T02:22:00Z">
              <w:r w:rsidR="00D04D0A" w:rsidRPr="009F32C9">
                <w:t xml:space="preserve"> [</w:t>
              </w:r>
            </w:ins>
            <w:r w:rsidRPr="009F32C9">
              <w:t>7].</w:t>
            </w:r>
          </w:p>
        </w:tc>
      </w:tr>
    </w:tbl>
    <w:p w:rsidR="002B1632" w:rsidRPr="009F32C9" w:rsidRDefault="002B1632" w:rsidP="002D60CB"/>
    <w:p w:rsidR="002B1632" w:rsidRPr="009F32C9" w:rsidRDefault="002B1632" w:rsidP="002D60CB">
      <w:pPr>
        <w:pStyle w:val="Heading4"/>
      </w:pPr>
      <w:bookmarkStart w:id="4542" w:name="_Toc27765259"/>
      <w:r w:rsidRPr="009F32C9">
        <w:t>–</w:t>
      </w:r>
      <w:r w:rsidRPr="009F32C9">
        <w:tab/>
      </w:r>
      <w:r w:rsidRPr="009F32C9">
        <w:rPr>
          <w:i/>
          <w:snapToGrid w:val="0"/>
        </w:rPr>
        <w:t>AlmanacMidiAlmanacSet</w:t>
      </w:r>
      <w:bookmarkEnd w:id="454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MidiAlmanac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midiAlmE</w:t>
      </w:r>
      <w:r w:rsidRPr="009F32C9">
        <w:tab/>
      </w:r>
      <w:r w:rsidRPr="009F32C9">
        <w:tab/>
      </w:r>
      <w:r w:rsidRPr="009F32C9">
        <w:tab/>
      </w:r>
      <w:r w:rsidRPr="009F32C9">
        <w:tab/>
        <w:t>INTEGER (0..2047),</w:t>
      </w:r>
    </w:p>
    <w:p w:rsidR="002B1632" w:rsidRPr="009F32C9" w:rsidRDefault="002B1632" w:rsidP="002D60CB">
      <w:pPr>
        <w:pStyle w:val="PL"/>
        <w:shd w:val="clear" w:color="auto" w:fill="E6E6E6"/>
      </w:pPr>
      <w:r w:rsidRPr="009F32C9">
        <w:tab/>
        <w:t>midiAlmDeltaI</w:t>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OmegaDot</w:t>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SqrtA</w:t>
      </w:r>
      <w:r w:rsidRPr="009F32C9">
        <w:tab/>
      </w:r>
      <w:r w:rsidRPr="009F32C9">
        <w:tab/>
      </w:r>
      <w:r w:rsidRPr="009F32C9">
        <w:tab/>
        <w:t>INTEGER (0..131071),</w:t>
      </w:r>
    </w:p>
    <w:p w:rsidR="002B1632" w:rsidRPr="009F32C9" w:rsidRDefault="002B1632" w:rsidP="002D60CB">
      <w:pPr>
        <w:pStyle w:val="PL"/>
        <w:shd w:val="clear" w:color="auto" w:fill="E6E6E6"/>
      </w:pPr>
      <w:r w:rsidRPr="009F32C9">
        <w:tab/>
        <w:t>midiAlmOmega0</w:t>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Omega</w:t>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Mo</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af0</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af1</w:t>
      </w:r>
      <w:r w:rsidRPr="009F32C9">
        <w:tab/>
      </w:r>
      <w:r w:rsidRPr="009F32C9">
        <w:tab/>
      </w:r>
      <w:r w:rsidRPr="009F32C9">
        <w:tab/>
      </w:r>
      <w:r w:rsidRPr="009F32C9">
        <w:tab/>
        <w:t>INTEGER (-512..511),</w:t>
      </w:r>
    </w:p>
    <w:p w:rsidR="002B1632" w:rsidRPr="009F32C9" w:rsidRDefault="002B1632" w:rsidP="002D60CB">
      <w:pPr>
        <w:pStyle w:val="PL"/>
        <w:shd w:val="clear" w:color="auto" w:fill="E6E6E6"/>
      </w:pPr>
      <w:r w:rsidRPr="009F32C9">
        <w:tab/>
        <w:t>midiAlmL1Health</w:t>
      </w:r>
      <w:r w:rsidRPr="009F32C9">
        <w:tab/>
      </w:r>
      <w:r w:rsidRPr="009F32C9">
        <w:tab/>
      </w:r>
      <w:r w:rsidRPr="009F32C9">
        <w:tab/>
        <w:t>BOOLEAN,</w:t>
      </w:r>
    </w:p>
    <w:p w:rsidR="002B1632" w:rsidRPr="009F32C9" w:rsidRDefault="002B1632" w:rsidP="002D60CB">
      <w:pPr>
        <w:pStyle w:val="PL"/>
        <w:shd w:val="clear" w:color="auto" w:fill="E6E6E6"/>
      </w:pPr>
      <w:r w:rsidRPr="009F32C9">
        <w:tab/>
        <w:t>midiAlmL2Health</w:t>
      </w:r>
      <w:r w:rsidRPr="009F32C9">
        <w:tab/>
      </w:r>
      <w:r w:rsidRPr="009F32C9">
        <w:tab/>
      </w:r>
      <w:r w:rsidRPr="009F32C9">
        <w:tab/>
        <w:t>BOOLEAN,</w:t>
      </w:r>
    </w:p>
    <w:p w:rsidR="002B1632" w:rsidRPr="009F32C9" w:rsidRDefault="002B1632" w:rsidP="002D60CB">
      <w:pPr>
        <w:pStyle w:val="PL"/>
        <w:shd w:val="clear" w:color="auto" w:fill="E6E6E6"/>
      </w:pPr>
      <w:r w:rsidRPr="009F32C9">
        <w:tab/>
        <w:t>midiAlmL5Health</w:t>
      </w:r>
      <w:r w:rsidRPr="009F32C9">
        <w:tab/>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Midi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E</w:t>
            </w:r>
          </w:p>
          <w:p w:rsidR="002B1632" w:rsidRPr="009F32C9" w:rsidRDefault="002B1632" w:rsidP="002D60CB">
            <w:pPr>
              <w:pStyle w:val="TAL"/>
            </w:pPr>
            <w:r w:rsidRPr="009F32C9">
              <w:t xml:space="preserve">Parameter </w:t>
            </w:r>
            <w:r w:rsidRPr="009F32C9">
              <w:rPr>
                <w:rFonts w:cs="Arial"/>
                <w:szCs w:val="18"/>
              </w:rPr>
              <w:t>e</w:t>
            </w:r>
            <w:r w:rsidRPr="009F32C9">
              <w:t>, dimensionless [4</w:t>
            </w:r>
            <w:ins w:id="4543" w:author="CR#0248r1" w:date="2020-04-07T02:23:00Z">
              <w:r w:rsidR="00D04D0A" w:rsidRPr="009F32C9">
                <w:t>]</w:t>
              </w:r>
            </w:ins>
            <w:r w:rsidRPr="009F32C9">
              <w:t>,</w:t>
            </w:r>
            <w:ins w:id="4544" w:author="CR#0248r1" w:date="2020-04-07T02:23:00Z">
              <w:r w:rsidR="00D04D0A" w:rsidRPr="009F32C9">
                <w:t xml:space="preserve"> [</w:t>
              </w:r>
            </w:ins>
            <w:r w:rsidRPr="009F32C9">
              <w:t>5</w:t>
            </w:r>
            <w:ins w:id="4545" w:author="CR#0248r1" w:date="2020-04-07T02:23:00Z">
              <w:r w:rsidR="00D04D0A" w:rsidRPr="009F32C9">
                <w:t>]</w:t>
              </w:r>
            </w:ins>
            <w:r w:rsidRPr="009F32C9">
              <w:t>,</w:t>
            </w:r>
            <w:ins w:id="4546" w:author="CR#0248r1" w:date="2020-04-07T02:23:00Z">
              <w:r w:rsidR="00D04D0A" w:rsidRPr="009F32C9">
                <w:t xml:space="preserve"> [</w:t>
              </w:r>
            </w:ins>
            <w:r w:rsidRPr="009F32C9">
              <w:t>6</w:t>
            </w:r>
            <w:ins w:id="4547" w:author="CR#0248r1" w:date="2020-04-07T02:23:00Z">
              <w:r w:rsidR="00D04D0A" w:rsidRPr="009F32C9">
                <w:t>]</w:t>
              </w:r>
            </w:ins>
            <w:r w:rsidRPr="009F32C9">
              <w:t>,</w:t>
            </w:r>
            <w:ins w:id="4548" w:author="CR#0248r1" w:date="2020-04-07T02:23:00Z">
              <w:r w:rsidR="00D04D0A" w:rsidRPr="009F32C9">
                <w:t xml:space="preserve"> [</w:t>
              </w:r>
            </w:ins>
            <w:r w:rsidRPr="009F32C9">
              <w:t>7]</w:t>
            </w:r>
            <w:ins w:id="4549" w:author="CR#0248r1" w:date="2020-04-07T02:23: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6</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DeltaI</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i</w:t>
            </w:r>
            <w:r w:rsidRPr="009F32C9">
              <w:t>, semi-circles [4</w:t>
            </w:r>
            <w:ins w:id="4550" w:author="CR#0248r1" w:date="2020-04-07T02:24:00Z">
              <w:r w:rsidR="00D04D0A" w:rsidRPr="009F32C9">
                <w:t>]</w:t>
              </w:r>
            </w:ins>
            <w:r w:rsidRPr="009F32C9">
              <w:t>,</w:t>
            </w:r>
            <w:ins w:id="4551" w:author="CR#0248r1" w:date="2020-04-07T02:24:00Z">
              <w:r w:rsidR="00D04D0A" w:rsidRPr="009F32C9">
                <w:t xml:space="preserve"> [</w:t>
              </w:r>
            </w:ins>
            <w:r w:rsidRPr="009F32C9">
              <w:t>5</w:t>
            </w:r>
            <w:ins w:id="4552" w:author="CR#0248r1" w:date="2020-04-07T02:24:00Z">
              <w:r w:rsidR="00D04D0A" w:rsidRPr="009F32C9">
                <w:t>]</w:t>
              </w:r>
            </w:ins>
            <w:r w:rsidRPr="009F32C9">
              <w:t>,</w:t>
            </w:r>
            <w:ins w:id="4553" w:author="CR#0248r1" w:date="2020-04-07T02:24:00Z">
              <w:r w:rsidR="00D04D0A" w:rsidRPr="009F32C9">
                <w:t xml:space="preserve"> [</w:t>
              </w:r>
            </w:ins>
            <w:r w:rsidRPr="009F32C9">
              <w:t>6</w:t>
            </w:r>
            <w:ins w:id="4554" w:author="CR#0248r1" w:date="2020-04-07T02:24:00Z">
              <w:r w:rsidR="00D04D0A" w:rsidRPr="009F32C9">
                <w:t>]</w:t>
              </w:r>
            </w:ins>
            <w:r w:rsidRPr="009F32C9">
              <w:t>,</w:t>
            </w:r>
            <w:ins w:id="4555" w:author="CR#0248r1" w:date="2020-04-07T02:24:00Z">
              <w:r w:rsidR="00D04D0A" w:rsidRPr="009F32C9">
                <w:t xml:space="preserve"> [</w:t>
              </w:r>
            </w:ins>
            <w:r w:rsidRPr="009F32C9">
              <w:t>7]</w:t>
            </w:r>
            <w:ins w:id="4556"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4</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Dot</w:t>
            </w:r>
          </w:p>
          <w:p w:rsidR="002B1632" w:rsidRPr="009F32C9" w:rsidRDefault="002B1632" w:rsidP="002D60CB">
            <w:pPr>
              <w:pStyle w:val="TAL"/>
            </w:pPr>
            <w:r w:rsidRPr="009F32C9">
              <w:t xml:space="preserve">Parameter </w:t>
            </w:r>
            <w:r w:rsidRPr="00C55484">
              <w:rPr>
                <w:position w:val="-4"/>
              </w:rPr>
              <w:object w:dxaOrig="260" w:dyaOrig="300">
                <v:shape id="_x0000_i1080" type="#_x0000_t75" style="width:12.75pt;height:15pt" o:ole="">
                  <v:imagedata r:id="rId69" o:title=""/>
                </v:shape>
                <o:OLEObject Type="Embed" ProgID="Equation.3" ShapeID="_x0000_i1080" DrawAspect="Content" ObjectID="_1647979526" r:id="rId112"/>
              </w:object>
            </w:r>
            <w:r w:rsidRPr="009F32C9">
              <w:t>, semi-circles/sec [4</w:t>
            </w:r>
            <w:ins w:id="4557" w:author="CR#0248r1" w:date="2020-04-07T02:24:00Z">
              <w:r w:rsidR="00D04D0A" w:rsidRPr="009F32C9">
                <w:t>]</w:t>
              </w:r>
            </w:ins>
            <w:r w:rsidRPr="009F32C9">
              <w:t>,</w:t>
            </w:r>
            <w:ins w:id="4558" w:author="CR#0248r1" w:date="2020-04-07T02:24:00Z">
              <w:r w:rsidR="00D04D0A" w:rsidRPr="009F32C9">
                <w:t xml:space="preserve"> [</w:t>
              </w:r>
            </w:ins>
            <w:r w:rsidRPr="009F32C9">
              <w:t>5</w:t>
            </w:r>
            <w:ins w:id="4559" w:author="CR#0248r1" w:date="2020-04-07T02:24:00Z">
              <w:r w:rsidR="00D04D0A" w:rsidRPr="009F32C9">
                <w:t>]</w:t>
              </w:r>
            </w:ins>
            <w:r w:rsidRPr="009F32C9">
              <w:t>,</w:t>
            </w:r>
            <w:ins w:id="4560" w:author="CR#0248r1" w:date="2020-04-07T02:24:00Z">
              <w:r w:rsidR="00D04D0A" w:rsidRPr="009F32C9">
                <w:t xml:space="preserve"> [</w:t>
              </w:r>
            </w:ins>
            <w:r w:rsidRPr="009F32C9">
              <w:t>6</w:t>
            </w:r>
            <w:ins w:id="4561" w:author="CR#0248r1" w:date="2020-04-07T02:24:00Z">
              <w:r w:rsidR="00D04D0A" w:rsidRPr="009F32C9">
                <w:t>]</w:t>
              </w:r>
            </w:ins>
            <w:r w:rsidRPr="009F32C9">
              <w:t>,</w:t>
            </w:r>
            <w:ins w:id="4562" w:author="CR#0248r1" w:date="2020-04-07T02:24:00Z">
              <w:r w:rsidR="00D04D0A" w:rsidRPr="009F32C9">
                <w:t xml:space="preserve"> [</w:t>
              </w:r>
            </w:ins>
            <w:r w:rsidRPr="009F32C9">
              <w:t>7]</w:t>
            </w:r>
            <w:ins w:id="4563"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33</w:t>
            </w:r>
            <w:r w:rsidRPr="009F32C9">
              <w:t xml:space="preserve"> semi-circle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SqrtA</w:t>
            </w:r>
          </w:p>
          <w:p w:rsidR="002B1632" w:rsidRPr="009F32C9" w:rsidRDefault="002B1632" w:rsidP="002D60CB">
            <w:pPr>
              <w:pStyle w:val="TAL"/>
            </w:pPr>
            <w:r w:rsidRPr="009F32C9">
              <w:t xml:space="preserve">Parameter </w:t>
            </w:r>
            <w:r w:rsidRPr="00C55484">
              <w:rPr>
                <w:position w:val="-6"/>
              </w:rPr>
              <w:object w:dxaOrig="420" w:dyaOrig="340">
                <v:shape id="_x0000_i1081" type="#_x0000_t75" style="width:21.75pt;height:17.25pt" o:ole="">
                  <v:imagedata r:id="rId108" o:title=""/>
                </v:shape>
                <o:OLEObject Type="Embed" ProgID="Equation.3" ShapeID="_x0000_i1081" DrawAspect="Content" ObjectID="_1647979527" r:id="rId113"/>
              </w:object>
            </w:r>
            <w:r w:rsidRPr="009F32C9">
              <w:t>, meters</w:t>
            </w:r>
            <w:r w:rsidRPr="009F32C9">
              <w:rPr>
                <w:vertAlign w:val="superscript"/>
              </w:rPr>
              <w:t xml:space="preserve">1/2 </w:t>
            </w:r>
            <w:r w:rsidRPr="009F32C9">
              <w:t>[4</w:t>
            </w:r>
            <w:ins w:id="4564" w:author="CR#0248r1" w:date="2020-04-07T02:24:00Z">
              <w:r w:rsidR="00D04D0A" w:rsidRPr="009F32C9">
                <w:t>]</w:t>
              </w:r>
            </w:ins>
            <w:r w:rsidRPr="009F32C9">
              <w:t>,</w:t>
            </w:r>
            <w:ins w:id="4565" w:author="CR#0248r1" w:date="2020-04-07T02:24:00Z">
              <w:r w:rsidR="00D04D0A" w:rsidRPr="009F32C9">
                <w:t xml:space="preserve"> [</w:t>
              </w:r>
            </w:ins>
            <w:r w:rsidRPr="009F32C9">
              <w:t>5</w:t>
            </w:r>
            <w:ins w:id="4566" w:author="CR#0248r1" w:date="2020-04-07T02:24:00Z">
              <w:r w:rsidR="00D04D0A" w:rsidRPr="009F32C9">
                <w:t>]</w:t>
              </w:r>
            </w:ins>
            <w:r w:rsidRPr="009F32C9">
              <w:t>,</w:t>
            </w:r>
            <w:ins w:id="4567" w:author="CR#0248r1" w:date="2020-04-07T02:24:00Z">
              <w:r w:rsidR="00D04D0A" w:rsidRPr="009F32C9">
                <w:t xml:space="preserve"> [</w:t>
              </w:r>
            </w:ins>
            <w:r w:rsidRPr="009F32C9">
              <w:t>6</w:t>
            </w:r>
            <w:ins w:id="4568" w:author="CR#0248r1" w:date="2020-04-07T02:24:00Z">
              <w:r w:rsidR="00D04D0A" w:rsidRPr="009F32C9">
                <w:t>]</w:t>
              </w:r>
            </w:ins>
            <w:r w:rsidRPr="009F32C9">
              <w:t>,</w:t>
            </w:r>
            <w:ins w:id="4569" w:author="CR#0248r1" w:date="2020-04-07T02:24:00Z">
              <w:r w:rsidR="00D04D0A" w:rsidRPr="009F32C9">
                <w:t xml:space="preserve"> [</w:t>
              </w:r>
            </w:ins>
            <w:r w:rsidRPr="009F32C9">
              <w:t>7]</w:t>
            </w:r>
            <w:ins w:id="4570"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4</w:t>
            </w:r>
            <w:r w:rsidRPr="009F32C9">
              <w:t xml:space="preserve"> meters</w:t>
            </w:r>
            <w:r w:rsidRPr="009F32C9">
              <w:rPr>
                <w:vertAlign w:val="superscript"/>
              </w:rPr>
              <w:t>1/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571" w:author="CR#0248r1" w:date="2020-04-07T02:24:00Z">
              <w:r w:rsidR="00D04D0A" w:rsidRPr="009F32C9">
                <w:t>]</w:t>
              </w:r>
            </w:ins>
            <w:r w:rsidRPr="009F32C9">
              <w:t>,</w:t>
            </w:r>
            <w:ins w:id="4572" w:author="CR#0248r1" w:date="2020-04-07T02:24:00Z">
              <w:r w:rsidR="00D04D0A" w:rsidRPr="009F32C9">
                <w:t xml:space="preserve"> [</w:t>
              </w:r>
            </w:ins>
            <w:r w:rsidRPr="009F32C9">
              <w:t>5</w:t>
            </w:r>
            <w:ins w:id="4573" w:author="CR#0248r1" w:date="2020-04-07T02:24:00Z">
              <w:r w:rsidR="00D04D0A" w:rsidRPr="009F32C9">
                <w:t>]</w:t>
              </w:r>
            </w:ins>
            <w:r w:rsidRPr="009F32C9">
              <w:t>,</w:t>
            </w:r>
            <w:ins w:id="4574" w:author="CR#0248r1" w:date="2020-04-07T02:24:00Z">
              <w:r w:rsidR="00D04D0A" w:rsidRPr="009F32C9">
                <w:t xml:space="preserve"> [</w:t>
              </w:r>
            </w:ins>
            <w:r w:rsidRPr="009F32C9">
              <w:t>6</w:t>
            </w:r>
            <w:ins w:id="4575" w:author="CR#0248r1" w:date="2020-04-07T02:24:00Z">
              <w:r w:rsidR="00D04D0A" w:rsidRPr="009F32C9">
                <w:t>]</w:t>
              </w:r>
            </w:ins>
            <w:r w:rsidRPr="009F32C9">
              <w:t>,</w:t>
            </w:r>
            <w:ins w:id="4576" w:author="CR#0248r1" w:date="2020-04-07T02:25:00Z">
              <w:r w:rsidR="00D04D0A" w:rsidRPr="009F32C9">
                <w:t xml:space="preserve"> [</w:t>
              </w:r>
            </w:ins>
            <w:r w:rsidRPr="009F32C9">
              <w:t>7]</w:t>
            </w:r>
            <w:ins w:id="4577"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w:t>
            </w:r>
          </w:p>
          <w:p w:rsidR="002B1632" w:rsidRPr="009F32C9" w:rsidRDefault="002B1632" w:rsidP="002D60CB">
            <w:pPr>
              <w:pStyle w:val="TAL"/>
            </w:pPr>
            <w:r w:rsidRPr="009F32C9">
              <w:t xml:space="preserve">Parameter </w:t>
            </w:r>
            <w:r w:rsidRPr="009F32C9">
              <w:rPr>
                <w:rFonts w:ascii="Symbol" w:hAnsi="Symbol"/>
                <w:szCs w:val="18"/>
              </w:rPr>
              <w:t></w:t>
            </w:r>
            <w:r w:rsidRPr="009F32C9">
              <w:t>, semi-circles [4</w:t>
            </w:r>
            <w:ins w:id="4578" w:author="CR#0248r1" w:date="2020-04-07T02:25:00Z">
              <w:r w:rsidR="00D04D0A" w:rsidRPr="009F32C9">
                <w:t>]</w:t>
              </w:r>
            </w:ins>
            <w:r w:rsidRPr="009F32C9">
              <w:t>,</w:t>
            </w:r>
            <w:ins w:id="4579" w:author="CR#0248r1" w:date="2020-04-07T02:25:00Z">
              <w:r w:rsidR="00D04D0A" w:rsidRPr="009F32C9">
                <w:t xml:space="preserve"> [</w:t>
              </w:r>
            </w:ins>
            <w:r w:rsidRPr="009F32C9">
              <w:t>5</w:t>
            </w:r>
            <w:ins w:id="4580" w:author="CR#0248r1" w:date="2020-04-07T02:25:00Z">
              <w:r w:rsidR="00D04D0A" w:rsidRPr="009F32C9">
                <w:t>]</w:t>
              </w:r>
            </w:ins>
            <w:r w:rsidRPr="009F32C9">
              <w:t>,</w:t>
            </w:r>
            <w:ins w:id="4581" w:author="CR#0248r1" w:date="2020-04-07T02:25:00Z">
              <w:r w:rsidR="00D04D0A" w:rsidRPr="009F32C9">
                <w:t xml:space="preserve"> [</w:t>
              </w:r>
            </w:ins>
            <w:r w:rsidRPr="009F32C9">
              <w:t>6</w:t>
            </w:r>
            <w:ins w:id="4582" w:author="CR#0248r1" w:date="2020-04-07T02:25:00Z">
              <w:r w:rsidR="00D04D0A" w:rsidRPr="009F32C9">
                <w:t>]</w:t>
              </w:r>
            </w:ins>
            <w:r w:rsidRPr="009F32C9">
              <w:t>,</w:t>
            </w:r>
            <w:ins w:id="4583" w:author="CR#0248r1" w:date="2020-04-07T02:25:00Z">
              <w:r w:rsidR="00D04D0A" w:rsidRPr="009F32C9">
                <w:t xml:space="preserve"> [</w:t>
              </w:r>
            </w:ins>
            <w:r w:rsidRPr="009F32C9">
              <w:t>7]</w:t>
            </w:r>
            <w:ins w:id="4584"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Mo</w:t>
            </w:r>
          </w:p>
          <w:p w:rsidR="002B1632" w:rsidRPr="009F32C9" w:rsidRDefault="002B1632" w:rsidP="002D60CB">
            <w:pPr>
              <w:pStyle w:val="TAL"/>
            </w:pPr>
            <w:r w:rsidRPr="009F32C9">
              <w:t xml:space="preserve">Parameter </w:t>
            </w:r>
            <w:r w:rsidRPr="009F32C9">
              <w:rPr>
                <w:szCs w:val="18"/>
              </w:rPr>
              <w:t>M</w:t>
            </w:r>
            <w:r w:rsidRPr="009F32C9">
              <w:rPr>
                <w:szCs w:val="18"/>
                <w:vertAlign w:val="subscript"/>
              </w:rPr>
              <w:t>0</w:t>
            </w:r>
            <w:r w:rsidRPr="009F32C9">
              <w:t>, semi-circles [4</w:t>
            </w:r>
            <w:ins w:id="4585" w:author="CR#0248r1" w:date="2020-04-07T02:25:00Z">
              <w:r w:rsidR="00D04D0A" w:rsidRPr="009F32C9">
                <w:t>]</w:t>
              </w:r>
            </w:ins>
            <w:r w:rsidRPr="009F32C9">
              <w:t>,</w:t>
            </w:r>
            <w:ins w:id="4586" w:author="CR#0248r1" w:date="2020-04-07T02:25:00Z">
              <w:r w:rsidR="00D04D0A" w:rsidRPr="009F32C9">
                <w:t xml:space="preserve"> [</w:t>
              </w:r>
            </w:ins>
            <w:r w:rsidRPr="009F32C9">
              <w:t>5</w:t>
            </w:r>
            <w:ins w:id="4587" w:author="CR#0248r1" w:date="2020-04-07T02:25:00Z">
              <w:r w:rsidR="00D04D0A" w:rsidRPr="009F32C9">
                <w:t>]</w:t>
              </w:r>
            </w:ins>
            <w:r w:rsidRPr="009F32C9">
              <w:t>,</w:t>
            </w:r>
            <w:ins w:id="4588" w:author="CR#0248r1" w:date="2020-04-07T02:25:00Z">
              <w:r w:rsidR="00D04D0A" w:rsidRPr="009F32C9">
                <w:t xml:space="preserve"> [</w:t>
              </w:r>
            </w:ins>
            <w:r w:rsidRPr="009F32C9">
              <w:t>6</w:t>
            </w:r>
            <w:ins w:id="4589" w:author="CR#0248r1" w:date="2020-04-07T02:25:00Z">
              <w:r w:rsidR="00D04D0A" w:rsidRPr="009F32C9">
                <w:t>]</w:t>
              </w:r>
            </w:ins>
            <w:r w:rsidRPr="009F32C9">
              <w:t>,</w:t>
            </w:r>
            <w:ins w:id="4590" w:author="CR#0248r1" w:date="2020-04-07T02:25:00Z">
              <w:r w:rsidR="00D04D0A" w:rsidRPr="009F32C9">
                <w:t xml:space="preserve"> [</w:t>
              </w:r>
            </w:ins>
            <w:r w:rsidRPr="009F32C9">
              <w:t>7]</w:t>
            </w:r>
            <w:ins w:id="4591"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af0</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o</w:t>
            </w:r>
            <w:r w:rsidRPr="009F32C9">
              <w:t>, seconds [4</w:t>
            </w:r>
            <w:ins w:id="4592" w:author="CR#0248r1" w:date="2020-04-07T02:25:00Z">
              <w:r w:rsidR="00D04D0A" w:rsidRPr="009F32C9">
                <w:t>]</w:t>
              </w:r>
            </w:ins>
            <w:r w:rsidRPr="009F32C9">
              <w:t>,</w:t>
            </w:r>
            <w:ins w:id="4593" w:author="CR#0248r1" w:date="2020-04-07T02:25:00Z">
              <w:r w:rsidR="00D04D0A" w:rsidRPr="009F32C9">
                <w:t xml:space="preserve"> [</w:t>
              </w:r>
            </w:ins>
            <w:r w:rsidRPr="009F32C9">
              <w:t>5</w:t>
            </w:r>
            <w:ins w:id="4594" w:author="CR#0248r1" w:date="2020-04-07T02:25:00Z">
              <w:r w:rsidR="00D04D0A" w:rsidRPr="009F32C9">
                <w:t>]</w:t>
              </w:r>
            </w:ins>
            <w:r w:rsidRPr="009F32C9">
              <w:t>,</w:t>
            </w:r>
            <w:ins w:id="4595" w:author="CR#0248r1" w:date="2020-04-07T02:25:00Z">
              <w:r w:rsidR="00D04D0A" w:rsidRPr="009F32C9">
                <w:t xml:space="preserve"> [</w:t>
              </w:r>
            </w:ins>
            <w:r w:rsidRPr="009F32C9">
              <w:t>6</w:t>
            </w:r>
            <w:ins w:id="4596" w:author="CR#0248r1" w:date="2020-04-07T02:25:00Z">
              <w:r w:rsidR="00D04D0A" w:rsidRPr="009F32C9">
                <w:t>]</w:t>
              </w:r>
            </w:ins>
            <w:r w:rsidRPr="009F32C9">
              <w:t>,</w:t>
            </w:r>
            <w:ins w:id="4597" w:author="CR#0248r1" w:date="2020-04-07T02:25:00Z">
              <w:r w:rsidR="00D04D0A" w:rsidRPr="009F32C9">
                <w:t xml:space="preserve"> [</w:t>
              </w:r>
            </w:ins>
            <w:r w:rsidRPr="009F32C9">
              <w:t>7]</w:t>
            </w:r>
            <w:ins w:id="4598"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af1</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1</w:t>
            </w:r>
            <w:r w:rsidRPr="009F32C9">
              <w:t>, sec/sec [4</w:t>
            </w:r>
            <w:ins w:id="4599" w:author="CR#0248r1" w:date="2020-04-07T02:25:00Z">
              <w:r w:rsidR="00D04D0A" w:rsidRPr="009F32C9">
                <w:t>]</w:t>
              </w:r>
            </w:ins>
            <w:r w:rsidRPr="009F32C9">
              <w:t>,</w:t>
            </w:r>
            <w:ins w:id="4600" w:author="CR#0248r1" w:date="2020-04-07T02:25:00Z">
              <w:r w:rsidR="00D04D0A" w:rsidRPr="009F32C9">
                <w:t xml:space="preserve"> [</w:t>
              </w:r>
            </w:ins>
            <w:r w:rsidRPr="009F32C9">
              <w:t>5</w:t>
            </w:r>
            <w:ins w:id="4601" w:author="CR#0248r1" w:date="2020-04-07T02:26:00Z">
              <w:r w:rsidR="00D04D0A" w:rsidRPr="009F32C9">
                <w:t>]</w:t>
              </w:r>
            </w:ins>
            <w:r w:rsidRPr="009F32C9">
              <w:t>,</w:t>
            </w:r>
            <w:ins w:id="4602" w:author="CR#0248r1" w:date="2020-04-07T02:26:00Z">
              <w:r w:rsidR="00D04D0A" w:rsidRPr="009F32C9">
                <w:t xml:space="preserve"> [</w:t>
              </w:r>
            </w:ins>
            <w:r w:rsidRPr="009F32C9">
              <w:t>6</w:t>
            </w:r>
            <w:ins w:id="4603" w:author="CR#0248r1" w:date="2020-04-07T02:26:00Z">
              <w:r w:rsidR="00D04D0A" w:rsidRPr="009F32C9">
                <w:t>]</w:t>
              </w:r>
            </w:ins>
            <w:r w:rsidRPr="009F32C9">
              <w:t>,</w:t>
            </w:r>
            <w:ins w:id="4604" w:author="CR#0248r1" w:date="2020-04-07T02:26:00Z">
              <w:r w:rsidR="00D04D0A" w:rsidRPr="009F32C9">
                <w:t xml:space="preserve"> [</w:t>
              </w:r>
            </w:ins>
            <w:r w:rsidRPr="009F32C9">
              <w:t>7]</w:t>
            </w:r>
            <w:ins w:id="4605" w:author="CR#0248r1" w:date="2020-04-07T02:26: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37</w:t>
            </w:r>
            <w:r w:rsidRPr="009F32C9">
              <w:t xml:space="preserve"> second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L1Health</w:t>
            </w:r>
          </w:p>
          <w:p w:rsidR="00D04D0A" w:rsidRPr="009F32C9" w:rsidRDefault="002B1632" w:rsidP="00D04D0A">
            <w:pPr>
              <w:pStyle w:val="TAL"/>
              <w:rPr>
                <w:ins w:id="4606" w:author="CR#0248r1" w:date="2020-04-07T02:26:00Z"/>
                <w:lang w:eastAsia="zh-CN"/>
              </w:rPr>
            </w:pPr>
            <w:r w:rsidRPr="009F32C9">
              <w:t xml:space="preserve">Parameter </w:t>
            </w:r>
            <w:r w:rsidRPr="009F32C9">
              <w:rPr>
                <w:rFonts w:cs="Arial"/>
                <w:szCs w:val="18"/>
              </w:rPr>
              <w:t>L1 Health</w:t>
            </w:r>
            <w:r w:rsidRPr="009F32C9">
              <w:t>, dimensionless [4</w:t>
            </w:r>
            <w:ins w:id="4607" w:author="CR#0248r1" w:date="2020-04-07T02:26:00Z">
              <w:r w:rsidR="00D04D0A" w:rsidRPr="009F32C9">
                <w:t>]</w:t>
              </w:r>
            </w:ins>
            <w:r w:rsidRPr="009F32C9">
              <w:t>,</w:t>
            </w:r>
            <w:ins w:id="4608" w:author="CR#0248r1" w:date="2020-04-07T02:26:00Z">
              <w:r w:rsidR="00D04D0A" w:rsidRPr="009F32C9">
                <w:t xml:space="preserve"> [</w:t>
              </w:r>
            </w:ins>
            <w:r w:rsidRPr="009F32C9">
              <w:t>5</w:t>
            </w:r>
            <w:ins w:id="4609" w:author="CR#0248r1" w:date="2020-04-07T02:26:00Z">
              <w:r w:rsidR="00D04D0A" w:rsidRPr="009F32C9">
                <w:t>]</w:t>
              </w:r>
            </w:ins>
            <w:r w:rsidRPr="009F32C9">
              <w:t>,</w:t>
            </w:r>
            <w:ins w:id="4610" w:author="CR#0248r1" w:date="2020-04-07T02:26:00Z">
              <w:r w:rsidR="00D04D0A" w:rsidRPr="009F32C9">
                <w:t xml:space="preserve"> [</w:t>
              </w:r>
            </w:ins>
            <w:r w:rsidRPr="009F32C9">
              <w:t>6</w:t>
            </w:r>
            <w:ins w:id="4611" w:author="CR#0248r1" w:date="2020-04-07T02:26:00Z">
              <w:r w:rsidR="00D04D0A" w:rsidRPr="009F32C9">
                <w:t>]</w:t>
              </w:r>
            </w:ins>
            <w:r w:rsidRPr="009F32C9">
              <w:t>,</w:t>
            </w:r>
            <w:ins w:id="4612" w:author="CR#0248r1" w:date="2020-04-07T02:26:00Z">
              <w:r w:rsidR="00D04D0A" w:rsidRPr="009F32C9">
                <w:t xml:space="preserve"> [</w:t>
              </w:r>
            </w:ins>
            <w:r w:rsidRPr="009F32C9">
              <w:t>7].</w:t>
            </w:r>
          </w:p>
          <w:p w:rsidR="002B1632" w:rsidRPr="009F32C9" w:rsidRDefault="00D04D0A" w:rsidP="00D04D0A">
            <w:pPr>
              <w:pStyle w:val="TAL"/>
              <w:rPr>
                <w:b/>
                <w:bCs/>
                <w:i/>
                <w:iCs/>
                <w:noProof/>
              </w:rPr>
            </w:pPr>
            <w:bookmarkStart w:id="4613" w:name="OLE_LINK27"/>
            <w:bookmarkStart w:id="4614" w:name="OLE_LINK28"/>
            <w:ins w:id="4615" w:author="CR#0248r1" w:date="2020-04-07T02:26: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w:t>
              </w:r>
              <w:bookmarkEnd w:id="4613"/>
              <w:bookmarkEnd w:id="4614"/>
              <w:r w:rsidRPr="009F32C9">
                <w:rPr>
                  <w:rFonts w:eastAsia="DengXian"/>
                  <w:lang w:eastAsia="zh-CN"/>
                </w:rPr>
                <w:t>this field indicates</w:t>
              </w:r>
              <w:r w:rsidRPr="009F32C9">
                <w:t xml:space="preserve"> the satellite clock health state</w:t>
              </w:r>
              <w:r w:rsidRPr="009F32C9">
                <w:rPr>
                  <w:lang w:eastAsia="zh-CN"/>
                </w:rPr>
                <w:t xml:space="preserve"> (the 8th bit) defined in table 7-14 [</w:t>
              </w:r>
            </w:ins>
            <w:ins w:id="4616" w:author="CR#0248r1" w:date="2020-04-07T02:27:00Z">
              <w:r w:rsidRPr="009F32C9">
                <w:rPr>
                  <w:lang w:eastAsia="zh-CN"/>
                </w:rPr>
                <w:t>39</w:t>
              </w:r>
            </w:ins>
            <w:ins w:id="4617" w:author="CR#0248r1" w:date="2020-04-07T02:26:00Z">
              <w:r w:rsidRPr="009F32C9">
                <w:rPr>
                  <w:lang w:eastAsia="zh-CN"/>
                </w:rPr>
                <w:t>] for BDS B1C.</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L2Health</w:t>
            </w:r>
          </w:p>
          <w:p w:rsidR="00D04D0A" w:rsidRPr="009F32C9" w:rsidRDefault="002B1632" w:rsidP="00D04D0A">
            <w:pPr>
              <w:pStyle w:val="TAL"/>
              <w:rPr>
                <w:ins w:id="4618" w:author="CR#0248r1" w:date="2020-04-07T02:27:00Z"/>
                <w:lang w:eastAsia="zh-CN"/>
              </w:rPr>
            </w:pPr>
            <w:r w:rsidRPr="009F32C9">
              <w:t xml:space="preserve">Parameter </w:t>
            </w:r>
            <w:r w:rsidRPr="009F32C9">
              <w:rPr>
                <w:rFonts w:cs="Arial"/>
                <w:szCs w:val="18"/>
              </w:rPr>
              <w:t>L2 Health,</w:t>
            </w:r>
            <w:r w:rsidRPr="009F32C9">
              <w:t xml:space="preserve"> dimensionless [4</w:t>
            </w:r>
            <w:ins w:id="4619" w:author="CR#0248r1" w:date="2020-04-07T02:26:00Z">
              <w:r w:rsidR="00D04D0A" w:rsidRPr="009F32C9">
                <w:t>]</w:t>
              </w:r>
            </w:ins>
            <w:r w:rsidRPr="009F32C9">
              <w:t>,</w:t>
            </w:r>
            <w:ins w:id="4620" w:author="CR#0248r1" w:date="2020-04-07T02:26:00Z">
              <w:r w:rsidR="00D04D0A" w:rsidRPr="009F32C9">
                <w:t xml:space="preserve"> [</w:t>
              </w:r>
            </w:ins>
            <w:r w:rsidRPr="009F32C9">
              <w:t>5</w:t>
            </w:r>
            <w:ins w:id="4621" w:author="CR#0248r1" w:date="2020-04-07T02:26:00Z">
              <w:r w:rsidR="00D04D0A" w:rsidRPr="009F32C9">
                <w:t>]</w:t>
              </w:r>
            </w:ins>
            <w:r w:rsidRPr="009F32C9">
              <w:t>,</w:t>
            </w:r>
            <w:ins w:id="4622" w:author="CR#0248r1" w:date="2020-04-07T02:26:00Z">
              <w:r w:rsidR="00D04D0A" w:rsidRPr="009F32C9">
                <w:t xml:space="preserve"> [</w:t>
              </w:r>
            </w:ins>
            <w:r w:rsidRPr="009F32C9">
              <w:t>6</w:t>
            </w:r>
            <w:ins w:id="4623" w:author="CR#0248r1" w:date="2020-04-07T02:26:00Z">
              <w:r w:rsidR="00D04D0A" w:rsidRPr="009F32C9">
                <w:t>]</w:t>
              </w:r>
            </w:ins>
            <w:r w:rsidRPr="009F32C9">
              <w:t>,</w:t>
            </w:r>
            <w:ins w:id="4624" w:author="CR#0248r1" w:date="2020-04-07T02:26:00Z">
              <w:r w:rsidR="00D04D0A" w:rsidRPr="009F32C9">
                <w:t xml:space="preserve"> [</w:t>
              </w:r>
            </w:ins>
            <w:r w:rsidRPr="009F32C9">
              <w:t>7].</w:t>
            </w:r>
          </w:p>
          <w:p w:rsidR="002B1632" w:rsidRPr="009F32C9" w:rsidRDefault="00D04D0A" w:rsidP="00D04D0A">
            <w:pPr>
              <w:pStyle w:val="TAL"/>
              <w:rPr>
                <w:b/>
                <w:bCs/>
                <w:i/>
                <w:iCs/>
                <w:noProof/>
              </w:rPr>
            </w:pPr>
            <w:ins w:id="4625" w:author="CR#0248r1" w:date="2020-04-07T02:27: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This field indicates</w:t>
              </w:r>
              <w:r w:rsidRPr="009F32C9">
                <w:t xml:space="preserve"> the </w:t>
              </w:r>
              <w:r w:rsidRPr="009F32C9">
                <w:rPr>
                  <w:lang w:eastAsia="zh-CN"/>
                </w:rPr>
                <w:t>B1C signal</w:t>
              </w:r>
              <w:r w:rsidRPr="009F32C9">
                <w:t xml:space="preserve"> health state</w:t>
              </w:r>
              <w:r w:rsidRPr="009F32C9">
                <w:rPr>
                  <w:lang w:eastAsia="zh-CN"/>
                </w:rPr>
                <w:t xml:space="preserve"> (the 7th bit) defined in table 7-14 [39] for BDS B1C.</w:t>
              </w:r>
            </w:ins>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midiAlmL5Health</w:t>
            </w:r>
          </w:p>
          <w:p w:rsidR="002B1632" w:rsidRPr="009F32C9" w:rsidRDefault="002B1632" w:rsidP="002D60CB">
            <w:pPr>
              <w:pStyle w:val="TAL"/>
              <w:rPr>
                <w:b/>
                <w:bCs/>
                <w:i/>
                <w:iCs/>
                <w:noProof/>
              </w:rPr>
            </w:pPr>
            <w:r w:rsidRPr="009F32C9">
              <w:t xml:space="preserve">Parameter </w:t>
            </w:r>
            <w:r w:rsidRPr="009F32C9">
              <w:rPr>
                <w:rFonts w:cs="Arial"/>
                <w:szCs w:val="18"/>
              </w:rPr>
              <w:t>L5 Health</w:t>
            </w:r>
            <w:r w:rsidRPr="009F32C9">
              <w:t>, dimensionless [4</w:t>
            </w:r>
            <w:ins w:id="4626" w:author="CR#0248r1" w:date="2020-04-07T02:26:00Z">
              <w:r w:rsidR="00D04D0A" w:rsidRPr="009F32C9">
                <w:t>]</w:t>
              </w:r>
            </w:ins>
            <w:r w:rsidRPr="009F32C9">
              <w:t>,</w:t>
            </w:r>
            <w:ins w:id="4627" w:author="CR#0248r1" w:date="2020-04-07T02:26:00Z">
              <w:r w:rsidR="00D04D0A" w:rsidRPr="009F32C9">
                <w:t xml:space="preserve"> [</w:t>
              </w:r>
            </w:ins>
            <w:r w:rsidRPr="009F32C9">
              <w:t>5</w:t>
            </w:r>
            <w:ins w:id="4628" w:author="CR#0248r1" w:date="2020-04-07T02:26:00Z">
              <w:r w:rsidR="00D04D0A" w:rsidRPr="009F32C9">
                <w:t>]</w:t>
              </w:r>
            </w:ins>
            <w:r w:rsidRPr="009F32C9">
              <w:t>,</w:t>
            </w:r>
            <w:ins w:id="4629" w:author="CR#0248r1" w:date="2020-04-07T02:26:00Z">
              <w:r w:rsidR="00D04D0A" w:rsidRPr="009F32C9">
                <w:t xml:space="preserve"> [</w:t>
              </w:r>
            </w:ins>
            <w:r w:rsidRPr="009F32C9">
              <w:t>6</w:t>
            </w:r>
            <w:ins w:id="4630" w:author="CR#0248r1" w:date="2020-04-07T02:26:00Z">
              <w:r w:rsidR="00D04D0A" w:rsidRPr="009F32C9">
                <w:t>]</w:t>
              </w:r>
            </w:ins>
            <w:r w:rsidRPr="009F32C9">
              <w:t>,</w:t>
            </w:r>
            <w:ins w:id="4631" w:author="CR#0248r1" w:date="2020-04-07T02:26:00Z">
              <w:r w:rsidR="00D04D0A" w:rsidRPr="009F32C9">
                <w:t xml:space="preserve"> [</w:t>
              </w:r>
            </w:ins>
            <w:r w:rsidRPr="009F32C9">
              <w:t>7].</w:t>
            </w:r>
          </w:p>
        </w:tc>
      </w:tr>
    </w:tbl>
    <w:p w:rsidR="002B1632" w:rsidRPr="009F32C9" w:rsidRDefault="002B1632" w:rsidP="002D60CB"/>
    <w:p w:rsidR="002B1632" w:rsidRPr="009F32C9" w:rsidRDefault="002B1632" w:rsidP="002D60CB">
      <w:pPr>
        <w:pStyle w:val="Heading4"/>
      </w:pPr>
      <w:bookmarkStart w:id="4632" w:name="_Toc27765260"/>
      <w:r w:rsidRPr="009F32C9">
        <w:t>–</w:t>
      </w:r>
      <w:r w:rsidRPr="009F32C9">
        <w:tab/>
      </w:r>
      <w:r w:rsidRPr="009F32C9">
        <w:rPr>
          <w:i/>
          <w:snapToGrid w:val="0"/>
        </w:rPr>
        <w:t>AlmanacGLONASS-AlmanacSet</w:t>
      </w:r>
      <w:bookmarkEnd w:id="463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GLONASS-AlmanacSet ::= SEQUENCE {</w:t>
      </w:r>
    </w:p>
    <w:p w:rsidR="002B1632" w:rsidRPr="009F32C9" w:rsidRDefault="002B1632" w:rsidP="002D60CB">
      <w:pPr>
        <w:pStyle w:val="PL"/>
        <w:shd w:val="clear" w:color="auto" w:fill="E6E6E6"/>
      </w:pPr>
      <w:r w:rsidRPr="009F32C9">
        <w:tab/>
        <w:t>gloAlm-NA</w:t>
      </w:r>
      <w:r w:rsidRPr="009F32C9">
        <w:tab/>
      </w:r>
      <w:r w:rsidRPr="009F32C9">
        <w:tab/>
      </w:r>
      <w:r w:rsidRPr="009F32C9">
        <w:tab/>
      </w:r>
      <w:r w:rsidRPr="009F32C9">
        <w:tab/>
        <w:t>INTEGER (1..1461),</w:t>
      </w:r>
    </w:p>
    <w:p w:rsidR="002B1632" w:rsidRPr="009F32C9" w:rsidRDefault="002B1632" w:rsidP="002D60CB">
      <w:pPr>
        <w:pStyle w:val="PL"/>
        <w:shd w:val="clear" w:color="auto" w:fill="E6E6E6"/>
      </w:pPr>
      <w:r w:rsidRPr="009F32C9">
        <w:tab/>
        <w:t>gloAlmnA</w:t>
      </w:r>
      <w:r w:rsidRPr="009F32C9">
        <w:tab/>
      </w:r>
      <w:r w:rsidRPr="009F32C9">
        <w:tab/>
      </w:r>
      <w:r w:rsidRPr="009F32C9">
        <w:tab/>
      </w:r>
      <w:r w:rsidRPr="009F32C9">
        <w:tab/>
        <w:t>INTEGER (1..24),</w:t>
      </w:r>
    </w:p>
    <w:p w:rsidR="002B1632" w:rsidRPr="009F32C9" w:rsidRDefault="002B1632" w:rsidP="002D60CB">
      <w:pPr>
        <w:pStyle w:val="PL"/>
        <w:shd w:val="clear" w:color="auto" w:fill="E6E6E6"/>
      </w:pPr>
      <w:r w:rsidRPr="009F32C9">
        <w:tab/>
        <w:t>gloAlmHA</w:t>
      </w:r>
      <w:r w:rsidRPr="009F32C9">
        <w:tab/>
      </w:r>
      <w:r w:rsidRPr="009F32C9">
        <w:tab/>
      </w:r>
      <w:r w:rsidRPr="009F32C9">
        <w:tab/>
      </w:r>
      <w:r w:rsidRPr="009F32C9">
        <w:tab/>
        <w:t>INTEGER (0..31),</w:t>
      </w:r>
    </w:p>
    <w:p w:rsidR="002B1632" w:rsidRPr="009F32C9" w:rsidRDefault="002B1632" w:rsidP="002D60CB">
      <w:pPr>
        <w:pStyle w:val="PL"/>
        <w:shd w:val="clear" w:color="auto" w:fill="E6E6E6"/>
      </w:pPr>
      <w:r w:rsidRPr="009F32C9">
        <w:tab/>
        <w:t>gloAlmLambdaA</w:t>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gloAlmtlambdaA</w:t>
      </w:r>
      <w:r w:rsidRPr="009F32C9">
        <w:tab/>
      </w:r>
      <w:r w:rsidRPr="009F32C9">
        <w:tab/>
      </w:r>
      <w:r w:rsidRPr="009F32C9">
        <w:tab/>
        <w:t>INTEGER (0..2097151),</w:t>
      </w:r>
    </w:p>
    <w:p w:rsidR="002B1632" w:rsidRPr="009F32C9" w:rsidRDefault="002B1632" w:rsidP="002D60CB">
      <w:pPr>
        <w:pStyle w:val="PL"/>
        <w:shd w:val="clear" w:color="auto" w:fill="E6E6E6"/>
      </w:pPr>
      <w:r w:rsidRPr="009F32C9">
        <w:tab/>
        <w:t>gloAlmDeltaIa</w:t>
      </w:r>
      <w:r w:rsidRPr="009F32C9">
        <w:tab/>
      </w:r>
      <w:r w:rsidRPr="009F32C9">
        <w:tab/>
      </w:r>
      <w:r w:rsidRPr="009F32C9">
        <w:tab/>
        <w:t>INTEGER (-131072..131071),</w:t>
      </w:r>
    </w:p>
    <w:p w:rsidR="002B1632" w:rsidRPr="009F32C9" w:rsidRDefault="002B1632" w:rsidP="002D60CB">
      <w:pPr>
        <w:pStyle w:val="PL"/>
        <w:shd w:val="clear" w:color="auto" w:fill="E6E6E6"/>
      </w:pPr>
      <w:r w:rsidRPr="009F32C9">
        <w:tab/>
        <w:t>gloAlmDeltaTA</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gloAlmDeltaTdotA</w:t>
      </w:r>
      <w:r w:rsidRPr="009F32C9">
        <w:tab/>
      </w:r>
      <w:r w:rsidRPr="009F32C9">
        <w:tab/>
        <w:t>INTEGER (-64..63),</w:t>
      </w:r>
    </w:p>
    <w:p w:rsidR="002B1632" w:rsidRPr="009F32C9" w:rsidRDefault="002B1632" w:rsidP="002D60CB">
      <w:pPr>
        <w:pStyle w:val="PL"/>
        <w:shd w:val="clear" w:color="auto" w:fill="E6E6E6"/>
      </w:pPr>
      <w:r w:rsidRPr="009F32C9">
        <w:tab/>
        <w:t>gloAlmEpsilonA</w:t>
      </w:r>
      <w:r w:rsidRPr="009F32C9">
        <w:tab/>
      </w:r>
      <w:r w:rsidRPr="009F32C9">
        <w:tab/>
      </w:r>
      <w:r w:rsidRPr="009F32C9">
        <w:tab/>
        <w:t>INTEGER (0..32767),</w:t>
      </w:r>
    </w:p>
    <w:p w:rsidR="002B1632" w:rsidRPr="009F32C9" w:rsidRDefault="002B1632" w:rsidP="002D60CB">
      <w:pPr>
        <w:pStyle w:val="PL"/>
        <w:shd w:val="clear" w:color="auto" w:fill="E6E6E6"/>
      </w:pPr>
      <w:r w:rsidRPr="009F32C9">
        <w:tab/>
        <w:t>gloAlmOmegaA</w:t>
      </w:r>
      <w:r w:rsidRPr="009F32C9">
        <w:tab/>
      </w:r>
      <w:r w:rsidRPr="009F32C9">
        <w:tab/>
      </w:r>
      <w:r w:rsidRPr="009F32C9">
        <w:tab/>
        <w:t>INTEGER (-32768..32767),</w:t>
      </w:r>
    </w:p>
    <w:p w:rsidR="002B1632" w:rsidRPr="009F32C9" w:rsidRDefault="002B1632" w:rsidP="002D60CB">
      <w:pPr>
        <w:pStyle w:val="PL"/>
        <w:shd w:val="clear" w:color="auto" w:fill="E6E6E6"/>
      </w:pPr>
      <w:r w:rsidRPr="009F32C9">
        <w:tab/>
        <w:t>gloAlmTauA</w:t>
      </w:r>
      <w:r w:rsidRPr="009F32C9">
        <w:tab/>
      </w:r>
      <w:r w:rsidRPr="009F32C9">
        <w:tab/>
      </w:r>
      <w:r w:rsidRPr="009F32C9">
        <w:tab/>
      </w:r>
      <w:r w:rsidRPr="009F32C9">
        <w:tab/>
        <w:t>INTEGER (-512..511),</w:t>
      </w:r>
    </w:p>
    <w:p w:rsidR="002B1632" w:rsidRPr="009F32C9" w:rsidRDefault="002B1632" w:rsidP="002D60CB">
      <w:pPr>
        <w:pStyle w:val="PL"/>
        <w:shd w:val="clear" w:color="auto" w:fill="E6E6E6"/>
      </w:pPr>
      <w:r w:rsidRPr="009F32C9">
        <w:tab/>
        <w:t>gloAlmCA</w:t>
      </w:r>
      <w:r w:rsidRPr="009F32C9">
        <w:tab/>
      </w:r>
      <w:r w:rsidRPr="009F32C9">
        <w:tab/>
      </w:r>
      <w:r w:rsidRPr="009F32C9">
        <w:tab/>
      </w:r>
      <w:r w:rsidRPr="009F32C9">
        <w:tab/>
        <w:t>INTEGER (0..1),</w:t>
      </w:r>
    </w:p>
    <w:p w:rsidR="002B1632" w:rsidRPr="009F32C9" w:rsidRDefault="002B1632" w:rsidP="002D60CB">
      <w:pPr>
        <w:pStyle w:val="PL"/>
        <w:shd w:val="clear" w:color="auto" w:fill="E6E6E6"/>
      </w:pPr>
      <w:r w:rsidRPr="009F32C9">
        <w:tab/>
        <w:t>gloAlmMA</w:t>
      </w:r>
      <w:r w:rsidRPr="009F32C9">
        <w:tab/>
      </w:r>
      <w:r w:rsidRPr="009F32C9">
        <w:tab/>
      </w:r>
      <w:r w:rsidRPr="009F32C9">
        <w:tab/>
      </w:r>
      <w:r w:rsidRPr="009F32C9">
        <w:tab/>
        <w:t>BIT STRING (SIZE(2))</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GLONASS-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loAlm-NA</w:t>
            </w:r>
          </w:p>
          <w:p w:rsidR="002B1632" w:rsidRPr="009F32C9" w:rsidRDefault="002B1632" w:rsidP="002D60CB">
            <w:pPr>
              <w:pStyle w:val="TAL"/>
            </w:pPr>
            <w:r w:rsidRPr="009F32C9">
              <w:t xml:space="preserve">Parameter </w:t>
            </w:r>
            <w:r w:rsidRPr="009F32C9">
              <w:rPr>
                <w:rFonts w:cs="Arial"/>
                <w:szCs w:val="18"/>
              </w:rPr>
              <w:t>N</w:t>
            </w:r>
            <w:r w:rsidRPr="009F32C9">
              <w:rPr>
                <w:rFonts w:cs="Arial"/>
                <w:szCs w:val="18"/>
                <w:vertAlign w:val="superscript"/>
              </w:rPr>
              <w:t>A</w:t>
            </w:r>
            <w:r w:rsidRPr="009F32C9">
              <w:t>, days [9].</w:t>
            </w:r>
          </w:p>
          <w:p w:rsidR="002B1632" w:rsidRPr="009F32C9" w:rsidRDefault="002B1632" w:rsidP="002D60CB">
            <w:pPr>
              <w:pStyle w:val="TAL"/>
              <w:rPr>
                <w:b/>
                <w:i/>
              </w:rPr>
            </w:pPr>
            <w:r w:rsidRPr="009F32C9">
              <w:t>Scale factor 1 day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nA</w:t>
            </w:r>
          </w:p>
          <w:p w:rsidR="002B1632" w:rsidRPr="009F32C9" w:rsidRDefault="002B1632" w:rsidP="002D60CB">
            <w:pPr>
              <w:pStyle w:val="TAL"/>
            </w:pPr>
            <w:r w:rsidRPr="009F32C9">
              <w:t xml:space="preserve">Parameter </w:t>
            </w:r>
            <w:r w:rsidRPr="009F32C9">
              <w:rPr>
                <w:rFonts w:cs="Arial"/>
                <w:szCs w:val="18"/>
              </w:rPr>
              <w:t>n</w:t>
            </w:r>
            <w:r w:rsidRPr="009F32C9">
              <w:rPr>
                <w:rFonts w:cs="Arial"/>
                <w:szCs w:val="18"/>
                <w:vertAlign w:val="superscript"/>
              </w:rPr>
              <w:t>A</w:t>
            </w:r>
            <w:r w:rsidRPr="009F32C9">
              <w:t>, dimensionless [9].</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HA</w:t>
            </w:r>
          </w:p>
          <w:p w:rsidR="002B1632" w:rsidRPr="009F32C9" w:rsidRDefault="002B1632" w:rsidP="002D60CB">
            <w:pPr>
              <w:pStyle w:val="TAL"/>
              <w:rPr>
                <w:b/>
                <w:bCs/>
                <w:i/>
                <w:iCs/>
                <w:noProof/>
              </w:rPr>
            </w:pPr>
            <w:r w:rsidRPr="009F32C9">
              <w:t xml:space="preserve">Parameter </w:t>
            </w:r>
            <w:r w:rsidRPr="009F32C9">
              <w:rPr>
                <w:rFonts w:cs="Arial"/>
                <w:szCs w:val="18"/>
              </w:rPr>
              <w:t>H</w:t>
            </w:r>
            <w:r w:rsidRPr="009F32C9">
              <w:rPr>
                <w:rFonts w:cs="Arial"/>
                <w:szCs w:val="18"/>
                <w:vertAlign w:val="subscript"/>
              </w:rPr>
              <w:t>n</w:t>
            </w:r>
            <w:r w:rsidRPr="009F32C9">
              <w:rPr>
                <w:rFonts w:cs="Arial"/>
                <w:szCs w:val="18"/>
                <w:vertAlign w:val="superscript"/>
              </w:rPr>
              <w:t>A</w:t>
            </w:r>
            <w:r w:rsidRPr="009F32C9">
              <w:t>, dimensionless [9].</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Lambd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tlambdaA</w:t>
            </w:r>
          </w:p>
          <w:p w:rsidR="002B1632" w:rsidRPr="009F32C9" w:rsidRDefault="002B1632" w:rsidP="002D60CB">
            <w:pPr>
              <w:pStyle w:val="TAL"/>
            </w:pPr>
            <w:r w:rsidRPr="009F32C9">
              <w:t xml:space="preserve">Parameter </w:t>
            </w:r>
            <w:r w:rsidRPr="009F32C9">
              <w:rPr>
                <w:szCs w:val="18"/>
              </w:rPr>
              <w:t>t</w:t>
            </w:r>
            <w:r w:rsidRPr="009F32C9">
              <w:rPr>
                <w:rFonts w:ascii="Symbol" w:hAnsi="Symbol"/>
                <w:szCs w:val="18"/>
                <w:vertAlign w:val="subscript"/>
              </w:rPr>
              <w:t></w:t>
            </w:r>
            <w:r w:rsidRPr="009F32C9">
              <w:rPr>
                <w:szCs w:val="18"/>
                <w:vertAlign w:val="subscript"/>
              </w:rPr>
              <w:t>n</w:t>
            </w:r>
            <w:r w:rsidRPr="009F32C9">
              <w:rPr>
                <w:szCs w:val="18"/>
                <w:vertAlign w:val="superscript"/>
              </w:rPr>
              <w:t>A</w:t>
            </w:r>
            <w:r w:rsidRPr="009F32C9">
              <w:t>, seconds [9].</w:t>
            </w:r>
          </w:p>
          <w:p w:rsidR="002B1632" w:rsidRPr="009F32C9" w:rsidRDefault="002B1632" w:rsidP="002D60CB">
            <w:pPr>
              <w:pStyle w:val="TAL"/>
              <w:rPr>
                <w:b/>
                <w:bCs/>
                <w:i/>
                <w:iCs/>
                <w:noProof/>
              </w:rPr>
            </w:pPr>
            <w:r w:rsidRPr="009F32C9">
              <w:t>Scale factor 2</w:t>
            </w:r>
            <w:r w:rsidRPr="009F32C9">
              <w:rPr>
                <w:vertAlign w:val="superscript"/>
              </w:rPr>
              <w:t>-5</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I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i</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T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T</w:t>
            </w:r>
            <w:r w:rsidRPr="009F32C9">
              <w:rPr>
                <w:szCs w:val="18"/>
                <w:vertAlign w:val="subscript"/>
              </w:rPr>
              <w:t>n</w:t>
            </w:r>
            <w:r w:rsidRPr="009F32C9">
              <w:rPr>
                <w:szCs w:val="18"/>
                <w:vertAlign w:val="superscript"/>
              </w:rPr>
              <w:t>A</w:t>
            </w:r>
            <w:r w:rsidRPr="009F32C9">
              <w:t>, sec/orbit period [9].</w:t>
            </w:r>
          </w:p>
          <w:p w:rsidR="002B1632" w:rsidRPr="009F32C9" w:rsidRDefault="002B1632" w:rsidP="002D60CB">
            <w:pPr>
              <w:pStyle w:val="TAL"/>
              <w:rPr>
                <w:b/>
                <w:bCs/>
                <w:i/>
                <w:iCs/>
                <w:noProof/>
              </w:rPr>
            </w:pPr>
            <w:r w:rsidRPr="009F32C9">
              <w:t>Scale factor 2</w:t>
            </w:r>
            <w:r w:rsidRPr="009F32C9">
              <w:rPr>
                <w:vertAlign w:val="superscript"/>
              </w:rPr>
              <w:t>-9</w:t>
            </w:r>
            <w:r w:rsidRPr="009F32C9">
              <w:t xml:space="preserve"> seconds/orbit perio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Tdot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T_DOT</w:t>
            </w:r>
            <w:r w:rsidRPr="009F32C9">
              <w:rPr>
                <w:szCs w:val="18"/>
                <w:vertAlign w:val="subscript"/>
              </w:rPr>
              <w:t>n</w:t>
            </w:r>
            <w:r w:rsidRPr="009F32C9">
              <w:rPr>
                <w:szCs w:val="18"/>
                <w:vertAlign w:val="superscript"/>
              </w:rPr>
              <w:t>A</w:t>
            </w:r>
            <w:r w:rsidRPr="009F32C9">
              <w:t>, sec/orbit period</w:t>
            </w:r>
            <w:r w:rsidRPr="009F32C9">
              <w:rPr>
                <w:vertAlign w:val="superscript"/>
              </w:rPr>
              <w:t>2</w:t>
            </w:r>
            <w:r w:rsidRPr="009F32C9">
              <w:t xml:space="preserve"> [9].</w:t>
            </w:r>
          </w:p>
          <w:p w:rsidR="002B1632" w:rsidRPr="009F32C9" w:rsidRDefault="002B1632" w:rsidP="002D60CB">
            <w:pPr>
              <w:pStyle w:val="TAL"/>
              <w:rPr>
                <w:b/>
                <w:bCs/>
                <w:i/>
                <w:iCs/>
                <w:noProof/>
              </w:rPr>
            </w:pPr>
            <w:r w:rsidRPr="009F32C9">
              <w:t>Scale factor 2</w:t>
            </w:r>
            <w:r w:rsidRPr="009F32C9">
              <w:rPr>
                <w:vertAlign w:val="superscript"/>
              </w:rPr>
              <w:t>-14</w:t>
            </w:r>
            <w:r w:rsidRPr="009F32C9">
              <w:t xml:space="preserve"> seconds/orbit perio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Epsilon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dimensionless [9].</w:t>
            </w:r>
          </w:p>
          <w:p w:rsidR="002B1632" w:rsidRPr="009F32C9" w:rsidRDefault="002B1632" w:rsidP="002D60CB">
            <w:pPr>
              <w:pStyle w:val="TAL"/>
              <w:rPr>
                <w:b/>
                <w:bCs/>
                <w:i/>
                <w:iCs/>
                <w:noProof/>
              </w:rPr>
            </w:pPr>
            <w:r w:rsidRPr="009F32C9">
              <w:t>Scale factor 2</w:t>
            </w:r>
            <w:r w:rsidRPr="009F32C9">
              <w:rPr>
                <w:vertAlign w:val="superscript"/>
              </w:rPr>
              <w:t>-20</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Omeg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Tau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conds [9].</w:t>
            </w:r>
          </w:p>
          <w:p w:rsidR="002B1632" w:rsidRPr="009F32C9" w:rsidRDefault="002B1632" w:rsidP="002D60CB">
            <w:pPr>
              <w:pStyle w:val="TAL"/>
              <w:rPr>
                <w:b/>
                <w:bCs/>
                <w:i/>
                <w:iCs/>
                <w:noProof/>
              </w:rPr>
            </w:pPr>
            <w:r w:rsidRPr="009F32C9">
              <w:t>Scale factor 2</w:t>
            </w:r>
            <w:r w:rsidRPr="009F32C9">
              <w:rPr>
                <w:vertAlign w:val="superscript"/>
              </w:rPr>
              <w:t>-18</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CA</w:t>
            </w:r>
          </w:p>
          <w:p w:rsidR="002B1632" w:rsidRPr="009F32C9" w:rsidRDefault="002B1632" w:rsidP="002D60CB">
            <w:pPr>
              <w:pStyle w:val="TAL"/>
              <w:rPr>
                <w:b/>
                <w:bCs/>
                <w:i/>
                <w:iCs/>
                <w:noProof/>
              </w:rPr>
            </w:pPr>
            <w:r w:rsidRPr="009F32C9">
              <w:t xml:space="preserve">Parameter </w:t>
            </w:r>
            <w:r w:rsidRPr="009F32C9">
              <w:rPr>
                <w:rFonts w:cs="Arial"/>
                <w:szCs w:val="18"/>
              </w:rPr>
              <w:t>C</w:t>
            </w:r>
            <w:r w:rsidRPr="009F32C9">
              <w:rPr>
                <w:rFonts w:cs="Arial"/>
                <w:szCs w:val="18"/>
                <w:vertAlign w:val="subscript"/>
              </w:rPr>
              <w:t>n</w:t>
            </w:r>
            <w:r w:rsidRPr="009F32C9">
              <w:rPr>
                <w:rFonts w:cs="Arial"/>
                <w:szCs w:val="18"/>
                <w:vertAlign w:val="superscript"/>
              </w:rPr>
              <w:t>A</w:t>
            </w:r>
            <w:r w:rsidRPr="009F32C9">
              <w:t>, dimensionless [9].</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loAlmMA</w:t>
            </w:r>
          </w:p>
          <w:p w:rsidR="002B1632" w:rsidRPr="009F32C9" w:rsidRDefault="002B1632" w:rsidP="002D60CB">
            <w:pPr>
              <w:pStyle w:val="TAL"/>
            </w:pPr>
            <w:r w:rsidRPr="009F32C9">
              <w:t xml:space="preserve">Parameter </w:t>
            </w:r>
            <w:r w:rsidRPr="009F32C9">
              <w:rPr>
                <w:rFonts w:cs="Arial"/>
                <w:szCs w:val="18"/>
              </w:rPr>
              <w:t>M</w:t>
            </w:r>
            <w:r w:rsidRPr="009F32C9">
              <w:rPr>
                <w:rFonts w:cs="Arial"/>
                <w:szCs w:val="18"/>
                <w:vertAlign w:val="subscript"/>
              </w:rPr>
              <w:t>n</w:t>
            </w:r>
            <w:r w:rsidRPr="009F32C9">
              <w:rPr>
                <w:rFonts w:cs="Arial"/>
                <w:szCs w:val="18"/>
                <w:vertAlign w:val="superscript"/>
              </w:rPr>
              <w:t>A</w:t>
            </w:r>
            <w:r w:rsidRPr="009F32C9">
              <w:t>, dimensionless [9]. This parameter is present if its value is nonzero; otherwise it is not present.</w:t>
            </w:r>
          </w:p>
        </w:tc>
      </w:tr>
    </w:tbl>
    <w:p w:rsidR="002B1632" w:rsidRPr="009F32C9" w:rsidRDefault="002B1632" w:rsidP="002D60CB"/>
    <w:p w:rsidR="002B1632" w:rsidRPr="009F32C9" w:rsidRDefault="002B1632" w:rsidP="002D60CB">
      <w:pPr>
        <w:pStyle w:val="Heading4"/>
      </w:pPr>
      <w:bookmarkStart w:id="4633" w:name="_Toc27765261"/>
      <w:r w:rsidRPr="009F32C9">
        <w:t>–</w:t>
      </w:r>
      <w:r w:rsidRPr="009F32C9">
        <w:tab/>
      </w:r>
      <w:r w:rsidRPr="009F32C9">
        <w:rPr>
          <w:i/>
          <w:snapToGrid w:val="0"/>
        </w:rPr>
        <w:t>AlmanacECEF-SBAS-AlmanacSet</w:t>
      </w:r>
      <w:bookmarkEnd w:id="463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ECEF-SBAS-AlmanacSet ::= SEQUENCE {</w:t>
      </w:r>
    </w:p>
    <w:p w:rsidR="002B1632" w:rsidRPr="009F32C9" w:rsidRDefault="002B1632" w:rsidP="002D60CB">
      <w:pPr>
        <w:pStyle w:val="PL"/>
        <w:shd w:val="clear" w:color="auto" w:fill="E6E6E6"/>
      </w:pPr>
      <w:r w:rsidRPr="009F32C9">
        <w:tab/>
        <w:t>sbasAlmDataID</w:t>
      </w:r>
      <w:r w:rsidRPr="009F32C9">
        <w:tab/>
      </w:r>
      <w:r w:rsidRPr="009F32C9">
        <w:tab/>
      </w:r>
      <w:r w:rsidRPr="009F32C9">
        <w:tab/>
        <w:t>INTEGER (0..3),</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sbasAlmHealth</w:t>
      </w:r>
      <w:r w:rsidRPr="009F32C9">
        <w:tab/>
      </w:r>
      <w:r w:rsidRPr="009F32C9">
        <w:tab/>
      </w:r>
      <w:r w:rsidRPr="009F32C9">
        <w:tab/>
        <w:t>BIT STRING (SIZE(8)),</w:t>
      </w:r>
    </w:p>
    <w:p w:rsidR="002B1632" w:rsidRPr="009F32C9" w:rsidRDefault="002B1632" w:rsidP="002D60CB">
      <w:pPr>
        <w:pStyle w:val="PL"/>
        <w:shd w:val="clear" w:color="auto" w:fill="E6E6E6"/>
      </w:pPr>
      <w:r w:rsidRPr="009F32C9">
        <w:tab/>
        <w:t>sbasAlmXg</w:t>
      </w:r>
      <w:r w:rsidRPr="009F32C9">
        <w:tab/>
      </w:r>
      <w:r w:rsidRPr="009F32C9">
        <w:tab/>
      </w:r>
      <w:r w:rsidRPr="009F32C9">
        <w:tab/>
      </w:r>
      <w:r w:rsidRPr="009F32C9">
        <w:tab/>
        <w:t>INTEGER (-16384..16383),</w:t>
      </w:r>
    </w:p>
    <w:p w:rsidR="002B1632" w:rsidRPr="009F32C9" w:rsidRDefault="002B1632" w:rsidP="002D60CB">
      <w:pPr>
        <w:pStyle w:val="PL"/>
        <w:shd w:val="clear" w:color="auto" w:fill="E6E6E6"/>
      </w:pPr>
      <w:r w:rsidRPr="009F32C9">
        <w:tab/>
        <w:t>sbasAlmYg</w:t>
      </w:r>
      <w:r w:rsidRPr="009F32C9">
        <w:tab/>
      </w:r>
      <w:r w:rsidRPr="009F32C9">
        <w:tab/>
      </w:r>
      <w:r w:rsidRPr="009F32C9">
        <w:tab/>
      </w:r>
      <w:r w:rsidRPr="009F32C9">
        <w:tab/>
        <w:t>INTEGER (-16384..16383),</w:t>
      </w:r>
    </w:p>
    <w:p w:rsidR="002B1632" w:rsidRPr="009F32C9" w:rsidRDefault="002B1632" w:rsidP="002D60CB">
      <w:pPr>
        <w:pStyle w:val="PL"/>
        <w:shd w:val="clear" w:color="auto" w:fill="E6E6E6"/>
      </w:pPr>
      <w:r w:rsidRPr="009F32C9">
        <w:tab/>
        <w:t>sbasAlmZg</w:t>
      </w:r>
      <w:r w:rsidRPr="009F32C9">
        <w:tab/>
      </w:r>
      <w:r w:rsidRPr="009F32C9">
        <w:tab/>
      </w:r>
      <w:r w:rsidRPr="009F32C9">
        <w:tab/>
      </w:r>
      <w:r w:rsidRPr="009F32C9">
        <w:tab/>
        <w:t>INTEGER (-256..255),</w:t>
      </w:r>
    </w:p>
    <w:p w:rsidR="002B1632" w:rsidRPr="009F32C9" w:rsidRDefault="002B1632" w:rsidP="002D60CB">
      <w:pPr>
        <w:pStyle w:val="PL"/>
        <w:shd w:val="clear" w:color="auto" w:fill="E6E6E6"/>
      </w:pPr>
      <w:r w:rsidRPr="009F32C9">
        <w:tab/>
        <w:t>sbasAlmXgdot</w:t>
      </w:r>
      <w:r w:rsidRPr="009F32C9">
        <w:tab/>
      </w:r>
      <w:r w:rsidRPr="009F32C9">
        <w:tab/>
      </w:r>
      <w:r w:rsidRPr="009F32C9">
        <w:tab/>
        <w:t>INTEGER (-4..3),</w:t>
      </w:r>
    </w:p>
    <w:p w:rsidR="002B1632" w:rsidRPr="009F32C9" w:rsidRDefault="002B1632" w:rsidP="002D60CB">
      <w:pPr>
        <w:pStyle w:val="PL"/>
        <w:shd w:val="clear" w:color="auto" w:fill="E6E6E6"/>
      </w:pPr>
      <w:r w:rsidRPr="009F32C9">
        <w:tab/>
        <w:t>sbasAlmYgDot</w:t>
      </w:r>
      <w:r w:rsidRPr="009F32C9">
        <w:tab/>
      </w:r>
      <w:r w:rsidRPr="009F32C9">
        <w:tab/>
      </w:r>
      <w:r w:rsidRPr="009F32C9">
        <w:tab/>
        <w:t>INTEGER (-4..3),</w:t>
      </w:r>
    </w:p>
    <w:p w:rsidR="002B1632" w:rsidRPr="009F32C9" w:rsidRDefault="002B1632" w:rsidP="002D60CB">
      <w:pPr>
        <w:pStyle w:val="PL"/>
        <w:shd w:val="clear" w:color="auto" w:fill="E6E6E6"/>
      </w:pPr>
      <w:r w:rsidRPr="009F32C9">
        <w:tab/>
        <w:t>sbasAlmZgDot</w:t>
      </w:r>
      <w:r w:rsidRPr="009F32C9">
        <w:tab/>
      </w:r>
      <w:r w:rsidRPr="009F32C9">
        <w:tab/>
      </w:r>
      <w:r w:rsidRPr="009F32C9">
        <w:tab/>
        <w:t>INTEGER (-8..7),</w:t>
      </w:r>
    </w:p>
    <w:p w:rsidR="002B1632" w:rsidRPr="009F32C9" w:rsidRDefault="002B1632" w:rsidP="002D60CB">
      <w:pPr>
        <w:pStyle w:val="PL"/>
        <w:shd w:val="clear" w:color="auto" w:fill="E6E6E6"/>
      </w:pPr>
      <w:r w:rsidRPr="009F32C9">
        <w:tab/>
        <w:t>sbasAlmTo</w:t>
      </w:r>
      <w:r w:rsidRPr="009F32C9">
        <w:tab/>
      </w:r>
      <w:r w:rsidRPr="009F32C9">
        <w:tab/>
      </w:r>
      <w:r w:rsidRPr="009F32C9">
        <w:tab/>
      </w:r>
      <w:r w:rsidRPr="009F32C9">
        <w:tab/>
        <w:t>INTEGER (0..204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ECEF-SBAS-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basAlmDataID</w:t>
            </w:r>
          </w:p>
          <w:p w:rsidR="002B1632" w:rsidRPr="009F32C9" w:rsidRDefault="002B1632" w:rsidP="002D60CB">
            <w:pPr>
              <w:pStyle w:val="TAL"/>
              <w:rPr>
                <w:b/>
                <w:i/>
              </w:rPr>
            </w:pPr>
            <w:r w:rsidRPr="009F32C9">
              <w:rPr>
                <w:rFonts w:cs="Arial"/>
                <w:szCs w:val="18"/>
              </w:rPr>
              <w:t>Parameter Data ID, dimensionless [10].</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vID</w:t>
            </w:r>
          </w:p>
          <w:p w:rsidR="002B1632" w:rsidRPr="009F32C9" w:rsidRDefault="002B1632" w:rsidP="002D60CB">
            <w:pPr>
              <w:pStyle w:val="TAL"/>
              <w:rPr>
                <w:b/>
                <w:bCs/>
                <w:i/>
                <w:iCs/>
                <w:noProof/>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Health</w:t>
            </w:r>
          </w:p>
          <w:p w:rsidR="002B1632" w:rsidRPr="009F32C9" w:rsidRDefault="002B1632" w:rsidP="002D60CB">
            <w:pPr>
              <w:pStyle w:val="TAL"/>
              <w:rPr>
                <w:b/>
                <w:bCs/>
                <w:i/>
                <w:iCs/>
                <w:noProof/>
              </w:rPr>
            </w:pPr>
            <w:r w:rsidRPr="009F32C9">
              <w:rPr>
                <w:rFonts w:cs="Arial"/>
                <w:szCs w:val="18"/>
              </w:rPr>
              <w:t>Parameter Health, dimensionless [10].</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Xg</w:t>
            </w:r>
          </w:p>
          <w:p w:rsidR="002B1632" w:rsidRPr="009F32C9" w:rsidRDefault="002B1632" w:rsidP="002D60CB">
            <w:pPr>
              <w:pStyle w:val="TAL"/>
              <w:rPr>
                <w:rFonts w:cs="Arial"/>
                <w:szCs w:val="18"/>
              </w:rPr>
            </w:pPr>
            <w:r w:rsidRPr="009F32C9">
              <w:rPr>
                <w:rFonts w:cs="Arial"/>
                <w:szCs w:val="18"/>
              </w:rPr>
              <w:t>Parameter X</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Yg</w:t>
            </w:r>
          </w:p>
          <w:p w:rsidR="002B1632" w:rsidRPr="009F32C9" w:rsidRDefault="002B1632" w:rsidP="002D60CB">
            <w:pPr>
              <w:pStyle w:val="TAL"/>
              <w:rPr>
                <w:rFonts w:cs="Arial"/>
                <w:szCs w:val="18"/>
              </w:rPr>
            </w:pPr>
            <w:r w:rsidRPr="009F32C9">
              <w:rPr>
                <w:rFonts w:cs="Arial"/>
                <w:szCs w:val="18"/>
              </w:rPr>
              <w:t>Parameter Y</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Zg</w:t>
            </w:r>
          </w:p>
          <w:p w:rsidR="002B1632" w:rsidRPr="009F32C9" w:rsidRDefault="002B1632" w:rsidP="002D60CB">
            <w:pPr>
              <w:pStyle w:val="TAL"/>
              <w:rPr>
                <w:rFonts w:cs="Arial"/>
                <w:szCs w:val="18"/>
              </w:rPr>
            </w:pPr>
            <w:r w:rsidRPr="009F32C9">
              <w:rPr>
                <w:rFonts w:cs="Arial"/>
                <w:szCs w:val="18"/>
              </w:rPr>
              <w:t>Parameter Z</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Xgdot</w:t>
            </w:r>
          </w:p>
          <w:p w:rsidR="002B1632" w:rsidRPr="009F32C9" w:rsidRDefault="002B1632" w:rsidP="002D60CB">
            <w:pPr>
              <w:pStyle w:val="TAL"/>
              <w:rPr>
                <w:rFonts w:cs="Arial"/>
                <w:szCs w:val="18"/>
              </w:rPr>
            </w:pPr>
            <w:r w:rsidRPr="009F32C9">
              <w:rPr>
                <w:rFonts w:cs="Arial"/>
                <w:szCs w:val="18"/>
              </w:rPr>
              <w:t>Parameter X</w:t>
            </w:r>
            <w:r w:rsidRPr="009F32C9">
              <w:rPr>
                <w:rFonts w:cs="Arial"/>
                <w:szCs w:val="18"/>
                <w:vertAlign w:val="subscript"/>
              </w:rPr>
              <w:t>G</w:t>
            </w:r>
            <w:r w:rsidRPr="009F32C9">
              <w:rPr>
                <w:rFonts w:cs="Arial"/>
                <w:szCs w:val="18"/>
              </w:rPr>
              <w:t xml:space="preserve"> Rat-of-Change, meters/sec [10].</w:t>
            </w:r>
          </w:p>
          <w:p w:rsidR="002B1632" w:rsidRPr="009F32C9" w:rsidRDefault="002B1632" w:rsidP="002D60CB">
            <w:pPr>
              <w:pStyle w:val="TAL"/>
              <w:rPr>
                <w:b/>
                <w:bCs/>
                <w:i/>
                <w:iCs/>
                <w:noProof/>
              </w:rPr>
            </w:pPr>
            <w:r w:rsidRPr="009F32C9">
              <w:rPr>
                <w:rFonts w:cs="Arial"/>
                <w:szCs w:val="18"/>
              </w:rPr>
              <w:t>Scale factor 10 meter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YgDot</w:t>
            </w:r>
          </w:p>
          <w:p w:rsidR="002B1632" w:rsidRPr="009F32C9" w:rsidRDefault="002B1632" w:rsidP="002D60CB">
            <w:pPr>
              <w:pStyle w:val="TAL"/>
              <w:rPr>
                <w:rFonts w:cs="Arial"/>
                <w:szCs w:val="18"/>
              </w:rPr>
            </w:pPr>
            <w:r w:rsidRPr="009F32C9">
              <w:rPr>
                <w:rFonts w:cs="Arial"/>
                <w:szCs w:val="18"/>
              </w:rPr>
              <w:t>Parameter Y</w:t>
            </w:r>
            <w:r w:rsidRPr="009F32C9">
              <w:rPr>
                <w:rFonts w:cs="Arial"/>
                <w:szCs w:val="18"/>
                <w:vertAlign w:val="subscript"/>
              </w:rPr>
              <w:t>G</w:t>
            </w:r>
            <w:r w:rsidRPr="009F32C9">
              <w:rPr>
                <w:rFonts w:cs="Arial"/>
                <w:szCs w:val="18"/>
              </w:rPr>
              <w:t xml:space="preserve"> Rate-of-Change, meters/sec [10].</w:t>
            </w:r>
          </w:p>
          <w:p w:rsidR="002B1632" w:rsidRPr="009F32C9" w:rsidRDefault="002B1632" w:rsidP="002D60CB">
            <w:pPr>
              <w:pStyle w:val="TAL"/>
              <w:rPr>
                <w:b/>
                <w:bCs/>
                <w:i/>
                <w:iCs/>
                <w:noProof/>
              </w:rPr>
            </w:pPr>
            <w:r w:rsidRPr="009F32C9">
              <w:rPr>
                <w:rFonts w:cs="Arial"/>
                <w:szCs w:val="18"/>
              </w:rPr>
              <w:t>Scale factor 10 meter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ZgDot</w:t>
            </w:r>
          </w:p>
          <w:p w:rsidR="002B1632" w:rsidRPr="009F32C9" w:rsidRDefault="002B1632" w:rsidP="002D60CB">
            <w:pPr>
              <w:pStyle w:val="TAL"/>
              <w:rPr>
                <w:rFonts w:cs="Arial"/>
                <w:szCs w:val="18"/>
              </w:rPr>
            </w:pPr>
            <w:r w:rsidRPr="009F32C9">
              <w:rPr>
                <w:rFonts w:cs="Arial"/>
                <w:szCs w:val="18"/>
              </w:rPr>
              <w:t>Parameter Z</w:t>
            </w:r>
            <w:r w:rsidRPr="009F32C9">
              <w:rPr>
                <w:rFonts w:cs="Arial"/>
                <w:szCs w:val="18"/>
                <w:vertAlign w:val="subscript"/>
              </w:rPr>
              <w:t>G</w:t>
            </w:r>
            <w:r w:rsidRPr="009F32C9">
              <w:rPr>
                <w:rFonts w:cs="Arial"/>
                <w:szCs w:val="18"/>
              </w:rPr>
              <w:t xml:space="preserve"> Rate-of-Change, meters/sec [10].</w:t>
            </w:r>
          </w:p>
          <w:p w:rsidR="002B1632" w:rsidRPr="009F32C9" w:rsidRDefault="002B1632" w:rsidP="002D60CB">
            <w:pPr>
              <w:pStyle w:val="TAL"/>
              <w:rPr>
                <w:b/>
                <w:bCs/>
                <w:i/>
                <w:iCs/>
                <w:noProof/>
              </w:rPr>
            </w:pPr>
            <w:r w:rsidRPr="009F32C9">
              <w:rPr>
                <w:rFonts w:cs="Arial"/>
                <w:szCs w:val="18"/>
              </w:rPr>
              <w:t>Scale factor 40.96 meters/second.</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sbasAlmTo</w:t>
            </w:r>
          </w:p>
          <w:p w:rsidR="002B1632" w:rsidRPr="009F32C9" w:rsidRDefault="002B1632" w:rsidP="002D60CB">
            <w:pPr>
              <w:pStyle w:val="TAL"/>
              <w:rPr>
                <w:rFonts w:cs="Arial"/>
                <w:szCs w:val="18"/>
              </w:rPr>
            </w:pPr>
            <w:r w:rsidRPr="009F32C9">
              <w:rPr>
                <w:rFonts w:cs="Arial"/>
                <w:szCs w:val="18"/>
              </w:rPr>
              <w:t>Parameter t</w:t>
            </w:r>
            <w:r w:rsidRPr="009F32C9">
              <w:rPr>
                <w:rFonts w:cs="Arial"/>
                <w:szCs w:val="18"/>
                <w:vertAlign w:val="subscript"/>
              </w:rPr>
              <w:t>0</w:t>
            </w:r>
            <w:r w:rsidRPr="009F32C9">
              <w:rPr>
                <w:rFonts w:cs="Arial"/>
                <w:szCs w:val="18"/>
              </w:rPr>
              <w:t>, seconds [10].</w:t>
            </w:r>
          </w:p>
          <w:p w:rsidR="002B1632" w:rsidRPr="009F32C9" w:rsidRDefault="002B1632" w:rsidP="002D60CB">
            <w:pPr>
              <w:pStyle w:val="TAL"/>
              <w:rPr>
                <w:b/>
                <w:bCs/>
                <w:i/>
                <w:iCs/>
                <w:noProof/>
              </w:rPr>
            </w:pPr>
            <w:r w:rsidRPr="009F32C9">
              <w:rPr>
                <w:rFonts w:cs="Arial"/>
                <w:szCs w:val="18"/>
              </w:rPr>
              <w:t>Scale factor 64 meters/seconds.</w:t>
            </w:r>
          </w:p>
        </w:tc>
      </w:tr>
    </w:tbl>
    <w:p w:rsidR="002B1632" w:rsidRPr="009F32C9" w:rsidRDefault="002B1632" w:rsidP="002D60CB"/>
    <w:p w:rsidR="00A50D81" w:rsidRPr="009F32C9" w:rsidRDefault="00A50D81" w:rsidP="002D60CB">
      <w:pPr>
        <w:pStyle w:val="Heading4"/>
        <w:rPr>
          <w:i/>
          <w:snapToGrid w:val="0"/>
        </w:rPr>
      </w:pPr>
      <w:bookmarkStart w:id="4634" w:name="_Toc27765262"/>
      <w:r w:rsidRPr="009F32C9">
        <w:t>–</w:t>
      </w:r>
      <w:r w:rsidRPr="009F32C9">
        <w:tab/>
      </w:r>
      <w:r w:rsidRPr="009F32C9">
        <w:rPr>
          <w:i/>
          <w:snapToGrid w:val="0"/>
        </w:rPr>
        <w:t>AlmanacBDS-AlmanacSet</w:t>
      </w:r>
      <w:bookmarkEnd w:id="4634"/>
    </w:p>
    <w:p w:rsidR="00A50D81" w:rsidRPr="009F32C9" w:rsidRDefault="00A50D81" w:rsidP="002D60CB">
      <w:pPr>
        <w:pStyle w:val="PL"/>
        <w:shd w:val="clear" w:color="auto" w:fill="E6E6E6"/>
      </w:pPr>
      <w:r w:rsidRPr="009F32C9">
        <w:t>-- ASN1START</w:t>
      </w:r>
    </w:p>
    <w:p w:rsidR="00A50D81" w:rsidRPr="009F32C9" w:rsidRDefault="00A50D81" w:rsidP="002D60CB">
      <w:pPr>
        <w:pStyle w:val="PL"/>
        <w:shd w:val="clear" w:color="auto" w:fill="E6E6E6"/>
      </w:pPr>
    </w:p>
    <w:p w:rsidR="00A50D81" w:rsidRPr="009F32C9" w:rsidRDefault="00A50D81" w:rsidP="00C42F64">
      <w:pPr>
        <w:pStyle w:val="PL"/>
        <w:shd w:val="clear" w:color="auto" w:fill="E6E6E6"/>
        <w:outlineLvl w:val="0"/>
      </w:pPr>
      <w:r w:rsidRPr="009F32C9">
        <w:t>Almanac</w:t>
      </w:r>
      <w:r w:rsidRPr="009F32C9">
        <w:rPr>
          <w:lang w:eastAsia="zh-CN"/>
        </w:rPr>
        <w:t>BDS</w:t>
      </w:r>
      <w:r w:rsidRPr="009F32C9">
        <w:t>-AlmanacSet</w:t>
      </w:r>
      <w:r w:rsidRPr="009F32C9">
        <w:rPr>
          <w:lang w:eastAsia="zh-CN"/>
        </w:rPr>
        <w:t>-r12</w:t>
      </w:r>
      <w:r w:rsidRPr="009F32C9">
        <w:t xml:space="preserve"> ::= SEQUENCE {</w:t>
      </w:r>
    </w:p>
    <w:p w:rsidR="00A50D81" w:rsidRPr="009F32C9" w:rsidRDefault="00A50D81" w:rsidP="002D60CB">
      <w:pPr>
        <w:pStyle w:val="PL"/>
        <w:shd w:val="clear" w:color="auto" w:fill="E6E6E6"/>
        <w:rPr>
          <w:lang w:eastAsia="zh-CN"/>
        </w:rPr>
      </w:pPr>
      <w:r w:rsidRPr="009F32C9">
        <w:tab/>
        <w:t>svID</w:t>
      </w:r>
      <w:r w:rsidRPr="009F32C9">
        <w:tab/>
      </w:r>
      <w:r w:rsidRPr="009F32C9">
        <w:tab/>
      </w:r>
      <w:r w:rsidRPr="009F32C9">
        <w:tab/>
      </w:r>
      <w:r w:rsidRPr="009F32C9">
        <w:tab/>
      </w:r>
      <w:r w:rsidRPr="009F32C9">
        <w:tab/>
        <w:t>SV-ID,</w:t>
      </w:r>
    </w:p>
    <w:p w:rsidR="00A50D81" w:rsidRPr="009F32C9" w:rsidRDefault="00A50D81" w:rsidP="002D60CB">
      <w:pPr>
        <w:pStyle w:val="PL"/>
        <w:shd w:val="clear" w:color="auto" w:fill="E6E6E6"/>
      </w:pPr>
      <w:r w:rsidRPr="009F32C9">
        <w:tab/>
        <w:t>bdsAlmToa-r12</w:t>
      </w:r>
      <w:r w:rsidRPr="009F32C9">
        <w:tab/>
      </w:r>
      <w:r w:rsidRPr="009F32C9">
        <w:tab/>
      </w:r>
      <w:r w:rsidRPr="009F32C9">
        <w:tab/>
        <w:t>INTEGER (0..255)</w:t>
      </w:r>
      <w:r w:rsidR="00C21E75" w:rsidRPr="009F32C9">
        <w:tab/>
      </w:r>
      <w:r w:rsidR="00C21E75" w:rsidRPr="009F32C9">
        <w:tab/>
      </w:r>
      <w:r w:rsidR="00C21E75" w:rsidRPr="009F32C9">
        <w:tab/>
      </w:r>
      <w:r w:rsidR="00C21E75" w:rsidRPr="009F32C9">
        <w:tab/>
      </w:r>
      <w:r w:rsidR="00C21E75" w:rsidRPr="009F32C9">
        <w:tab/>
      </w:r>
      <w:r w:rsidRPr="009F32C9">
        <w:t>OPTIONAL,</w:t>
      </w:r>
      <w:r w:rsidRPr="009F32C9">
        <w:tab/>
        <w:t>-- Cond NotSameForAllSV</w:t>
      </w:r>
    </w:p>
    <w:p w:rsidR="00A50D81" w:rsidRPr="009F32C9" w:rsidRDefault="00A50D81" w:rsidP="002D60CB">
      <w:pPr>
        <w:pStyle w:val="PL"/>
        <w:shd w:val="clear" w:color="auto" w:fill="E6E6E6"/>
        <w:tabs>
          <w:tab w:val="clear" w:pos="1536"/>
        </w:tabs>
        <w:rPr>
          <w:lang w:eastAsia="zh-CN"/>
        </w:rPr>
      </w:pPr>
      <w:r w:rsidRPr="009F32C9">
        <w:rPr>
          <w:lang w:eastAsia="zh-CN"/>
        </w:rPr>
        <w:tab/>
        <w:t>bds</w:t>
      </w:r>
      <w:r w:rsidRPr="009F32C9">
        <w:t>Alm</w:t>
      </w:r>
      <w:r w:rsidRPr="009F32C9">
        <w:rPr>
          <w:lang w:eastAsia="zh-CN"/>
        </w:rPr>
        <w:t>SqrtA-r12</w:t>
      </w:r>
      <w:r w:rsidRPr="009F32C9">
        <w:tab/>
      </w:r>
      <w:r w:rsidRPr="009F32C9">
        <w:rPr>
          <w:lang w:eastAsia="zh-CN"/>
        </w:rPr>
        <w:tab/>
      </w:r>
      <w:r w:rsidRPr="009F32C9">
        <w:rPr>
          <w:lang w:eastAsia="zh-CN"/>
        </w:rPr>
        <w:tab/>
      </w:r>
      <w:r w:rsidRPr="009F32C9">
        <w:t>INTEGER (0..16777215),</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E-r12</w:t>
      </w:r>
      <w:r w:rsidRPr="009F32C9">
        <w:tab/>
      </w:r>
      <w:r w:rsidRPr="009F32C9">
        <w:tab/>
      </w:r>
      <w:r w:rsidRPr="009F32C9">
        <w:tab/>
      </w:r>
      <w:r w:rsidRPr="009F32C9">
        <w:rPr>
          <w:lang w:eastAsia="zh-CN"/>
        </w:rPr>
        <w:tab/>
      </w:r>
      <w:r w:rsidRPr="009F32C9">
        <w:t>INTEGER (0..</w:t>
      </w:r>
      <w:r w:rsidRPr="009F32C9">
        <w:rPr>
          <w:lang w:eastAsia="zh-CN"/>
        </w:rPr>
        <w:t>131071</w:t>
      </w:r>
      <w:r w:rsidRPr="009F32C9">
        <w:t>),</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W-r12</w:t>
      </w:r>
      <w:r w:rsidRPr="009F32C9">
        <w:tab/>
      </w:r>
      <w:r w:rsidRPr="009F32C9">
        <w:tab/>
      </w:r>
      <w:r w:rsidRPr="009F32C9">
        <w:tab/>
      </w:r>
      <w:r w:rsidRPr="009F32C9">
        <w:rPr>
          <w:lang w:eastAsia="zh-CN"/>
        </w:rPr>
        <w:tab/>
      </w:r>
      <w:r w:rsidRPr="009F32C9">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M0-r12</w:t>
      </w:r>
      <w:r w:rsidRPr="009F32C9">
        <w:tab/>
      </w:r>
      <w:r w:rsidRPr="009F32C9">
        <w:tab/>
      </w:r>
      <w:r w:rsidRPr="009F32C9">
        <w:tab/>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Omega0-r12</w:t>
      </w:r>
      <w:r w:rsidRPr="009F32C9">
        <w:tab/>
      </w:r>
      <w:r w:rsidRPr="009F32C9">
        <w:tab/>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OmegaDot-r12</w:t>
      </w:r>
      <w:r w:rsidRPr="009F32C9">
        <w:rPr>
          <w:lang w:eastAsia="zh-CN"/>
        </w:rPr>
        <w:tab/>
      </w:r>
      <w:r w:rsidRPr="009F32C9">
        <w:tab/>
        <w:t>INTEGER (-</w:t>
      </w:r>
      <w:r w:rsidRPr="009F32C9">
        <w:rPr>
          <w:lang w:eastAsia="zh-CN"/>
        </w:rPr>
        <w:t>65536</w:t>
      </w:r>
      <w:r w:rsidRPr="009F32C9">
        <w:t>..</w:t>
      </w:r>
      <w:r w:rsidRPr="009F32C9">
        <w:rPr>
          <w:lang w:eastAsia="zh-CN"/>
        </w:rPr>
        <w:t>65535</w:t>
      </w:r>
      <w:r w:rsidRPr="009F32C9">
        <w:t>),</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DeltaI-r12</w:t>
      </w:r>
      <w:r w:rsidRPr="009F32C9">
        <w:rPr>
          <w:lang w:eastAsia="zh-CN"/>
        </w:rPr>
        <w:tab/>
      </w:r>
      <w:r w:rsidRPr="009F32C9">
        <w:tab/>
        <w:t>INTEGER (-</w:t>
      </w:r>
      <w:r w:rsidRPr="009F32C9">
        <w:rPr>
          <w:lang w:eastAsia="zh-CN"/>
        </w:rPr>
        <w:t>32768</w:t>
      </w:r>
      <w:r w:rsidRPr="009F32C9">
        <w:t>..</w:t>
      </w:r>
      <w:r w:rsidRPr="009F32C9">
        <w:rPr>
          <w:lang w:eastAsia="zh-CN"/>
        </w:rPr>
        <w:t>3276</w:t>
      </w:r>
      <w:r w:rsidRPr="009F32C9">
        <w:t>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A0-r12</w:t>
      </w:r>
      <w:r w:rsidRPr="009F32C9">
        <w:tab/>
      </w:r>
      <w:r w:rsidRPr="009F32C9">
        <w:tab/>
      </w:r>
      <w:r w:rsidRPr="009F32C9">
        <w:tab/>
        <w:t>INTEGER (-1024..1023),</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A1-r12</w:t>
      </w:r>
      <w:r w:rsidRPr="009F32C9">
        <w:tab/>
      </w:r>
      <w:r w:rsidRPr="009F32C9">
        <w:tab/>
      </w:r>
      <w:r w:rsidRPr="009F32C9">
        <w:tab/>
        <w:t>INTEGER (-1024..1023),</w:t>
      </w:r>
    </w:p>
    <w:p w:rsidR="00A50D81" w:rsidRPr="009F32C9" w:rsidRDefault="00A50D81" w:rsidP="002D60CB">
      <w:pPr>
        <w:pStyle w:val="PL"/>
        <w:shd w:val="clear" w:color="auto" w:fill="E6E6E6"/>
        <w:rPr>
          <w:lang w:eastAsia="zh-CN"/>
        </w:rPr>
      </w:pPr>
      <w:r w:rsidRPr="009F32C9">
        <w:rPr>
          <w:lang w:eastAsia="zh-CN"/>
        </w:rPr>
        <w:tab/>
        <w:t>bdsSvHealth-r12</w:t>
      </w:r>
      <w:r w:rsidRPr="009F32C9">
        <w:rPr>
          <w:lang w:eastAsia="zh-CN"/>
        </w:rPr>
        <w:tab/>
      </w:r>
      <w:r w:rsidRPr="009F32C9">
        <w:rPr>
          <w:lang w:eastAsia="zh-CN"/>
        </w:rPr>
        <w:tab/>
      </w:r>
      <w:r w:rsidRPr="009F32C9">
        <w:rPr>
          <w:lang w:eastAsia="zh-CN"/>
        </w:rPr>
        <w:tab/>
        <w:t>BIT STRING (SIZE(9))</w:t>
      </w:r>
      <w:r w:rsidRPr="009F32C9">
        <w:rPr>
          <w:lang w:eastAsia="zh-CN"/>
        </w:rPr>
        <w:tab/>
      </w:r>
      <w:r w:rsidRPr="009F32C9">
        <w:rPr>
          <w:lang w:eastAsia="zh-CN"/>
        </w:rPr>
        <w:tab/>
      </w:r>
      <w:r w:rsidRPr="009F32C9">
        <w:rPr>
          <w:lang w:eastAsia="zh-CN"/>
        </w:rPr>
        <w:tab/>
      </w:r>
      <w:r w:rsidRPr="009F32C9">
        <w:rPr>
          <w:lang w:eastAsia="zh-CN"/>
        </w:rPr>
        <w:tab/>
      </w:r>
      <w:r w:rsidRPr="009F32C9">
        <w:rPr>
          <w:rFonts w:cs="Courier New"/>
        </w:rPr>
        <w:t>OPTIONAL</w:t>
      </w:r>
      <w:r w:rsidRPr="009F32C9">
        <w:rPr>
          <w:rFonts w:cs="Courier New"/>
          <w:lang w:eastAsia="zh-CN"/>
        </w:rPr>
        <w:t>,</w:t>
      </w:r>
      <w:r w:rsidRPr="009F32C9">
        <w:rPr>
          <w:rFonts w:cs="Courier New"/>
          <w:lang w:eastAsia="zh-CN"/>
        </w:rPr>
        <w:tab/>
      </w:r>
      <w:r w:rsidR="00C21E75" w:rsidRPr="009F32C9">
        <w:rPr>
          <w:rFonts w:cs="Courier New"/>
          <w:lang w:eastAsia="zh-CN"/>
        </w:rPr>
        <w:t>--</w:t>
      </w:r>
      <w:r w:rsidRPr="009F32C9">
        <w:rPr>
          <w:rFonts w:cs="Courier New"/>
        </w:rPr>
        <w:t xml:space="preserve"> Cond SV-ID</w:t>
      </w:r>
    </w:p>
    <w:p w:rsidR="00A50D81" w:rsidRPr="009F32C9" w:rsidRDefault="00A50D81" w:rsidP="002D60CB">
      <w:pPr>
        <w:pStyle w:val="PL"/>
        <w:shd w:val="clear" w:color="auto" w:fill="E6E6E6"/>
      </w:pPr>
      <w:r w:rsidRPr="009F32C9">
        <w:tab/>
        <w:t>...</w:t>
      </w:r>
    </w:p>
    <w:p w:rsidR="00A50D81" w:rsidRPr="009F32C9" w:rsidRDefault="00A50D81" w:rsidP="002D60CB">
      <w:pPr>
        <w:pStyle w:val="PL"/>
        <w:shd w:val="clear" w:color="auto" w:fill="E6E6E6"/>
      </w:pPr>
      <w:r w:rsidRPr="009F32C9">
        <w:t>}</w:t>
      </w:r>
    </w:p>
    <w:p w:rsidR="00A50D81" w:rsidRPr="009F32C9" w:rsidRDefault="00A50D81" w:rsidP="002D60CB">
      <w:pPr>
        <w:pStyle w:val="PL"/>
        <w:shd w:val="clear" w:color="auto" w:fill="E6E6E6"/>
      </w:pPr>
    </w:p>
    <w:p w:rsidR="00A50D81" w:rsidRPr="009F32C9" w:rsidRDefault="00A50D81" w:rsidP="002D60CB">
      <w:pPr>
        <w:pStyle w:val="PL"/>
        <w:shd w:val="clear" w:color="auto" w:fill="E6E6E6"/>
      </w:pPr>
      <w:r w:rsidRPr="009F32C9">
        <w:t>-- ASN1STOP</w:t>
      </w:r>
    </w:p>
    <w:p w:rsidR="00A50D81" w:rsidRPr="009F32C9"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pPr>
            <w:r w:rsidRPr="009F32C9">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pPr>
            <w:r w:rsidRPr="009F32C9">
              <w:t>Explanation</w:t>
            </w:r>
          </w:p>
        </w:tc>
      </w:tr>
      <w:tr w:rsidR="009F32C9"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noProof/>
              </w:rPr>
            </w:pPr>
            <w:r w:rsidRPr="009F32C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pPr>
            <w:r w:rsidRPr="009F32C9">
              <w:rPr>
                <w:rFonts w:cs="Arial"/>
              </w:rPr>
              <w:t xml:space="preserve">This field </w:t>
            </w:r>
            <w:r w:rsidRPr="009F32C9">
              <w:rPr>
                <w:rFonts w:cs="Arial"/>
                <w:lang w:eastAsia="zh-CN"/>
              </w:rPr>
              <w:t>may be</w:t>
            </w:r>
            <w:r w:rsidRPr="009F32C9">
              <w:rPr>
                <w:rFonts w:cs="Arial"/>
              </w:rPr>
              <w:t xml:space="preserve"> present if the t</w:t>
            </w:r>
            <w:r w:rsidRPr="009F32C9">
              <w:rPr>
                <w:rFonts w:cs="Arial"/>
                <w:vertAlign w:val="subscript"/>
              </w:rPr>
              <w:t>oa</w:t>
            </w:r>
            <w:r w:rsidRPr="009F32C9">
              <w:rPr>
                <w:rFonts w:cs="Arial"/>
              </w:rPr>
              <w:t xml:space="preserve"> is not the same for all SVs; otherwise it is not present and the t</w:t>
            </w:r>
            <w:r w:rsidRPr="009F32C9">
              <w:rPr>
                <w:rFonts w:cs="Arial"/>
                <w:vertAlign w:val="subscript"/>
              </w:rPr>
              <w:t>oa</w:t>
            </w:r>
            <w:r w:rsidRPr="009F32C9">
              <w:rPr>
                <w:rFonts w:cs="Arial"/>
              </w:rPr>
              <w:t xml:space="preserve"> is provided in </w:t>
            </w:r>
            <w:r w:rsidRPr="009F32C9">
              <w:rPr>
                <w:rFonts w:cs="Arial"/>
                <w:i/>
              </w:rPr>
              <w:t>GNSS-Almanac</w:t>
            </w:r>
            <w:r w:rsidRPr="009F32C9">
              <w:rPr>
                <w:rFonts w:cs="Arial"/>
              </w:rPr>
              <w:t>.</w:t>
            </w:r>
          </w:p>
        </w:tc>
      </w:tr>
      <w:tr w:rsidR="00A50D81"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lang w:eastAsia="zh-CN"/>
              </w:rPr>
            </w:pPr>
            <w:r w:rsidRPr="009F32C9">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rFonts w:cs="Arial"/>
                <w:lang w:eastAsia="zh-CN"/>
              </w:rPr>
            </w:pPr>
            <w:r w:rsidRPr="009F32C9">
              <w:t xml:space="preserve">This field is mandatory present if </w:t>
            </w:r>
            <w:r w:rsidRPr="009F32C9">
              <w:rPr>
                <w:i/>
              </w:rPr>
              <w:t>SV-ID</w:t>
            </w:r>
            <w:r w:rsidRPr="009F32C9">
              <w:t xml:space="preserve"> is between 0 and </w:t>
            </w:r>
            <w:ins w:id="4635" w:author="CR#0248r1" w:date="2020-04-07T02:27:00Z">
              <w:r w:rsidR="00D04D0A" w:rsidRPr="009F32C9">
                <w:rPr>
                  <w:rFonts w:cs="Arial"/>
                  <w:szCs w:val="18"/>
                  <w:lang w:eastAsia="zh-CN"/>
                  <w:rPrChange w:id="4636" w:author="CR#0252r1" w:date="2020-04-07T04:24:00Z">
                    <w:rPr>
                      <w:rFonts w:cs="Arial"/>
                      <w:color w:val="000000"/>
                      <w:szCs w:val="18"/>
                      <w:lang w:eastAsia="zh-CN"/>
                    </w:rPr>
                  </w:rPrChange>
                </w:rPr>
                <w:t>63</w:t>
              </w:r>
            </w:ins>
            <w:del w:id="4637" w:author="CR#0248r1" w:date="2020-04-07T02:27:00Z">
              <w:r w:rsidRPr="009F32C9" w:rsidDel="00D04D0A">
                <w:delText>29</w:delText>
              </w:r>
            </w:del>
            <w:r w:rsidRPr="009F32C9">
              <w:t>; otherwise it is not present.</w:t>
            </w:r>
          </w:p>
        </w:tc>
      </w:tr>
    </w:tbl>
    <w:p w:rsidR="00A50D81" w:rsidRPr="009F32C9"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50D81" w:rsidRPr="009F32C9" w:rsidRDefault="00A50D81" w:rsidP="002D60CB">
            <w:pPr>
              <w:pStyle w:val="TAH"/>
            </w:pPr>
            <w:r w:rsidRPr="009F32C9">
              <w:rPr>
                <w:i/>
                <w:noProof/>
              </w:rPr>
              <w:lastRenderedPageBreak/>
              <w:t>Almanac</w:t>
            </w:r>
            <w:r w:rsidRPr="009F32C9">
              <w:rPr>
                <w:i/>
                <w:noProof/>
                <w:lang w:eastAsia="zh-CN"/>
              </w:rPr>
              <w:t>BDS</w:t>
            </w:r>
            <w:r w:rsidRPr="009F32C9">
              <w:rPr>
                <w:i/>
                <w:noProof/>
              </w:rPr>
              <w:t>-AlmanacSet</w:t>
            </w:r>
            <w:r w:rsidRPr="009F32C9">
              <w:rPr>
                <w:i/>
                <w:iCs/>
                <w:noProof/>
              </w:rPr>
              <w:t xml:space="preserve"> </w:t>
            </w:r>
            <w:r w:rsidRPr="009F32C9">
              <w:rPr>
                <w:iCs/>
                <w:noProof/>
              </w:rPr>
              <w:t>field descriptions</w:t>
            </w:r>
          </w:p>
        </w:tc>
      </w:tr>
      <w:tr w:rsidR="009F32C9" w:rsidRPr="009F32C9" w:rsidTr="00B0152E">
        <w:trPr>
          <w:cantSplit/>
        </w:trPr>
        <w:tc>
          <w:tcPr>
            <w:tcW w:w="9639" w:type="dxa"/>
          </w:tcPr>
          <w:p w:rsidR="00A50D81" w:rsidRPr="009F32C9" w:rsidRDefault="00A50D81" w:rsidP="002D60CB">
            <w:pPr>
              <w:pStyle w:val="TAL"/>
              <w:rPr>
                <w:b/>
                <w:i/>
                <w:lang w:eastAsia="zh-CN"/>
              </w:rPr>
            </w:pPr>
            <w:r w:rsidRPr="009F32C9">
              <w:rPr>
                <w:b/>
                <w:i/>
              </w:rPr>
              <w:t>svID</w:t>
            </w:r>
          </w:p>
          <w:p w:rsidR="00A50D81" w:rsidRPr="009F32C9" w:rsidRDefault="00A50D81" w:rsidP="002D60CB">
            <w:pPr>
              <w:pStyle w:val="TAL"/>
              <w:rPr>
                <w:b/>
                <w:bCs/>
                <w:i/>
                <w:iCs/>
                <w:noProof/>
                <w:lang w:eastAsia="zh-CN"/>
              </w:rPr>
            </w:pPr>
            <w:r w:rsidRPr="009F32C9">
              <w:t>This field identifies the satellite for which the GNSS Almanac Model is given.</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Toa</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t</w:t>
            </w:r>
            <w:r w:rsidRPr="009F32C9">
              <w:rPr>
                <w:szCs w:val="18"/>
                <w:vertAlign w:val="subscript"/>
                <w:lang w:eastAsia="zh-CN"/>
              </w:rPr>
              <w:t>oa</w:t>
            </w:r>
            <w:r w:rsidRPr="009F32C9">
              <w:rPr>
                <w:rFonts w:cs="Arial"/>
                <w:szCs w:val="18"/>
              </w:rPr>
              <w:t xml:space="preserve">, </w:t>
            </w:r>
            <w:r w:rsidRPr="009F32C9">
              <w:rPr>
                <w:lang w:eastAsia="zh-CN"/>
              </w:rPr>
              <w:t>Almanac reference time(</w:t>
            </w:r>
            <w:r w:rsidRPr="009F32C9">
              <w:rPr>
                <w:rFonts w:cs="Arial"/>
                <w:szCs w:val="18"/>
                <w:lang w:eastAsia="zh-CN"/>
              </w:rPr>
              <w:t xml:space="preserve">seconds)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lang w:eastAsia="zh-CN"/>
              </w:rPr>
              <w:t>12</w:t>
            </w:r>
            <w:r w:rsidRPr="009F32C9">
              <w:t xml:space="preserve"> seconds.</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SqrtA</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A</w:t>
            </w:r>
            <w:r w:rsidRPr="009F32C9">
              <w:rPr>
                <w:rFonts w:cs="Arial"/>
                <w:szCs w:val="18"/>
                <w:vertAlign w:val="superscript"/>
                <w:lang w:eastAsia="zh-CN"/>
              </w:rPr>
              <w:t>1/2</w:t>
            </w:r>
            <w:r w:rsidRPr="009F32C9">
              <w:rPr>
                <w:rFonts w:cs="Arial"/>
                <w:szCs w:val="18"/>
              </w:rPr>
              <w:t xml:space="preserve">, </w:t>
            </w:r>
            <w:r w:rsidRPr="009F32C9">
              <w:rPr>
                <w:lang w:eastAsia="zh-CN"/>
              </w:rPr>
              <w:t>Square root of semi-major axis (</w:t>
            </w:r>
            <w:r w:rsidRPr="009F32C9">
              <w:rPr>
                <w:rFonts w:cs="Arial"/>
                <w:szCs w:val="18"/>
                <w:lang w:eastAsia="zh-CN"/>
              </w:rPr>
              <w:t>meters</w:t>
            </w:r>
            <w:r w:rsidRPr="009F32C9">
              <w:rPr>
                <w:rFonts w:cs="Arial"/>
                <w:szCs w:val="18"/>
                <w:vertAlign w:val="superscript"/>
                <w:lang w:eastAsia="zh-CN"/>
              </w:rPr>
              <w:t>1/2</w:t>
            </w:r>
            <w:r w:rsidRPr="009F32C9">
              <w:rPr>
                <w:lang w:eastAsia="zh-CN"/>
              </w:rPr>
              <w:t xml:space="preserve">) </w:t>
            </w:r>
            <w:r w:rsidR="00B0152E" w:rsidRPr="009F32C9">
              <w:rPr>
                <w:lang w:eastAsia="zh-CN"/>
              </w:rPr>
              <w:t>[23]</w:t>
            </w:r>
          </w:p>
          <w:p w:rsidR="00A50D81" w:rsidRPr="009F32C9" w:rsidRDefault="00A50D81"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11</w:t>
            </w:r>
            <w:r w:rsidRPr="009F32C9">
              <w:t xml:space="preserve"> </w:t>
            </w:r>
            <w:r w:rsidRPr="009F32C9">
              <w:rPr>
                <w:rFonts w:cs="Arial"/>
                <w:szCs w:val="18"/>
                <w:lang w:eastAsia="zh-CN"/>
              </w:rPr>
              <w:t>meters</w:t>
            </w:r>
            <w:r w:rsidRPr="009F32C9">
              <w:rPr>
                <w:rFonts w:cs="Arial"/>
                <w:szCs w:val="18"/>
                <w:vertAlign w:val="superscript"/>
                <w:lang w:eastAsia="zh-CN"/>
              </w:rPr>
              <w:t>1/2</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E</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e</w:t>
            </w:r>
            <w:r w:rsidRPr="009F32C9">
              <w:rPr>
                <w:rFonts w:cs="Arial"/>
                <w:szCs w:val="18"/>
              </w:rPr>
              <w:t xml:space="preserve">, </w:t>
            </w:r>
            <w:r w:rsidRPr="009F32C9">
              <w:rPr>
                <w:lang w:eastAsia="zh-CN"/>
              </w:rPr>
              <w:t xml:space="preserve">Eccentricity, dimensionles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1</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W</w:t>
            </w:r>
            <w:r w:rsidRPr="009F32C9">
              <w:rPr>
                <w:b/>
                <w:bCs/>
                <w:i/>
                <w:iCs/>
                <w:noProof/>
              </w:rPr>
              <w:tab/>
            </w:r>
          </w:p>
          <w:p w:rsidR="00A50D81" w:rsidRPr="009F32C9" w:rsidRDefault="00A50D81" w:rsidP="002D60CB">
            <w:pPr>
              <w:pStyle w:val="TAL"/>
              <w:rPr>
                <w:lang w:eastAsia="zh-CN"/>
              </w:rPr>
            </w:pPr>
            <w:r w:rsidRPr="009F32C9">
              <w:rPr>
                <w:rFonts w:cs="Arial"/>
                <w:szCs w:val="18"/>
              </w:rPr>
              <w:t xml:space="preserve">Parameter </w:t>
            </w:r>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M0</w:t>
            </w:r>
          </w:p>
          <w:p w:rsidR="00A50D81" w:rsidRPr="009F32C9" w:rsidRDefault="00A50D81" w:rsidP="002D60CB">
            <w:pPr>
              <w:pStyle w:val="TAL"/>
              <w:rPr>
                <w:lang w:eastAsia="zh-CN"/>
              </w:rPr>
            </w:pPr>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Omega0</w:t>
            </w:r>
          </w:p>
          <w:p w:rsidR="00A50D81" w:rsidRPr="009F32C9" w:rsidRDefault="00A50D81"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0,</w:t>
            </w:r>
            <w:r w:rsidRPr="009F32C9">
              <w:rPr>
                <w:rFonts w:cs="Arial"/>
                <w:szCs w:val="18"/>
              </w:rPr>
              <w:t xml:space="preserve"> </w:t>
            </w:r>
            <w:r w:rsidRPr="009F32C9">
              <w:rPr>
                <w:lang w:eastAsia="zh-CN"/>
              </w:rPr>
              <w:t xml:space="preserve">Longitude of ascending node of orbital plane computed according to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Omega</w:t>
            </w:r>
            <w:r w:rsidRPr="009F32C9">
              <w:rPr>
                <w:b/>
                <w:bCs/>
                <w:i/>
                <w:iCs/>
                <w:noProof/>
                <w:lang w:eastAsia="zh-CN"/>
              </w:rPr>
              <w:t>Dot</w:t>
            </w:r>
          </w:p>
          <w:p w:rsidR="00A50D81" w:rsidRPr="009F32C9" w:rsidRDefault="00A50D81" w:rsidP="002D60CB">
            <w:pPr>
              <w:pStyle w:val="TAL"/>
              <w:rPr>
                <w:b/>
                <w:bCs/>
                <w:i/>
                <w:iCs/>
                <w:noProof/>
              </w:rPr>
            </w:pPr>
            <w:r w:rsidRPr="009F32C9">
              <w:rPr>
                <w:rFonts w:cs="Arial"/>
                <w:szCs w:val="18"/>
              </w:rPr>
              <w:t>Parameter</w:t>
            </w:r>
            <w:r w:rsidRPr="009F32C9">
              <w:rPr>
                <w:rFonts w:cs="Arial"/>
                <w:szCs w:val="18"/>
                <w:lang w:eastAsia="zh-CN"/>
              </w:rPr>
              <w:t xml:space="preserve"> </w:t>
            </w:r>
            <w:r w:rsidRPr="00C55484">
              <w:rPr>
                <w:position w:val="-4"/>
              </w:rPr>
              <w:object w:dxaOrig="260" w:dyaOrig="300">
                <v:shape id="_x0000_i1082" type="#_x0000_t75" style="width:12.75pt;height:15pt" o:ole="">
                  <v:imagedata r:id="rId69" o:title=""/>
                </v:shape>
                <o:OLEObject Type="Embed" ProgID="Equation.3" ShapeID="_x0000_i1082" DrawAspect="Content" ObjectID="_1647979528" r:id="rId114"/>
              </w:object>
            </w:r>
            <w:r w:rsidRPr="009F32C9">
              <w:rPr>
                <w:rFonts w:ascii="Symbol" w:hAnsi="Symbol"/>
                <w:szCs w:val="18"/>
                <w:lang w:eastAsia="zh-CN"/>
              </w:rPr>
              <w:t></w:t>
            </w:r>
            <w:r w:rsidRPr="009F32C9">
              <w:rPr>
                <w:rFonts w:cs="Arial"/>
                <w:szCs w:val="18"/>
              </w:rPr>
              <w:t xml:space="preserve"> </w:t>
            </w:r>
            <w:r w:rsidRPr="009F32C9">
              <w:rPr>
                <w:lang w:eastAsia="zh-CN"/>
              </w:rPr>
              <w:t xml:space="preserve">Rate of right ascension (semi-circles/sec)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38</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DeltaI</w:t>
            </w:r>
          </w:p>
          <w:p w:rsidR="00A50D81" w:rsidRPr="009F32C9" w:rsidRDefault="00A50D81"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i</w:t>
            </w:r>
            <w:r w:rsidRPr="009F32C9">
              <w:rPr>
                <w:rFonts w:cs="Arial"/>
                <w:szCs w:val="18"/>
              </w:rPr>
              <w:t xml:space="preserve">, </w:t>
            </w:r>
            <w:r w:rsidRPr="009F32C9">
              <w:rPr>
                <w:lang w:eastAsia="zh-CN"/>
              </w:rPr>
              <w:t xml:space="preserve">Correction of orbit reference inclination at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19</w:t>
            </w:r>
            <w:r w:rsidRPr="009F32C9">
              <w:t xml:space="preserve"> </w:t>
            </w:r>
            <w:r w:rsidRPr="009F32C9">
              <w:rPr>
                <w:lang w:eastAsia="zh-CN"/>
              </w:rPr>
              <w:t>semi-circle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A0</w:t>
            </w:r>
          </w:p>
          <w:p w:rsidR="00A50D81" w:rsidRPr="009F32C9" w:rsidRDefault="00A50D81" w:rsidP="002D60CB">
            <w:pPr>
              <w:pStyle w:val="TAL"/>
              <w:rPr>
                <w:lang w:eastAsia="zh-CN"/>
              </w:rPr>
            </w:pPr>
            <w:r w:rsidRPr="009F32C9">
              <w:rPr>
                <w:lang w:eastAsia="zh-CN"/>
              </w:rPr>
              <w:t xml:space="preserve">Parameter </w:t>
            </w:r>
            <w:r w:rsidRPr="009F32C9">
              <w:rPr>
                <w:rFonts w:cs="Arial"/>
                <w:szCs w:val="18"/>
                <w:lang w:eastAsia="zh-CN"/>
              </w:rPr>
              <w:t>a</w:t>
            </w:r>
            <w:r w:rsidRPr="009F32C9">
              <w:rPr>
                <w:vertAlign w:val="subscript"/>
                <w:lang w:eastAsia="zh-CN"/>
              </w:rPr>
              <w:t>0</w:t>
            </w:r>
            <w:r w:rsidRPr="009F32C9">
              <w:rPr>
                <w:lang w:eastAsia="zh-CN"/>
              </w:rPr>
              <w:t>, Satellite clock bias (</w:t>
            </w:r>
            <w:r w:rsidRPr="009F32C9">
              <w:rPr>
                <w:rFonts w:cs="Arial"/>
                <w:szCs w:val="18"/>
                <w:lang w:eastAsia="zh-CN"/>
              </w:rPr>
              <w:t>seconds)</w:t>
            </w:r>
            <w:r w:rsidRPr="009F32C9">
              <w:rPr>
                <w:lang w:eastAsia="zh-CN"/>
              </w:rPr>
              <w:t xml:space="preserve">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rPr>
              <w:t>-</w:t>
            </w:r>
            <w:r w:rsidRPr="009F32C9">
              <w:rPr>
                <w:vertAlign w:val="superscript"/>
                <w:lang w:eastAsia="zh-CN"/>
              </w:rPr>
              <w:t xml:space="preserve">20 </w:t>
            </w:r>
            <w:r w:rsidRPr="009F32C9">
              <w:rPr>
                <w:rFonts w:cs="Arial"/>
                <w:szCs w:val="18"/>
                <w:lang w:eastAsia="zh-CN"/>
              </w:rPr>
              <w:t>second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A1</w:t>
            </w:r>
          </w:p>
          <w:p w:rsidR="00A50D81" w:rsidRPr="009F32C9" w:rsidRDefault="00A50D81" w:rsidP="002D60CB">
            <w:pPr>
              <w:pStyle w:val="TAL"/>
              <w:rPr>
                <w:lang w:eastAsia="zh-CN"/>
              </w:rPr>
            </w:pPr>
            <w:r w:rsidRPr="009F32C9">
              <w:rPr>
                <w:lang w:eastAsia="zh-CN"/>
              </w:rPr>
              <w:t xml:space="preserve">Parameter </w:t>
            </w:r>
            <w:r w:rsidRPr="009F32C9">
              <w:rPr>
                <w:rFonts w:cs="Arial"/>
                <w:szCs w:val="18"/>
                <w:lang w:eastAsia="zh-CN"/>
              </w:rPr>
              <w:t>a</w:t>
            </w:r>
            <w:r w:rsidRPr="009F32C9">
              <w:rPr>
                <w:vertAlign w:val="subscript"/>
                <w:lang w:eastAsia="zh-CN"/>
              </w:rPr>
              <w:t>1</w:t>
            </w:r>
            <w:r w:rsidRPr="009F32C9">
              <w:rPr>
                <w:lang w:eastAsia="zh-CN"/>
              </w:rPr>
              <w:t xml:space="preserve">, Satellite clock rate (sec/sec)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rPr>
              <w:t>-</w:t>
            </w:r>
            <w:r w:rsidRPr="009F32C9">
              <w:rPr>
                <w:vertAlign w:val="superscript"/>
                <w:lang w:eastAsia="zh-CN"/>
              </w:rPr>
              <w:t xml:space="preserve">38 </w:t>
            </w:r>
            <w:r w:rsidRPr="009F32C9">
              <w:rPr>
                <w:lang w:eastAsia="zh-CN"/>
              </w:rPr>
              <w:t>sec/sec</w:t>
            </w:r>
            <w:r w:rsidRPr="009F32C9">
              <w:t>.</w:t>
            </w:r>
          </w:p>
        </w:tc>
      </w:tr>
      <w:tr w:rsidR="00A50D81"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lang w:eastAsia="zh-CN"/>
              </w:rPr>
            </w:pPr>
            <w:r w:rsidRPr="009F32C9">
              <w:rPr>
                <w:b/>
                <w:bCs/>
                <w:i/>
                <w:iCs/>
                <w:noProof/>
                <w:lang w:eastAsia="zh-CN"/>
              </w:rPr>
              <w:t>bdsSvHealth</w:t>
            </w:r>
          </w:p>
          <w:p w:rsidR="00A50D81" w:rsidRPr="009F32C9" w:rsidRDefault="00A50D81" w:rsidP="002D60CB">
            <w:pPr>
              <w:pStyle w:val="TAL"/>
              <w:rPr>
                <w:bCs/>
                <w:iCs/>
                <w:noProof/>
                <w:lang w:eastAsia="zh-CN"/>
              </w:rPr>
            </w:pPr>
            <w:r w:rsidRPr="009F32C9">
              <w:rPr>
                <w:bCs/>
                <w:iCs/>
                <w:noProof/>
                <w:lang w:eastAsia="zh-CN"/>
              </w:rPr>
              <w:t>This field indicates satellites heal</w:t>
            </w:r>
            <w:r w:rsidR="00B0152E" w:rsidRPr="009F32C9">
              <w:rPr>
                <w:bCs/>
                <w:iCs/>
                <w:noProof/>
                <w:lang w:eastAsia="zh-CN"/>
              </w:rPr>
              <w:t>th information as defined in [23] Table 5-15</w:t>
            </w:r>
            <w:r w:rsidRPr="009F32C9">
              <w:rPr>
                <w:bCs/>
                <w:iCs/>
                <w:noProof/>
                <w:lang w:eastAsia="zh-CN"/>
              </w:rPr>
              <w:t>. The left most bit is the MSB.</w:t>
            </w:r>
          </w:p>
        </w:tc>
      </w:tr>
    </w:tbl>
    <w:p w:rsidR="00A50D81" w:rsidRDefault="00A50D81" w:rsidP="002D60CB">
      <w:pPr>
        <w:rPr>
          <w:ins w:id="4638" w:author="Draft version 2" w:date="2020-04-08T22:50:00Z"/>
        </w:rPr>
      </w:pPr>
    </w:p>
    <w:p w:rsidR="00C55484" w:rsidRPr="009F32C9" w:rsidRDefault="00C55484" w:rsidP="00C55484">
      <w:pPr>
        <w:pStyle w:val="Heading4"/>
        <w:rPr>
          <w:ins w:id="4639" w:author="Draft version 2" w:date="2020-04-08T22:50:00Z"/>
        </w:rPr>
      </w:pPr>
      <w:ins w:id="4640" w:author="Draft version 2" w:date="2020-04-08T22:50:00Z">
        <w:r w:rsidRPr="009F32C9">
          <w:t>–</w:t>
        </w:r>
        <w:r w:rsidRPr="009F32C9">
          <w:tab/>
        </w:r>
        <w:r w:rsidRPr="009F32C9">
          <w:rPr>
            <w:i/>
            <w:snapToGrid w:val="0"/>
          </w:rPr>
          <w:t>AlmanacNavIC-AlmanacSet</w:t>
        </w:r>
      </w:ins>
    </w:p>
    <w:p w:rsidR="00C55484" w:rsidRPr="009F32C9" w:rsidRDefault="00C55484" w:rsidP="00C55484">
      <w:pPr>
        <w:pStyle w:val="PL"/>
        <w:shd w:val="clear" w:color="auto" w:fill="E6E6E6"/>
        <w:rPr>
          <w:ins w:id="4641" w:author="Draft version 2" w:date="2020-04-08T22:50:00Z"/>
        </w:rPr>
      </w:pPr>
      <w:ins w:id="4642" w:author="Draft version 2" w:date="2020-04-08T22:50:00Z">
        <w:r w:rsidRPr="009F32C9">
          <w:t>-- ASN1START</w:t>
        </w:r>
      </w:ins>
    </w:p>
    <w:p w:rsidR="00C55484" w:rsidRPr="009F32C9" w:rsidRDefault="00C55484" w:rsidP="00C55484">
      <w:pPr>
        <w:pStyle w:val="PL"/>
        <w:shd w:val="clear" w:color="auto" w:fill="E6E6E6"/>
        <w:rPr>
          <w:ins w:id="4643" w:author="Draft version 2" w:date="2020-04-08T22:50:00Z"/>
          <w:snapToGrid w:val="0"/>
        </w:rPr>
      </w:pPr>
    </w:p>
    <w:p w:rsidR="00C55484" w:rsidRPr="009F32C9" w:rsidRDefault="00C55484" w:rsidP="00C55484">
      <w:pPr>
        <w:pStyle w:val="PL"/>
        <w:shd w:val="clear" w:color="auto" w:fill="E6E6E6"/>
        <w:outlineLvl w:val="0"/>
        <w:rPr>
          <w:ins w:id="4644" w:author="Draft version 2" w:date="2020-04-08T22:50:00Z"/>
          <w:snapToGrid w:val="0"/>
        </w:rPr>
      </w:pPr>
      <w:ins w:id="4645" w:author="Draft version 2" w:date="2020-04-08T22:50:00Z">
        <w:r w:rsidRPr="009F32C9">
          <w:rPr>
            <w:snapToGrid w:val="0"/>
          </w:rPr>
          <w:t>AlmanacNavIC-AlmanacSet-r16</w:t>
        </w:r>
        <w:r w:rsidRPr="009F32C9">
          <w:rPr>
            <w:snapToGrid w:val="0"/>
          </w:rPr>
          <w:tab/>
          <w:t xml:space="preserve"> ::= SEQUENCE {</w:t>
        </w:r>
      </w:ins>
    </w:p>
    <w:p w:rsidR="00C55484" w:rsidRPr="009F32C9" w:rsidRDefault="00C55484" w:rsidP="00C55484">
      <w:pPr>
        <w:pStyle w:val="PL"/>
        <w:shd w:val="clear" w:color="auto" w:fill="E6E6E6"/>
        <w:outlineLvl w:val="0"/>
        <w:rPr>
          <w:ins w:id="4646" w:author="Draft version 2" w:date="2020-04-08T22:50:00Z"/>
          <w:snapToGrid w:val="0"/>
        </w:rPr>
      </w:pPr>
      <w:ins w:id="4647" w:author="Draft version 2" w:date="2020-04-08T22:5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C55484" w:rsidRPr="009F32C9" w:rsidRDefault="00C55484" w:rsidP="00C55484">
      <w:pPr>
        <w:pStyle w:val="PL"/>
        <w:shd w:val="clear" w:color="auto" w:fill="E6E6E6"/>
        <w:outlineLvl w:val="0"/>
        <w:rPr>
          <w:ins w:id="4648" w:author="Draft version 2" w:date="2020-04-08T22:50:00Z"/>
          <w:snapToGrid w:val="0"/>
        </w:rPr>
      </w:pPr>
      <w:ins w:id="4649" w:author="Draft version 2" w:date="2020-04-08T22:50:00Z">
        <w:r w:rsidRPr="009F32C9">
          <w:rPr>
            <w:snapToGrid w:val="0"/>
          </w:rPr>
          <w:tab/>
          <w:t>navic-AlmToa-r16</w:t>
        </w:r>
        <w:r w:rsidRPr="009F32C9">
          <w:rPr>
            <w:snapToGrid w:val="0"/>
          </w:rPr>
          <w:tab/>
        </w:r>
        <w:r w:rsidRPr="009F32C9">
          <w:rPr>
            <w:snapToGrid w:val="0"/>
          </w:rPr>
          <w:tab/>
        </w:r>
        <w:r w:rsidRPr="009F32C9">
          <w:rPr>
            <w:snapToGrid w:val="0"/>
          </w:rPr>
          <w:tab/>
          <w:t>INTEGER (0..65535)</w:t>
        </w:r>
        <w:r w:rsidRPr="009F32C9">
          <w:rPr>
            <w:snapToGrid w:val="0"/>
          </w:rPr>
          <w:tab/>
        </w:r>
        <w:r w:rsidRPr="009F32C9">
          <w:rPr>
            <w:snapToGrid w:val="0"/>
          </w:rPr>
          <w:tab/>
        </w:r>
        <w:r w:rsidRPr="009F32C9">
          <w:rPr>
            <w:snapToGrid w:val="0"/>
          </w:rPr>
          <w:tab/>
          <w:t>OPTIONAL,</w:t>
        </w:r>
        <w:r w:rsidRPr="009F32C9">
          <w:rPr>
            <w:snapToGrid w:val="0"/>
          </w:rPr>
          <w:tab/>
          <w:t>-- Cond NotSameForAllSV</w:t>
        </w:r>
        <w:r w:rsidRPr="009F32C9">
          <w:rPr>
            <w:snapToGrid w:val="0"/>
          </w:rPr>
          <w:tab/>
        </w:r>
        <w:r w:rsidRPr="009F32C9">
          <w:rPr>
            <w:snapToGrid w:val="0"/>
          </w:rPr>
          <w:tab/>
        </w:r>
      </w:ins>
    </w:p>
    <w:p w:rsidR="00C55484" w:rsidRPr="009F32C9" w:rsidRDefault="00C55484" w:rsidP="00C55484">
      <w:pPr>
        <w:pStyle w:val="PL"/>
        <w:shd w:val="clear" w:color="auto" w:fill="E6E6E6"/>
        <w:outlineLvl w:val="0"/>
        <w:rPr>
          <w:ins w:id="4650" w:author="Draft version 2" w:date="2020-04-08T22:50:00Z"/>
          <w:snapToGrid w:val="0"/>
        </w:rPr>
      </w:pPr>
      <w:ins w:id="4651" w:author="Draft version 2" w:date="2020-04-08T22:50:00Z">
        <w:r w:rsidRPr="009F32C9">
          <w:rPr>
            <w:snapToGrid w:val="0"/>
          </w:rPr>
          <w:tab/>
          <w:t>navic-AlmE-r16</w:t>
        </w:r>
        <w:r w:rsidRPr="009F32C9">
          <w:rPr>
            <w:snapToGrid w:val="0"/>
          </w:rPr>
          <w:tab/>
        </w:r>
        <w:r w:rsidRPr="009F32C9">
          <w:rPr>
            <w:snapToGrid w:val="0"/>
          </w:rPr>
          <w:tab/>
        </w:r>
        <w:r w:rsidRPr="009F32C9">
          <w:rPr>
            <w:snapToGrid w:val="0"/>
          </w:rPr>
          <w:tab/>
        </w:r>
        <w:r w:rsidRPr="009F32C9">
          <w:rPr>
            <w:snapToGrid w:val="0"/>
          </w:rPr>
          <w:tab/>
          <w:t>INTEGER (0..65535),</w:t>
        </w:r>
      </w:ins>
    </w:p>
    <w:p w:rsidR="00C55484" w:rsidRPr="009F32C9" w:rsidRDefault="00C55484" w:rsidP="00C55484">
      <w:pPr>
        <w:pStyle w:val="PL"/>
        <w:shd w:val="clear" w:color="auto" w:fill="E6E6E6"/>
        <w:outlineLvl w:val="0"/>
        <w:rPr>
          <w:ins w:id="4652" w:author="Draft version 2" w:date="2020-04-08T22:50:00Z"/>
          <w:snapToGrid w:val="0"/>
        </w:rPr>
      </w:pPr>
      <w:ins w:id="4653" w:author="Draft version 2" w:date="2020-04-08T22:50:00Z">
        <w:r w:rsidRPr="009F32C9">
          <w:rPr>
            <w:snapToGrid w:val="0"/>
          </w:rPr>
          <w:tab/>
          <w:t>navic-AlmOMEGADOT-r16</w:t>
        </w:r>
        <w:r w:rsidRPr="009F32C9">
          <w:rPr>
            <w:snapToGrid w:val="0"/>
          </w:rPr>
          <w:tab/>
        </w:r>
        <w:r w:rsidRPr="009F32C9">
          <w:rPr>
            <w:snapToGrid w:val="0"/>
          </w:rPr>
          <w:tab/>
          <w:t>INTEGER (-32768..32767),</w:t>
        </w:r>
      </w:ins>
    </w:p>
    <w:p w:rsidR="00C55484" w:rsidRPr="009F32C9" w:rsidRDefault="00C55484" w:rsidP="00C55484">
      <w:pPr>
        <w:pStyle w:val="PL"/>
        <w:shd w:val="clear" w:color="auto" w:fill="E6E6E6"/>
        <w:outlineLvl w:val="0"/>
        <w:rPr>
          <w:ins w:id="4654" w:author="Draft version 2" w:date="2020-04-08T22:50:00Z"/>
          <w:snapToGrid w:val="0"/>
        </w:rPr>
      </w:pPr>
      <w:ins w:id="4655" w:author="Draft version 2" w:date="2020-04-08T22:50:00Z">
        <w:r w:rsidRPr="009F32C9">
          <w:rPr>
            <w:snapToGrid w:val="0"/>
          </w:rPr>
          <w:tab/>
          <w:t>navic-AlmSqrtA-r16</w:t>
        </w:r>
        <w:r w:rsidRPr="009F32C9">
          <w:rPr>
            <w:snapToGrid w:val="0"/>
          </w:rPr>
          <w:tab/>
        </w:r>
        <w:r w:rsidRPr="009F32C9">
          <w:rPr>
            <w:snapToGrid w:val="0"/>
          </w:rPr>
          <w:tab/>
        </w:r>
        <w:r w:rsidRPr="009F32C9">
          <w:rPr>
            <w:snapToGrid w:val="0"/>
          </w:rPr>
          <w:tab/>
          <w:t>INTEGER (0..16777215),</w:t>
        </w:r>
      </w:ins>
    </w:p>
    <w:p w:rsidR="00C55484" w:rsidRPr="009F32C9" w:rsidRDefault="00C55484" w:rsidP="00C55484">
      <w:pPr>
        <w:pStyle w:val="PL"/>
        <w:shd w:val="clear" w:color="auto" w:fill="E6E6E6"/>
        <w:outlineLvl w:val="0"/>
        <w:rPr>
          <w:ins w:id="4656" w:author="Draft version 2" w:date="2020-04-08T22:50:00Z"/>
          <w:snapToGrid w:val="0"/>
        </w:rPr>
      </w:pPr>
      <w:ins w:id="4657" w:author="Draft version 2" w:date="2020-04-08T22:50:00Z">
        <w:r w:rsidRPr="009F32C9">
          <w:rPr>
            <w:snapToGrid w:val="0"/>
          </w:rPr>
          <w:tab/>
          <w:t>navic-AlmOMEGAo-r16</w:t>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658" w:author="Draft version 2" w:date="2020-04-08T22:50:00Z"/>
          <w:snapToGrid w:val="0"/>
        </w:rPr>
      </w:pPr>
      <w:ins w:id="4659" w:author="Draft version 2" w:date="2020-04-08T22:50:00Z">
        <w:r w:rsidRPr="009F32C9">
          <w:rPr>
            <w:snapToGrid w:val="0"/>
          </w:rPr>
          <w:tab/>
          <w:t>navic-AlmOmega-r16</w:t>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660" w:author="Draft version 2" w:date="2020-04-08T22:50:00Z"/>
          <w:snapToGrid w:val="0"/>
        </w:rPr>
      </w:pPr>
      <w:ins w:id="4661" w:author="Draft version 2" w:date="2020-04-08T22:50:00Z">
        <w:r w:rsidRPr="009F32C9">
          <w:rPr>
            <w:snapToGrid w:val="0"/>
          </w:rPr>
          <w:tab/>
          <w:t>navic-AlmMo-r16</w:t>
        </w:r>
        <w:r w:rsidRPr="009F32C9">
          <w:rPr>
            <w:snapToGrid w:val="0"/>
          </w:rPr>
          <w:tab/>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662" w:author="Draft version 2" w:date="2020-04-08T22:50:00Z"/>
          <w:snapToGrid w:val="0"/>
        </w:rPr>
      </w:pPr>
      <w:ins w:id="4663" w:author="Draft version 2" w:date="2020-04-08T22:50:00Z">
        <w:r w:rsidRPr="009F32C9">
          <w:rPr>
            <w:snapToGrid w:val="0"/>
          </w:rPr>
          <w:tab/>
          <w:t>navic-Almaf0-r16</w:t>
        </w:r>
        <w:r w:rsidRPr="009F32C9">
          <w:rPr>
            <w:snapToGrid w:val="0"/>
          </w:rPr>
          <w:tab/>
        </w:r>
        <w:r w:rsidRPr="009F32C9">
          <w:rPr>
            <w:snapToGrid w:val="0"/>
          </w:rPr>
          <w:tab/>
        </w:r>
        <w:r w:rsidRPr="009F32C9">
          <w:rPr>
            <w:snapToGrid w:val="0"/>
          </w:rPr>
          <w:tab/>
          <w:t>INTEGER (-1024..1023),</w:t>
        </w:r>
      </w:ins>
    </w:p>
    <w:p w:rsidR="00C55484" w:rsidRPr="009F32C9" w:rsidRDefault="00C55484" w:rsidP="00C55484">
      <w:pPr>
        <w:pStyle w:val="PL"/>
        <w:shd w:val="clear" w:color="auto" w:fill="E6E6E6"/>
        <w:outlineLvl w:val="0"/>
        <w:rPr>
          <w:ins w:id="4664" w:author="Draft version 2" w:date="2020-04-08T22:50:00Z"/>
          <w:snapToGrid w:val="0"/>
        </w:rPr>
      </w:pPr>
      <w:ins w:id="4665" w:author="Draft version 2" w:date="2020-04-08T22:50:00Z">
        <w:r w:rsidRPr="009F32C9">
          <w:rPr>
            <w:snapToGrid w:val="0"/>
          </w:rPr>
          <w:tab/>
          <w:t>navic-Almaf1-r16</w:t>
        </w:r>
        <w:r w:rsidRPr="009F32C9">
          <w:rPr>
            <w:snapToGrid w:val="0"/>
          </w:rPr>
          <w:tab/>
        </w:r>
        <w:r w:rsidRPr="009F32C9">
          <w:rPr>
            <w:snapToGrid w:val="0"/>
          </w:rPr>
          <w:tab/>
        </w:r>
        <w:r w:rsidRPr="009F32C9">
          <w:rPr>
            <w:snapToGrid w:val="0"/>
          </w:rPr>
          <w:tab/>
          <w:t>INTEGER (-1024..1023),</w:t>
        </w:r>
      </w:ins>
    </w:p>
    <w:p w:rsidR="00C55484" w:rsidRPr="009F32C9" w:rsidRDefault="00C55484" w:rsidP="00C55484">
      <w:pPr>
        <w:pStyle w:val="PL"/>
        <w:shd w:val="clear" w:color="auto" w:fill="E6E6E6"/>
        <w:outlineLvl w:val="0"/>
        <w:rPr>
          <w:ins w:id="4666" w:author="Draft version 2" w:date="2020-04-08T22:50:00Z"/>
          <w:snapToGrid w:val="0"/>
        </w:rPr>
      </w:pPr>
      <w:ins w:id="4667" w:author="Draft version 2" w:date="2020-04-08T22:50:00Z">
        <w:r w:rsidRPr="009F32C9">
          <w:rPr>
            <w:snapToGrid w:val="0"/>
          </w:rPr>
          <w:tab/>
          <w:t>...</w:t>
        </w:r>
      </w:ins>
    </w:p>
    <w:p w:rsidR="00C55484" w:rsidRPr="009F32C9" w:rsidRDefault="00C55484" w:rsidP="00C55484">
      <w:pPr>
        <w:pStyle w:val="PL"/>
        <w:shd w:val="clear" w:color="auto" w:fill="E6E6E6"/>
        <w:rPr>
          <w:ins w:id="4668" w:author="Draft version 2" w:date="2020-04-08T22:50:00Z"/>
          <w:snapToGrid w:val="0"/>
        </w:rPr>
      </w:pPr>
      <w:ins w:id="4669" w:author="Draft version 2" w:date="2020-04-08T22:50:00Z">
        <w:r w:rsidRPr="009F32C9">
          <w:rPr>
            <w:snapToGrid w:val="0"/>
          </w:rPr>
          <w:t>}</w:t>
        </w:r>
      </w:ins>
    </w:p>
    <w:p w:rsidR="00C55484" w:rsidRPr="009F32C9" w:rsidRDefault="00C55484" w:rsidP="00C55484">
      <w:pPr>
        <w:pStyle w:val="PL"/>
        <w:shd w:val="clear" w:color="auto" w:fill="E6E6E6"/>
        <w:rPr>
          <w:ins w:id="4670" w:author="Draft version 2" w:date="2020-04-08T22:50:00Z"/>
        </w:rPr>
      </w:pPr>
    </w:p>
    <w:p w:rsidR="00C55484" w:rsidRPr="009F32C9" w:rsidRDefault="00C55484" w:rsidP="00C55484">
      <w:pPr>
        <w:pStyle w:val="PL"/>
        <w:shd w:val="clear" w:color="auto" w:fill="E6E6E6"/>
        <w:rPr>
          <w:ins w:id="4671" w:author="Draft version 2" w:date="2020-04-08T22:50:00Z"/>
        </w:rPr>
      </w:pPr>
      <w:ins w:id="4672" w:author="Draft version 2" w:date="2020-04-08T22:50:00Z">
        <w:r w:rsidRPr="009F32C9">
          <w:t>-- ASN1STOP</w:t>
        </w:r>
      </w:ins>
    </w:p>
    <w:p w:rsidR="00C55484" w:rsidRPr="009F32C9" w:rsidRDefault="00C55484" w:rsidP="00C55484">
      <w:pPr>
        <w:ind w:left="-426"/>
        <w:rPr>
          <w:ins w:id="4673" w:author="Draft version 2" w:date="2020-04-08T22:50:00Z"/>
          <w:lang w:val="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55484" w:rsidRPr="009F32C9" w:rsidTr="009B6891">
        <w:trPr>
          <w:cantSplit/>
          <w:tblHeader/>
          <w:ins w:id="4674" w:author="Draft version 2" w:date="2020-04-08T22:50:00Z"/>
        </w:trPr>
        <w:tc>
          <w:tcPr>
            <w:tcW w:w="226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H"/>
              <w:keepNext w:val="0"/>
              <w:keepLines w:val="0"/>
              <w:widowControl w:val="0"/>
              <w:rPr>
                <w:ins w:id="4675" w:author="Draft version 2" w:date="2020-04-08T22:50:00Z"/>
              </w:rPr>
            </w:pPr>
            <w:ins w:id="4676" w:author="Draft version 2" w:date="2020-04-08T22:50:00Z">
              <w:r w:rsidRPr="009F32C9">
                <w:t>Conditional presence</w:t>
              </w:r>
            </w:ins>
          </w:p>
        </w:tc>
        <w:tc>
          <w:tcPr>
            <w:tcW w:w="7376"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H"/>
              <w:keepNext w:val="0"/>
              <w:keepLines w:val="0"/>
              <w:widowControl w:val="0"/>
              <w:rPr>
                <w:ins w:id="4677" w:author="Draft version 2" w:date="2020-04-08T22:50:00Z"/>
              </w:rPr>
            </w:pPr>
            <w:ins w:id="4678" w:author="Draft version 2" w:date="2020-04-08T22:50:00Z">
              <w:r w:rsidRPr="009F32C9">
                <w:t>Explanation</w:t>
              </w:r>
            </w:ins>
          </w:p>
        </w:tc>
      </w:tr>
      <w:tr w:rsidR="00C55484" w:rsidRPr="009F32C9" w:rsidTr="009B6891">
        <w:trPr>
          <w:cantSplit/>
          <w:ins w:id="4679" w:author="Draft version 2" w:date="2020-04-08T22:50:00Z"/>
        </w:trPr>
        <w:tc>
          <w:tcPr>
            <w:tcW w:w="226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ins w:id="4680" w:author="Draft version 2" w:date="2020-04-08T22:50:00Z"/>
                <w:i/>
                <w:noProof/>
              </w:rPr>
            </w:pPr>
            <w:ins w:id="4681" w:author="Draft version 2" w:date="2020-04-08T22:50:00Z">
              <w:r w:rsidRPr="009F32C9">
                <w:rPr>
                  <w:i/>
                </w:rPr>
                <w:t>NotSameForAllSV</w:t>
              </w:r>
            </w:ins>
          </w:p>
        </w:tc>
        <w:tc>
          <w:tcPr>
            <w:tcW w:w="7376"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ins w:id="4682" w:author="Draft version 2" w:date="2020-04-08T22:50:00Z"/>
              </w:rPr>
            </w:pPr>
            <w:ins w:id="4683" w:author="Draft version 2" w:date="2020-04-08T22:50:00Z">
              <w:r w:rsidRPr="009F32C9">
                <w:rPr>
                  <w:rFonts w:cs="Arial"/>
                </w:rPr>
                <w:t xml:space="preserve">This field </w:t>
              </w:r>
              <w:r w:rsidRPr="009F32C9">
                <w:rPr>
                  <w:rFonts w:cs="Arial"/>
                  <w:lang w:eastAsia="zh-CN"/>
                </w:rPr>
                <w:t>may be</w:t>
              </w:r>
              <w:r w:rsidRPr="009F32C9">
                <w:rPr>
                  <w:rFonts w:cs="Arial"/>
                </w:rPr>
                <w:t xml:space="preserve"> present if the t</w:t>
              </w:r>
              <w:r w:rsidRPr="009F32C9">
                <w:rPr>
                  <w:rFonts w:cs="Arial"/>
                  <w:vertAlign w:val="subscript"/>
                </w:rPr>
                <w:t>oa</w:t>
              </w:r>
              <w:r w:rsidRPr="009F32C9">
                <w:rPr>
                  <w:rFonts w:cs="Arial"/>
                </w:rPr>
                <w:t xml:space="preserve"> is not the same for all SVs; otherwise it is not present and the t</w:t>
              </w:r>
              <w:r w:rsidRPr="009F32C9">
                <w:rPr>
                  <w:rFonts w:cs="Arial"/>
                  <w:vertAlign w:val="subscript"/>
                </w:rPr>
                <w:t>oa</w:t>
              </w:r>
              <w:r w:rsidRPr="009F32C9">
                <w:rPr>
                  <w:rFonts w:cs="Arial"/>
                </w:rPr>
                <w:t xml:space="preserve"> is provided in </w:t>
              </w:r>
              <w:r w:rsidRPr="009F32C9">
                <w:rPr>
                  <w:rFonts w:cs="Arial"/>
                  <w:i/>
                </w:rPr>
                <w:t>GNSS-Almanac</w:t>
              </w:r>
              <w:r w:rsidRPr="009F32C9">
                <w:rPr>
                  <w:rFonts w:cs="Arial"/>
                </w:rPr>
                <w:t>.</w:t>
              </w:r>
            </w:ins>
          </w:p>
        </w:tc>
      </w:tr>
    </w:tbl>
    <w:p w:rsidR="00C55484" w:rsidRPr="009F32C9" w:rsidRDefault="00C55484" w:rsidP="00C55484">
      <w:pPr>
        <w:ind w:left="-426"/>
        <w:rPr>
          <w:ins w:id="4684" w:author="Draft version 2" w:date="2020-04-08T22:50:00Z"/>
          <w:lang w:val="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4685" w:author="Draft version 2" w:date="2020-04-08T22:50:00Z"/>
        </w:trPr>
        <w:tc>
          <w:tcPr>
            <w:tcW w:w="9639" w:type="dxa"/>
          </w:tcPr>
          <w:p w:rsidR="00C55484" w:rsidRPr="009F32C9" w:rsidRDefault="00C55484" w:rsidP="009B6891">
            <w:pPr>
              <w:pStyle w:val="TAH"/>
              <w:rPr>
                <w:ins w:id="4686" w:author="Draft version 2" w:date="2020-04-08T22:50:00Z"/>
              </w:rPr>
            </w:pPr>
            <w:ins w:id="4687" w:author="Draft version 2" w:date="2020-04-08T22:50:00Z">
              <w:r w:rsidRPr="009F32C9">
                <w:rPr>
                  <w:i/>
                  <w:noProof/>
                </w:rPr>
                <w:lastRenderedPageBreak/>
                <w:t>AlmanacNavIC-AlmanacSet</w:t>
              </w:r>
              <w:r w:rsidRPr="009B6891">
                <w:rPr>
                  <w:iCs/>
                  <w:noProof/>
                </w:rPr>
                <w:t xml:space="preserve"> </w:t>
              </w:r>
              <w:r w:rsidRPr="009F32C9">
                <w:rPr>
                  <w:iCs/>
                  <w:noProof/>
                </w:rPr>
                <w:t>field descriptions</w:t>
              </w:r>
            </w:ins>
          </w:p>
        </w:tc>
      </w:tr>
      <w:tr w:rsidR="00C55484" w:rsidRPr="009F32C9" w:rsidTr="009B6891">
        <w:trPr>
          <w:cantSplit/>
          <w:ins w:id="4688" w:author="Draft version 2" w:date="2020-04-08T22:50:00Z"/>
        </w:trPr>
        <w:tc>
          <w:tcPr>
            <w:tcW w:w="9639" w:type="dxa"/>
          </w:tcPr>
          <w:p w:rsidR="00C55484" w:rsidRPr="009F32C9" w:rsidRDefault="00C55484" w:rsidP="009B6891">
            <w:pPr>
              <w:pStyle w:val="TAL"/>
              <w:rPr>
                <w:ins w:id="4689" w:author="Draft version 2" w:date="2020-04-08T22:50:00Z"/>
                <w:b/>
                <w:i/>
              </w:rPr>
            </w:pPr>
            <w:ins w:id="4690" w:author="Draft version 2" w:date="2020-04-08T22:50:00Z">
              <w:r w:rsidRPr="009F32C9">
                <w:rPr>
                  <w:b/>
                  <w:i/>
                </w:rPr>
                <w:t>svID</w:t>
              </w:r>
            </w:ins>
          </w:p>
          <w:p w:rsidR="00C55484" w:rsidRPr="009F32C9" w:rsidRDefault="00C55484" w:rsidP="009B6891">
            <w:pPr>
              <w:pStyle w:val="TAL"/>
              <w:rPr>
                <w:ins w:id="4691" w:author="Draft version 2" w:date="2020-04-08T22:50:00Z"/>
              </w:rPr>
            </w:pPr>
            <w:ins w:id="4692" w:author="Draft version 2" w:date="2020-04-08T22:50:00Z">
              <w:r w:rsidRPr="009F32C9">
                <w:t>This field identifies the satellite for which the Almanac model is given</w:t>
              </w:r>
            </w:ins>
          </w:p>
        </w:tc>
      </w:tr>
      <w:tr w:rsidR="00C55484" w:rsidRPr="009F32C9" w:rsidTr="009B6891">
        <w:trPr>
          <w:cantSplit/>
          <w:ins w:id="4693" w:author="Draft version 2" w:date="2020-04-08T22:50:00Z"/>
        </w:trPr>
        <w:tc>
          <w:tcPr>
            <w:tcW w:w="9639" w:type="dxa"/>
          </w:tcPr>
          <w:p w:rsidR="00C55484" w:rsidRPr="009F32C9" w:rsidRDefault="00C55484" w:rsidP="009B6891">
            <w:pPr>
              <w:pStyle w:val="TAL"/>
              <w:rPr>
                <w:ins w:id="4694" w:author="Draft version 2" w:date="2020-04-08T22:50:00Z"/>
                <w:b/>
                <w:i/>
              </w:rPr>
            </w:pPr>
            <w:ins w:id="4695" w:author="Draft version 2" w:date="2020-04-08T22:50:00Z">
              <w:r w:rsidRPr="009F32C9">
                <w:rPr>
                  <w:b/>
                  <w:i/>
                </w:rPr>
                <w:t>navic-AlmToa</w:t>
              </w:r>
            </w:ins>
          </w:p>
          <w:p w:rsidR="00C55484" w:rsidRPr="009F32C9" w:rsidRDefault="00C55484" w:rsidP="009B6891">
            <w:pPr>
              <w:pStyle w:val="TAL"/>
              <w:rPr>
                <w:ins w:id="4696" w:author="Draft version 2" w:date="2020-04-08T22:50:00Z"/>
              </w:rPr>
            </w:pPr>
            <w:ins w:id="4697" w:author="Draft version 2" w:date="2020-04-08T22:50:00Z">
              <w:r w:rsidRPr="009F32C9">
                <w:t>This field provides the time of almanac set</w:t>
              </w:r>
            </w:ins>
          </w:p>
          <w:p w:rsidR="00C55484" w:rsidRPr="009F32C9" w:rsidRDefault="00C55484" w:rsidP="009B6891">
            <w:pPr>
              <w:pStyle w:val="TAL"/>
              <w:rPr>
                <w:ins w:id="4698" w:author="Draft version 2" w:date="2020-04-08T22:50:00Z"/>
                <w:b/>
              </w:rPr>
            </w:pPr>
            <w:ins w:id="4699" w:author="Draft version 2" w:date="2020-04-08T22:50:00Z">
              <w:r w:rsidRPr="009F32C9">
                <w:t>Scale factor 16sec.</w:t>
              </w:r>
            </w:ins>
          </w:p>
        </w:tc>
      </w:tr>
      <w:tr w:rsidR="00C55484" w:rsidRPr="009F32C9" w:rsidTr="009B6891">
        <w:trPr>
          <w:cantSplit/>
          <w:ins w:id="4700" w:author="Draft version 2" w:date="2020-04-08T22:50:00Z"/>
        </w:trPr>
        <w:tc>
          <w:tcPr>
            <w:tcW w:w="9639" w:type="dxa"/>
          </w:tcPr>
          <w:p w:rsidR="00C55484" w:rsidRPr="009F32C9" w:rsidRDefault="00C55484" w:rsidP="009B6891">
            <w:pPr>
              <w:pStyle w:val="TAL"/>
              <w:rPr>
                <w:ins w:id="4701" w:author="Draft version 2" w:date="2020-04-08T22:50:00Z"/>
                <w:b/>
                <w:bCs/>
                <w:i/>
                <w:iCs/>
                <w:noProof/>
              </w:rPr>
            </w:pPr>
            <w:ins w:id="4702" w:author="Draft version 2" w:date="2020-04-08T22:50:00Z">
              <w:r w:rsidRPr="009F32C9">
                <w:rPr>
                  <w:b/>
                  <w:bCs/>
                  <w:i/>
                  <w:iCs/>
                  <w:noProof/>
                </w:rPr>
                <w:t>navic-AlmE</w:t>
              </w:r>
            </w:ins>
          </w:p>
          <w:p w:rsidR="00C55484" w:rsidRPr="009F32C9" w:rsidRDefault="00C55484" w:rsidP="009B6891">
            <w:pPr>
              <w:pStyle w:val="TAL"/>
              <w:rPr>
                <w:ins w:id="4703" w:author="Draft version 2" w:date="2020-04-08T22:50:00Z"/>
              </w:rPr>
            </w:pPr>
            <w:ins w:id="4704" w:author="Draft version 2" w:date="2020-04-08T22:50:00Z">
              <w:r w:rsidRPr="009F32C9">
                <w:t xml:space="preserve">Parameter </w:t>
              </w:r>
              <w:r w:rsidRPr="009F32C9">
                <w:rPr>
                  <w:rFonts w:cs="Arial"/>
                  <w:szCs w:val="18"/>
                </w:rPr>
                <w:t>e</w:t>
              </w:r>
              <w:r w:rsidRPr="009F32C9">
                <w:t>, eccentricity, dimensionless</w:t>
              </w:r>
            </w:ins>
          </w:p>
          <w:p w:rsidR="00C55484" w:rsidRPr="009F32C9" w:rsidRDefault="00C55484" w:rsidP="009B6891">
            <w:pPr>
              <w:pStyle w:val="TAL"/>
              <w:rPr>
                <w:ins w:id="4705" w:author="Draft version 2" w:date="2020-04-08T22:50:00Z"/>
                <w:b/>
              </w:rPr>
            </w:pPr>
            <w:ins w:id="4706" w:author="Draft version 2" w:date="2020-04-08T22:50:00Z">
              <w:r w:rsidRPr="009F32C9">
                <w:t>Scale factor 2</w:t>
              </w:r>
              <w:r w:rsidRPr="009F32C9">
                <w:rPr>
                  <w:vertAlign w:val="superscript"/>
                </w:rPr>
                <w:t>-21</w:t>
              </w:r>
              <w:r w:rsidRPr="009F32C9">
                <w:t>.</w:t>
              </w:r>
            </w:ins>
          </w:p>
        </w:tc>
      </w:tr>
      <w:tr w:rsidR="00C55484" w:rsidRPr="009F32C9" w:rsidTr="009B6891">
        <w:trPr>
          <w:cantSplit/>
          <w:ins w:id="4707" w:author="Draft version 2" w:date="2020-04-08T22:50:00Z"/>
        </w:trPr>
        <w:tc>
          <w:tcPr>
            <w:tcW w:w="9639" w:type="dxa"/>
          </w:tcPr>
          <w:p w:rsidR="00C55484" w:rsidRPr="009F32C9" w:rsidRDefault="00C55484" w:rsidP="009B6891">
            <w:pPr>
              <w:pStyle w:val="TAL"/>
              <w:rPr>
                <w:ins w:id="4708" w:author="Draft version 2" w:date="2020-04-08T22:50:00Z"/>
                <w:b/>
                <w:bCs/>
                <w:i/>
                <w:iCs/>
                <w:noProof/>
              </w:rPr>
            </w:pPr>
            <w:ins w:id="4709" w:author="Draft version 2" w:date="2020-04-08T22:50:00Z">
              <w:r w:rsidRPr="009F32C9">
                <w:rPr>
                  <w:b/>
                  <w:bCs/>
                  <w:i/>
                  <w:iCs/>
                  <w:noProof/>
                </w:rPr>
                <w:t>navic-AlmOMEGADOT</w:t>
              </w:r>
            </w:ins>
          </w:p>
          <w:p w:rsidR="00C55484" w:rsidRPr="009F32C9" w:rsidRDefault="00C55484" w:rsidP="009B6891">
            <w:pPr>
              <w:pStyle w:val="TAL"/>
              <w:rPr>
                <w:ins w:id="4710" w:author="Draft version 2" w:date="2020-04-08T22:50:00Z"/>
              </w:rPr>
            </w:pPr>
            <w:ins w:id="4711" w:author="Draft version 2" w:date="2020-04-08T22:50:00Z">
              <w:r w:rsidRPr="009F32C9">
                <w:t xml:space="preserve">Parameter </w:t>
              </w:r>
            </w:ins>
            <w:ins w:id="4712" w:author="Draft version 2" w:date="2020-04-08T22:50:00Z">
              <w:r w:rsidRPr="00C55484">
                <w:rPr>
                  <w:position w:val="-4"/>
                </w:rPr>
                <w:object w:dxaOrig="260" w:dyaOrig="300">
                  <v:shape id="_x0000_i1083" type="#_x0000_t75" style="width:14.25pt;height:14.25pt" o:ole="">
                    <v:imagedata r:id="rId69" o:title=""/>
                  </v:shape>
                  <o:OLEObject Type="Embed" ProgID="Equation.3" ShapeID="_x0000_i1083" DrawAspect="Content" ObjectID="_1647979529" r:id="rId115"/>
                </w:object>
              </w:r>
            </w:ins>
            <w:ins w:id="4713" w:author="Draft version 2" w:date="2020-04-08T22:50:00Z">
              <w:r w:rsidRPr="009F32C9">
                <w:t>, rate of right ascension, semi-circles/sec</w:t>
              </w:r>
            </w:ins>
          </w:p>
          <w:p w:rsidR="00C55484" w:rsidRPr="009F32C9" w:rsidRDefault="00C55484" w:rsidP="009B6891">
            <w:pPr>
              <w:pStyle w:val="TAL"/>
              <w:rPr>
                <w:ins w:id="4714" w:author="Draft version 2" w:date="2020-04-08T22:50:00Z"/>
                <w:b/>
                <w:bCs/>
                <w:i/>
                <w:iCs/>
                <w:noProof/>
              </w:rPr>
            </w:pPr>
            <w:ins w:id="4715" w:author="Draft version 2" w:date="2020-04-08T22:50:00Z">
              <w:r w:rsidRPr="009F32C9">
                <w:t>Scale factor 2</w:t>
              </w:r>
              <w:r w:rsidRPr="009F32C9">
                <w:rPr>
                  <w:vertAlign w:val="superscript"/>
                </w:rPr>
                <w:t xml:space="preserve">-38 </w:t>
              </w:r>
              <w:r w:rsidRPr="009F32C9">
                <w:t>semi-circles/second</w:t>
              </w:r>
            </w:ins>
          </w:p>
        </w:tc>
      </w:tr>
      <w:tr w:rsidR="00C55484" w:rsidRPr="009F32C9" w:rsidTr="009B6891">
        <w:trPr>
          <w:cantSplit/>
          <w:ins w:id="4716" w:author="Draft version 2" w:date="2020-04-08T22:50:00Z"/>
        </w:trPr>
        <w:tc>
          <w:tcPr>
            <w:tcW w:w="9639" w:type="dxa"/>
          </w:tcPr>
          <w:p w:rsidR="00C55484" w:rsidRPr="009F32C9" w:rsidRDefault="00C55484" w:rsidP="009B6891">
            <w:pPr>
              <w:pStyle w:val="TAL"/>
              <w:rPr>
                <w:ins w:id="4717" w:author="Draft version 2" w:date="2020-04-08T22:50:00Z"/>
                <w:b/>
                <w:bCs/>
                <w:i/>
                <w:iCs/>
                <w:noProof/>
              </w:rPr>
            </w:pPr>
            <w:ins w:id="4718" w:author="Draft version 2" w:date="2020-04-08T22:50:00Z">
              <w:r w:rsidRPr="009F32C9">
                <w:rPr>
                  <w:b/>
                  <w:bCs/>
                  <w:i/>
                  <w:iCs/>
                  <w:noProof/>
                </w:rPr>
                <w:t>navic-AlmSqrtA</w:t>
              </w:r>
            </w:ins>
          </w:p>
          <w:p w:rsidR="00C55484" w:rsidRPr="009F32C9" w:rsidRDefault="00C55484" w:rsidP="009B6891">
            <w:pPr>
              <w:pStyle w:val="TAL"/>
              <w:rPr>
                <w:ins w:id="4719" w:author="Draft version 2" w:date="2020-04-08T22:50:00Z"/>
              </w:rPr>
            </w:pPr>
            <w:ins w:id="4720" w:author="Draft version 2" w:date="2020-04-08T22:50:00Z">
              <w:r w:rsidRPr="009F32C9">
                <w:t xml:space="preserve">Parameter </w:t>
              </w:r>
            </w:ins>
            <w:ins w:id="4721" w:author="Draft version 2" w:date="2020-04-08T22:50:00Z">
              <w:r w:rsidRPr="00C55484">
                <w:rPr>
                  <w:position w:val="-6"/>
                </w:rPr>
                <w:object w:dxaOrig="420" w:dyaOrig="340">
                  <v:shape id="_x0000_i1084" type="#_x0000_t75" style="width:21.75pt;height:21.75pt" o:ole="">
                    <v:imagedata r:id="rId108" o:title=""/>
                  </v:shape>
                  <o:OLEObject Type="Embed" ProgID="Equation.3" ShapeID="_x0000_i1084" DrawAspect="Content" ObjectID="_1647979530" r:id="rId116"/>
                </w:object>
              </w:r>
            </w:ins>
            <w:ins w:id="4722" w:author="Draft version 2" w:date="2020-04-08T22:50:00Z">
              <w:r w:rsidRPr="009F32C9">
                <w:t>, square root of the semi-major axis, meters</w:t>
              </w:r>
              <w:r w:rsidRPr="009F32C9">
                <w:rPr>
                  <w:vertAlign w:val="superscript"/>
                </w:rPr>
                <w:t>1/2</w:t>
              </w:r>
            </w:ins>
          </w:p>
          <w:p w:rsidR="00C55484" w:rsidRPr="009F32C9" w:rsidRDefault="00C55484" w:rsidP="009B6891">
            <w:pPr>
              <w:pStyle w:val="TAL"/>
              <w:rPr>
                <w:ins w:id="4723" w:author="Draft version 2" w:date="2020-04-08T22:50:00Z"/>
                <w:b/>
                <w:bCs/>
                <w:i/>
                <w:iCs/>
                <w:noProof/>
              </w:rPr>
            </w:pPr>
            <w:ins w:id="4724" w:author="Draft version 2" w:date="2020-04-08T22:50:00Z">
              <w:r w:rsidRPr="009F32C9">
                <w:t>Scale factor 2</w:t>
              </w:r>
              <w:r w:rsidRPr="009F32C9">
                <w:rPr>
                  <w:vertAlign w:val="superscript"/>
                </w:rPr>
                <w:t xml:space="preserve">-11 </w:t>
              </w:r>
              <w:r w:rsidRPr="009F32C9">
                <w:t>meters</w:t>
              </w:r>
              <w:r w:rsidRPr="009F32C9">
                <w:rPr>
                  <w:vertAlign w:val="superscript"/>
                </w:rPr>
                <w:t>1/2</w:t>
              </w:r>
              <w:r w:rsidRPr="009F32C9">
                <w:t>.</w:t>
              </w:r>
            </w:ins>
          </w:p>
        </w:tc>
      </w:tr>
      <w:tr w:rsidR="00C55484" w:rsidRPr="009F32C9" w:rsidTr="009B6891">
        <w:trPr>
          <w:cantSplit/>
          <w:ins w:id="4725" w:author="Draft version 2" w:date="2020-04-08T22:50:00Z"/>
        </w:trPr>
        <w:tc>
          <w:tcPr>
            <w:tcW w:w="9639" w:type="dxa"/>
          </w:tcPr>
          <w:p w:rsidR="00C55484" w:rsidRPr="009F32C9" w:rsidRDefault="00C55484" w:rsidP="009B6891">
            <w:pPr>
              <w:pStyle w:val="TAL"/>
              <w:rPr>
                <w:ins w:id="4726" w:author="Draft version 2" w:date="2020-04-08T22:50:00Z"/>
                <w:b/>
                <w:bCs/>
                <w:i/>
                <w:iCs/>
                <w:noProof/>
              </w:rPr>
            </w:pPr>
            <w:ins w:id="4727" w:author="Draft version 2" w:date="2020-04-08T22:50:00Z">
              <w:r w:rsidRPr="009F32C9">
                <w:rPr>
                  <w:b/>
                  <w:bCs/>
                  <w:i/>
                  <w:iCs/>
                  <w:noProof/>
                </w:rPr>
                <w:t>navic-AlmOMEGAo</w:t>
              </w:r>
            </w:ins>
          </w:p>
          <w:p w:rsidR="00C55484" w:rsidRPr="009F32C9" w:rsidRDefault="00C55484" w:rsidP="009B6891">
            <w:pPr>
              <w:pStyle w:val="TAL"/>
              <w:rPr>
                <w:ins w:id="4728" w:author="Draft version 2" w:date="2020-04-08T22:50:00Z"/>
              </w:rPr>
            </w:pPr>
            <w:ins w:id="4729" w:author="Draft version 2" w:date="2020-04-08T22:50:00Z">
              <w:r w:rsidRPr="009F32C9">
                <w:t xml:space="preserve">Parameter  </w:t>
              </w:r>
              <w:r w:rsidRPr="009F32C9">
                <w:rPr>
                  <w:rFonts w:ascii="Symbol" w:hAnsi="Symbol" w:cs="Arial"/>
                  <w:szCs w:val="18"/>
                </w:rPr>
                <w:t></w:t>
              </w:r>
              <w:r w:rsidRPr="009F32C9">
                <w:rPr>
                  <w:rFonts w:cs="Arial"/>
                  <w:szCs w:val="18"/>
                  <w:vertAlign w:val="subscript"/>
                </w:rPr>
                <w:t>0</w:t>
              </w:r>
              <w:r w:rsidRPr="009F32C9">
                <w:t>, longitude of ascending node of orbit plane at weekly epoch, semi-circles</w:t>
              </w:r>
            </w:ins>
          </w:p>
          <w:p w:rsidR="00C55484" w:rsidRPr="009F32C9" w:rsidRDefault="00C55484" w:rsidP="009B6891">
            <w:pPr>
              <w:pStyle w:val="TAL"/>
              <w:rPr>
                <w:ins w:id="4730" w:author="Draft version 2" w:date="2020-04-08T22:50:00Z"/>
                <w:b/>
                <w:bCs/>
                <w:i/>
                <w:iCs/>
                <w:noProof/>
              </w:rPr>
            </w:pPr>
            <w:ins w:id="4731"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732" w:author="Draft version 2" w:date="2020-04-08T22:50:00Z"/>
        </w:trPr>
        <w:tc>
          <w:tcPr>
            <w:tcW w:w="9639" w:type="dxa"/>
          </w:tcPr>
          <w:p w:rsidR="00C55484" w:rsidRPr="009F32C9" w:rsidRDefault="00C55484" w:rsidP="009B6891">
            <w:pPr>
              <w:pStyle w:val="TAL"/>
              <w:rPr>
                <w:ins w:id="4733" w:author="Draft version 2" w:date="2020-04-08T22:50:00Z"/>
                <w:b/>
                <w:bCs/>
                <w:i/>
                <w:iCs/>
                <w:noProof/>
              </w:rPr>
            </w:pPr>
            <w:ins w:id="4734" w:author="Draft version 2" w:date="2020-04-08T22:50:00Z">
              <w:r w:rsidRPr="009F32C9">
                <w:rPr>
                  <w:b/>
                  <w:bCs/>
                  <w:i/>
                  <w:iCs/>
                  <w:noProof/>
                </w:rPr>
                <w:t>navic-AlmOmega</w:t>
              </w:r>
            </w:ins>
          </w:p>
          <w:p w:rsidR="00C55484" w:rsidRPr="009F32C9" w:rsidRDefault="00C55484" w:rsidP="009B6891">
            <w:pPr>
              <w:pStyle w:val="TAL"/>
              <w:rPr>
                <w:ins w:id="4735" w:author="Draft version 2" w:date="2020-04-08T22:50:00Z"/>
              </w:rPr>
            </w:pPr>
            <w:ins w:id="4736" w:author="Draft version 2" w:date="2020-04-08T22:50:00Z">
              <w:r w:rsidRPr="009F32C9">
                <w:t xml:space="preserve">Parameter </w:t>
              </w:r>
              <w:r w:rsidRPr="009F32C9">
                <w:rPr>
                  <w:rFonts w:cs="Arial"/>
                  <w:szCs w:val="18"/>
                </w:rPr>
                <w:sym w:font="Symbol" w:char="F077"/>
              </w:r>
              <w:r w:rsidRPr="009F32C9">
                <w:t>, argument of perigee semi-circles</w:t>
              </w:r>
            </w:ins>
          </w:p>
          <w:p w:rsidR="00C55484" w:rsidRPr="009F32C9" w:rsidRDefault="00C55484" w:rsidP="009B6891">
            <w:pPr>
              <w:pStyle w:val="TAL"/>
              <w:rPr>
                <w:ins w:id="4737" w:author="Draft version 2" w:date="2020-04-08T22:50:00Z"/>
                <w:b/>
                <w:bCs/>
                <w:i/>
                <w:iCs/>
                <w:noProof/>
              </w:rPr>
            </w:pPr>
            <w:ins w:id="4738"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739" w:author="Draft version 2" w:date="2020-04-08T22:50:00Z"/>
        </w:trPr>
        <w:tc>
          <w:tcPr>
            <w:tcW w:w="9639" w:type="dxa"/>
          </w:tcPr>
          <w:p w:rsidR="00C55484" w:rsidRPr="009F32C9" w:rsidRDefault="00C55484" w:rsidP="009B6891">
            <w:pPr>
              <w:pStyle w:val="TAL"/>
              <w:rPr>
                <w:ins w:id="4740" w:author="Draft version 2" w:date="2020-04-08T22:50:00Z"/>
                <w:b/>
                <w:bCs/>
                <w:i/>
                <w:iCs/>
                <w:noProof/>
              </w:rPr>
            </w:pPr>
            <w:ins w:id="4741" w:author="Draft version 2" w:date="2020-04-08T22:50:00Z">
              <w:r w:rsidRPr="009F32C9">
                <w:rPr>
                  <w:b/>
                  <w:bCs/>
                  <w:i/>
                  <w:iCs/>
                  <w:noProof/>
                </w:rPr>
                <w:t>navic-AlmMo</w:t>
              </w:r>
            </w:ins>
          </w:p>
          <w:p w:rsidR="00C55484" w:rsidRPr="009F32C9" w:rsidRDefault="00C55484" w:rsidP="009B6891">
            <w:pPr>
              <w:pStyle w:val="TAL"/>
              <w:rPr>
                <w:ins w:id="4742" w:author="Draft version 2" w:date="2020-04-08T22:50:00Z"/>
              </w:rPr>
            </w:pPr>
            <w:ins w:id="4743" w:author="Draft version 2" w:date="2020-04-08T22:50:00Z">
              <w:r w:rsidRPr="009F32C9">
                <w:t xml:space="preserve">Parameter </w:t>
              </w:r>
              <w:r w:rsidRPr="009F32C9">
                <w:rPr>
                  <w:rFonts w:cs="Arial"/>
                  <w:szCs w:val="18"/>
                </w:rPr>
                <w:t>M</w:t>
              </w:r>
              <w:r w:rsidRPr="009F32C9">
                <w:rPr>
                  <w:rFonts w:cs="Arial"/>
                  <w:szCs w:val="18"/>
                  <w:vertAlign w:val="subscript"/>
                </w:rPr>
                <w:t>0</w:t>
              </w:r>
              <w:r w:rsidRPr="009F32C9">
                <w:t>, mean anomaly at reference time semi-circles</w:t>
              </w:r>
            </w:ins>
          </w:p>
          <w:p w:rsidR="00C55484" w:rsidRPr="009F32C9" w:rsidRDefault="00C55484" w:rsidP="009B6891">
            <w:pPr>
              <w:pStyle w:val="TAL"/>
              <w:rPr>
                <w:ins w:id="4744" w:author="Draft version 2" w:date="2020-04-08T22:50:00Z"/>
                <w:b/>
                <w:bCs/>
                <w:i/>
                <w:iCs/>
                <w:noProof/>
              </w:rPr>
            </w:pPr>
            <w:ins w:id="4745"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746" w:author="Draft version 2" w:date="2020-04-08T22:50:00Z"/>
        </w:trPr>
        <w:tc>
          <w:tcPr>
            <w:tcW w:w="9639" w:type="dxa"/>
          </w:tcPr>
          <w:p w:rsidR="00C55484" w:rsidRPr="009F32C9" w:rsidRDefault="00C55484" w:rsidP="009B6891">
            <w:pPr>
              <w:pStyle w:val="TAL"/>
              <w:rPr>
                <w:ins w:id="4747" w:author="Draft version 2" w:date="2020-04-08T22:50:00Z"/>
                <w:b/>
                <w:bCs/>
                <w:i/>
                <w:iCs/>
                <w:noProof/>
              </w:rPr>
            </w:pPr>
            <w:ins w:id="4748" w:author="Draft version 2" w:date="2020-04-08T22:50:00Z">
              <w:r w:rsidRPr="009F32C9">
                <w:rPr>
                  <w:b/>
                  <w:bCs/>
                  <w:i/>
                  <w:iCs/>
                  <w:noProof/>
                </w:rPr>
                <w:t>navic-Almaf0</w:t>
              </w:r>
            </w:ins>
          </w:p>
          <w:p w:rsidR="00C55484" w:rsidRPr="009F32C9" w:rsidRDefault="00C55484" w:rsidP="009B6891">
            <w:pPr>
              <w:pStyle w:val="TAL"/>
              <w:rPr>
                <w:ins w:id="4749" w:author="Draft version 2" w:date="2020-04-08T22:50:00Z"/>
              </w:rPr>
            </w:pPr>
            <w:ins w:id="4750" w:author="Draft version 2" w:date="2020-04-08T22:50:00Z">
              <w:r w:rsidRPr="009F32C9">
                <w:t xml:space="preserve">Parameter </w:t>
              </w:r>
              <w:r w:rsidRPr="009F32C9">
                <w:rPr>
                  <w:rFonts w:cs="Arial"/>
                  <w:szCs w:val="18"/>
                </w:rPr>
                <w:t>a</w:t>
              </w:r>
              <w:r w:rsidRPr="009F32C9">
                <w:rPr>
                  <w:rFonts w:cs="Arial"/>
                  <w:szCs w:val="18"/>
                  <w:vertAlign w:val="subscript"/>
                </w:rPr>
                <w:t>f0</w:t>
              </w:r>
              <w:r w:rsidRPr="009F32C9">
                <w:t>, apparent satellite clock correction seconds</w:t>
              </w:r>
            </w:ins>
          </w:p>
          <w:p w:rsidR="00C55484" w:rsidRPr="009F32C9" w:rsidRDefault="00C55484" w:rsidP="009B6891">
            <w:pPr>
              <w:pStyle w:val="TAL"/>
              <w:rPr>
                <w:ins w:id="4751" w:author="Draft version 2" w:date="2020-04-08T22:50:00Z"/>
                <w:b/>
                <w:bCs/>
                <w:i/>
                <w:iCs/>
                <w:noProof/>
              </w:rPr>
            </w:pPr>
            <w:ins w:id="4752" w:author="Draft version 2" w:date="2020-04-08T22:50:00Z">
              <w:r w:rsidRPr="009F32C9">
                <w:t>Scale factor 2</w:t>
              </w:r>
              <w:r w:rsidRPr="009F32C9">
                <w:rPr>
                  <w:vertAlign w:val="superscript"/>
                </w:rPr>
                <w:t xml:space="preserve">-20 </w:t>
              </w:r>
              <w:r w:rsidRPr="009F32C9">
                <w:t>seconds.</w:t>
              </w:r>
            </w:ins>
          </w:p>
        </w:tc>
      </w:tr>
      <w:tr w:rsidR="00C55484" w:rsidRPr="009F32C9" w:rsidTr="009B6891">
        <w:trPr>
          <w:cantSplit/>
          <w:ins w:id="4753" w:author="Draft version 2" w:date="2020-04-08T22:50:00Z"/>
        </w:trPr>
        <w:tc>
          <w:tcPr>
            <w:tcW w:w="9639" w:type="dxa"/>
          </w:tcPr>
          <w:p w:rsidR="00C55484" w:rsidRPr="009F32C9" w:rsidRDefault="00C55484" w:rsidP="009B6891">
            <w:pPr>
              <w:pStyle w:val="TAL"/>
              <w:rPr>
                <w:ins w:id="4754" w:author="Draft version 2" w:date="2020-04-08T22:50:00Z"/>
                <w:b/>
                <w:bCs/>
                <w:i/>
                <w:iCs/>
                <w:noProof/>
              </w:rPr>
            </w:pPr>
            <w:ins w:id="4755" w:author="Draft version 2" w:date="2020-04-08T22:50:00Z">
              <w:r w:rsidRPr="009F32C9">
                <w:rPr>
                  <w:b/>
                  <w:bCs/>
                  <w:i/>
                  <w:iCs/>
                  <w:noProof/>
                </w:rPr>
                <w:t>navic-Almaf1</w:t>
              </w:r>
            </w:ins>
          </w:p>
          <w:p w:rsidR="00C55484" w:rsidRPr="009F32C9" w:rsidRDefault="00C55484" w:rsidP="009B6891">
            <w:pPr>
              <w:pStyle w:val="TAL"/>
              <w:rPr>
                <w:ins w:id="4756" w:author="Draft version 2" w:date="2020-04-08T22:50:00Z"/>
              </w:rPr>
            </w:pPr>
            <w:ins w:id="4757" w:author="Draft version 2" w:date="2020-04-08T22:50:00Z">
              <w:r w:rsidRPr="009F32C9">
                <w:t xml:space="preserve">Parameter </w:t>
              </w:r>
              <w:r w:rsidRPr="009F32C9">
                <w:rPr>
                  <w:rFonts w:cs="Arial"/>
                  <w:szCs w:val="18"/>
                </w:rPr>
                <w:t>a</w:t>
              </w:r>
              <w:r w:rsidRPr="009F32C9">
                <w:rPr>
                  <w:rFonts w:cs="Arial"/>
                  <w:szCs w:val="18"/>
                  <w:vertAlign w:val="subscript"/>
                </w:rPr>
                <w:t>f1</w:t>
              </w:r>
              <w:r w:rsidRPr="009F32C9">
                <w:t>, apparent satellite clock correction sec/sec</w:t>
              </w:r>
            </w:ins>
          </w:p>
          <w:p w:rsidR="00C55484" w:rsidRPr="009F32C9" w:rsidRDefault="00C55484" w:rsidP="009B6891">
            <w:pPr>
              <w:pStyle w:val="TAL"/>
              <w:rPr>
                <w:ins w:id="4758" w:author="Draft version 2" w:date="2020-04-08T22:50:00Z"/>
                <w:b/>
                <w:bCs/>
                <w:i/>
                <w:iCs/>
                <w:noProof/>
              </w:rPr>
            </w:pPr>
            <w:ins w:id="4759" w:author="Draft version 2" w:date="2020-04-08T22:50:00Z">
              <w:r w:rsidRPr="009F32C9">
                <w:t>Scale factor 2</w:t>
              </w:r>
              <w:r w:rsidRPr="009F32C9">
                <w:rPr>
                  <w:vertAlign w:val="superscript"/>
                </w:rPr>
                <w:t xml:space="preserve">-38 </w:t>
              </w:r>
              <w:r w:rsidRPr="009F32C9">
                <w:t>semi-circles seconds/second.</w:t>
              </w:r>
            </w:ins>
          </w:p>
        </w:tc>
      </w:tr>
    </w:tbl>
    <w:p w:rsidR="00C55484" w:rsidRPr="009F32C9" w:rsidRDefault="00C55484" w:rsidP="002D60CB"/>
    <w:p w:rsidR="002B1632" w:rsidRPr="009F32C9" w:rsidRDefault="002B1632" w:rsidP="002D60CB">
      <w:pPr>
        <w:pStyle w:val="Heading4"/>
      </w:pPr>
      <w:bookmarkStart w:id="4760" w:name="_Toc27765263"/>
      <w:r w:rsidRPr="009F32C9">
        <w:t>–</w:t>
      </w:r>
      <w:r w:rsidRPr="009F32C9">
        <w:tab/>
      </w:r>
      <w:r w:rsidRPr="009F32C9">
        <w:rPr>
          <w:i/>
          <w:snapToGrid w:val="0"/>
        </w:rPr>
        <w:t>GNSS-UTC-Model</w:t>
      </w:r>
      <w:bookmarkEnd w:id="4760"/>
    </w:p>
    <w:p w:rsidR="002B1632" w:rsidRPr="009F32C9" w:rsidRDefault="002B1632" w:rsidP="002D60CB">
      <w:pPr>
        <w:keepLines/>
      </w:pPr>
      <w:r w:rsidRPr="009F32C9">
        <w:t xml:space="preserve">The IE </w:t>
      </w:r>
      <w:r w:rsidRPr="009F32C9">
        <w:rPr>
          <w:i/>
          <w:noProof/>
        </w:rPr>
        <w:t xml:space="preserve">GNSS-UTC-Model </w:t>
      </w:r>
      <w:r w:rsidRPr="009F32C9">
        <w:rPr>
          <w:noProof/>
        </w:rPr>
        <w:t>is</w:t>
      </w:r>
      <w:r w:rsidRPr="009F32C9">
        <w:t xml:space="preserve"> used by the location server to provide several sets of parameters needed to relate GNSS system time to Universal Time Coordinate (UTC), as defined in [4</w:t>
      </w:r>
      <w:r w:rsidR="00A50D81" w:rsidRPr="009F32C9">
        <w:t>]</w:t>
      </w:r>
      <w:r w:rsidR="007928D2" w:rsidRPr="009F32C9">
        <w:t>,</w:t>
      </w:r>
      <w:r w:rsidR="00A50D81" w:rsidRPr="009F32C9">
        <w:t xml:space="preserve"> [</w:t>
      </w:r>
      <w:r w:rsidRPr="009F32C9">
        <w:t>5</w:t>
      </w:r>
      <w:r w:rsidR="00A50D81" w:rsidRPr="009F32C9">
        <w:t>]</w:t>
      </w:r>
      <w:r w:rsidRPr="009F32C9">
        <w:t>,</w:t>
      </w:r>
      <w:r w:rsidR="00A50D81" w:rsidRPr="009F32C9">
        <w:t xml:space="preserve"> [</w:t>
      </w:r>
      <w:r w:rsidRPr="009F32C9">
        <w:t>6</w:t>
      </w:r>
      <w:r w:rsidR="00A50D81" w:rsidRPr="009F32C9">
        <w:t>]</w:t>
      </w:r>
      <w:r w:rsidRPr="009F32C9">
        <w:t>,</w:t>
      </w:r>
      <w:r w:rsidR="00A50D81" w:rsidRPr="009F32C9">
        <w:t xml:space="preserve"> [</w:t>
      </w:r>
      <w:r w:rsidRPr="009F32C9">
        <w:t>7</w:t>
      </w:r>
      <w:r w:rsidR="00A50D81" w:rsidRPr="009F32C9">
        <w:t>]</w:t>
      </w:r>
      <w:r w:rsidRPr="009F32C9">
        <w:t>,</w:t>
      </w:r>
      <w:r w:rsidR="00A50D81" w:rsidRPr="009F32C9">
        <w:t xml:space="preserve"> [</w:t>
      </w:r>
      <w:r w:rsidRPr="009F32C9">
        <w:t>8</w:t>
      </w:r>
      <w:r w:rsidR="00A50D81" w:rsidRPr="009F32C9">
        <w:t>]</w:t>
      </w:r>
      <w:r w:rsidRPr="009F32C9">
        <w:t>,</w:t>
      </w:r>
      <w:r w:rsidR="00A50D81" w:rsidRPr="009F32C9">
        <w:t xml:space="preserve"> [</w:t>
      </w:r>
      <w:r w:rsidRPr="009F32C9">
        <w:t>9</w:t>
      </w:r>
      <w:r w:rsidR="00A50D81" w:rsidRPr="009F32C9">
        <w:t>]</w:t>
      </w:r>
      <w:r w:rsidRPr="009F32C9">
        <w:t>,</w:t>
      </w:r>
      <w:r w:rsidR="00A50D81" w:rsidRPr="009F32C9">
        <w:t xml:space="preserve"> [</w:t>
      </w:r>
      <w:r w:rsidRPr="009F32C9">
        <w:t>10]</w:t>
      </w:r>
      <w:r w:rsidR="00A50D81" w:rsidRPr="009F32C9">
        <w:t xml:space="preserve">, </w:t>
      </w:r>
      <w:r w:rsidR="00B0152E" w:rsidRPr="009F32C9">
        <w:t>[23]</w:t>
      </w:r>
      <w:ins w:id="4761" w:author="CR#0247r8" w:date="2020-04-07T01:16:00Z">
        <w:r w:rsidR="00D04D0A" w:rsidRPr="009F32C9">
          <w:t>, [38]</w:t>
        </w:r>
      </w:ins>
      <w:ins w:id="4762" w:author="CR#0248r1" w:date="2020-04-07T02:28:00Z">
        <w:r w:rsidR="00D04D0A" w:rsidRPr="009F32C9">
          <w:t>, [39]</w:t>
        </w:r>
      </w:ins>
      <w:r w:rsidRPr="009F32C9">
        <w:t>.</w:t>
      </w:r>
    </w:p>
    <w:p w:rsidR="002B1632" w:rsidRPr="009F32C9" w:rsidRDefault="002B1632" w:rsidP="002D60CB">
      <w:pPr>
        <w:keepLines/>
      </w:pPr>
      <w:r w:rsidRPr="009F32C9">
        <w:t xml:space="preserve">The UTC time standard, UTC(k), is GNSS specific. E.g., if </w:t>
      </w:r>
      <w:r w:rsidRPr="009F32C9">
        <w:rPr>
          <w:i/>
        </w:rPr>
        <w:t>GNSS-ID</w:t>
      </w:r>
      <w:r w:rsidRPr="009F32C9">
        <w:t xml:space="preserve"> indicates GPS, </w:t>
      </w:r>
      <w:r w:rsidRPr="009F32C9">
        <w:rPr>
          <w:i/>
          <w:noProof/>
        </w:rPr>
        <w:t>GNSS-UTC-Model</w:t>
      </w:r>
      <w:r w:rsidRPr="009F32C9">
        <w:t xml:space="preserve"> contains a set of parameters needed to relate GPS system time to UTC(USNO); if </w:t>
      </w:r>
      <w:r w:rsidRPr="009F32C9">
        <w:rPr>
          <w:i/>
        </w:rPr>
        <w:t>GNSS-ID</w:t>
      </w:r>
      <w:r w:rsidRPr="009F32C9">
        <w:t xml:space="preserve"> indicates QZSS, </w:t>
      </w:r>
      <w:r w:rsidRPr="009F32C9">
        <w:rPr>
          <w:i/>
          <w:noProof/>
        </w:rPr>
        <w:t>GNSS-UTC-Model</w:t>
      </w:r>
      <w:r w:rsidRPr="009F32C9">
        <w:t xml:space="preserve"> contains a set of parameters needed to relate QZST to UTC(NICT); if </w:t>
      </w:r>
      <w:r w:rsidRPr="009F32C9">
        <w:rPr>
          <w:i/>
        </w:rPr>
        <w:t>GNSS-ID</w:t>
      </w:r>
      <w:r w:rsidRPr="009F32C9">
        <w:t xml:space="preserve"> indicates GLONASS,</w:t>
      </w:r>
      <w:r w:rsidRPr="009F32C9">
        <w:rPr>
          <w:i/>
          <w:noProof/>
        </w:rPr>
        <w:t xml:space="preserve"> GNSS-UTC-Model</w:t>
      </w:r>
      <w:r w:rsidRPr="009F32C9">
        <w:t xml:space="preserve"> contains a set of parameters needed to relate GLONASS system time to UTC(RU); if </w:t>
      </w:r>
      <w:r w:rsidRPr="009F32C9">
        <w:rPr>
          <w:i/>
        </w:rPr>
        <w:t>GNSS-ID</w:t>
      </w:r>
      <w:r w:rsidRPr="009F32C9">
        <w:t xml:space="preserve"> indicates SBAS, </w:t>
      </w:r>
      <w:r w:rsidRPr="009F32C9">
        <w:rPr>
          <w:i/>
          <w:noProof/>
        </w:rPr>
        <w:t>GNSS-UTC-Model</w:t>
      </w:r>
      <w:r w:rsidRPr="009F32C9">
        <w:t xml:space="preserve"> contains a set of parameters needed to relate SBAS network time for the SBAS indicated by </w:t>
      </w:r>
      <w:r w:rsidRPr="009F32C9">
        <w:rPr>
          <w:i/>
        </w:rPr>
        <w:t>SBAS-ID</w:t>
      </w:r>
      <w:r w:rsidRPr="009F32C9">
        <w:t xml:space="preserve"> to the UTC standard defined by the UTC Standard ID</w:t>
      </w:r>
      <w:r w:rsidR="00A50D81" w:rsidRPr="009F32C9">
        <w:t xml:space="preserve">; if </w:t>
      </w:r>
      <w:r w:rsidR="00A50D81" w:rsidRPr="009F32C9">
        <w:rPr>
          <w:i/>
          <w:iCs/>
        </w:rPr>
        <w:t>GNSS-ID</w:t>
      </w:r>
      <w:r w:rsidR="00A50D81" w:rsidRPr="009F32C9">
        <w:t xml:space="preserve"> indicates BDS, </w:t>
      </w:r>
      <w:r w:rsidR="00A50D81" w:rsidRPr="009F32C9">
        <w:rPr>
          <w:i/>
          <w:iCs/>
        </w:rPr>
        <w:t>GNSS-UTC-Model</w:t>
      </w:r>
      <w:r w:rsidR="00A50D81" w:rsidRPr="009F32C9">
        <w:t xml:space="preserve"> contains a set of parameters needed to relate BDS system time to UTC (NTSC)</w:t>
      </w:r>
      <w:ins w:id="4763" w:author="CR#0248r1" w:date="2020-04-07T02:31:00Z">
        <w:r w:rsidR="00D04D0A" w:rsidRPr="009F32C9">
          <w:rPr>
            <w:lang w:eastAsia="zh-CN"/>
            <w:rPrChange w:id="4764" w:author="CR#0252r1" w:date="2020-04-07T04:24:00Z">
              <w:rPr>
                <w:i/>
                <w:iCs/>
                <w:lang w:eastAsia="zh-CN"/>
              </w:rPr>
            </w:rPrChange>
          </w:rPr>
          <w:t xml:space="preserve">, </w:t>
        </w:r>
        <w:r w:rsidR="00D04D0A" w:rsidRPr="009F32C9">
          <w:rPr>
            <w:iCs/>
            <w:lang w:eastAsia="zh-CN"/>
          </w:rPr>
          <w:t>where</w:t>
        </w:r>
        <w:r w:rsidR="00D04D0A" w:rsidRPr="009F32C9">
          <w:rPr>
            <w:lang w:eastAsia="zh-CN"/>
          </w:rPr>
          <w:t xml:space="preserve"> </w:t>
        </w:r>
        <w:r w:rsidR="00D04D0A" w:rsidRPr="009F32C9">
          <w:rPr>
            <w:i/>
            <w:iCs/>
          </w:rPr>
          <w:t>UTC-ModelSet2</w:t>
        </w:r>
        <w:r w:rsidR="00D04D0A" w:rsidRPr="009F32C9">
          <w:rPr>
            <w:iCs/>
            <w:lang w:eastAsia="zh-CN"/>
          </w:rPr>
          <w:t xml:space="preserve"> is used for BDS B1C, and </w:t>
        </w:r>
        <w:r w:rsidR="00D04D0A" w:rsidRPr="009F32C9">
          <w:rPr>
            <w:i/>
            <w:iCs/>
            <w:lang w:eastAsia="zh-CN"/>
          </w:rPr>
          <w:t>UTC-ModelSet5</w:t>
        </w:r>
        <w:r w:rsidR="00D04D0A" w:rsidRPr="009F32C9">
          <w:rPr>
            <w:iCs/>
            <w:lang w:eastAsia="zh-CN"/>
          </w:rPr>
          <w:t xml:space="preserve"> is used for BDS B1I</w:t>
        </w:r>
      </w:ins>
      <w:ins w:id="4765" w:author="Draft version 2" w:date="2020-04-08T22:53:00Z">
        <w:r w:rsidR="00C55484">
          <w:t>;</w:t>
        </w:r>
      </w:ins>
      <w:ins w:id="4766" w:author="CR#0247r8" w:date="2020-04-07T01:17:00Z">
        <w:del w:id="4767" w:author="Draft version 2" w:date="2020-04-08T22:53:00Z">
          <w:r w:rsidR="00D04D0A" w:rsidRPr="009F32C9" w:rsidDel="00C55484">
            <w:delText>,</w:delText>
          </w:r>
        </w:del>
        <w:r w:rsidR="00D04D0A" w:rsidRPr="009F32C9">
          <w:t xml:space="preserve"> if the </w:t>
        </w:r>
        <w:r w:rsidR="00D04D0A" w:rsidRPr="00C55484">
          <w:rPr>
            <w:i/>
            <w:iCs/>
            <w:rPrChange w:id="4768" w:author="Draft version 2" w:date="2020-04-08T22:53:00Z">
              <w:rPr/>
            </w:rPrChange>
          </w:rPr>
          <w:t>GNSS-ID</w:t>
        </w:r>
        <w:r w:rsidR="00D04D0A" w:rsidRPr="009F32C9">
          <w:t xml:space="preserve"> indicates the NavIC, the </w:t>
        </w:r>
        <w:r w:rsidR="00D04D0A" w:rsidRPr="00C55484">
          <w:rPr>
            <w:i/>
            <w:iCs/>
            <w:rPrChange w:id="4769" w:author="Draft version 2" w:date="2020-04-08T23:05:00Z">
              <w:rPr/>
            </w:rPrChange>
          </w:rPr>
          <w:t>GNSS-UTC-Model</w:t>
        </w:r>
        <w:r w:rsidR="00D04D0A" w:rsidRPr="009F32C9">
          <w:t xml:space="preserve"> contains a set of parameters needed to relate the NavIC system time to the UTC (BIPM)</w:t>
        </w:r>
        <w:del w:id="4770" w:author="Draft version 2" w:date="2020-04-08T23:05:00Z">
          <w:r w:rsidR="00D04D0A" w:rsidRPr="009F32C9" w:rsidDel="00C55484">
            <w:delText>.</w:delText>
          </w:r>
        </w:del>
      </w:ins>
      <w:r w:rsidRPr="009F32C9">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UTC-Model ::= CHOICE {</w:t>
      </w:r>
    </w:p>
    <w:p w:rsidR="002B1632" w:rsidRPr="009F32C9" w:rsidRDefault="002B1632" w:rsidP="002D60CB">
      <w:pPr>
        <w:pStyle w:val="PL"/>
        <w:shd w:val="clear" w:color="auto" w:fill="E6E6E6"/>
        <w:rPr>
          <w:snapToGrid w:val="0"/>
        </w:rPr>
      </w:pPr>
      <w:r w:rsidRPr="009F32C9">
        <w:rPr>
          <w:snapToGrid w:val="0"/>
        </w:rPr>
        <w:tab/>
        <w:t>utcModel1</w:t>
      </w:r>
      <w:r w:rsidRPr="009F32C9">
        <w:rPr>
          <w:snapToGrid w:val="0"/>
        </w:rPr>
        <w:tab/>
      </w:r>
      <w:r w:rsidRPr="009F32C9">
        <w:rPr>
          <w:snapToGrid w:val="0"/>
        </w:rPr>
        <w:tab/>
      </w:r>
      <w:r w:rsidRPr="009F32C9">
        <w:rPr>
          <w:snapToGrid w:val="0"/>
        </w:rPr>
        <w:tab/>
        <w:t>UTC-ModelSet1,</w:t>
      </w:r>
      <w:r w:rsidRPr="009F32C9">
        <w:rPr>
          <w:snapToGrid w:val="0"/>
        </w:rPr>
        <w:tab/>
      </w:r>
      <w:r w:rsidR="006F106C" w:rsidRPr="009F32C9">
        <w:rPr>
          <w:snapToGrid w:val="0"/>
        </w:rPr>
        <w:tab/>
      </w:r>
      <w:r w:rsidR="006F106C" w:rsidRPr="009F32C9">
        <w:rPr>
          <w:snapToGrid w:val="0"/>
        </w:rPr>
        <w:tab/>
      </w:r>
      <w:r w:rsidRPr="009F32C9">
        <w:rPr>
          <w:snapToGrid w:val="0"/>
        </w:rPr>
        <w:t>-- Model-1</w:t>
      </w:r>
    </w:p>
    <w:p w:rsidR="002B1632" w:rsidRPr="009F32C9" w:rsidRDefault="002B1632" w:rsidP="002D60CB">
      <w:pPr>
        <w:pStyle w:val="PL"/>
        <w:shd w:val="clear" w:color="auto" w:fill="E6E6E6"/>
        <w:rPr>
          <w:snapToGrid w:val="0"/>
        </w:rPr>
      </w:pPr>
      <w:r w:rsidRPr="009F32C9">
        <w:rPr>
          <w:snapToGrid w:val="0"/>
        </w:rPr>
        <w:tab/>
        <w:t>utcModel2</w:t>
      </w:r>
      <w:r w:rsidRPr="009F32C9">
        <w:rPr>
          <w:snapToGrid w:val="0"/>
        </w:rPr>
        <w:tab/>
      </w:r>
      <w:r w:rsidRPr="009F32C9">
        <w:rPr>
          <w:snapToGrid w:val="0"/>
        </w:rPr>
        <w:tab/>
      </w:r>
      <w:r w:rsidRPr="009F32C9">
        <w:rPr>
          <w:snapToGrid w:val="0"/>
        </w:rPr>
        <w:tab/>
        <w:t>UTC-ModelSet2,</w:t>
      </w:r>
      <w:r w:rsidRPr="009F32C9">
        <w:rPr>
          <w:snapToGrid w:val="0"/>
        </w:rPr>
        <w:tab/>
      </w:r>
      <w:r w:rsidR="006F106C" w:rsidRPr="009F32C9">
        <w:rPr>
          <w:snapToGrid w:val="0"/>
        </w:rPr>
        <w:tab/>
      </w:r>
      <w:r w:rsidR="006F106C" w:rsidRPr="009F32C9">
        <w:rPr>
          <w:snapToGrid w:val="0"/>
        </w:rPr>
        <w:tab/>
      </w:r>
      <w:r w:rsidRPr="009F32C9">
        <w:rPr>
          <w:snapToGrid w:val="0"/>
        </w:rPr>
        <w:t>-- Model-2</w:t>
      </w:r>
    </w:p>
    <w:p w:rsidR="002B1632" w:rsidRPr="009F32C9" w:rsidRDefault="002B1632" w:rsidP="002D60CB">
      <w:pPr>
        <w:pStyle w:val="PL"/>
        <w:shd w:val="clear" w:color="auto" w:fill="E6E6E6"/>
        <w:rPr>
          <w:snapToGrid w:val="0"/>
        </w:rPr>
      </w:pPr>
      <w:r w:rsidRPr="009F32C9">
        <w:rPr>
          <w:snapToGrid w:val="0"/>
        </w:rPr>
        <w:tab/>
        <w:t>utcModel3</w:t>
      </w:r>
      <w:r w:rsidRPr="009F32C9">
        <w:rPr>
          <w:snapToGrid w:val="0"/>
        </w:rPr>
        <w:tab/>
      </w:r>
      <w:r w:rsidRPr="009F32C9">
        <w:rPr>
          <w:snapToGrid w:val="0"/>
        </w:rPr>
        <w:tab/>
      </w:r>
      <w:r w:rsidRPr="009F32C9">
        <w:rPr>
          <w:snapToGrid w:val="0"/>
        </w:rPr>
        <w:tab/>
        <w:t>UTC-ModelSet3,</w:t>
      </w:r>
      <w:r w:rsidRPr="009F32C9">
        <w:rPr>
          <w:snapToGrid w:val="0"/>
        </w:rPr>
        <w:tab/>
      </w:r>
      <w:r w:rsidR="006F106C" w:rsidRPr="009F32C9">
        <w:rPr>
          <w:snapToGrid w:val="0"/>
        </w:rPr>
        <w:tab/>
      </w:r>
      <w:r w:rsidR="006F106C" w:rsidRPr="009F32C9">
        <w:rPr>
          <w:snapToGrid w:val="0"/>
        </w:rPr>
        <w:tab/>
      </w:r>
      <w:r w:rsidRPr="009F32C9">
        <w:rPr>
          <w:snapToGrid w:val="0"/>
        </w:rPr>
        <w:t>-- Model-3</w:t>
      </w:r>
    </w:p>
    <w:p w:rsidR="002B1632" w:rsidRPr="009F32C9" w:rsidRDefault="002B1632" w:rsidP="002D60CB">
      <w:pPr>
        <w:pStyle w:val="PL"/>
        <w:shd w:val="clear" w:color="auto" w:fill="E6E6E6"/>
        <w:rPr>
          <w:snapToGrid w:val="0"/>
        </w:rPr>
      </w:pPr>
      <w:r w:rsidRPr="009F32C9">
        <w:rPr>
          <w:snapToGrid w:val="0"/>
        </w:rPr>
        <w:tab/>
        <w:t>utcModel4</w:t>
      </w:r>
      <w:r w:rsidRPr="009F32C9">
        <w:rPr>
          <w:snapToGrid w:val="0"/>
        </w:rPr>
        <w:tab/>
      </w:r>
      <w:r w:rsidRPr="009F32C9">
        <w:rPr>
          <w:snapToGrid w:val="0"/>
        </w:rPr>
        <w:tab/>
      </w:r>
      <w:r w:rsidRPr="009F32C9">
        <w:rPr>
          <w:snapToGrid w:val="0"/>
        </w:rPr>
        <w:tab/>
        <w:t>UTC-ModelSet4,</w:t>
      </w:r>
      <w:r w:rsidRPr="009F32C9">
        <w:rPr>
          <w:snapToGrid w:val="0"/>
        </w:rPr>
        <w:tab/>
      </w:r>
      <w:r w:rsidR="006F106C" w:rsidRPr="009F32C9">
        <w:rPr>
          <w:snapToGrid w:val="0"/>
        </w:rPr>
        <w:tab/>
      </w:r>
      <w:r w:rsidR="006F106C" w:rsidRPr="009F32C9">
        <w:rPr>
          <w:snapToGrid w:val="0"/>
        </w:rPr>
        <w:tab/>
      </w:r>
      <w:r w:rsidRPr="009F32C9">
        <w:rPr>
          <w:snapToGrid w:val="0"/>
        </w:rPr>
        <w:t>-- Model-4</w:t>
      </w:r>
    </w:p>
    <w:p w:rsidR="002B1632" w:rsidRPr="009F32C9" w:rsidRDefault="002B1632" w:rsidP="002D60CB">
      <w:pPr>
        <w:pStyle w:val="PL"/>
        <w:shd w:val="clear" w:color="auto" w:fill="E6E6E6"/>
        <w:rPr>
          <w:snapToGrid w:val="0"/>
        </w:rPr>
      </w:pPr>
      <w:r w:rsidRPr="009F32C9">
        <w:rPr>
          <w:snapToGrid w:val="0"/>
        </w:rPr>
        <w:tab/>
        <w:t>...</w:t>
      </w:r>
      <w:r w:rsidR="006F106C" w:rsidRPr="009F32C9">
        <w:rPr>
          <w:snapToGrid w:val="0"/>
        </w:rPr>
        <w:t>,</w:t>
      </w:r>
    </w:p>
    <w:p w:rsidR="006F106C" w:rsidRPr="009F32C9" w:rsidRDefault="006F106C" w:rsidP="002D60CB">
      <w:pPr>
        <w:pStyle w:val="PL"/>
        <w:shd w:val="clear" w:color="auto" w:fill="E6E6E6"/>
        <w:rPr>
          <w:snapToGrid w:val="0"/>
        </w:rPr>
      </w:pPr>
      <w:r w:rsidRPr="009F32C9">
        <w:rPr>
          <w:snapToGrid w:val="0"/>
        </w:rPr>
        <w:tab/>
        <w:t>utcModel5-r12</w:t>
      </w:r>
      <w:r w:rsidRPr="009F32C9">
        <w:rPr>
          <w:snapToGrid w:val="0"/>
        </w:rPr>
        <w:tab/>
      </w:r>
      <w:r w:rsidRPr="009F32C9">
        <w:rPr>
          <w:snapToGrid w:val="0"/>
        </w:rPr>
        <w:tab/>
        <w:t>UTC-ModelSet5-r12</w:t>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4771" w:name="_Toc27765264"/>
      <w:r w:rsidRPr="009F32C9">
        <w:t>–</w:t>
      </w:r>
      <w:r w:rsidRPr="009F32C9">
        <w:tab/>
      </w:r>
      <w:r w:rsidRPr="009F32C9">
        <w:rPr>
          <w:i/>
          <w:snapToGrid w:val="0"/>
        </w:rPr>
        <w:t>UTC-ModelSet1</w:t>
      </w:r>
      <w:bookmarkEnd w:id="477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lastRenderedPageBreak/>
        <w:t xml:space="preserve">UTC-ModelSet1 </w:t>
      </w:r>
      <w:r w:rsidRPr="009F32C9">
        <w:t>::= SEQUENCE {</w:t>
      </w:r>
    </w:p>
    <w:p w:rsidR="002B1632" w:rsidRPr="009F32C9" w:rsidRDefault="002B1632" w:rsidP="002D60CB">
      <w:pPr>
        <w:pStyle w:val="PL"/>
        <w:shd w:val="clear" w:color="auto" w:fill="E6E6E6"/>
      </w:pPr>
      <w:r w:rsidRPr="009F32C9">
        <w:tab/>
        <w:t>gnss-Utc-A1</w:t>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nss-Utc-A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gnss-Utc-Tot</w:t>
      </w:r>
      <w:r w:rsidRPr="009F32C9">
        <w:tab/>
      </w:r>
      <w:r w:rsidRPr="009F32C9">
        <w:tab/>
        <w:t>INTEGER (0..255),</w:t>
      </w:r>
    </w:p>
    <w:p w:rsidR="002B1632" w:rsidRPr="009F32C9" w:rsidRDefault="002B1632" w:rsidP="002D60CB">
      <w:pPr>
        <w:pStyle w:val="PL"/>
        <w:shd w:val="clear" w:color="auto" w:fill="E6E6E6"/>
      </w:pPr>
      <w:r w:rsidRPr="009F32C9">
        <w:tab/>
        <w:t>gnss-Utc-WNt</w:t>
      </w:r>
      <w:r w:rsidRPr="009F32C9">
        <w:tab/>
      </w:r>
      <w:r w:rsidRPr="009F32C9">
        <w:tab/>
        <w:t>INTEGER (0..255),</w:t>
      </w:r>
    </w:p>
    <w:p w:rsidR="002B1632" w:rsidRPr="009F32C9" w:rsidRDefault="002B1632" w:rsidP="002D60CB">
      <w:pPr>
        <w:pStyle w:val="PL"/>
        <w:shd w:val="clear" w:color="auto" w:fill="E6E6E6"/>
      </w:pPr>
      <w:r w:rsidRPr="009F32C9">
        <w:tab/>
        <w:t>gnss-Utc-DeltaTls</w:t>
      </w:r>
      <w:r w:rsidRPr="009F32C9">
        <w:tab/>
        <w:t>INTEGER (-128..127),</w:t>
      </w:r>
    </w:p>
    <w:p w:rsidR="002B1632" w:rsidRPr="009F32C9" w:rsidRDefault="002B1632" w:rsidP="002D60CB">
      <w:pPr>
        <w:pStyle w:val="PL"/>
        <w:shd w:val="clear" w:color="auto" w:fill="E6E6E6"/>
      </w:pPr>
      <w:r w:rsidRPr="009F32C9">
        <w:tab/>
        <w:t>gnss-Utc-WNlsf</w:t>
      </w:r>
      <w:r w:rsidRPr="009F32C9">
        <w:tab/>
      </w:r>
      <w:r w:rsidRPr="009F32C9">
        <w:tab/>
        <w:t>INTEGER (0..255),</w:t>
      </w:r>
    </w:p>
    <w:p w:rsidR="002B1632" w:rsidRPr="009F32C9" w:rsidRDefault="002B1632" w:rsidP="002D60CB">
      <w:pPr>
        <w:pStyle w:val="PL"/>
        <w:shd w:val="clear" w:color="auto" w:fill="E6E6E6"/>
      </w:pPr>
      <w:r w:rsidRPr="009F32C9">
        <w:tab/>
        <w:t>gnss-Utc-DN</w:t>
      </w:r>
      <w:r w:rsidRPr="009F32C9">
        <w:tab/>
      </w:r>
      <w:r w:rsidRPr="009F32C9">
        <w:tab/>
      </w:r>
      <w:r w:rsidRPr="009F32C9">
        <w:tab/>
        <w:t>INTEGER (-128..127),</w:t>
      </w:r>
    </w:p>
    <w:p w:rsidR="002B1632" w:rsidRPr="009F32C9" w:rsidRDefault="002B1632" w:rsidP="002D60CB">
      <w:pPr>
        <w:pStyle w:val="PL"/>
        <w:shd w:val="clear" w:color="auto" w:fill="E6E6E6"/>
      </w:pPr>
      <w:r w:rsidRPr="009F32C9">
        <w:tab/>
        <w:t>gnss-Utc-DeltaTlsf</w:t>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UTC-ModelSet1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Utc-A1</w:t>
            </w:r>
          </w:p>
          <w:p w:rsidR="002B1632" w:rsidRPr="009F32C9" w:rsidRDefault="002B1632" w:rsidP="002D60CB">
            <w:pPr>
              <w:pStyle w:val="TAL"/>
            </w:pPr>
            <w:r w:rsidRPr="009F32C9">
              <w:t>Parameter A</w:t>
            </w:r>
            <w:r w:rsidRPr="009F32C9">
              <w:rPr>
                <w:vertAlign w:val="subscript"/>
              </w:rPr>
              <w:t>1</w:t>
            </w:r>
            <w:r w:rsidRPr="009F32C9">
              <w:t>, scale factor 2</w:t>
            </w:r>
            <w:r w:rsidRPr="009F32C9">
              <w:rPr>
                <w:vertAlign w:val="superscript"/>
              </w:rPr>
              <w:t>-50</w:t>
            </w:r>
            <w:r w:rsidRPr="009F32C9">
              <w:t xml:space="preserve"> seconds/second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A0</w:t>
            </w:r>
          </w:p>
          <w:p w:rsidR="002B1632" w:rsidRPr="009F32C9" w:rsidRDefault="002B1632" w:rsidP="002D60CB">
            <w:pPr>
              <w:pStyle w:val="TAL"/>
              <w:rPr>
                <w:b/>
                <w:bCs/>
                <w:i/>
                <w:iCs/>
                <w:noProof/>
              </w:rPr>
            </w:pPr>
            <w:r w:rsidRPr="009F32C9">
              <w:t>Parameter A</w:t>
            </w:r>
            <w:r w:rsidRPr="009F32C9">
              <w:rPr>
                <w:vertAlign w:val="subscript"/>
              </w:rPr>
              <w:t>0</w:t>
            </w:r>
            <w:r w:rsidRPr="009F32C9">
              <w:t>, scale factor 2</w:t>
            </w:r>
            <w:r w:rsidRPr="009F32C9">
              <w:rPr>
                <w:vertAlign w:val="superscript"/>
              </w:rPr>
              <w:t>-30</w:t>
            </w:r>
            <w:r w:rsidRPr="009F32C9">
              <w:t xml:space="preserve"> seconds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Tot</w:t>
            </w:r>
          </w:p>
          <w:p w:rsidR="002B1632" w:rsidRPr="009F32C9" w:rsidRDefault="002B1632" w:rsidP="002D60CB">
            <w:pPr>
              <w:pStyle w:val="TAL"/>
              <w:rPr>
                <w:b/>
                <w:bCs/>
                <w:i/>
                <w:iCs/>
                <w:noProof/>
              </w:rPr>
            </w:pPr>
            <w:r w:rsidRPr="009F32C9">
              <w:t>Parameter t</w:t>
            </w:r>
            <w:r w:rsidRPr="009F32C9">
              <w:rPr>
                <w:vertAlign w:val="subscript"/>
              </w:rPr>
              <w:t>ot</w:t>
            </w:r>
            <w:r w:rsidRPr="009F32C9">
              <w:t>, scale factor 2</w:t>
            </w:r>
            <w:r w:rsidRPr="009F32C9">
              <w:rPr>
                <w:vertAlign w:val="superscript"/>
              </w:rPr>
              <w:t>12</w:t>
            </w:r>
            <w:r w:rsidRPr="009F32C9">
              <w:t xml:space="preserve"> seconds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WNt</w:t>
            </w:r>
          </w:p>
          <w:p w:rsidR="002B1632" w:rsidRPr="009F32C9" w:rsidRDefault="002B1632" w:rsidP="002D60CB">
            <w:pPr>
              <w:pStyle w:val="TAL"/>
              <w:rPr>
                <w:b/>
                <w:bCs/>
                <w:i/>
                <w:iCs/>
                <w:noProof/>
              </w:rPr>
            </w:pPr>
            <w:r w:rsidRPr="009F32C9">
              <w:t>Parameter WN</w:t>
            </w:r>
            <w:r w:rsidRPr="009F32C9">
              <w:rPr>
                <w:vertAlign w:val="subscript"/>
              </w:rPr>
              <w:t>t</w:t>
            </w:r>
            <w:r w:rsidRPr="009F32C9">
              <w:t>, scale factor 1 week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DeltaTls</w:t>
            </w:r>
          </w:p>
          <w:p w:rsidR="002B1632" w:rsidRPr="009F32C9" w:rsidRDefault="002B1632" w:rsidP="002D60CB">
            <w:pPr>
              <w:pStyle w:val="TAL"/>
              <w:rPr>
                <w:b/>
                <w:bCs/>
                <w:i/>
                <w:iCs/>
                <w:noProof/>
              </w:rPr>
            </w:pPr>
            <w:r w:rsidRPr="009F32C9">
              <w:t xml:space="preserve">Parameter </w:t>
            </w:r>
            <w:r w:rsidRPr="009F32C9">
              <w:sym w:font="Symbol" w:char="F044"/>
            </w:r>
            <w:r w:rsidRPr="009F32C9">
              <w:t>t</w:t>
            </w:r>
            <w:r w:rsidRPr="009F32C9">
              <w:rPr>
                <w:vertAlign w:val="subscript"/>
              </w:rPr>
              <w:t>LS</w:t>
            </w:r>
            <w:r w:rsidRPr="009F32C9">
              <w:t>, scale factor 1 second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WNlsf</w:t>
            </w:r>
          </w:p>
          <w:p w:rsidR="002B1632" w:rsidRPr="009F32C9" w:rsidRDefault="002B1632" w:rsidP="002D60CB">
            <w:pPr>
              <w:pStyle w:val="TAL"/>
              <w:rPr>
                <w:b/>
                <w:bCs/>
                <w:i/>
                <w:iCs/>
                <w:noProof/>
              </w:rPr>
            </w:pPr>
            <w:r w:rsidRPr="009F32C9">
              <w:t>Parameter WN</w:t>
            </w:r>
            <w:r w:rsidRPr="009F32C9">
              <w:rPr>
                <w:vertAlign w:val="subscript"/>
              </w:rPr>
              <w:t>LSF</w:t>
            </w:r>
            <w:r w:rsidRPr="009F32C9">
              <w:t>, scale factor 1 week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DN</w:t>
            </w:r>
          </w:p>
          <w:p w:rsidR="002B1632" w:rsidRPr="009F32C9" w:rsidRDefault="002B1632" w:rsidP="002D60CB">
            <w:pPr>
              <w:pStyle w:val="TAL"/>
              <w:rPr>
                <w:b/>
                <w:bCs/>
                <w:i/>
                <w:iCs/>
                <w:noProof/>
              </w:rPr>
            </w:pPr>
            <w:r w:rsidRPr="009F32C9">
              <w:t>Parameter DN, scale factor 1 day [4,7,8].</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nss-Utc-DeltaTlsf</w:t>
            </w:r>
          </w:p>
          <w:p w:rsidR="002B1632" w:rsidRPr="009F32C9" w:rsidRDefault="002B1632" w:rsidP="002D60CB">
            <w:pPr>
              <w:pStyle w:val="TAL"/>
              <w:rPr>
                <w:b/>
                <w:bCs/>
                <w:i/>
                <w:iCs/>
                <w:noProof/>
              </w:rPr>
            </w:pPr>
            <w:r w:rsidRPr="009F32C9">
              <w:t xml:space="preserve">Parameter </w:t>
            </w:r>
            <w:r w:rsidRPr="009F32C9">
              <w:sym w:font="Symbol" w:char="F044"/>
            </w:r>
            <w:r w:rsidRPr="009F32C9">
              <w:t>t</w:t>
            </w:r>
            <w:r w:rsidRPr="009F32C9">
              <w:rPr>
                <w:vertAlign w:val="subscript"/>
              </w:rPr>
              <w:t>LSF</w:t>
            </w:r>
            <w:r w:rsidRPr="009F32C9">
              <w:t>, scale factor 1 second [4,7,8].</w:t>
            </w:r>
          </w:p>
        </w:tc>
      </w:tr>
    </w:tbl>
    <w:p w:rsidR="002B1632" w:rsidRPr="009F32C9" w:rsidRDefault="002B1632" w:rsidP="002D60CB"/>
    <w:p w:rsidR="002B1632" w:rsidRPr="009F32C9" w:rsidRDefault="002B1632" w:rsidP="002D60CB">
      <w:pPr>
        <w:pStyle w:val="Heading4"/>
      </w:pPr>
      <w:bookmarkStart w:id="4772" w:name="_Toc27765265"/>
      <w:r w:rsidRPr="009F32C9">
        <w:t>–</w:t>
      </w:r>
      <w:r w:rsidRPr="009F32C9">
        <w:tab/>
      </w:r>
      <w:r w:rsidRPr="009F32C9">
        <w:rPr>
          <w:i/>
          <w:snapToGrid w:val="0"/>
        </w:rPr>
        <w:t>UTC-ModelSet2</w:t>
      </w:r>
      <w:bookmarkEnd w:id="477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2 ::= SEQUENCE {</w:t>
      </w:r>
    </w:p>
    <w:p w:rsidR="002B1632" w:rsidRPr="009F32C9" w:rsidRDefault="002B1632" w:rsidP="002D60CB">
      <w:pPr>
        <w:pStyle w:val="PL"/>
        <w:shd w:val="clear" w:color="auto" w:fill="E6E6E6"/>
        <w:rPr>
          <w:snapToGrid w:val="0"/>
        </w:rPr>
      </w:pPr>
      <w:r w:rsidRPr="009F32C9">
        <w:rPr>
          <w:snapToGrid w:val="0"/>
        </w:rPr>
        <w:tab/>
        <w:t>utcA0</w:t>
      </w:r>
      <w:r w:rsidRPr="009F32C9">
        <w:rPr>
          <w:snapToGrid w:val="0"/>
        </w:rPr>
        <w:tab/>
      </w:r>
      <w:r w:rsidRPr="009F32C9">
        <w:rPr>
          <w:snapToGrid w:val="0"/>
        </w:rPr>
        <w:tab/>
      </w:r>
      <w:r w:rsidRPr="009F32C9">
        <w:rPr>
          <w:snapToGrid w:val="0"/>
        </w:rPr>
        <w:tab/>
      </w:r>
      <w:r w:rsidRPr="009F32C9">
        <w:rPr>
          <w:snapToGrid w:val="0"/>
        </w:rPr>
        <w:tab/>
        <w:t>INTEGER (-32768..32767),</w:t>
      </w:r>
    </w:p>
    <w:p w:rsidR="002B1632" w:rsidRPr="009F32C9" w:rsidRDefault="002B1632" w:rsidP="002D60CB">
      <w:pPr>
        <w:pStyle w:val="PL"/>
        <w:shd w:val="clear" w:color="auto" w:fill="E6E6E6"/>
        <w:rPr>
          <w:snapToGrid w:val="0"/>
        </w:rPr>
      </w:pPr>
      <w:r w:rsidRPr="009F32C9">
        <w:rPr>
          <w:snapToGrid w:val="0"/>
        </w:rPr>
        <w:tab/>
        <w:t>utcA1</w:t>
      </w:r>
      <w:r w:rsidRPr="009F32C9">
        <w:rPr>
          <w:snapToGrid w:val="0"/>
        </w:rPr>
        <w:tab/>
      </w:r>
      <w:r w:rsidRPr="009F32C9">
        <w:rPr>
          <w:snapToGrid w:val="0"/>
        </w:rPr>
        <w:tab/>
      </w:r>
      <w:r w:rsidRPr="009F32C9">
        <w:rPr>
          <w:snapToGrid w:val="0"/>
        </w:rPr>
        <w:tab/>
      </w:r>
      <w:r w:rsidRPr="009F32C9">
        <w:rPr>
          <w:snapToGrid w:val="0"/>
        </w:rPr>
        <w:tab/>
        <w:t>INTEGER (-4096..4095),</w:t>
      </w:r>
    </w:p>
    <w:p w:rsidR="002B1632" w:rsidRPr="009F32C9" w:rsidRDefault="002B1632" w:rsidP="002D60CB">
      <w:pPr>
        <w:pStyle w:val="PL"/>
        <w:shd w:val="clear" w:color="auto" w:fill="E6E6E6"/>
        <w:rPr>
          <w:snapToGrid w:val="0"/>
        </w:rPr>
      </w:pPr>
      <w:r w:rsidRPr="009F32C9">
        <w:rPr>
          <w:snapToGrid w:val="0"/>
        </w:rPr>
        <w:tab/>
        <w:t>utcA2</w:t>
      </w:r>
      <w:r w:rsidRPr="009F32C9">
        <w:rPr>
          <w:snapToGrid w:val="0"/>
        </w:rPr>
        <w:tab/>
      </w:r>
      <w:r w:rsidRPr="009F32C9">
        <w:rPr>
          <w:snapToGrid w:val="0"/>
        </w:rPr>
        <w:tab/>
      </w:r>
      <w:r w:rsidRPr="009F32C9">
        <w:rPr>
          <w:snapToGrid w:val="0"/>
        </w:rPr>
        <w:tab/>
      </w:r>
      <w:r w:rsidRPr="009F32C9">
        <w:rPr>
          <w:snapToGrid w:val="0"/>
        </w:rPr>
        <w:tab/>
        <w:t>INTEGER (-64..63),</w:t>
      </w:r>
    </w:p>
    <w:p w:rsidR="002B1632" w:rsidRPr="009F32C9" w:rsidRDefault="002B1632" w:rsidP="002D60CB">
      <w:pPr>
        <w:pStyle w:val="PL"/>
        <w:shd w:val="clear" w:color="auto" w:fill="E6E6E6"/>
        <w:rPr>
          <w:snapToGrid w:val="0"/>
        </w:rPr>
      </w:pPr>
      <w:r w:rsidRPr="009F32C9">
        <w:rPr>
          <w:snapToGrid w:val="0"/>
        </w:rPr>
        <w:tab/>
        <w:t>utcDeltaTls</w:t>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Tot</w:t>
      </w:r>
      <w:r w:rsidRPr="009F32C9">
        <w:rPr>
          <w:snapToGrid w:val="0"/>
        </w:rPr>
        <w:tab/>
      </w:r>
      <w:r w:rsidRPr="009F32C9">
        <w:rPr>
          <w:snapToGrid w:val="0"/>
        </w:rPr>
        <w:tab/>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utcWNot</w:t>
      </w:r>
      <w:r w:rsidRPr="009F32C9">
        <w:rPr>
          <w:snapToGrid w:val="0"/>
        </w:rPr>
        <w:tab/>
      </w:r>
      <w:r w:rsidRPr="009F32C9">
        <w:rPr>
          <w:snapToGrid w:val="0"/>
        </w:rPr>
        <w:tab/>
      </w:r>
      <w:r w:rsidRPr="009F32C9">
        <w:rPr>
          <w:snapToGrid w:val="0"/>
        </w:rPr>
        <w:tab/>
      </w:r>
      <w:r w:rsidRPr="009F32C9">
        <w:rPr>
          <w:snapToGrid w:val="0"/>
        </w:rPr>
        <w:tab/>
        <w:t>INTEGER (0..8191),</w:t>
      </w:r>
    </w:p>
    <w:p w:rsidR="002B1632" w:rsidRPr="009F32C9" w:rsidRDefault="002B1632" w:rsidP="002D60CB">
      <w:pPr>
        <w:pStyle w:val="PL"/>
        <w:shd w:val="clear" w:color="auto" w:fill="E6E6E6"/>
        <w:rPr>
          <w:snapToGrid w:val="0"/>
        </w:rPr>
      </w:pPr>
      <w:r w:rsidRPr="009F32C9">
        <w:rPr>
          <w:snapToGrid w:val="0"/>
        </w:rPr>
        <w:tab/>
        <w:t>utcWNlsf</w:t>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N</w:t>
      </w:r>
      <w:r w:rsidRPr="009F32C9">
        <w:rPr>
          <w:snapToGrid w:val="0"/>
        </w:rPr>
        <w:tab/>
      </w:r>
      <w:r w:rsidRPr="009F32C9">
        <w:rPr>
          <w:snapToGrid w:val="0"/>
        </w:rPr>
        <w:tab/>
      </w:r>
      <w:r w:rsidRPr="009F32C9">
        <w:rPr>
          <w:snapToGrid w:val="0"/>
        </w:rPr>
        <w:tab/>
      </w:r>
      <w:r w:rsidRPr="009F32C9">
        <w:rPr>
          <w:snapToGrid w:val="0"/>
        </w:rPr>
        <w:tab/>
        <w:t>BIT STRING (SIZE(4)),</w:t>
      </w:r>
    </w:p>
    <w:p w:rsidR="002B1632" w:rsidRPr="009F32C9" w:rsidRDefault="002B1632" w:rsidP="002D60CB">
      <w:pPr>
        <w:pStyle w:val="PL"/>
        <w:shd w:val="clear" w:color="auto" w:fill="E6E6E6"/>
        <w:rPr>
          <w:snapToGrid w:val="0"/>
        </w:rPr>
      </w:pPr>
      <w:r w:rsidRPr="009F32C9">
        <w:rPr>
          <w:snapToGrid w:val="0"/>
        </w:rPr>
        <w:tab/>
        <w:t>utcDeltaTlsf</w:t>
      </w:r>
      <w:r w:rsidRPr="009F32C9">
        <w:rPr>
          <w:snapToGrid w:val="0"/>
        </w:rPr>
        <w:tab/>
      </w:r>
      <w:r w:rsidRPr="009F32C9">
        <w:rPr>
          <w:snapToGrid w:val="0"/>
        </w:rPr>
        <w:tab/>
        <w:t>INTEGER (-128..127),</w:t>
      </w:r>
    </w:p>
    <w:p w:rsidR="00D04D0A" w:rsidRPr="009F32C9" w:rsidRDefault="002B1632" w:rsidP="00D04D0A">
      <w:pPr>
        <w:pStyle w:val="PL"/>
        <w:shd w:val="clear" w:color="auto" w:fill="E6E6E6"/>
        <w:rPr>
          <w:ins w:id="4773" w:author="CR#0247r8" w:date="2020-04-07T01:17:00Z"/>
          <w:snapToGrid w:val="0"/>
        </w:rPr>
      </w:pPr>
      <w:r w:rsidRPr="009F32C9">
        <w:rPr>
          <w:snapToGrid w:val="0"/>
        </w:rPr>
        <w:tab/>
        <w:t>...</w:t>
      </w:r>
      <w:ins w:id="4774" w:author="CR#0247r8" w:date="2020-04-07T01:17:00Z">
        <w:r w:rsidR="00D04D0A" w:rsidRPr="009F32C9">
          <w:rPr>
            <w:snapToGrid w:val="0"/>
          </w:rPr>
          <w:t>,</w:t>
        </w:r>
      </w:ins>
    </w:p>
    <w:p w:rsidR="00D04D0A" w:rsidRPr="009F32C9" w:rsidRDefault="00D04D0A" w:rsidP="00D04D0A">
      <w:pPr>
        <w:pStyle w:val="PL"/>
        <w:shd w:val="clear" w:color="auto" w:fill="E6E6E6"/>
        <w:rPr>
          <w:ins w:id="4775" w:author="CR#0247r8" w:date="2020-04-07T01:17:00Z"/>
          <w:snapToGrid w:val="0"/>
        </w:rPr>
      </w:pPr>
      <w:ins w:id="4776" w:author="CR#0247r8" w:date="2020-04-07T01:17:00Z">
        <w:r w:rsidRPr="009F32C9">
          <w:rPr>
            <w:snapToGrid w:val="0"/>
          </w:rPr>
          <w:tab/>
          <w:t>[[</w:t>
        </w:r>
      </w:ins>
    </w:p>
    <w:p w:rsidR="00D04D0A" w:rsidRPr="009F32C9" w:rsidRDefault="00D04D0A" w:rsidP="00D04D0A">
      <w:pPr>
        <w:pStyle w:val="PL"/>
        <w:shd w:val="clear" w:color="auto" w:fill="E6E6E6"/>
        <w:outlineLvl w:val="0"/>
        <w:rPr>
          <w:ins w:id="4777" w:author="CR#0247r8" w:date="2020-04-07T01:17:00Z"/>
          <w:snapToGrid w:val="0"/>
        </w:rPr>
      </w:pPr>
      <w:ins w:id="4778" w:author="CR#0247r8" w:date="2020-04-07T01:17:00Z">
        <w:r w:rsidRPr="009F32C9">
          <w:rPr>
            <w:snapToGrid w:val="0"/>
          </w:rPr>
          <w:tab/>
        </w:r>
        <w:r w:rsidRPr="009F32C9">
          <w:rPr>
            <w:snapToGrid w:val="0"/>
          </w:rPr>
          <w:tab/>
          <w:t>utcWNlsf-ext-r16</w:t>
        </w:r>
        <w:r w:rsidRPr="009F32C9">
          <w:rPr>
            <w:snapToGrid w:val="0"/>
          </w:rPr>
          <w:tab/>
          <w:t>INTEGER (256..8191)</w:t>
        </w:r>
        <w:r w:rsidRPr="009F32C9">
          <w:rPr>
            <w:snapToGrid w:val="0"/>
          </w:rPr>
          <w:tab/>
          <w:t>OPTIONAL</w:t>
        </w:r>
        <w:r w:rsidRPr="009F32C9">
          <w:rPr>
            <w:snapToGrid w:val="0"/>
          </w:rPr>
          <w:tab/>
          <w:t>-- Need ON</w:t>
        </w:r>
      </w:ins>
    </w:p>
    <w:p w:rsidR="002B1632" w:rsidRPr="009F32C9" w:rsidRDefault="00D04D0A" w:rsidP="00D04D0A">
      <w:pPr>
        <w:pStyle w:val="PL"/>
        <w:shd w:val="clear" w:color="auto" w:fill="E6E6E6"/>
        <w:rPr>
          <w:snapToGrid w:val="0"/>
        </w:rPr>
      </w:pPr>
      <w:ins w:id="4779" w:author="CR#0247r8" w:date="2020-04-07T01:17: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UTC-ModelSet2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tcA0</w:t>
            </w:r>
          </w:p>
          <w:p w:rsidR="002B1632" w:rsidRPr="009F32C9" w:rsidRDefault="002B1632" w:rsidP="002D60CB">
            <w:pPr>
              <w:pStyle w:val="TAL"/>
              <w:keepNext w:val="0"/>
              <w:keepLines w:val="0"/>
              <w:widowControl w:val="0"/>
            </w:pPr>
            <w:r w:rsidRPr="009F32C9">
              <w:t>Parameter A</w:t>
            </w:r>
            <w:r w:rsidRPr="009F32C9">
              <w:rPr>
                <w:vertAlign w:val="subscript"/>
              </w:rPr>
              <w:t>0-n</w:t>
            </w:r>
            <w:r w:rsidRPr="009F32C9">
              <w:t>, bias coefficient of GNSS time scale relative to UTC time scale (seconds) [4</w:t>
            </w:r>
            <w:ins w:id="4780" w:author="CR#0247r8" w:date="2020-04-07T01:18:00Z">
              <w:r w:rsidR="00D04D0A" w:rsidRPr="009F32C9">
                <w:t>]</w:t>
              </w:r>
            </w:ins>
            <w:r w:rsidRPr="009F32C9">
              <w:t>,</w:t>
            </w:r>
            <w:ins w:id="4781" w:author="CR#0247r8" w:date="2020-04-07T01:18:00Z">
              <w:r w:rsidR="00D04D0A" w:rsidRPr="009F32C9">
                <w:t xml:space="preserve"> [</w:t>
              </w:r>
            </w:ins>
            <w:r w:rsidRPr="009F32C9">
              <w:t>5</w:t>
            </w:r>
            <w:ins w:id="4782" w:author="CR#0247r8" w:date="2020-04-07T01:18:00Z">
              <w:r w:rsidR="00D04D0A" w:rsidRPr="009F32C9">
                <w:t>]</w:t>
              </w:r>
            </w:ins>
            <w:r w:rsidRPr="009F32C9">
              <w:t>,</w:t>
            </w:r>
            <w:ins w:id="4783" w:author="CR#0247r8" w:date="2020-04-07T01:18:00Z">
              <w:r w:rsidR="00D04D0A" w:rsidRPr="009F32C9">
                <w:t xml:space="preserve"> [</w:t>
              </w:r>
            </w:ins>
            <w:r w:rsidRPr="009F32C9">
              <w:t>6</w:t>
            </w:r>
            <w:ins w:id="4784" w:author="CR#0247r8" w:date="2020-04-07T01:18:00Z">
              <w:r w:rsidR="00D04D0A" w:rsidRPr="009F32C9">
                <w:t>]</w:t>
              </w:r>
            </w:ins>
            <w:r w:rsidRPr="009F32C9">
              <w:t>,</w:t>
            </w:r>
            <w:ins w:id="4785" w:author="CR#0247r8" w:date="2020-04-07T01:18:00Z">
              <w:r w:rsidR="00D04D0A" w:rsidRPr="009F32C9">
                <w:t xml:space="preserve"> [</w:t>
              </w:r>
            </w:ins>
            <w:r w:rsidRPr="009F32C9">
              <w:t>7</w:t>
            </w:r>
            <w:ins w:id="4786" w:author="CR#0247r8" w:date="2020-04-07T01:18:00Z">
              <w:r w:rsidR="00D04D0A" w:rsidRPr="009F32C9">
                <w:t>]</w:t>
              </w:r>
            </w:ins>
            <w:ins w:id="4787" w:author="CR#0247r8" w:date="2020-04-07T01:17:00Z">
              <w:r w:rsidR="00D04D0A" w:rsidRPr="009F32C9">
                <w:rPr>
                  <w:lang w:eastAsia="ja-JP"/>
                </w:rPr>
                <w:t xml:space="preserve">, </w:t>
              </w:r>
            </w:ins>
            <w:ins w:id="4788" w:author="CR#0247r8" w:date="2020-04-07T01:18:00Z">
              <w:r w:rsidR="00D04D0A" w:rsidRPr="009F32C9">
                <w:rPr>
                  <w:lang w:eastAsia="ja-JP"/>
                </w:rPr>
                <w:t>[</w:t>
              </w:r>
            </w:ins>
            <w:ins w:id="4789" w:author="CR#0247r8" w:date="2020-04-07T01:17:00Z">
              <w:r w:rsidR="00D04D0A" w:rsidRPr="009F32C9">
                <w:rPr>
                  <w:lang w:eastAsia="ja-JP"/>
                </w:rPr>
                <w:t>38</w:t>
              </w:r>
            </w:ins>
            <w:r w:rsidRPr="009F32C9">
              <w:t>]</w:t>
            </w:r>
            <w:ins w:id="4790"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1</w:t>
            </w:r>
          </w:p>
          <w:p w:rsidR="002B1632" w:rsidRPr="009F32C9" w:rsidRDefault="002B1632" w:rsidP="002D60CB">
            <w:pPr>
              <w:pStyle w:val="TAL"/>
              <w:keepNext w:val="0"/>
              <w:keepLines w:val="0"/>
              <w:widowControl w:val="0"/>
            </w:pPr>
            <w:r w:rsidRPr="009F32C9">
              <w:t>Parameter A</w:t>
            </w:r>
            <w:r w:rsidRPr="009F32C9">
              <w:rPr>
                <w:vertAlign w:val="subscript"/>
              </w:rPr>
              <w:t>1-n</w:t>
            </w:r>
            <w:r w:rsidRPr="009F32C9">
              <w:t>, drift coefficient of GNSS time scale relative to UTC time scale (sec/sec) [4</w:t>
            </w:r>
            <w:ins w:id="4791" w:author="CR#0247r8" w:date="2020-04-07T01:18:00Z">
              <w:r w:rsidR="00D04D0A" w:rsidRPr="009F32C9">
                <w:t>]</w:t>
              </w:r>
            </w:ins>
            <w:r w:rsidRPr="009F32C9">
              <w:t>,</w:t>
            </w:r>
            <w:ins w:id="4792" w:author="CR#0247r8" w:date="2020-04-07T01:18:00Z">
              <w:r w:rsidR="00D04D0A" w:rsidRPr="009F32C9">
                <w:t xml:space="preserve"> [</w:t>
              </w:r>
            </w:ins>
            <w:r w:rsidRPr="009F32C9">
              <w:t>5</w:t>
            </w:r>
            <w:ins w:id="4793" w:author="CR#0247r8" w:date="2020-04-07T01:18:00Z">
              <w:r w:rsidR="00D04D0A" w:rsidRPr="009F32C9">
                <w:t>]</w:t>
              </w:r>
            </w:ins>
            <w:r w:rsidRPr="009F32C9">
              <w:t>,</w:t>
            </w:r>
            <w:ins w:id="4794" w:author="CR#0247r8" w:date="2020-04-07T01:18:00Z">
              <w:r w:rsidR="00D04D0A" w:rsidRPr="009F32C9">
                <w:t xml:space="preserve"> [</w:t>
              </w:r>
            </w:ins>
            <w:r w:rsidRPr="009F32C9">
              <w:t>6</w:t>
            </w:r>
            <w:ins w:id="4795" w:author="CR#0247r8" w:date="2020-04-07T01:18:00Z">
              <w:r w:rsidR="00D04D0A" w:rsidRPr="009F32C9">
                <w:t>]</w:t>
              </w:r>
            </w:ins>
            <w:r w:rsidRPr="009F32C9">
              <w:t>,</w:t>
            </w:r>
            <w:ins w:id="4796" w:author="CR#0247r8" w:date="2020-04-07T01:18:00Z">
              <w:r w:rsidR="00D04D0A" w:rsidRPr="009F32C9">
                <w:t xml:space="preserve"> [</w:t>
              </w:r>
            </w:ins>
            <w:r w:rsidRPr="009F32C9">
              <w:t>7</w:t>
            </w:r>
            <w:ins w:id="4797" w:author="CR#0247r8" w:date="2020-04-07T01:18:00Z">
              <w:r w:rsidR="00D04D0A" w:rsidRPr="009F32C9">
                <w:t>]</w:t>
              </w:r>
              <w:r w:rsidR="00D04D0A" w:rsidRPr="009F32C9">
                <w:rPr>
                  <w:lang w:eastAsia="ja-JP"/>
                </w:rPr>
                <w:t>, [38</w:t>
              </w:r>
            </w:ins>
            <w:r w:rsidRPr="009F32C9">
              <w:t>]</w:t>
            </w:r>
            <w:ins w:id="4798"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51</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2</w:t>
            </w:r>
          </w:p>
          <w:p w:rsidR="002B1632" w:rsidRPr="009F32C9" w:rsidRDefault="002B1632" w:rsidP="002D60CB">
            <w:pPr>
              <w:pStyle w:val="TAL"/>
              <w:keepNext w:val="0"/>
              <w:keepLines w:val="0"/>
              <w:widowControl w:val="0"/>
            </w:pPr>
            <w:r w:rsidRPr="009F32C9">
              <w:t>Parameter A</w:t>
            </w:r>
            <w:r w:rsidRPr="009F32C9">
              <w:rPr>
                <w:vertAlign w:val="subscript"/>
              </w:rPr>
              <w:t>2-n</w:t>
            </w:r>
            <w:r w:rsidRPr="009F32C9">
              <w:t>, drift rate correction coefficient of GNSS time scale relative to UTC time scale (sec/sec</w:t>
            </w:r>
            <w:r w:rsidRPr="009F32C9">
              <w:rPr>
                <w:vertAlign w:val="superscript"/>
              </w:rPr>
              <w:t>2</w:t>
            </w:r>
            <w:r w:rsidRPr="009F32C9">
              <w:t>) [4</w:t>
            </w:r>
            <w:ins w:id="4799" w:author="CR#0247r8" w:date="2020-04-07T01:19:00Z">
              <w:r w:rsidR="00D04D0A" w:rsidRPr="009F32C9">
                <w:t>]</w:t>
              </w:r>
            </w:ins>
            <w:r w:rsidRPr="009F32C9">
              <w:t>,</w:t>
            </w:r>
            <w:ins w:id="4800" w:author="CR#0247r8" w:date="2020-04-07T01:19:00Z">
              <w:r w:rsidR="00D04D0A" w:rsidRPr="009F32C9">
                <w:t xml:space="preserve"> [</w:t>
              </w:r>
            </w:ins>
            <w:r w:rsidRPr="009F32C9">
              <w:t>5</w:t>
            </w:r>
            <w:ins w:id="4801" w:author="CR#0247r8" w:date="2020-04-07T01:19:00Z">
              <w:r w:rsidR="00D04D0A" w:rsidRPr="009F32C9">
                <w:t>]</w:t>
              </w:r>
            </w:ins>
            <w:r w:rsidRPr="009F32C9">
              <w:t>,</w:t>
            </w:r>
            <w:ins w:id="4802" w:author="CR#0247r8" w:date="2020-04-07T01:19:00Z">
              <w:r w:rsidR="00D04D0A" w:rsidRPr="009F32C9">
                <w:t xml:space="preserve"> [</w:t>
              </w:r>
            </w:ins>
            <w:r w:rsidRPr="009F32C9">
              <w:t>6</w:t>
            </w:r>
            <w:ins w:id="4803" w:author="CR#0247r8" w:date="2020-04-07T01:19:00Z">
              <w:r w:rsidR="00D04D0A" w:rsidRPr="009F32C9">
                <w:t>]</w:t>
              </w:r>
            </w:ins>
            <w:r w:rsidRPr="009F32C9">
              <w:t>,</w:t>
            </w:r>
            <w:ins w:id="4804" w:author="CR#0247r8" w:date="2020-04-07T01:19:00Z">
              <w:r w:rsidR="00D04D0A" w:rsidRPr="009F32C9">
                <w:t xml:space="preserve"> [</w:t>
              </w:r>
            </w:ins>
            <w:r w:rsidRPr="009F32C9">
              <w:t>7]</w:t>
            </w:r>
            <w:ins w:id="4805" w:author="CR#0247r8" w:date="2020-04-07T01:19:00Z">
              <w:r w:rsidR="00D04D0A" w:rsidRPr="009F32C9">
                <w:rPr>
                  <w:lang w:eastAsia="ja-JP"/>
                </w:rPr>
                <w:t>, [38]</w:t>
              </w:r>
            </w:ins>
            <w:ins w:id="4806"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68</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t</w:t>
            </w:r>
            <w:r w:rsidRPr="009F32C9">
              <w:rPr>
                <w:vertAlign w:val="subscript"/>
              </w:rPr>
              <w:t>LS</w:t>
            </w:r>
            <w:r w:rsidRPr="009F32C9">
              <w:t>, current or past leap second count (seconds) [4</w:t>
            </w:r>
            <w:ins w:id="4807" w:author="CR#0247r8" w:date="2020-04-07T01:19:00Z">
              <w:r w:rsidR="00D04D0A" w:rsidRPr="009F32C9">
                <w:t>]</w:t>
              </w:r>
            </w:ins>
            <w:r w:rsidRPr="009F32C9">
              <w:t>,</w:t>
            </w:r>
            <w:ins w:id="4808" w:author="CR#0247r8" w:date="2020-04-07T01:19:00Z">
              <w:r w:rsidR="00D04D0A" w:rsidRPr="009F32C9">
                <w:t xml:space="preserve"> [</w:t>
              </w:r>
            </w:ins>
            <w:r w:rsidRPr="009F32C9">
              <w:t>5</w:t>
            </w:r>
            <w:ins w:id="4809" w:author="CR#0247r8" w:date="2020-04-07T01:19:00Z">
              <w:r w:rsidR="00D04D0A" w:rsidRPr="009F32C9">
                <w:t>]</w:t>
              </w:r>
            </w:ins>
            <w:r w:rsidRPr="009F32C9">
              <w:t>,</w:t>
            </w:r>
            <w:ins w:id="4810" w:author="CR#0247r8" w:date="2020-04-07T01:19:00Z">
              <w:r w:rsidR="00D04D0A" w:rsidRPr="009F32C9">
                <w:t xml:space="preserve"> [</w:t>
              </w:r>
            </w:ins>
            <w:r w:rsidRPr="009F32C9">
              <w:t>6</w:t>
            </w:r>
            <w:ins w:id="4811" w:author="CR#0247r8" w:date="2020-04-07T01:19:00Z">
              <w:r w:rsidR="00D04D0A" w:rsidRPr="009F32C9">
                <w:t>]</w:t>
              </w:r>
            </w:ins>
            <w:r w:rsidRPr="009F32C9">
              <w:t>,</w:t>
            </w:r>
            <w:ins w:id="4812" w:author="CR#0247r8" w:date="2020-04-07T01:19:00Z">
              <w:r w:rsidR="00D04D0A" w:rsidRPr="009F32C9">
                <w:t xml:space="preserve"> [</w:t>
              </w:r>
            </w:ins>
            <w:r w:rsidRPr="009F32C9">
              <w:t>7]</w:t>
            </w:r>
            <w:ins w:id="4813" w:author="CR#0247r8" w:date="2020-04-07T01:19:00Z">
              <w:r w:rsidR="00D04D0A" w:rsidRPr="009F32C9">
                <w:rPr>
                  <w:lang w:eastAsia="ja-JP"/>
                </w:rPr>
                <w:t>, [38</w:t>
              </w:r>
            </w:ins>
            <w:ins w:id="4814" w:author="CR#0247r8" w:date="2020-04-07T01:20:00Z">
              <w:r w:rsidR="00D04D0A" w:rsidRPr="009F32C9">
                <w:rPr>
                  <w:lang w:eastAsia="ja-JP"/>
                </w:rPr>
                <w:t>]</w:t>
              </w:r>
            </w:ins>
            <w:ins w:id="4815"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utcTot</w:t>
            </w:r>
          </w:p>
          <w:p w:rsidR="002B1632" w:rsidRPr="009F32C9" w:rsidRDefault="002B1632" w:rsidP="002D60CB">
            <w:pPr>
              <w:pStyle w:val="TAL"/>
              <w:keepNext w:val="0"/>
              <w:keepLines w:val="0"/>
              <w:widowControl w:val="0"/>
            </w:pPr>
            <w:r w:rsidRPr="009F32C9">
              <w:t>Parameter t</w:t>
            </w:r>
            <w:r w:rsidRPr="009F32C9">
              <w:rPr>
                <w:vertAlign w:val="subscript"/>
              </w:rPr>
              <w:t>ot,</w:t>
            </w:r>
            <w:r w:rsidRPr="009F32C9">
              <w:t xml:space="preserve"> time data reference time of week (seconds) [4</w:t>
            </w:r>
            <w:ins w:id="4816" w:author="CR#0247r8" w:date="2020-04-07T01:20:00Z">
              <w:r w:rsidR="00D04D0A" w:rsidRPr="009F32C9">
                <w:t>]</w:t>
              </w:r>
            </w:ins>
            <w:r w:rsidRPr="009F32C9">
              <w:t>,</w:t>
            </w:r>
            <w:ins w:id="4817" w:author="CR#0247r8" w:date="2020-04-07T01:20:00Z">
              <w:r w:rsidR="00D04D0A" w:rsidRPr="009F32C9">
                <w:t xml:space="preserve"> [</w:t>
              </w:r>
            </w:ins>
            <w:r w:rsidRPr="009F32C9">
              <w:t>5</w:t>
            </w:r>
            <w:ins w:id="4818" w:author="CR#0247r8" w:date="2020-04-07T01:20:00Z">
              <w:r w:rsidR="00D04D0A" w:rsidRPr="009F32C9">
                <w:t>]</w:t>
              </w:r>
            </w:ins>
            <w:r w:rsidRPr="009F32C9">
              <w:t>,</w:t>
            </w:r>
            <w:ins w:id="4819" w:author="CR#0247r8" w:date="2020-04-07T01:20:00Z">
              <w:r w:rsidR="00D04D0A" w:rsidRPr="009F32C9">
                <w:t xml:space="preserve"> [</w:t>
              </w:r>
            </w:ins>
            <w:r w:rsidRPr="009F32C9">
              <w:t>6</w:t>
            </w:r>
            <w:ins w:id="4820" w:author="CR#0247r8" w:date="2020-04-07T01:20:00Z">
              <w:r w:rsidR="00D04D0A" w:rsidRPr="009F32C9">
                <w:t>]</w:t>
              </w:r>
            </w:ins>
            <w:r w:rsidRPr="009F32C9">
              <w:t>,</w:t>
            </w:r>
            <w:ins w:id="4821" w:author="CR#0247r8" w:date="2020-04-07T01:20:00Z">
              <w:r w:rsidR="00D04D0A" w:rsidRPr="009F32C9">
                <w:t xml:space="preserve"> [</w:t>
              </w:r>
            </w:ins>
            <w:r w:rsidRPr="009F32C9">
              <w:t>7]</w:t>
            </w:r>
            <w:ins w:id="4822" w:author="CR#0247r8" w:date="2020-04-07T01:20:00Z">
              <w:r w:rsidR="00D04D0A" w:rsidRPr="009F32C9">
                <w:rPr>
                  <w:lang w:eastAsia="ja-JP"/>
                </w:rPr>
                <w:t>, [38]</w:t>
              </w:r>
            </w:ins>
            <w:ins w:id="4823"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ot</w:t>
            </w:r>
          </w:p>
          <w:p w:rsidR="002B1632" w:rsidRPr="009F32C9" w:rsidRDefault="002B1632" w:rsidP="002D60CB">
            <w:pPr>
              <w:pStyle w:val="TAL"/>
              <w:keepNext w:val="0"/>
              <w:keepLines w:val="0"/>
              <w:widowControl w:val="0"/>
            </w:pPr>
            <w:r w:rsidRPr="009F32C9">
              <w:t>Parameter WN</w:t>
            </w:r>
            <w:r w:rsidRPr="009F32C9">
              <w:rPr>
                <w:vertAlign w:val="subscript"/>
              </w:rPr>
              <w:t>ot</w:t>
            </w:r>
            <w:r w:rsidRPr="009F32C9">
              <w:t>, time data reference week number (weeks) [4</w:t>
            </w:r>
            <w:ins w:id="4824" w:author="CR#0247r8" w:date="2020-04-07T01:20:00Z">
              <w:r w:rsidR="00D04D0A" w:rsidRPr="009F32C9">
                <w:t>]</w:t>
              </w:r>
            </w:ins>
            <w:r w:rsidRPr="009F32C9">
              <w:t>,</w:t>
            </w:r>
            <w:ins w:id="4825" w:author="CR#0247r8" w:date="2020-04-07T01:20:00Z">
              <w:r w:rsidR="00D04D0A" w:rsidRPr="009F32C9">
                <w:t xml:space="preserve"> [</w:t>
              </w:r>
            </w:ins>
            <w:r w:rsidRPr="009F32C9">
              <w:t>5</w:t>
            </w:r>
            <w:ins w:id="4826" w:author="CR#0247r8" w:date="2020-04-07T01:20:00Z">
              <w:r w:rsidR="00D04D0A" w:rsidRPr="009F32C9">
                <w:t>]</w:t>
              </w:r>
            </w:ins>
            <w:r w:rsidRPr="009F32C9">
              <w:t>,</w:t>
            </w:r>
            <w:ins w:id="4827" w:author="CR#0247r8" w:date="2020-04-07T01:20:00Z">
              <w:r w:rsidR="00D04D0A" w:rsidRPr="009F32C9">
                <w:t xml:space="preserve"> [</w:t>
              </w:r>
            </w:ins>
            <w:r w:rsidRPr="009F32C9">
              <w:t>6</w:t>
            </w:r>
            <w:ins w:id="4828" w:author="CR#0247r8" w:date="2020-04-07T01:20:00Z">
              <w:r w:rsidR="00D04D0A" w:rsidRPr="009F32C9">
                <w:t>]</w:t>
              </w:r>
            </w:ins>
            <w:r w:rsidRPr="009F32C9">
              <w:t>,</w:t>
            </w:r>
            <w:ins w:id="4829" w:author="CR#0247r8" w:date="2020-04-07T01:20:00Z">
              <w:r w:rsidR="00D04D0A" w:rsidRPr="009F32C9">
                <w:t xml:space="preserve"> [</w:t>
              </w:r>
            </w:ins>
            <w:r w:rsidRPr="009F32C9">
              <w:t>7]</w:t>
            </w:r>
            <w:ins w:id="4830" w:author="CR#0247r8" w:date="2020-04-07T01:20:00Z">
              <w:r w:rsidR="00D04D0A" w:rsidRPr="009F32C9">
                <w:rPr>
                  <w:lang w:eastAsia="ja-JP"/>
                </w:rPr>
                <w:t>, [38]</w:t>
              </w:r>
            </w:ins>
            <w:ins w:id="4831"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lsf</w:t>
            </w:r>
            <w:ins w:id="4832" w:author="CR#0247r8" w:date="2020-04-07T01:23:00Z">
              <w:r w:rsidR="00D04D0A" w:rsidRPr="009F32C9">
                <w:rPr>
                  <w:b/>
                  <w:bCs/>
                  <w:i/>
                  <w:iCs/>
                  <w:noProof/>
                  <w:lang w:eastAsia="ja-JP"/>
                </w:rPr>
                <w:t>, utcWNlsf-ext</w:t>
              </w:r>
            </w:ins>
          </w:p>
          <w:p w:rsidR="002B1632" w:rsidRPr="009F32C9" w:rsidRDefault="002B1632" w:rsidP="002D60CB">
            <w:pPr>
              <w:pStyle w:val="TAL"/>
              <w:keepNext w:val="0"/>
              <w:keepLines w:val="0"/>
              <w:widowControl w:val="0"/>
            </w:pPr>
            <w:r w:rsidRPr="009F32C9">
              <w:t>Parameter WN</w:t>
            </w:r>
            <w:r w:rsidRPr="009F32C9">
              <w:rPr>
                <w:vertAlign w:val="subscript"/>
              </w:rPr>
              <w:t>LSF</w:t>
            </w:r>
            <w:r w:rsidRPr="009F32C9">
              <w:t>, leap second reference week number (weeks) [4</w:t>
            </w:r>
            <w:ins w:id="4833" w:author="CR#0247r8" w:date="2020-04-07T01:21:00Z">
              <w:r w:rsidR="00D04D0A" w:rsidRPr="009F32C9">
                <w:t>]</w:t>
              </w:r>
            </w:ins>
            <w:r w:rsidRPr="009F32C9">
              <w:t>,</w:t>
            </w:r>
            <w:ins w:id="4834" w:author="CR#0247r8" w:date="2020-04-07T01:21:00Z">
              <w:r w:rsidR="00D04D0A" w:rsidRPr="009F32C9">
                <w:t xml:space="preserve"> [</w:t>
              </w:r>
            </w:ins>
            <w:r w:rsidRPr="009F32C9">
              <w:t>5</w:t>
            </w:r>
            <w:ins w:id="4835" w:author="CR#0247r8" w:date="2020-04-07T01:21:00Z">
              <w:r w:rsidR="00D04D0A" w:rsidRPr="009F32C9">
                <w:t>]</w:t>
              </w:r>
            </w:ins>
            <w:r w:rsidRPr="009F32C9">
              <w:t>,</w:t>
            </w:r>
            <w:ins w:id="4836" w:author="CR#0247r8" w:date="2020-04-07T01:22:00Z">
              <w:r w:rsidR="00D04D0A" w:rsidRPr="009F32C9">
                <w:t xml:space="preserve"> </w:t>
              </w:r>
            </w:ins>
            <w:ins w:id="4837" w:author="CR#0247r8" w:date="2020-04-07T01:21:00Z">
              <w:r w:rsidR="00D04D0A" w:rsidRPr="009F32C9">
                <w:t>[</w:t>
              </w:r>
            </w:ins>
            <w:r w:rsidRPr="009F32C9">
              <w:t>6</w:t>
            </w:r>
            <w:ins w:id="4838" w:author="CR#0247r8" w:date="2020-04-07T01:21:00Z">
              <w:r w:rsidR="00D04D0A" w:rsidRPr="009F32C9">
                <w:t>]</w:t>
              </w:r>
            </w:ins>
            <w:r w:rsidRPr="009F32C9">
              <w:t>,</w:t>
            </w:r>
            <w:ins w:id="4839" w:author="CR#0247r8" w:date="2020-04-07T01:22:00Z">
              <w:r w:rsidR="00D04D0A" w:rsidRPr="009F32C9">
                <w:t xml:space="preserve"> </w:t>
              </w:r>
            </w:ins>
            <w:ins w:id="4840" w:author="CR#0247r8" w:date="2020-04-07T01:21:00Z">
              <w:r w:rsidR="00D04D0A" w:rsidRPr="009F32C9">
                <w:t>[</w:t>
              </w:r>
            </w:ins>
            <w:r w:rsidRPr="009F32C9">
              <w:t>7]</w:t>
            </w:r>
            <w:ins w:id="4841" w:author="CR#0247r8" w:date="2020-04-07T01:21:00Z">
              <w:r w:rsidR="00D04D0A" w:rsidRPr="009F32C9">
                <w:rPr>
                  <w:lang w:eastAsia="ja-JP"/>
                </w:rPr>
                <w:t>,</w:t>
              </w:r>
            </w:ins>
            <w:ins w:id="4842" w:author="CR#0247r8" w:date="2020-04-07T01:22:00Z">
              <w:r w:rsidR="00D04D0A" w:rsidRPr="009F32C9">
                <w:rPr>
                  <w:lang w:eastAsia="ja-JP"/>
                </w:rPr>
                <w:t xml:space="preserve"> </w:t>
              </w:r>
            </w:ins>
            <w:ins w:id="4843" w:author="CR#0247r8" w:date="2020-04-07T01:21:00Z">
              <w:r w:rsidR="00D04D0A" w:rsidRPr="009F32C9">
                <w:rPr>
                  <w:lang w:eastAsia="ja-JP"/>
                </w:rPr>
                <w:t>[38]</w:t>
              </w:r>
            </w:ins>
            <w:ins w:id="4844" w:author="CR#0248r1" w:date="2020-04-07T02:33:00Z">
              <w:r w:rsidR="00D04D0A" w:rsidRPr="009F32C9">
                <w:t>, [39]</w:t>
              </w:r>
            </w:ins>
            <w:r w:rsidRPr="009F32C9">
              <w:t>.</w:t>
            </w:r>
          </w:p>
          <w:p w:rsidR="00D04D0A" w:rsidRPr="009F32C9" w:rsidRDefault="00D04D0A" w:rsidP="00D04D0A">
            <w:pPr>
              <w:pStyle w:val="TAL"/>
              <w:keepNext w:val="0"/>
              <w:keepLines w:val="0"/>
              <w:widowControl w:val="0"/>
              <w:rPr>
                <w:ins w:id="4845" w:author="CR#0247r8" w:date="2020-04-07T01:23:00Z"/>
                <w:lang w:eastAsia="ja-JP"/>
              </w:rPr>
            </w:pPr>
            <w:ins w:id="4846" w:author="CR#0247r8" w:date="2020-04-07T01:23:00Z">
              <w:r w:rsidRPr="009F32C9">
                <w:rPr>
                  <w:lang w:eastAsia="ja-JP"/>
                </w:rPr>
                <w:t xml:space="preserve">If the field </w:t>
              </w:r>
              <w:r w:rsidRPr="00C55484">
                <w:rPr>
                  <w:i/>
                  <w:iCs/>
                  <w:lang w:eastAsia="ja-JP"/>
                  <w:rPrChange w:id="4847" w:author="Draft version 2" w:date="2020-04-08T23:05:00Z">
                    <w:rPr>
                      <w:lang w:eastAsia="ja-JP"/>
                    </w:rPr>
                  </w:rPrChange>
                </w:rPr>
                <w:t>utcWNlsf-ext</w:t>
              </w:r>
              <w:r w:rsidRPr="009F32C9">
                <w:rPr>
                  <w:lang w:eastAsia="ja-JP"/>
                </w:rPr>
                <w:t xml:space="preserve"> is present, the field </w:t>
              </w:r>
              <w:r w:rsidRPr="00C55484">
                <w:rPr>
                  <w:i/>
                  <w:iCs/>
                  <w:lang w:eastAsia="ja-JP"/>
                  <w:rPrChange w:id="4848" w:author="Draft version 2" w:date="2020-04-08T23:09:00Z">
                    <w:rPr>
                      <w:lang w:eastAsia="ja-JP"/>
                    </w:rPr>
                  </w:rPrChange>
                </w:rPr>
                <w:t>utcWNlsf</w:t>
              </w:r>
              <w:r w:rsidRPr="009F32C9">
                <w:rPr>
                  <w:lang w:eastAsia="ja-JP"/>
                </w:rPr>
                <w:t xml:space="preserve"> shall be ignored by the receiver.</w:t>
              </w:r>
            </w:ins>
          </w:p>
          <w:p w:rsidR="002B1632" w:rsidRPr="009F32C9" w:rsidRDefault="002B1632" w:rsidP="00D04D0A">
            <w:pPr>
              <w:pStyle w:val="TAL"/>
              <w:keepNext w:val="0"/>
              <w:keepLines w:val="0"/>
              <w:widowControl w:val="0"/>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N</w:t>
            </w:r>
          </w:p>
          <w:p w:rsidR="002B1632" w:rsidRPr="009F32C9" w:rsidRDefault="002B1632" w:rsidP="002D60CB">
            <w:pPr>
              <w:pStyle w:val="TAL"/>
              <w:keepNext w:val="0"/>
              <w:keepLines w:val="0"/>
              <w:widowControl w:val="0"/>
            </w:pPr>
            <w:r w:rsidRPr="009F32C9">
              <w:t>Parameter DN, leap second reference day number (days) [4</w:t>
            </w:r>
            <w:ins w:id="4849" w:author="CR#0247r8" w:date="2020-04-07T01:22:00Z">
              <w:r w:rsidR="00D04D0A" w:rsidRPr="009F32C9">
                <w:t>]</w:t>
              </w:r>
            </w:ins>
            <w:r w:rsidRPr="009F32C9">
              <w:t>,</w:t>
            </w:r>
            <w:ins w:id="4850" w:author="CR#0247r8" w:date="2020-04-07T01:22:00Z">
              <w:r w:rsidR="00D04D0A" w:rsidRPr="009F32C9">
                <w:t xml:space="preserve"> [</w:t>
              </w:r>
            </w:ins>
            <w:r w:rsidRPr="009F32C9">
              <w:t>5</w:t>
            </w:r>
            <w:ins w:id="4851" w:author="CR#0247r8" w:date="2020-04-07T01:22:00Z">
              <w:r w:rsidR="00D04D0A" w:rsidRPr="009F32C9">
                <w:t>]</w:t>
              </w:r>
            </w:ins>
            <w:r w:rsidRPr="009F32C9">
              <w:t>,</w:t>
            </w:r>
            <w:ins w:id="4852" w:author="CR#0247r8" w:date="2020-04-07T01:22:00Z">
              <w:r w:rsidR="00D04D0A" w:rsidRPr="009F32C9">
                <w:t xml:space="preserve"> [</w:t>
              </w:r>
            </w:ins>
            <w:r w:rsidRPr="009F32C9">
              <w:t>6</w:t>
            </w:r>
            <w:ins w:id="4853" w:author="CR#0247r8" w:date="2020-04-07T01:22:00Z">
              <w:r w:rsidR="00D04D0A" w:rsidRPr="009F32C9">
                <w:t>]</w:t>
              </w:r>
            </w:ins>
            <w:r w:rsidRPr="009F32C9">
              <w:t>,</w:t>
            </w:r>
            <w:ins w:id="4854" w:author="CR#0247r8" w:date="2020-04-07T01:22:00Z">
              <w:r w:rsidR="00D04D0A" w:rsidRPr="009F32C9">
                <w:t xml:space="preserve"> [</w:t>
              </w:r>
            </w:ins>
            <w:r w:rsidRPr="009F32C9">
              <w:t>7]</w:t>
            </w:r>
            <w:ins w:id="4855" w:author="CR#0247r8" w:date="2020-04-07T01:22:00Z">
              <w:r w:rsidR="00D04D0A" w:rsidRPr="009F32C9">
                <w:rPr>
                  <w:lang w:eastAsia="ja-JP"/>
                </w:rPr>
                <w:t>, [38]</w:t>
              </w:r>
            </w:ins>
            <w:ins w:id="4856"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day.</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f</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t</w:t>
            </w:r>
            <w:r w:rsidRPr="009F32C9">
              <w:rPr>
                <w:vertAlign w:val="subscript"/>
              </w:rPr>
              <w:t>LSF</w:t>
            </w:r>
            <w:r w:rsidRPr="009F32C9">
              <w:t>, current or future leap second count (seconds) [4</w:t>
            </w:r>
            <w:ins w:id="4857" w:author="CR#0247r8" w:date="2020-04-07T01:22:00Z">
              <w:r w:rsidR="00D04D0A" w:rsidRPr="009F32C9">
                <w:t>]</w:t>
              </w:r>
            </w:ins>
            <w:r w:rsidRPr="009F32C9">
              <w:t>,</w:t>
            </w:r>
            <w:ins w:id="4858" w:author="CR#0247r8" w:date="2020-04-07T01:22:00Z">
              <w:r w:rsidR="00D04D0A" w:rsidRPr="009F32C9">
                <w:t xml:space="preserve"> [</w:t>
              </w:r>
            </w:ins>
            <w:r w:rsidRPr="009F32C9">
              <w:t>5</w:t>
            </w:r>
            <w:ins w:id="4859" w:author="CR#0247r8" w:date="2020-04-07T01:22:00Z">
              <w:r w:rsidR="00D04D0A" w:rsidRPr="009F32C9">
                <w:t>]</w:t>
              </w:r>
            </w:ins>
            <w:r w:rsidRPr="009F32C9">
              <w:t>,</w:t>
            </w:r>
            <w:ins w:id="4860" w:author="CR#0247r8" w:date="2020-04-07T01:22:00Z">
              <w:r w:rsidR="00D04D0A" w:rsidRPr="009F32C9">
                <w:t xml:space="preserve"> [</w:t>
              </w:r>
            </w:ins>
            <w:r w:rsidRPr="009F32C9">
              <w:t>6</w:t>
            </w:r>
            <w:ins w:id="4861" w:author="CR#0247r8" w:date="2020-04-07T01:22:00Z">
              <w:r w:rsidR="00D04D0A" w:rsidRPr="009F32C9">
                <w:t>]</w:t>
              </w:r>
            </w:ins>
            <w:r w:rsidRPr="009F32C9">
              <w:t>,</w:t>
            </w:r>
            <w:ins w:id="4862" w:author="CR#0247r8" w:date="2020-04-07T01:22:00Z">
              <w:r w:rsidR="00D04D0A" w:rsidRPr="009F32C9">
                <w:t xml:space="preserve"> [</w:t>
              </w:r>
            </w:ins>
            <w:r w:rsidRPr="009F32C9">
              <w:t>7]</w:t>
            </w:r>
            <w:ins w:id="4863" w:author="CR#0247r8" w:date="2020-04-07T01:22:00Z">
              <w:r w:rsidR="00D04D0A" w:rsidRPr="009F32C9">
                <w:rPr>
                  <w:lang w:eastAsia="ja-JP"/>
                </w:rPr>
                <w:t>, [38]</w:t>
              </w:r>
            </w:ins>
            <w:ins w:id="4864"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second.</w:t>
            </w:r>
          </w:p>
        </w:tc>
      </w:tr>
    </w:tbl>
    <w:p w:rsidR="002B1632" w:rsidRPr="009F32C9" w:rsidRDefault="002B1632" w:rsidP="002D60CB"/>
    <w:p w:rsidR="002B1632" w:rsidRPr="009F32C9" w:rsidRDefault="002B1632" w:rsidP="002D60CB">
      <w:pPr>
        <w:pStyle w:val="Heading4"/>
      </w:pPr>
      <w:bookmarkStart w:id="4865" w:name="_Toc27765266"/>
      <w:r w:rsidRPr="009F32C9">
        <w:t>–</w:t>
      </w:r>
      <w:r w:rsidRPr="009F32C9">
        <w:tab/>
      </w:r>
      <w:r w:rsidRPr="009F32C9">
        <w:rPr>
          <w:i/>
          <w:snapToGrid w:val="0"/>
        </w:rPr>
        <w:t>UTC-ModelSet3</w:t>
      </w:r>
      <w:bookmarkEnd w:id="486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3 ::= SEQUENCE {</w:t>
      </w:r>
    </w:p>
    <w:p w:rsidR="002B1632" w:rsidRPr="009F32C9" w:rsidRDefault="002B1632" w:rsidP="002D60CB">
      <w:pPr>
        <w:pStyle w:val="PL"/>
        <w:shd w:val="clear" w:color="auto" w:fill="E6E6E6"/>
        <w:rPr>
          <w:snapToGrid w:val="0"/>
        </w:rPr>
      </w:pPr>
      <w:r w:rsidRPr="009F32C9">
        <w:rPr>
          <w:snapToGrid w:val="0"/>
        </w:rPr>
        <w:tab/>
        <w:t>nA</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461),</w:t>
      </w:r>
    </w:p>
    <w:p w:rsidR="002B1632" w:rsidRPr="009F32C9" w:rsidRDefault="002B1632" w:rsidP="002D60CB">
      <w:pPr>
        <w:pStyle w:val="PL"/>
        <w:shd w:val="clear" w:color="auto" w:fill="E6E6E6"/>
        <w:rPr>
          <w:snapToGrid w:val="0"/>
        </w:rPr>
      </w:pPr>
      <w:r w:rsidRPr="009F32C9">
        <w:rPr>
          <w:snapToGrid w:val="0"/>
        </w:rPr>
        <w:tab/>
        <w:t>tauC</w:t>
      </w:r>
      <w:r w:rsidRPr="009F32C9">
        <w:rPr>
          <w:snapToGrid w:val="0"/>
        </w:rPr>
        <w:tab/>
      </w:r>
      <w:r w:rsidRPr="009F32C9">
        <w:rPr>
          <w:snapToGrid w:val="0"/>
        </w:rPr>
        <w:tab/>
      </w:r>
      <w:r w:rsidRPr="009F32C9">
        <w:rPr>
          <w:snapToGrid w:val="0"/>
        </w:rPr>
        <w:tab/>
      </w:r>
      <w:r w:rsidRPr="009F32C9">
        <w:rPr>
          <w:snapToGrid w:val="0"/>
        </w:rPr>
        <w:tab/>
        <w:t>INTEGER (-2147483648..2147483647),</w:t>
      </w:r>
    </w:p>
    <w:p w:rsidR="002B1632" w:rsidRPr="009F32C9" w:rsidRDefault="002B1632" w:rsidP="002D60CB">
      <w:pPr>
        <w:pStyle w:val="PL"/>
        <w:shd w:val="clear" w:color="auto" w:fill="E6E6E6"/>
        <w:rPr>
          <w:snapToGrid w:val="0"/>
        </w:rPr>
      </w:pPr>
      <w:r w:rsidRPr="009F32C9">
        <w:rPr>
          <w:snapToGrid w:val="0"/>
        </w:rPr>
        <w:tab/>
        <w:t>b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24..102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b2</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512..511)</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kp</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2))</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rPr>
            </w:pPr>
            <w:r w:rsidRPr="009F32C9">
              <w:rPr>
                <w:i/>
              </w:rPr>
              <w:t>GLONASS-M</w:t>
            </w:r>
          </w:p>
        </w:tc>
        <w:tc>
          <w:tcPr>
            <w:tcW w:w="7371" w:type="dxa"/>
          </w:tcPr>
          <w:p w:rsidR="002B1632" w:rsidRPr="009F32C9" w:rsidRDefault="002B1632" w:rsidP="002D60CB">
            <w:pPr>
              <w:pStyle w:val="TAL"/>
            </w:pPr>
            <w:r w:rsidRPr="009F32C9">
              <w:t>The field is mandatory present if GLONASS-M satellites are present in the current GLONASS constellation;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UTC-ModelSet3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nA</w:t>
            </w:r>
          </w:p>
          <w:p w:rsidR="002B1632" w:rsidRPr="009F32C9" w:rsidRDefault="002B1632" w:rsidP="002D60CB">
            <w:pPr>
              <w:pStyle w:val="TAL"/>
            </w:pPr>
            <w:r w:rsidRPr="009F32C9">
              <w:t>Parameter N</w:t>
            </w:r>
            <w:r w:rsidRPr="009F32C9">
              <w:rPr>
                <w:vertAlign w:val="superscript"/>
              </w:rPr>
              <w:t>A</w:t>
            </w:r>
            <w:r w:rsidRPr="009F32C9">
              <w:t>, calendar day number within four-year period beginning since the leap year (days) [9].</w:t>
            </w:r>
          </w:p>
          <w:p w:rsidR="002B1632" w:rsidRPr="009F32C9" w:rsidRDefault="002B1632" w:rsidP="002D60CB">
            <w:pPr>
              <w:pStyle w:val="TAL"/>
            </w:pPr>
            <w:r w:rsidRPr="009F32C9">
              <w:t>Scale factor 1 day.</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tauC</w:t>
            </w:r>
          </w:p>
          <w:p w:rsidR="002B1632" w:rsidRPr="009F32C9" w:rsidRDefault="002B1632" w:rsidP="002D60CB">
            <w:pPr>
              <w:pStyle w:val="TAL"/>
            </w:pPr>
            <w:r w:rsidRPr="009F32C9">
              <w:t xml:space="preserve">Parameter </w:t>
            </w:r>
            <w:r w:rsidRPr="009F32C9">
              <w:rPr>
                <w:rFonts w:ascii="Symbol" w:hAnsi="Symbol"/>
              </w:rPr>
              <w:t></w:t>
            </w:r>
            <w:r w:rsidRPr="009F32C9">
              <w:rPr>
                <w:vertAlign w:val="subscript"/>
              </w:rPr>
              <w:t>c</w:t>
            </w:r>
            <w:r w:rsidRPr="009F32C9">
              <w:t>, GLONASS time scale correction to UTC(SU) (seconds) [9].</w:t>
            </w:r>
          </w:p>
          <w:p w:rsidR="002B1632" w:rsidRPr="009F32C9" w:rsidRDefault="002B1632" w:rsidP="002D60CB">
            <w:pPr>
              <w:pStyle w:val="TAL"/>
            </w:pPr>
            <w:r w:rsidRPr="009F32C9">
              <w:t>Scale factor 2</w:t>
            </w:r>
            <w:r w:rsidRPr="009F32C9">
              <w:rPr>
                <w:vertAlign w:val="superscript"/>
              </w:rPr>
              <w:t>-31</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b1</w:t>
            </w:r>
          </w:p>
          <w:p w:rsidR="002B1632" w:rsidRPr="009F32C9" w:rsidRDefault="002B1632" w:rsidP="002D60CB">
            <w:pPr>
              <w:pStyle w:val="TAL"/>
            </w:pPr>
            <w:r w:rsidRPr="009F32C9">
              <w:t xml:space="preserve">Parameter B1, coefficient to determine </w:t>
            </w:r>
            <w:r w:rsidRPr="009F32C9">
              <w:rPr>
                <w:rFonts w:ascii="Symbol" w:hAnsi="Symbol"/>
              </w:rPr>
              <w:t></w:t>
            </w:r>
            <w:r w:rsidRPr="009F32C9">
              <w:t>UT1 (seconds) [9].</w:t>
            </w:r>
          </w:p>
          <w:p w:rsidR="002B1632" w:rsidRPr="009F32C9" w:rsidRDefault="002B1632" w:rsidP="002D60CB">
            <w:pPr>
              <w:pStyle w:val="TAL"/>
            </w:pPr>
            <w:r w:rsidRPr="009F32C9">
              <w:t>Scale factor 2</w:t>
            </w:r>
            <w:r w:rsidRPr="009F32C9">
              <w:rPr>
                <w:vertAlign w:val="superscript"/>
              </w:rPr>
              <w:t>-1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b2</w:t>
            </w:r>
          </w:p>
          <w:p w:rsidR="002B1632" w:rsidRPr="009F32C9" w:rsidRDefault="002B1632" w:rsidP="002D60CB">
            <w:pPr>
              <w:pStyle w:val="TAL"/>
            </w:pPr>
            <w:r w:rsidRPr="009F32C9">
              <w:t xml:space="preserve">Parameter B2, coefficient to determine </w:t>
            </w:r>
            <w:r w:rsidRPr="009F32C9">
              <w:rPr>
                <w:rFonts w:ascii="Symbol" w:hAnsi="Symbol"/>
              </w:rPr>
              <w:t></w:t>
            </w:r>
            <w:r w:rsidRPr="009F32C9">
              <w:t>UT1 (seconds/msd) [9].</w:t>
            </w:r>
          </w:p>
          <w:p w:rsidR="002B1632" w:rsidRPr="009F32C9" w:rsidRDefault="002B1632" w:rsidP="002D60CB">
            <w:pPr>
              <w:pStyle w:val="TAL"/>
            </w:pPr>
            <w:r w:rsidRPr="009F32C9">
              <w:t>Scale factor 2</w:t>
            </w:r>
            <w:r w:rsidRPr="009F32C9">
              <w:rPr>
                <w:vertAlign w:val="superscript"/>
              </w:rPr>
              <w:t>-16</w:t>
            </w:r>
            <w:r w:rsidRPr="009F32C9">
              <w:t xml:space="preserve"> seconds/msd.</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kp</w:t>
            </w:r>
          </w:p>
          <w:p w:rsidR="002B1632" w:rsidRPr="009F32C9" w:rsidRDefault="002B1632" w:rsidP="002D60CB">
            <w:pPr>
              <w:pStyle w:val="TAL"/>
            </w:pPr>
            <w:r w:rsidRPr="009F32C9">
              <w:t>Parameter KP, notification of expected leap second correction (dimensionless) [9].</w:t>
            </w:r>
          </w:p>
        </w:tc>
      </w:tr>
    </w:tbl>
    <w:p w:rsidR="002B1632" w:rsidRPr="009F32C9" w:rsidRDefault="002B1632" w:rsidP="002D60CB"/>
    <w:p w:rsidR="002B1632" w:rsidRPr="009F32C9" w:rsidRDefault="002B1632" w:rsidP="002D60CB">
      <w:pPr>
        <w:pStyle w:val="Heading4"/>
      </w:pPr>
      <w:bookmarkStart w:id="4866" w:name="_Toc27765267"/>
      <w:r w:rsidRPr="009F32C9">
        <w:t>–</w:t>
      </w:r>
      <w:r w:rsidRPr="009F32C9">
        <w:tab/>
      </w:r>
      <w:r w:rsidRPr="009F32C9">
        <w:rPr>
          <w:i/>
          <w:snapToGrid w:val="0"/>
        </w:rPr>
        <w:t>UTC-ModelSet4</w:t>
      </w:r>
      <w:bookmarkEnd w:id="486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4 ::= SEQUENCE {</w:t>
      </w:r>
    </w:p>
    <w:p w:rsidR="002B1632" w:rsidRPr="009F32C9" w:rsidRDefault="002B1632" w:rsidP="002D60CB">
      <w:pPr>
        <w:pStyle w:val="PL"/>
        <w:shd w:val="clear" w:color="auto" w:fill="E6E6E6"/>
        <w:rPr>
          <w:snapToGrid w:val="0"/>
        </w:rPr>
      </w:pPr>
      <w:r w:rsidRPr="009F32C9">
        <w:rPr>
          <w:snapToGrid w:val="0"/>
        </w:rPr>
        <w:tab/>
        <w:t>utcA1wnt</w:t>
      </w:r>
      <w:r w:rsidRPr="009F32C9">
        <w:rPr>
          <w:snapToGrid w:val="0"/>
        </w:rPr>
        <w:tab/>
      </w:r>
      <w:r w:rsidRPr="009F32C9">
        <w:rPr>
          <w:snapToGrid w:val="0"/>
        </w:rPr>
        <w:tab/>
      </w:r>
      <w:r w:rsidRPr="009F32C9">
        <w:rPr>
          <w:snapToGrid w:val="0"/>
        </w:rPr>
        <w:tab/>
        <w:t>INTEGER (</w:t>
      </w:r>
      <w:r w:rsidRPr="009F32C9">
        <w:t>-8388608..8388607</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utcA0wnt</w:t>
      </w:r>
      <w:r w:rsidRPr="009F32C9">
        <w:rPr>
          <w:snapToGrid w:val="0"/>
        </w:rPr>
        <w:tab/>
      </w:r>
      <w:r w:rsidRPr="009F32C9">
        <w:rPr>
          <w:snapToGrid w:val="0"/>
        </w:rPr>
        <w:tab/>
      </w:r>
      <w:r w:rsidRPr="009F32C9">
        <w:rPr>
          <w:snapToGrid w:val="0"/>
        </w:rPr>
        <w:tab/>
        <w:t>INTEGER (-2147483648..2147483647),</w:t>
      </w:r>
    </w:p>
    <w:p w:rsidR="002B1632" w:rsidRPr="009F32C9" w:rsidRDefault="002B1632" w:rsidP="002D60CB">
      <w:pPr>
        <w:pStyle w:val="PL"/>
        <w:shd w:val="clear" w:color="auto" w:fill="E6E6E6"/>
        <w:rPr>
          <w:snapToGrid w:val="0"/>
        </w:rPr>
      </w:pPr>
      <w:r w:rsidRPr="009F32C9">
        <w:rPr>
          <w:snapToGrid w:val="0"/>
        </w:rPr>
        <w:tab/>
        <w:t>utcTot</w:t>
      </w:r>
      <w:r w:rsidRPr="009F32C9">
        <w:rPr>
          <w:snapToGrid w:val="0"/>
        </w:rPr>
        <w:tab/>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WNt</w:t>
      </w:r>
      <w:r w:rsidRPr="009F32C9">
        <w:rPr>
          <w:snapToGrid w:val="0"/>
        </w:rPr>
        <w:tab/>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eltaTls</w:t>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WNlsf</w:t>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N</w:t>
      </w:r>
      <w:r w:rsidRPr="009F32C9">
        <w:rPr>
          <w:snapToGrid w:val="0"/>
        </w:rPr>
        <w:tab/>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lastRenderedPageBreak/>
        <w:tab/>
        <w:t>utcDeltaTlsf</w:t>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StandardID</w:t>
      </w:r>
      <w:r w:rsidRPr="009F32C9">
        <w:rPr>
          <w:snapToGrid w:val="0"/>
        </w:rPr>
        <w:tab/>
      </w:r>
      <w:r w:rsidRPr="009F32C9">
        <w:rPr>
          <w:snapToGrid w:val="0"/>
        </w:rPr>
        <w:tab/>
        <w:t>INTEGER (0..7),</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UTC-ModelSet4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tcA1wnt</w:t>
            </w:r>
          </w:p>
          <w:p w:rsidR="002B1632" w:rsidRPr="009F32C9" w:rsidRDefault="002B1632" w:rsidP="002D60CB">
            <w:pPr>
              <w:pStyle w:val="TAL"/>
              <w:keepNext w:val="0"/>
              <w:keepLines w:val="0"/>
              <w:widowControl w:val="0"/>
            </w:pPr>
            <w:r w:rsidRPr="009F32C9">
              <w:t>Parameter A</w:t>
            </w:r>
            <w:r w:rsidRPr="009F32C9">
              <w:rPr>
                <w:vertAlign w:val="subscript"/>
              </w:rPr>
              <w:t>1WNT</w:t>
            </w:r>
            <w:r w:rsidRPr="009F32C9">
              <w:t>, sec/sec ([10], Message Type 12).</w:t>
            </w:r>
          </w:p>
          <w:p w:rsidR="002B1632" w:rsidRPr="009F32C9" w:rsidRDefault="002B1632" w:rsidP="002D60CB">
            <w:pPr>
              <w:pStyle w:val="TAL"/>
              <w:keepNext w:val="0"/>
              <w:keepLines w:val="0"/>
              <w:widowControl w:val="0"/>
            </w:pPr>
            <w:r w:rsidRPr="009F32C9">
              <w:t>Scale factor 2</w:t>
            </w:r>
            <w:r w:rsidRPr="009F32C9">
              <w:rPr>
                <w:vertAlign w:val="superscript"/>
              </w:rPr>
              <w:t>-50</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0wnt</w:t>
            </w:r>
          </w:p>
          <w:p w:rsidR="002B1632" w:rsidRPr="009F32C9" w:rsidRDefault="002B1632" w:rsidP="002D60CB">
            <w:pPr>
              <w:pStyle w:val="TAL"/>
            </w:pPr>
            <w:r w:rsidRPr="009F32C9">
              <w:t>Parameter A</w:t>
            </w:r>
            <w:r w:rsidRPr="009F32C9">
              <w:rPr>
                <w:vertAlign w:val="subscript"/>
              </w:rPr>
              <w:t>0WNT</w:t>
            </w:r>
            <w:r w:rsidRPr="009F32C9">
              <w:t>, seconds ([10], Message Type 12).</w:t>
            </w:r>
          </w:p>
          <w:p w:rsidR="002B1632" w:rsidRPr="009F32C9" w:rsidRDefault="002B1632" w:rsidP="002D60CB">
            <w:pPr>
              <w:pStyle w:val="TAL"/>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Tot</w:t>
            </w:r>
          </w:p>
          <w:p w:rsidR="002B1632" w:rsidRPr="009F32C9" w:rsidRDefault="002B1632" w:rsidP="002D60CB">
            <w:pPr>
              <w:pStyle w:val="TAL"/>
            </w:pPr>
            <w:r w:rsidRPr="009F32C9">
              <w:t>Parameter t</w:t>
            </w:r>
            <w:r w:rsidRPr="009F32C9">
              <w:rPr>
                <w:vertAlign w:val="subscript"/>
              </w:rPr>
              <w:t>ot</w:t>
            </w:r>
            <w:r w:rsidRPr="009F32C9">
              <w:t>, seconds ([10], Message Type 12).</w:t>
            </w:r>
          </w:p>
          <w:p w:rsidR="002B1632" w:rsidRPr="009F32C9" w:rsidRDefault="002B1632" w:rsidP="002D60CB">
            <w:pPr>
              <w:pStyle w:val="TAL"/>
            </w:pPr>
            <w:r w:rsidRPr="009F32C9">
              <w:t>Scale factor 2</w:t>
            </w:r>
            <w:r w:rsidRPr="009F32C9">
              <w:rPr>
                <w:vertAlign w:val="superscript"/>
              </w:rPr>
              <w:t>12</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t</w:t>
            </w:r>
          </w:p>
          <w:p w:rsidR="002B1632" w:rsidRPr="009F32C9" w:rsidRDefault="002B1632" w:rsidP="002D60CB">
            <w:pPr>
              <w:pStyle w:val="TAL"/>
            </w:pPr>
            <w:r w:rsidRPr="009F32C9">
              <w:t>Parameter WN</w:t>
            </w:r>
            <w:r w:rsidRPr="009F32C9">
              <w:rPr>
                <w:vertAlign w:val="subscript"/>
              </w:rPr>
              <w:t>t</w:t>
            </w:r>
            <w:r w:rsidRPr="009F32C9">
              <w:t>, weeks ([10], Message Type 12).</w:t>
            </w:r>
          </w:p>
          <w:p w:rsidR="002B1632" w:rsidRPr="009F32C9" w:rsidRDefault="002B1632" w:rsidP="002D60CB">
            <w:pPr>
              <w:pStyle w:val="TAL"/>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w:t>
            </w:r>
          </w:p>
          <w:p w:rsidR="002B1632" w:rsidRPr="009F32C9" w:rsidRDefault="002B1632" w:rsidP="002D60CB">
            <w:pPr>
              <w:pStyle w:val="TAL"/>
            </w:pPr>
            <w:r w:rsidRPr="009F32C9">
              <w:t xml:space="preserve">Parameter </w:t>
            </w:r>
            <w:r w:rsidRPr="009F32C9">
              <w:sym w:font="Symbol" w:char="F044"/>
            </w:r>
            <w:r w:rsidRPr="009F32C9">
              <w:t>t</w:t>
            </w:r>
            <w:r w:rsidRPr="009F32C9">
              <w:rPr>
                <w:vertAlign w:val="subscript"/>
              </w:rPr>
              <w:t>LS</w:t>
            </w:r>
            <w:r w:rsidRPr="009F32C9">
              <w:t>, seconds ([10], Message Type 12).</w:t>
            </w:r>
          </w:p>
          <w:p w:rsidR="002B1632" w:rsidRPr="009F32C9" w:rsidRDefault="002B1632" w:rsidP="002D60CB">
            <w:pPr>
              <w:pStyle w:val="TAL"/>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lsf</w:t>
            </w:r>
          </w:p>
          <w:p w:rsidR="002B1632" w:rsidRPr="009F32C9" w:rsidRDefault="002B1632" w:rsidP="002D60CB">
            <w:pPr>
              <w:pStyle w:val="TAL"/>
            </w:pPr>
            <w:r w:rsidRPr="009F32C9">
              <w:t>Parameter WN</w:t>
            </w:r>
            <w:r w:rsidRPr="009F32C9">
              <w:rPr>
                <w:vertAlign w:val="subscript"/>
              </w:rPr>
              <w:t>LSF</w:t>
            </w:r>
            <w:r w:rsidRPr="009F32C9">
              <w:t>, weeks ([10], Message Type 12).</w:t>
            </w:r>
          </w:p>
          <w:p w:rsidR="002B1632" w:rsidRPr="009F32C9" w:rsidRDefault="002B1632" w:rsidP="002D60CB">
            <w:pPr>
              <w:pStyle w:val="TAL"/>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N</w:t>
            </w:r>
          </w:p>
          <w:p w:rsidR="002B1632" w:rsidRPr="009F32C9" w:rsidRDefault="002B1632" w:rsidP="002D60CB">
            <w:pPr>
              <w:pStyle w:val="TAL"/>
            </w:pPr>
            <w:r w:rsidRPr="009F32C9">
              <w:t>Parameter DN, days ([10], Message Type 12).</w:t>
            </w:r>
          </w:p>
          <w:p w:rsidR="002B1632" w:rsidRPr="009F32C9" w:rsidRDefault="002B1632" w:rsidP="002D60CB">
            <w:pPr>
              <w:pStyle w:val="TAL"/>
            </w:pPr>
            <w:r w:rsidRPr="009F32C9">
              <w:t>Scale factor 1 day.</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f</w:t>
            </w:r>
          </w:p>
          <w:p w:rsidR="002B1632" w:rsidRPr="009F32C9" w:rsidRDefault="002B1632" w:rsidP="002D60CB">
            <w:pPr>
              <w:pStyle w:val="TAL"/>
            </w:pPr>
            <w:r w:rsidRPr="009F32C9">
              <w:t xml:space="preserve">Parameter </w:t>
            </w:r>
            <w:r w:rsidRPr="009F32C9">
              <w:sym w:font="Symbol" w:char="F044"/>
            </w:r>
            <w:r w:rsidRPr="009F32C9">
              <w:t>t</w:t>
            </w:r>
            <w:r w:rsidRPr="009F32C9">
              <w:rPr>
                <w:vertAlign w:val="subscript"/>
              </w:rPr>
              <w:t>LSF</w:t>
            </w:r>
            <w:r w:rsidRPr="009F32C9">
              <w:t>, seconds ([10], Message Type 12).</w:t>
            </w:r>
          </w:p>
          <w:p w:rsidR="002B1632" w:rsidRPr="009F32C9" w:rsidRDefault="002B1632" w:rsidP="002D60CB">
            <w:pPr>
              <w:pStyle w:val="TAL"/>
            </w:pPr>
            <w:r w:rsidRPr="009F32C9">
              <w:t>Scale factor 1 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StandardID</w:t>
            </w:r>
          </w:p>
          <w:p w:rsidR="002B1632" w:rsidRPr="009F32C9" w:rsidRDefault="002B1632" w:rsidP="002D60CB">
            <w:pPr>
              <w:pStyle w:val="TAL"/>
              <w:keepNext w:val="0"/>
              <w:keepLines w:val="0"/>
              <w:widowControl w:val="0"/>
              <w:rPr>
                <w:b/>
                <w:bCs/>
                <w:i/>
                <w:iCs/>
                <w:noProof/>
              </w:rPr>
            </w:pPr>
            <w:r w:rsidRPr="009F32C9">
              <w:rPr>
                <w:bCs/>
                <w:iCs/>
                <w:noProof/>
              </w:rPr>
              <w:t xml:space="preserve">If </w:t>
            </w:r>
            <w:r w:rsidRPr="009F32C9">
              <w:rPr>
                <w:bCs/>
                <w:i/>
                <w:iCs/>
                <w:noProof/>
              </w:rPr>
              <w:t>GNSS-ID</w:t>
            </w:r>
            <w:r w:rsidRPr="009F32C9">
              <w:rPr>
                <w:bCs/>
                <w:iCs/>
                <w:noProof/>
              </w:rPr>
              <w:t xml:space="preserve"> indicates </w:t>
            </w:r>
            <w:r w:rsidR="00354C05" w:rsidRPr="009F32C9">
              <w:rPr>
                <w:bCs/>
                <w:iCs/>
                <w:noProof/>
              </w:rPr>
              <w:t>'</w:t>
            </w:r>
            <w:r w:rsidRPr="009F32C9">
              <w:rPr>
                <w:bCs/>
                <w:iCs/>
                <w:noProof/>
              </w:rPr>
              <w:t>sbas</w:t>
            </w:r>
            <w:r w:rsidR="00354C05" w:rsidRPr="009F32C9">
              <w:rPr>
                <w:bCs/>
                <w:iCs/>
                <w:noProof/>
              </w:rPr>
              <w:t>'</w:t>
            </w:r>
            <w:r w:rsidRPr="009F32C9">
              <w:rPr>
                <w:bCs/>
                <w:iCs/>
                <w:noProof/>
              </w:rPr>
              <w:t xml:space="preserve">, this field indicates the UTC standard used for the SBAS network time indicated by </w:t>
            </w:r>
            <w:r w:rsidRPr="009F32C9">
              <w:rPr>
                <w:bCs/>
                <w:i/>
                <w:iCs/>
                <w:noProof/>
              </w:rPr>
              <w:t>SBAS</w:t>
            </w:r>
            <w:r w:rsidRPr="009F32C9">
              <w:rPr>
                <w:bCs/>
                <w:i/>
                <w:iCs/>
                <w:noProof/>
              </w:rPr>
              <w:noBreakHyphen/>
              <w:t>ID</w:t>
            </w:r>
            <w:r w:rsidRPr="009F32C9">
              <w:rPr>
                <w:bCs/>
                <w:iCs/>
                <w:noProof/>
              </w:rPr>
              <w:t xml:space="preserve"> to UTC relation as defined in the table Value of UTC Standard ID to UTC Standard relation shown below ([10], Message Type 12).</w:t>
            </w:r>
          </w:p>
        </w:tc>
      </w:tr>
    </w:tbl>
    <w:p w:rsidR="002B1632" w:rsidRPr="009F32C9" w:rsidRDefault="002B1632" w:rsidP="002D60CB">
      <w:pPr>
        <w:rPr>
          <w:b/>
        </w:rPr>
      </w:pPr>
    </w:p>
    <w:p w:rsidR="002B1632" w:rsidRPr="009F32C9" w:rsidRDefault="002B1632" w:rsidP="00C42F64">
      <w:pPr>
        <w:pStyle w:val="TH"/>
        <w:outlineLvl w:val="0"/>
      </w:pPr>
      <w:r w:rsidRPr="009F32C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F32C9" w:rsidRPr="009F32C9">
        <w:trPr>
          <w:jc w:val="center"/>
        </w:trPr>
        <w:tc>
          <w:tcPr>
            <w:tcW w:w="1778" w:type="dxa"/>
          </w:tcPr>
          <w:p w:rsidR="002B1632" w:rsidRPr="009F32C9" w:rsidRDefault="002B1632" w:rsidP="002D60CB">
            <w:pPr>
              <w:pStyle w:val="TAH"/>
            </w:pPr>
            <w:r w:rsidRPr="009F32C9">
              <w:t>Value of UTC Standard ID</w:t>
            </w:r>
          </w:p>
        </w:tc>
        <w:tc>
          <w:tcPr>
            <w:tcW w:w="7099" w:type="dxa"/>
          </w:tcPr>
          <w:p w:rsidR="002B1632" w:rsidRPr="009F32C9" w:rsidRDefault="002B1632" w:rsidP="002D60CB">
            <w:pPr>
              <w:pStyle w:val="TAH"/>
            </w:pPr>
            <w:r w:rsidRPr="009F32C9">
              <w:t>UTC Standard</w:t>
            </w:r>
          </w:p>
        </w:tc>
      </w:tr>
      <w:tr w:rsidR="009F32C9" w:rsidRPr="009F32C9">
        <w:trPr>
          <w:jc w:val="center"/>
        </w:trPr>
        <w:tc>
          <w:tcPr>
            <w:tcW w:w="1778" w:type="dxa"/>
          </w:tcPr>
          <w:p w:rsidR="002B1632" w:rsidRPr="009F32C9" w:rsidRDefault="002B1632" w:rsidP="002D60CB">
            <w:pPr>
              <w:pStyle w:val="TAL"/>
              <w:jc w:val="center"/>
            </w:pPr>
            <w:r w:rsidRPr="009F32C9">
              <w:t>0</w:t>
            </w:r>
          </w:p>
        </w:tc>
        <w:tc>
          <w:tcPr>
            <w:tcW w:w="7099" w:type="dxa"/>
          </w:tcPr>
          <w:p w:rsidR="002B1632" w:rsidRPr="009F32C9" w:rsidRDefault="002B1632" w:rsidP="002D60CB">
            <w:pPr>
              <w:pStyle w:val="TAL"/>
            </w:pPr>
            <w:r w:rsidRPr="009F32C9">
              <w:t xml:space="preserve">UTC as operated by the Communications Research Laboratory (CRL), Tokyo, </w:t>
            </w:r>
            <w:smartTag w:uri="urn:schemas-microsoft-com:office:smarttags" w:element="chsdate">
              <w:r w:rsidRPr="009F32C9">
                <w:t>Japan</w:t>
              </w:r>
            </w:smartTag>
          </w:p>
        </w:tc>
      </w:tr>
      <w:tr w:rsidR="009F32C9" w:rsidRPr="009F32C9">
        <w:trPr>
          <w:jc w:val="center"/>
        </w:trPr>
        <w:tc>
          <w:tcPr>
            <w:tcW w:w="1778" w:type="dxa"/>
          </w:tcPr>
          <w:p w:rsidR="002B1632" w:rsidRPr="009F32C9" w:rsidRDefault="002B1632" w:rsidP="002D60CB">
            <w:pPr>
              <w:pStyle w:val="TAL"/>
              <w:jc w:val="center"/>
            </w:pPr>
            <w:r w:rsidRPr="009F32C9">
              <w:t>1</w:t>
            </w:r>
          </w:p>
        </w:tc>
        <w:tc>
          <w:tcPr>
            <w:tcW w:w="7099" w:type="dxa"/>
          </w:tcPr>
          <w:p w:rsidR="002B1632" w:rsidRPr="009F32C9" w:rsidRDefault="002B1632" w:rsidP="002D60CB">
            <w:pPr>
              <w:pStyle w:val="TAL"/>
            </w:pPr>
            <w:r w:rsidRPr="009F32C9">
              <w:t>UTC as operated by the National Institute of Standards and Technology (NIST)</w:t>
            </w:r>
          </w:p>
        </w:tc>
      </w:tr>
      <w:tr w:rsidR="009F32C9" w:rsidRPr="009F32C9">
        <w:trPr>
          <w:jc w:val="center"/>
        </w:trPr>
        <w:tc>
          <w:tcPr>
            <w:tcW w:w="1778" w:type="dxa"/>
          </w:tcPr>
          <w:p w:rsidR="002B1632" w:rsidRPr="009F32C9" w:rsidRDefault="002B1632" w:rsidP="002D60CB">
            <w:pPr>
              <w:pStyle w:val="TAL"/>
              <w:jc w:val="center"/>
            </w:pPr>
            <w:r w:rsidRPr="009F32C9">
              <w:t>2</w:t>
            </w:r>
          </w:p>
        </w:tc>
        <w:tc>
          <w:tcPr>
            <w:tcW w:w="7099" w:type="dxa"/>
          </w:tcPr>
          <w:p w:rsidR="002B1632" w:rsidRPr="009F32C9" w:rsidRDefault="002B1632" w:rsidP="002D60CB">
            <w:pPr>
              <w:pStyle w:val="TAL"/>
            </w:pPr>
            <w:r w:rsidRPr="009F32C9">
              <w:t>UTC as operated by the U. S. Naval Observatory (USNO)</w:t>
            </w:r>
          </w:p>
        </w:tc>
      </w:tr>
      <w:tr w:rsidR="009F32C9" w:rsidRPr="009F32C9">
        <w:trPr>
          <w:jc w:val="center"/>
        </w:trPr>
        <w:tc>
          <w:tcPr>
            <w:tcW w:w="1778" w:type="dxa"/>
          </w:tcPr>
          <w:p w:rsidR="002B1632" w:rsidRPr="009F32C9" w:rsidRDefault="002B1632" w:rsidP="002D60CB">
            <w:pPr>
              <w:pStyle w:val="TAL"/>
              <w:jc w:val="center"/>
            </w:pPr>
            <w:r w:rsidRPr="009F32C9">
              <w:t>3</w:t>
            </w:r>
          </w:p>
        </w:tc>
        <w:tc>
          <w:tcPr>
            <w:tcW w:w="7099" w:type="dxa"/>
          </w:tcPr>
          <w:p w:rsidR="002B1632" w:rsidRPr="009F32C9" w:rsidRDefault="002B1632" w:rsidP="002D60CB">
            <w:pPr>
              <w:pStyle w:val="TAL"/>
            </w:pPr>
            <w:r w:rsidRPr="009F32C9">
              <w:t>UTC as operated by the International Bureau of Weights and Measures (BIPM)</w:t>
            </w:r>
          </w:p>
        </w:tc>
      </w:tr>
      <w:tr w:rsidR="002B1632" w:rsidRPr="009F32C9">
        <w:trPr>
          <w:jc w:val="center"/>
        </w:trPr>
        <w:tc>
          <w:tcPr>
            <w:tcW w:w="1778" w:type="dxa"/>
          </w:tcPr>
          <w:p w:rsidR="002B1632" w:rsidRPr="009F32C9" w:rsidRDefault="002B1632" w:rsidP="002D60CB">
            <w:pPr>
              <w:pStyle w:val="TAL"/>
              <w:jc w:val="center"/>
            </w:pPr>
            <w:r w:rsidRPr="009F32C9">
              <w:t>4-7</w:t>
            </w:r>
          </w:p>
        </w:tc>
        <w:tc>
          <w:tcPr>
            <w:tcW w:w="7099" w:type="dxa"/>
          </w:tcPr>
          <w:p w:rsidR="002B1632" w:rsidRPr="009F32C9" w:rsidRDefault="002B1632" w:rsidP="002D60CB">
            <w:pPr>
              <w:pStyle w:val="TAL"/>
            </w:pPr>
            <w:r w:rsidRPr="009F32C9">
              <w:t>Reserved for future definition</w:t>
            </w:r>
          </w:p>
        </w:tc>
      </w:tr>
    </w:tbl>
    <w:p w:rsidR="002B1632" w:rsidRPr="009F32C9" w:rsidRDefault="002B1632" w:rsidP="002D60CB">
      <w:pPr>
        <w:rPr>
          <w:b/>
        </w:rPr>
      </w:pPr>
    </w:p>
    <w:p w:rsidR="00CB3721" w:rsidRPr="009F32C9" w:rsidRDefault="00CB3721" w:rsidP="002D60CB">
      <w:pPr>
        <w:pStyle w:val="Heading4"/>
        <w:rPr>
          <w:i/>
          <w:snapToGrid w:val="0"/>
        </w:rPr>
      </w:pPr>
      <w:bookmarkStart w:id="4867" w:name="_Toc27765268"/>
      <w:r w:rsidRPr="009F32C9">
        <w:t>–</w:t>
      </w:r>
      <w:r w:rsidRPr="009F32C9">
        <w:tab/>
      </w:r>
      <w:r w:rsidRPr="009F32C9">
        <w:rPr>
          <w:i/>
          <w:snapToGrid w:val="0"/>
        </w:rPr>
        <w:t>UTC-ModelSet5</w:t>
      </w:r>
      <w:bookmarkEnd w:id="4867"/>
    </w:p>
    <w:p w:rsidR="00CB3721" w:rsidRPr="009F32C9" w:rsidRDefault="00CB3721" w:rsidP="002D60CB">
      <w:pPr>
        <w:pStyle w:val="PL"/>
        <w:shd w:val="clear" w:color="auto" w:fill="E6E6E6"/>
      </w:pPr>
      <w:r w:rsidRPr="009F32C9">
        <w:t>-- ASN1START</w:t>
      </w:r>
    </w:p>
    <w:p w:rsidR="00CB3721" w:rsidRPr="009F32C9" w:rsidRDefault="00CB3721" w:rsidP="002D60CB">
      <w:pPr>
        <w:pStyle w:val="PL"/>
        <w:shd w:val="clear" w:color="auto" w:fill="E6E6E6"/>
      </w:pPr>
    </w:p>
    <w:p w:rsidR="00CB3721" w:rsidRPr="009F32C9" w:rsidRDefault="00CB3721" w:rsidP="00C42F64">
      <w:pPr>
        <w:pStyle w:val="PL"/>
        <w:shd w:val="clear" w:color="auto" w:fill="E6E6E6"/>
        <w:outlineLvl w:val="0"/>
        <w:rPr>
          <w:snapToGrid w:val="0"/>
        </w:rPr>
      </w:pPr>
      <w:r w:rsidRPr="009F32C9">
        <w:rPr>
          <w:snapToGrid w:val="0"/>
        </w:rPr>
        <w:t>UTC-</w:t>
      </w:r>
      <w:r w:rsidRPr="009F32C9">
        <w:t>ModelSet</w:t>
      </w:r>
      <w:r w:rsidRPr="009F32C9">
        <w:rPr>
          <w:lang w:eastAsia="zh-CN"/>
        </w:rPr>
        <w:t>5-r12</w:t>
      </w:r>
      <w:r w:rsidRPr="009F32C9">
        <w:rPr>
          <w:snapToGrid w:val="0"/>
        </w:rPr>
        <w:t xml:space="preserve"> ::= SEQUENCE {</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A0-r12</w:t>
      </w:r>
      <w:r w:rsidRPr="009F32C9">
        <w:rPr>
          <w:snapToGrid w:val="0"/>
        </w:rPr>
        <w:tab/>
      </w:r>
      <w:r w:rsidRPr="009F32C9">
        <w:rPr>
          <w:snapToGrid w:val="0"/>
        </w:rPr>
        <w:tab/>
      </w:r>
      <w:r w:rsidRPr="009F32C9">
        <w:rPr>
          <w:snapToGrid w:val="0"/>
        </w:rPr>
        <w:tab/>
        <w:t>INTEGER (-2147483648..2147483647)</w:t>
      </w:r>
      <w:r w:rsidRPr="009F32C9">
        <w:t>,</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A1-r12</w:t>
      </w:r>
      <w:r w:rsidRPr="009F32C9">
        <w:rPr>
          <w:snapToGrid w:val="0"/>
        </w:rPr>
        <w:tab/>
      </w:r>
      <w:r w:rsidRPr="009F32C9">
        <w:rPr>
          <w:snapToGrid w:val="0"/>
        </w:rPr>
        <w:tab/>
      </w:r>
      <w:r w:rsidRPr="009F32C9">
        <w:rPr>
          <w:snapToGrid w:val="0"/>
        </w:rPr>
        <w:tab/>
        <w:t>INTEGER (-</w:t>
      </w:r>
      <w:r w:rsidRPr="009F32C9">
        <w:rPr>
          <w:snapToGrid w:val="0"/>
          <w:lang w:eastAsia="zh-CN"/>
        </w:rPr>
        <w:t>838860</w:t>
      </w:r>
      <w:r w:rsidRPr="009F32C9">
        <w:rPr>
          <w:snapToGrid w:val="0"/>
        </w:rPr>
        <w:t>8..</w:t>
      </w:r>
      <w:r w:rsidRPr="009F32C9">
        <w:rPr>
          <w:snapToGrid w:val="0"/>
          <w:lang w:eastAsia="zh-CN"/>
        </w:rPr>
        <w:t>8388607</w:t>
      </w:r>
      <w:r w:rsidRPr="009F32C9">
        <w:rPr>
          <w:snapToGrid w:val="0"/>
        </w:rPr>
        <w:t>)</w:t>
      </w:r>
      <w:r w:rsidRPr="009F32C9">
        <w:t>,</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DeltaTls-r12</w:t>
      </w:r>
      <w:r w:rsidRPr="009F32C9">
        <w:rPr>
          <w:snapToGrid w:val="0"/>
        </w:rPr>
        <w:tab/>
      </w:r>
      <w:r w:rsidRPr="009F32C9">
        <w:rPr>
          <w:snapToGrid w:val="0"/>
        </w:rPr>
        <w:tab/>
        <w:t>INTEGER (-128..127)</w:t>
      </w:r>
      <w:r w:rsidRPr="009F32C9">
        <w:t>,</w:t>
      </w:r>
    </w:p>
    <w:p w:rsidR="00CB3721" w:rsidRPr="009F32C9" w:rsidRDefault="00CB3721" w:rsidP="002D60CB">
      <w:pPr>
        <w:pStyle w:val="PL"/>
        <w:shd w:val="clear" w:color="auto" w:fill="E6E6E6"/>
        <w:rPr>
          <w:snapToGrid w:val="0"/>
        </w:rPr>
      </w:pPr>
      <w:r w:rsidRPr="009F32C9">
        <w:rPr>
          <w:snapToGrid w:val="0"/>
        </w:rPr>
        <w:tab/>
        <w:t>utcWN</w:t>
      </w:r>
      <w:r w:rsidRPr="009F32C9">
        <w:rPr>
          <w:snapToGrid w:val="0"/>
          <w:lang w:eastAsia="zh-CN"/>
        </w:rPr>
        <w:t>lsf-r12</w:t>
      </w:r>
      <w:r w:rsidRPr="009F32C9">
        <w:rPr>
          <w:snapToGrid w:val="0"/>
        </w:rPr>
        <w:tab/>
      </w:r>
      <w:r w:rsidRPr="009F32C9">
        <w:rPr>
          <w:snapToGrid w:val="0"/>
        </w:rPr>
        <w:tab/>
        <w:t>INTEGER (0..255)</w:t>
      </w:r>
      <w:r w:rsidRPr="009F32C9">
        <w:t>,</w:t>
      </w:r>
    </w:p>
    <w:p w:rsidR="00CB3721" w:rsidRPr="009F32C9" w:rsidRDefault="00CB3721" w:rsidP="002D60CB">
      <w:pPr>
        <w:pStyle w:val="PL"/>
        <w:shd w:val="clear" w:color="auto" w:fill="E6E6E6"/>
        <w:rPr>
          <w:snapToGrid w:val="0"/>
        </w:rPr>
      </w:pPr>
      <w:r w:rsidRPr="009F32C9">
        <w:rPr>
          <w:snapToGrid w:val="0"/>
        </w:rPr>
        <w:tab/>
        <w:t>utc</w:t>
      </w:r>
      <w:r w:rsidRPr="009F32C9">
        <w:rPr>
          <w:snapToGrid w:val="0"/>
          <w:lang w:eastAsia="zh-CN"/>
        </w:rPr>
        <w:t>DN-r12</w:t>
      </w:r>
      <w:r w:rsidRPr="009F32C9">
        <w:rPr>
          <w:snapToGrid w:val="0"/>
        </w:rPr>
        <w:tab/>
      </w:r>
      <w:r w:rsidRPr="009F32C9">
        <w:rPr>
          <w:snapToGrid w:val="0"/>
        </w:rPr>
        <w:tab/>
      </w:r>
      <w:r w:rsidRPr="009F32C9">
        <w:rPr>
          <w:snapToGrid w:val="0"/>
        </w:rPr>
        <w:tab/>
        <w:t>INTEGER (0..255)</w:t>
      </w:r>
      <w:r w:rsidRPr="009F32C9">
        <w:t>,</w:t>
      </w:r>
    </w:p>
    <w:p w:rsidR="00CB3721" w:rsidRPr="009F32C9" w:rsidRDefault="00CB3721" w:rsidP="002D60CB">
      <w:pPr>
        <w:pStyle w:val="PL"/>
        <w:shd w:val="clear" w:color="auto" w:fill="E6E6E6"/>
        <w:rPr>
          <w:snapToGrid w:val="0"/>
          <w:lang w:eastAsia="zh-CN"/>
        </w:rPr>
      </w:pPr>
      <w:r w:rsidRPr="009F32C9">
        <w:rPr>
          <w:snapToGrid w:val="0"/>
        </w:rPr>
        <w:tab/>
        <w:t>utc</w:t>
      </w:r>
      <w:r w:rsidRPr="009F32C9">
        <w:rPr>
          <w:snapToGrid w:val="0"/>
          <w:lang w:eastAsia="zh-CN"/>
        </w:rPr>
        <w:t>DeltaTlsf-r12</w:t>
      </w:r>
      <w:r w:rsidRPr="009F32C9">
        <w:rPr>
          <w:snapToGrid w:val="0"/>
        </w:rPr>
        <w:tab/>
        <w:t>INTEGER (-128..127)</w:t>
      </w:r>
      <w:r w:rsidRPr="009F32C9">
        <w:t>,</w:t>
      </w:r>
    </w:p>
    <w:p w:rsidR="00CB3721" w:rsidRPr="009F32C9" w:rsidRDefault="00CB3721" w:rsidP="002D60CB">
      <w:pPr>
        <w:pStyle w:val="PL"/>
        <w:shd w:val="clear" w:color="auto" w:fill="E6E6E6"/>
        <w:rPr>
          <w:snapToGrid w:val="0"/>
        </w:rPr>
      </w:pPr>
      <w:r w:rsidRPr="009F32C9">
        <w:rPr>
          <w:snapToGrid w:val="0"/>
        </w:rPr>
        <w:tab/>
        <w:t>...</w:t>
      </w:r>
    </w:p>
    <w:p w:rsidR="00CB3721" w:rsidRPr="009F32C9" w:rsidRDefault="00CB3721" w:rsidP="002D60CB">
      <w:pPr>
        <w:pStyle w:val="PL"/>
        <w:shd w:val="clear" w:color="auto" w:fill="E6E6E6"/>
        <w:rPr>
          <w:snapToGrid w:val="0"/>
        </w:rPr>
      </w:pPr>
      <w:r w:rsidRPr="009F32C9">
        <w:rPr>
          <w:snapToGrid w:val="0"/>
        </w:rPr>
        <w:t>}</w:t>
      </w:r>
    </w:p>
    <w:p w:rsidR="00CB3721" w:rsidRPr="009F32C9" w:rsidRDefault="00CB3721" w:rsidP="002D60CB">
      <w:pPr>
        <w:pStyle w:val="PL"/>
        <w:shd w:val="clear" w:color="auto" w:fill="E6E6E6"/>
      </w:pPr>
    </w:p>
    <w:p w:rsidR="00CB3721" w:rsidRPr="009F32C9" w:rsidRDefault="00CB3721" w:rsidP="002D60CB">
      <w:pPr>
        <w:pStyle w:val="PL"/>
        <w:shd w:val="clear" w:color="auto" w:fill="E6E6E6"/>
      </w:pPr>
      <w:r w:rsidRPr="009F32C9">
        <w:t>-- ASN1STOP</w:t>
      </w:r>
    </w:p>
    <w:p w:rsidR="00CB3721" w:rsidRPr="009F32C9"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CB3721" w:rsidRPr="009F32C9" w:rsidRDefault="00CB3721" w:rsidP="002D60CB">
            <w:pPr>
              <w:pStyle w:val="TAH"/>
              <w:keepNext w:val="0"/>
              <w:keepLines w:val="0"/>
              <w:widowControl w:val="0"/>
            </w:pPr>
            <w:r w:rsidRPr="009F32C9">
              <w:rPr>
                <w:i/>
                <w:noProof/>
              </w:rPr>
              <w:lastRenderedPageBreak/>
              <w:t>UTC-ModelSet</w:t>
            </w:r>
            <w:r w:rsidRPr="009F32C9">
              <w:rPr>
                <w:i/>
                <w:noProof/>
                <w:lang w:eastAsia="zh-CN"/>
              </w:rPr>
              <w:t>5</w:t>
            </w:r>
            <w:r w:rsidRPr="009F32C9">
              <w:rPr>
                <w:i/>
                <w:noProof/>
              </w:rPr>
              <w:t xml:space="preserve"> </w:t>
            </w:r>
            <w:r w:rsidRPr="009F32C9">
              <w:rPr>
                <w:iCs/>
                <w:noProof/>
              </w:rPr>
              <w:t>field descriptions</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A0</w:t>
            </w:r>
          </w:p>
          <w:p w:rsidR="00CB3721" w:rsidRPr="009F32C9" w:rsidRDefault="00CB3721" w:rsidP="002D60CB">
            <w:pPr>
              <w:pStyle w:val="TAL"/>
              <w:keepNext w:val="0"/>
              <w:keepLines w:val="0"/>
              <w:widowControl w:val="0"/>
              <w:rPr>
                <w:lang w:eastAsia="zh-CN"/>
              </w:rPr>
            </w:pPr>
            <w:r w:rsidRPr="009F32C9">
              <w:t xml:space="preserve">Parameter </w:t>
            </w:r>
            <w:r w:rsidRPr="009F32C9">
              <w:rPr>
                <w:rFonts w:cs="Arial"/>
                <w:szCs w:val="18"/>
              </w:rPr>
              <w:t>A</w:t>
            </w:r>
            <w:r w:rsidRPr="009F32C9">
              <w:rPr>
                <w:rFonts w:cs="Arial"/>
                <w:szCs w:val="18"/>
                <w:vertAlign w:val="subscript"/>
                <w:lang w:eastAsia="zh-CN"/>
              </w:rPr>
              <w:t>0UTC</w:t>
            </w:r>
            <w:r w:rsidRPr="009F32C9">
              <w:t>, BD</w:t>
            </w:r>
            <w:r w:rsidRPr="009F32C9">
              <w:rPr>
                <w:lang w:eastAsia="zh-CN"/>
              </w:rPr>
              <w:t>S</w:t>
            </w:r>
            <w:r w:rsidRPr="009F32C9">
              <w:t xml:space="preserve"> clock bias relative to UTC,</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keepNext w:val="0"/>
              <w:keepLines w:val="0"/>
              <w:widowControl w:val="0"/>
              <w:rPr>
                <w:lang w:eastAsia="zh-CN"/>
              </w:rPr>
            </w:pPr>
            <w:r w:rsidRPr="009F32C9">
              <w:t>Scale factor</w:t>
            </w:r>
            <w:r w:rsidRPr="009F32C9">
              <w:rPr>
                <w:lang w:eastAsia="zh-CN"/>
              </w:rPr>
              <w:t xml:space="preserve"> </w:t>
            </w:r>
            <w:r w:rsidRPr="009F32C9">
              <w:t>2</w:t>
            </w:r>
            <w:r w:rsidRPr="009F32C9">
              <w:rPr>
                <w:vertAlign w:val="superscript"/>
              </w:rPr>
              <w:t>-</w:t>
            </w:r>
            <w:r w:rsidRPr="009F32C9">
              <w:rPr>
                <w:vertAlign w:val="superscript"/>
                <w:lang w:eastAsia="zh-CN"/>
              </w:rPr>
              <w:t xml:space="preserve">30 </w:t>
            </w:r>
            <w:r w:rsidRPr="009F32C9">
              <w:rPr>
                <w:rFonts w:cs="Arial"/>
                <w:szCs w:val="18"/>
                <w:lang w:eastAsia="zh-CN"/>
              </w:rPr>
              <w:t>seconds</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A1</w:t>
            </w:r>
          </w:p>
          <w:p w:rsidR="00CB3721" w:rsidRPr="009F32C9" w:rsidRDefault="00CB3721" w:rsidP="002D60CB">
            <w:pPr>
              <w:pStyle w:val="TAL"/>
              <w:rPr>
                <w:lang w:eastAsia="zh-CN"/>
              </w:rPr>
            </w:pPr>
            <w:r w:rsidRPr="009F32C9">
              <w:t xml:space="preserve">Parameter </w:t>
            </w:r>
            <w:r w:rsidRPr="009F32C9">
              <w:rPr>
                <w:rFonts w:cs="Arial"/>
                <w:szCs w:val="18"/>
              </w:rPr>
              <w:t>A</w:t>
            </w:r>
            <w:r w:rsidRPr="009F32C9">
              <w:rPr>
                <w:rFonts w:cs="Arial"/>
                <w:szCs w:val="18"/>
                <w:vertAlign w:val="subscript"/>
                <w:lang w:eastAsia="zh-CN"/>
              </w:rPr>
              <w:t>1UTC</w:t>
            </w:r>
            <w:r w:rsidRPr="009F32C9">
              <w:t>, BD</w:t>
            </w:r>
            <w:r w:rsidRPr="009F32C9">
              <w:rPr>
                <w:lang w:eastAsia="zh-CN"/>
              </w:rPr>
              <w:t>S</w:t>
            </w:r>
            <w:r w:rsidRPr="009F32C9">
              <w:t xml:space="preserve"> clock rate relative to UTC,</w:t>
            </w:r>
            <w:r w:rsidRPr="009F32C9">
              <w:rPr>
                <w:lang w:eastAsia="zh-CN"/>
              </w:rPr>
              <w:t xml:space="preserve"> </w:t>
            </w:r>
            <w:r w:rsidRPr="009F32C9">
              <w:rPr>
                <w:rFonts w:cs="Arial"/>
                <w:szCs w:val="18"/>
              </w:rPr>
              <w:t>sec/sec</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w:t>
            </w:r>
            <w:r w:rsidRPr="009F32C9">
              <w:t>2</w:t>
            </w:r>
            <w:r w:rsidRPr="009F32C9">
              <w:rPr>
                <w:vertAlign w:val="superscript"/>
              </w:rPr>
              <w:t>-</w:t>
            </w:r>
            <w:r w:rsidRPr="009F32C9">
              <w:rPr>
                <w:vertAlign w:val="superscript"/>
                <w:lang w:eastAsia="zh-CN"/>
              </w:rPr>
              <w:t xml:space="preserve">50 </w:t>
            </w:r>
            <w:r w:rsidRPr="009F32C9">
              <w:rPr>
                <w:rFonts w:cs="Arial"/>
                <w:szCs w:val="18"/>
              </w:rPr>
              <w:t>sec/sec</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eltaTls</w:t>
            </w:r>
          </w:p>
          <w:p w:rsidR="00CB3721" w:rsidRPr="009F32C9" w:rsidRDefault="00CB3721" w:rsidP="002D60CB">
            <w:pPr>
              <w:pStyle w:val="TAL"/>
              <w:rPr>
                <w:lang w:eastAsia="zh-CN"/>
              </w:rPr>
            </w:pPr>
            <w:r w:rsidRPr="009F32C9">
              <w:t xml:space="preserve">Parameter </w:t>
            </w:r>
            <w:r w:rsidRPr="009F32C9">
              <w:rPr>
                <w:rFonts w:cs="Arial"/>
                <w:szCs w:val="18"/>
              </w:rPr>
              <w:sym w:font="Symbol" w:char="F044"/>
            </w:r>
            <w:r w:rsidRPr="009F32C9">
              <w:rPr>
                <w:rFonts w:cs="Arial"/>
                <w:szCs w:val="18"/>
              </w:rPr>
              <w:t>t</w:t>
            </w:r>
            <w:r w:rsidRPr="009F32C9">
              <w:rPr>
                <w:rFonts w:cs="Arial"/>
                <w:szCs w:val="18"/>
                <w:vertAlign w:val="subscript"/>
              </w:rPr>
              <w:t>LS</w:t>
            </w:r>
            <w:r w:rsidRPr="009F32C9">
              <w:rPr>
                <w:lang w:eastAsia="zh-CN"/>
              </w:rPr>
              <w:t>, d</w:t>
            </w:r>
            <w:r w:rsidRPr="009F32C9">
              <w:t>elta time due to leap seconds before the new leap second effective,</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w:t>
            </w:r>
            <w:r w:rsidRPr="009F32C9">
              <w:rPr>
                <w:rFonts w:cs="Arial"/>
                <w:szCs w:val="18"/>
                <w:lang w:eastAsia="zh-CN"/>
              </w:rPr>
              <w:t>second</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WNlsf</w:t>
            </w:r>
          </w:p>
          <w:p w:rsidR="00CB3721" w:rsidRPr="009F32C9" w:rsidRDefault="00CB3721" w:rsidP="002D60CB">
            <w:pPr>
              <w:pStyle w:val="TAL"/>
              <w:rPr>
                <w:lang w:eastAsia="zh-CN"/>
              </w:rPr>
            </w:pPr>
            <w:r w:rsidRPr="009F32C9">
              <w:t xml:space="preserve">Parameter </w:t>
            </w:r>
            <w:r w:rsidRPr="009F32C9">
              <w:rPr>
                <w:rFonts w:cs="Arial"/>
                <w:szCs w:val="18"/>
              </w:rPr>
              <w:t>WN</w:t>
            </w:r>
            <w:r w:rsidRPr="009F32C9">
              <w:rPr>
                <w:rFonts w:cs="Arial"/>
                <w:szCs w:val="18"/>
                <w:vertAlign w:val="subscript"/>
              </w:rPr>
              <w:t>LSF</w:t>
            </w:r>
            <w:r w:rsidRPr="009F32C9">
              <w:t xml:space="preserve">, </w:t>
            </w:r>
            <w:r w:rsidRPr="009F32C9">
              <w:rPr>
                <w:lang w:eastAsia="zh-CN"/>
              </w:rPr>
              <w:t>w</w:t>
            </w:r>
            <w:r w:rsidRPr="009F32C9">
              <w:t>eek number of the new leap second,</w:t>
            </w:r>
            <w:r w:rsidRPr="009F32C9">
              <w:rPr>
                <w:lang w:eastAsia="zh-CN"/>
              </w:rPr>
              <w:t xml:space="preserve"> </w:t>
            </w:r>
            <w:r w:rsidRPr="009F32C9">
              <w:rPr>
                <w:rFonts w:cs="Arial"/>
                <w:szCs w:val="18"/>
                <w:lang w:eastAsia="zh-CN"/>
              </w:rPr>
              <w:t>w</w:t>
            </w:r>
            <w:r w:rsidRPr="009F32C9">
              <w:rPr>
                <w:rFonts w:cs="Arial"/>
                <w:szCs w:val="18"/>
              </w:rPr>
              <w:t>eek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week</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N</w:t>
            </w:r>
          </w:p>
          <w:p w:rsidR="00CB3721" w:rsidRPr="009F32C9" w:rsidRDefault="00CB3721" w:rsidP="002D60CB">
            <w:pPr>
              <w:pStyle w:val="TAL"/>
              <w:rPr>
                <w:rFonts w:cs="Arial"/>
                <w:szCs w:val="18"/>
                <w:lang w:eastAsia="zh-CN"/>
              </w:rPr>
            </w:pPr>
            <w:r w:rsidRPr="009F32C9">
              <w:t xml:space="preserve">Parameter </w:t>
            </w:r>
            <w:r w:rsidRPr="009F32C9">
              <w:rPr>
                <w:rFonts w:cs="Arial"/>
                <w:szCs w:val="18"/>
              </w:rPr>
              <w:t>DN</w:t>
            </w:r>
            <w:r w:rsidRPr="009F32C9">
              <w:t xml:space="preserve">, </w:t>
            </w:r>
            <w:r w:rsidRPr="009F32C9">
              <w:rPr>
                <w:lang w:eastAsia="zh-CN"/>
              </w:rPr>
              <w:t>d</w:t>
            </w:r>
            <w:r w:rsidRPr="009F32C9">
              <w:t>ay number of week of the new leap second,</w:t>
            </w:r>
            <w:r w:rsidRPr="009F32C9">
              <w:rPr>
                <w:lang w:eastAsia="zh-CN"/>
              </w:rPr>
              <w:t xml:space="preserve"> </w:t>
            </w:r>
            <w:r w:rsidRPr="009F32C9">
              <w:rPr>
                <w:rFonts w:cs="Arial"/>
                <w:szCs w:val="18"/>
                <w:lang w:eastAsia="zh-CN"/>
              </w:rPr>
              <w:t>d</w:t>
            </w:r>
            <w:r w:rsidRPr="009F32C9">
              <w:rPr>
                <w:rFonts w:cs="Arial"/>
                <w:szCs w:val="18"/>
              </w:rPr>
              <w:t>ay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day</w:t>
            </w:r>
            <w:r w:rsidRPr="009F32C9">
              <w:t>.</w:t>
            </w:r>
          </w:p>
        </w:tc>
      </w:tr>
      <w:tr w:rsidR="00CB3721"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eltaTlsf</w:t>
            </w:r>
          </w:p>
          <w:p w:rsidR="00CB3721" w:rsidRPr="009F32C9" w:rsidRDefault="00CB3721" w:rsidP="002D60CB">
            <w:pPr>
              <w:pStyle w:val="TAL"/>
              <w:rPr>
                <w:lang w:eastAsia="zh-CN"/>
              </w:rPr>
            </w:pPr>
            <w:r w:rsidRPr="009F32C9">
              <w:t xml:space="preserve">Parameter </w:t>
            </w:r>
            <w:r w:rsidRPr="009F32C9">
              <w:rPr>
                <w:rFonts w:cs="Arial"/>
                <w:szCs w:val="18"/>
              </w:rPr>
              <w:sym w:font="Symbol" w:char="F044"/>
            </w:r>
            <w:r w:rsidRPr="009F32C9">
              <w:rPr>
                <w:rFonts w:cs="Arial"/>
                <w:szCs w:val="18"/>
              </w:rPr>
              <w:t>t</w:t>
            </w:r>
            <w:r w:rsidRPr="009F32C9">
              <w:rPr>
                <w:rFonts w:cs="Arial"/>
                <w:szCs w:val="18"/>
                <w:vertAlign w:val="subscript"/>
              </w:rPr>
              <w:t>LSF</w:t>
            </w:r>
            <w:r w:rsidRPr="009F32C9">
              <w:t xml:space="preserve">, </w:t>
            </w:r>
            <w:r w:rsidRPr="009F32C9">
              <w:rPr>
                <w:lang w:eastAsia="zh-CN"/>
              </w:rPr>
              <w:t>d</w:t>
            </w:r>
            <w:r w:rsidRPr="009F32C9">
              <w:t>elta time due to leap seconds after the new leap second effective,</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second</w:t>
            </w:r>
            <w:r w:rsidRPr="009F32C9">
              <w:t>.</w:t>
            </w:r>
          </w:p>
        </w:tc>
      </w:tr>
    </w:tbl>
    <w:p w:rsidR="00CB3721" w:rsidRPr="009F32C9" w:rsidRDefault="00CB3721" w:rsidP="002D60CB">
      <w:pPr>
        <w:rPr>
          <w:b/>
        </w:rPr>
      </w:pPr>
    </w:p>
    <w:p w:rsidR="002B1632" w:rsidRPr="009F32C9" w:rsidRDefault="002B1632" w:rsidP="002D60CB">
      <w:pPr>
        <w:pStyle w:val="Heading4"/>
      </w:pPr>
      <w:bookmarkStart w:id="4868" w:name="_Toc27765269"/>
      <w:r w:rsidRPr="009F32C9">
        <w:t>–</w:t>
      </w:r>
      <w:r w:rsidRPr="009F32C9">
        <w:tab/>
      </w:r>
      <w:r w:rsidRPr="009F32C9">
        <w:rPr>
          <w:i/>
          <w:snapToGrid w:val="0"/>
        </w:rPr>
        <w:t>GNSS-AuxiliaryInformation</w:t>
      </w:r>
      <w:bookmarkEnd w:id="4868"/>
    </w:p>
    <w:p w:rsidR="002B1632" w:rsidRPr="009F32C9" w:rsidRDefault="002B1632" w:rsidP="002D60CB">
      <w:r w:rsidRPr="009F32C9">
        <w:t xml:space="preserve">The IE </w:t>
      </w:r>
      <w:r w:rsidRPr="009F32C9">
        <w:rPr>
          <w:i/>
          <w:noProof/>
        </w:rPr>
        <w:t xml:space="preserve">GNSS-AuxiliaryInformation </w:t>
      </w:r>
      <w:r w:rsidRPr="009F32C9">
        <w:rPr>
          <w:noProof/>
        </w:rPr>
        <w:t>is</w:t>
      </w:r>
      <w:r w:rsidRPr="009F32C9">
        <w:t xml:space="preserve"> used by the location server to provide additional information dependent on the </w:t>
      </w:r>
      <w:r w:rsidRPr="009F32C9">
        <w:rPr>
          <w:i/>
        </w:rPr>
        <w:t>GNSS</w:t>
      </w:r>
      <w:r w:rsidRPr="009F32C9">
        <w:rPr>
          <w:i/>
        </w:rPr>
        <w:noBreakHyphen/>
        <w:t>ID</w:t>
      </w:r>
      <w:r w:rsidRPr="009F32C9">
        <w:t xml:space="preserve">. If </w:t>
      </w:r>
      <w:r w:rsidRPr="009F32C9">
        <w:rPr>
          <w:i/>
          <w:noProof/>
        </w:rPr>
        <w:t>GNSS-AuxiliaryInformation</w:t>
      </w:r>
      <w:r w:rsidRPr="009F32C9">
        <w:t xml:space="preserve"> is provided together with other satellite dependent GNSS assistance data (i.e., any of </w:t>
      </w:r>
      <w:r w:rsidRPr="009F32C9">
        <w:rPr>
          <w:i/>
          <w:noProof/>
        </w:rPr>
        <w:t>GNSS-DifferentialCorrections</w:t>
      </w:r>
      <w:r w:rsidRPr="009F32C9">
        <w:t xml:space="preserve">, </w:t>
      </w:r>
      <w:r w:rsidRPr="009F32C9">
        <w:rPr>
          <w:i/>
          <w:noProof/>
        </w:rPr>
        <w:t>GNSS-NavigationModel</w:t>
      </w:r>
      <w:r w:rsidRPr="009F32C9">
        <w:t xml:space="preserve">, </w:t>
      </w:r>
      <w:r w:rsidRPr="009F32C9">
        <w:rPr>
          <w:i/>
          <w:noProof/>
        </w:rPr>
        <w:t>GNSS-DataBitAssistance</w:t>
      </w:r>
      <w:r w:rsidRPr="009F32C9">
        <w:t xml:space="preserve">, or </w:t>
      </w:r>
      <w:r w:rsidRPr="009F32C9">
        <w:rPr>
          <w:i/>
          <w:noProof/>
        </w:rPr>
        <w:t>GNSS-AcquisitionAssistance</w:t>
      </w:r>
      <w:r w:rsidRPr="009F32C9">
        <w:t xml:space="preserve"> IEs), the </w:t>
      </w:r>
      <w:r w:rsidRPr="009F32C9">
        <w:rPr>
          <w:i/>
          <w:noProof/>
        </w:rPr>
        <w:t>GNSS-AuxiliaryInformation</w:t>
      </w:r>
      <w:r w:rsidRPr="009F32C9">
        <w:t xml:space="preserve"> should be provided for the same satellites and in the same LPP message as the other satellite dependent GNSS assistance data.</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uxiliaryInformation ::= CHOICE {</w:t>
      </w:r>
    </w:p>
    <w:p w:rsidR="002B1632" w:rsidRPr="009F32C9" w:rsidRDefault="002B1632" w:rsidP="002D60CB">
      <w:pPr>
        <w:pStyle w:val="PL"/>
        <w:shd w:val="clear" w:color="auto" w:fill="E6E6E6"/>
        <w:rPr>
          <w:snapToGrid w:val="0"/>
        </w:rPr>
      </w:pPr>
      <w:r w:rsidRPr="009F32C9">
        <w:rPr>
          <w:snapToGrid w:val="0"/>
        </w:rPr>
        <w:tab/>
        <w:t>gnss-ID-GPS</w:t>
      </w:r>
      <w:r w:rsidRPr="009F32C9">
        <w:rPr>
          <w:snapToGrid w:val="0"/>
        </w:rPr>
        <w:tab/>
      </w:r>
      <w:r w:rsidRPr="009F32C9">
        <w:rPr>
          <w:snapToGrid w:val="0"/>
        </w:rPr>
        <w:tab/>
        <w:t>GNSS-ID-GPS,</w:t>
      </w:r>
    </w:p>
    <w:p w:rsidR="002B1632" w:rsidRPr="009F32C9" w:rsidRDefault="002B1632" w:rsidP="002D60CB">
      <w:pPr>
        <w:pStyle w:val="PL"/>
        <w:shd w:val="clear" w:color="auto" w:fill="E6E6E6"/>
        <w:rPr>
          <w:snapToGrid w:val="0"/>
        </w:rPr>
      </w:pPr>
      <w:r w:rsidRPr="009F32C9">
        <w:rPr>
          <w:snapToGrid w:val="0"/>
        </w:rPr>
        <w:tab/>
        <w:t>gnss-ID-GLONASS</w:t>
      </w:r>
      <w:r w:rsidRPr="009F32C9">
        <w:rPr>
          <w:snapToGrid w:val="0"/>
        </w:rPr>
        <w:tab/>
        <w:t>GNSS-ID-GLONASS,</w:t>
      </w:r>
    </w:p>
    <w:p w:rsidR="00D04D0A" w:rsidRPr="009F32C9" w:rsidRDefault="002B1632" w:rsidP="00D04D0A">
      <w:pPr>
        <w:pStyle w:val="PL"/>
        <w:shd w:val="clear" w:color="auto" w:fill="E6E6E6"/>
        <w:rPr>
          <w:ins w:id="4869" w:author="CR#0248r1" w:date="2020-04-07T02:34:00Z"/>
          <w:snapToGrid w:val="0"/>
          <w:lang w:eastAsia="zh-CN"/>
        </w:rPr>
      </w:pPr>
      <w:r w:rsidRPr="009F32C9">
        <w:rPr>
          <w:snapToGrid w:val="0"/>
        </w:rPr>
        <w:tab/>
        <w:t>...</w:t>
      </w:r>
      <w:ins w:id="4870" w:author="CR#0248r1" w:date="2020-04-07T02:34:00Z">
        <w:r w:rsidR="00D04D0A" w:rsidRPr="009F32C9">
          <w:rPr>
            <w:snapToGrid w:val="0"/>
            <w:lang w:eastAsia="zh-CN"/>
          </w:rPr>
          <w:t>,</w:t>
        </w:r>
      </w:ins>
    </w:p>
    <w:p w:rsidR="00D04D0A" w:rsidRPr="009F32C9" w:rsidRDefault="00D04D0A" w:rsidP="00D04D0A">
      <w:pPr>
        <w:pStyle w:val="PL"/>
        <w:shd w:val="clear" w:color="auto" w:fill="E6E6E6"/>
        <w:rPr>
          <w:ins w:id="4871" w:author="CR#0248r1" w:date="2020-04-07T02:34:00Z"/>
          <w:snapToGrid w:val="0"/>
          <w:lang w:eastAsia="zh-CN"/>
        </w:rPr>
      </w:pPr>
      <w:ins w:id="4872" w:author="CR#0248r1" w:date="2020-04-07T02:34:00Z">
        <w:r w:rsidRPr="009F32C9">
          <w:rPr>
            <w:snapToGrid w:val="0"/>
            <w:lang w:eastAsia="zh-CN"/>
          </w:rPr>
          <w:tab/>
          <w:t>[[</w:t>
        </w:r>
        <w:r w:rsidRPr="009F32C9">
          <w:rPr>
            <w:snapToGrid w:val="0"/>
            <w:lang w:eastAsia="zh-CN"/>
          </w:rPr>
          <w:tab/>
          <w:t>gnss-ID-BDS-r16</w:t>
        </w:r>
        <w:r w:rsidRPr="009F32C9">
          <w:rPr>
            <w:snapToGrid w:val="0"/>
            <w:lang w:eastAsia="zh-CN"/>
          </w:rPr>
          <w:tab/>
        </w:r>
        <w:r w:rsidRPr="009F32C9">
          <w:rPr>
            <w:snapToGrid w:val="0"/>
            <w:lang w:eastAsia="zh-CN"/>
          </w:rPr>
          <w:tab/>
          <w:t>GNSS-ID-BDS-r16</w:t>
        </w:r>
      </w:ins>
    </w:p>
    <w:p w:rsidR="002B1632" w:rsidRPr="009F32C9" w:rsidRDefault="00D04D0A" w:rsidP="00D04D0A">
      <w:pPr>
        <w:pStyle w:val="PL"/>
        <w:shd w:val="clear" w:color="auto" w:fill="E6E6E6"/>
        <w:rPr>
          <w:snapToGrid w:val="0"/>
        </w:rPr>
      </w:pPr>
      <w:ins w:id="4873" w:author="CR#0248r1" w:date="2020-04-07T02:34: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b/>
          <w:snapToGrid w:val="0"/>
        </w:rPr>
      </w:pPr>
      <w:r w:rsidRPr="009F32C9">
        <w:rPr>
          <w:snapToGrid w:val="0"/>
        </w:rPr>
        <w:t>GNSS-ID-GPS ::= SEQUENCE</w:t>
      </w:r>
      <w:r w:rsidRPr="009F32C9">
        <w:rPr>
          <w:snapToGrid w:val="0"/>
        </w:rPr>
        <w:tab/>
        <w:t>(SIZE(1..64)) OF GNSS-ID-GP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P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ignalsAvailable</w:t>
      </w:r>
      <w:r w:rsidRPr="009F32C9">
        <w:rPr>
          <w:snapToGrid w:val="0"/>
        </w:rPr>
        <w:tab/>
      </w:r>
      <w:r w:rsidRPr="009F32C9">
        <w:t>GNSS-SignalIDs</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LONASS ::= SEQUENCE (SIZE(1..64)) OF GNSS-ID-GLONAS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LONAS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ignalsAvailable</w:t>
      </w:r>
      <w:r w:rsidRPr="009F32C9">
        <w:rPr>
          <w:snapToGrid w:val="0"/>
        </w:rPr>
        <w:tab/>
      </w:r>
      <w:r w:rsidRPr="009F32C9">
        <w:t>GNSS-SignalIDs</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channelNumber</w:t>
      </w:r>
      <w:r w:rsidRPr="009F32C9">
        <w:rPr>
          <w:snapToGrid w:val="0"/>
        </w:rPr>
        <w:tab/>
      </w:r>
      <w:r w:rsidRPr="009F32C9">
        <w:rPr>
          <w:snapToGrid w:val="0"/>
        </w:rPr>
        <w:tab/>
        <w:t>INTEGER (-7..13)</w:t>
      </w:r>
      <w:r w:rsidRPr="009F32C9">
        <w:rPr>
          <w:snapToGrid w:val="0"/>
        </w:rPr>
        <w:tab/>
      </w:r>
      <w:r w:rsidRPr="009F32C9">
        <w:rPr>
          <w:snapToGrid w:val="0"/>
        </w:rPr>
        <w:tab/>
        <w:t>OPTIONAL,</w:t>
      </w:r>
      <w:r w:rsidRPr="009F32C9">
        <w:rPr>
          <w:snapToGrid w:val="0"/>
        </w:rPr>
        <w:tab/>
      </w:r>
      <w:r w:rsidRPr="009F32C9">
        <w:rPr>
          <w:snapToGrid w:val="0"/>
        </w:rPr>
        <w:tab/>
        <w:t>-- Cond FDMA</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r w:rsidRPr="009F32C9">
        <w:rPr>
          <w:snapToGrid w:val="0"/>
        </w:rPr>
        <w:tab/>
      </w:r>
    </w:p>
    <w:p w:rsidR="00D04D0A" w:rsidRPr="009F32C9" w:rsidRDefault="00D04D0A" w:rsidP="00D04D0A">
      <w:pPr>
        <w:pStyle w:val="PL"/>
        <w:shd w:val="clear" w:color="auto" w:fill="E6E6E6"/>
        <w:rPr>
          <w:ins w:id="4874" w:author="CR#0248r1" w:date="2020-04-07T02:34:00Z"/>
          <w:snapToGrid w:val="0"/>
        </w:rPr>
      </w:pPr>
    </w:p>
    <w:p w:rsidR="00D04D0A" w:rsidRPr="009F32C9" w:rsidRDefault="00D04D0A" w:rsidP="00D04D0A">
      <w:pPr>
        <w:pStyle w:val="PL"/>
        <w:shd w:val="clear" w:color="auto" w:fill="E6E6E6"/>
        <w:rPr>
          <w:ins w:id="4875" w:author="CR#0248r1" w:date="2020-04-07T02:34:00Z"/>
          <w:b/>
          <w:snapToGrid w:val="0"/>
        </w:rPr>
      </w:pPr>
      <w:ins w:id="4876" w:author="CR#0248r1" w:date="2020-04-07T02:34:00Z">
        <w:r w:rsidRPr="009F32C9">
          <w:rPr>
            <w:snapToGrid w:val="0"/>
          </w:rPr>
          <w:t>GNSS-ID-</w:t>
        </w:r>
        <w:r w:rsidRPr="009F32C9">
          <w:rPr>
            <w:snapToGrid w:val="0"/>
            <w:lang w:eastAsia="zh-CN"/>
          </w:rPr>
          <w:t>BDS-r16</w:t>
        </w:r>
        <w:r w:rsidRPr="009F32C9">
          <w:rPr>
            <w:snapToGrid w:val="0"/>
          </w:rPr>
          <w:t xml:space="preserve"> ::= SEQUENCE</w:t>
        </w:r>
        <w:r w:rsidRPr="009F32C9">
          <w:rPr>
            <w:snapToGrid w:val="0"/>
          </w:rPr>
          <w:tab/>
          <w:t>(SIZE(1..64)) OF GNSS-ID-</w:t>
        </w:r>
        <w:r w:rsidRPr="009F32C9">
          <w:rPr>
            <w:snapToGrid w:val="0"/>
            <w:lang w:eastAsia="zh-CN"/>
          </w:rPr>
          <w:t>BDS</w:t>
        </w:r>
        <w:r w:rsidRPr="009F32C9">
          <w:rPr>
            <w:snapToGrid w:val="0"/>
          </w:rPr>
          <w:t>-SatElement</w:t>
        </w:r>
      </w:ins>
      <w:ins w:id="4877" w:author="Draft version 2" w:date="2020-04-08T23:10:00Z">
        <w:r w:rsidR="00C55484">
          <w:rPr>
            <w:snapToGrid w:val="0"/>
          </w:rPr>
          <w:t>-r16</w:t>
        </w:r>
      </w:ins>
    </w:p>
    <w:p w:rsidR="00D04D0A" w:rsidRPr="009F32C9" w:rsidRDefault="00D04D0A" w:rsidP="00D04D0A">
      <w:pPr>
        <w:pStyle w:val="PL"/>
        <w:shd w:val="clear" w:color="auto" w:fill="E6E6E6"/>
        <w:rPr>
          <w:ins w:id="4878" w:author="CR#0248r1" w:date="2020-04-07T02:34:00Z"/>
          <w:snapToGrid w:val="0"/>
        </w:rPr>
      </w:pPr>
    </w:p>
    <w:p w:rsidR="00D04D0A" w:rsidRPr="009F32C9" w:rsidRDefault="00D04D0A" w:rsidP="00D04D0A">
      <w:pPr>
        <w:pStyle w:val="PL"/>
        <w:shd w:val="clear" w:color="auto" w:fill="E6E6E6"/>
        <w:outlineLvl w:val="0"/>
        <w:rPr>
          <w:ins w:id="4879" w:author="CR#0248r1" w:date="2020-04-07T02:34:00Z"/>
          <w:snapToGrid w:val="0"/>
        </w:rPr>
      </w:pPr>
      <w:ins w:id="4880" w:author="CR#0248r1" w:date="2020-04-07T02:34:00Z">
        <w:r w:rsidRPr="009F32C9">
          <w:rPr>
            <w:snapToGrid w:val="0"/>
          </w:rPr>
          <w:t>GNSS-ID-</w:t>
        </w:r>
        <w:r w:rsidRPr="009F32C9">
          <w:rPr>
            <w:snapToGrid w:val="0"/>
            <w:lang w:eastAsia="zh-CN"/>
          </w:rPr>
          <w:t>BDS</w:t>
        </w:r>
        <w:r w:rsidRPr="009F32C9">
          <w:rPr>
            <w:snapToGrid w:val="0"/>
          </w:rPr>
          <w:t>-SatElement</w:t>
        </w:r>
      </w:ins>
      <w:ins w:id="4881" w:author="Draft version 2" w:date="2020-04-08T23:11:00Z">
        <w:r w:rsidR="00C55484">
          <w:rPr>
            <w:snapToGrid w:val="0"/>
          </w:rPr>
          <w:t>-r16</w:t>
        </w:r>
      </w:ins>
      <w:ins w:id="4882" w:author="CR#0248r1" w:date="2020-04-07T02:34:00Z">
        <w:r w:rsidRPr="009F32C9">
          <w:rPr>
            <w:snapToGrid w:val="0"/>
          </w:rPr>
          <w:t xml:space="preserve"> ::= SEQUENCE {</w:t>
        </w:r>
      </w:ins>
    </w:p>
    <w:p w:rsidR="00D04D0A" w:rsidRPr="009F32C9" w:rsidRDefault="00D04D0A" w:rsidP="00D04D0A">
      <w:pPr>
        <w:pStyle w:val="PL"/>
        <w:shd w:val="clear" w:color="auto" w:fill="E6E6E6"/>
        <w:rPr>
          <w:ins w:id="4883" w:author="CR#0248r1" w:date="2020-04-07T02:34:00Z"/>
          <w:snapToGrid w:val="0"/>
        </w:rPr>
      </w:pPr>
      <w:ins w:id="4884" w:author="CR#0248r1" w:date="2020-04-07T02:34:00Z">
        <w:r w:rsidRPr="009F32C9">
          <w:rPr>
            <w:snapToGrid w:val="0"/>
          </w:rPr>
          <w:tab/>
          <w:t>svID</w:t>
        </w:r>
      </w:ins>
      <w:ins w:id="4885" w:author="Draft version 2" w:date="2020-04-08T23:11:00Z">
        <w:r w:rsidR="00C55484">
          <w:rPr>
            <w:snapToGrid w:val="0"/>
          </w:rPr>
          <w:t>-r16</w:t>
        </w:r>
      </w:ins>
      <w:ins w:id="4886" w:author="CR#0248r1" w:date="2020-04-07T02:34:00Z">
        <w:r w:rsidRPr="009F32C9">
          <w:rPr>
            <w:snapToGrid w:val="0"/>
          </w:rPr>
          <w:tab/>
        </w:r>
        <w:r w:rsidRPr="009F32C9">
          <w:rPr>
            <w:snapToGrid w:val="0"/>
          </w:rPr>
          <w:tab/>
        </w:r>
        <w:r w:rsidRPr="009F32C9">
          <w:rPr>
            <w:snapToGrid w:val="0"/>
          </w:rPr>
          <w:tab/>
        </w:r>
        <w:r w:rsidRPr="009F32C9">
          <w:rPr>
            <w:snapToGrid w:val="0"/>
          </w:rPr>
          <w:tab/>
          <w:t>SV-ID,</w:t>
        </w:r>
      </w:ins>
    </w:p>
    <w:p w:rsidR="00D04D0A" w:rsidRPr="009F32C9" w:rsidRDefault="00D04D0A" w:rsidP="00D04D0A">
      <w:pPr>
        <w:pStyle w:val="PL"/>
        <w:shd w:val="clear" w:color="auto" w:fill="E6E6E6"/>
        <w:tabs>
          <w:tab w:val="clear" w:pos="3840"/>
          <w:tab w:val="left" w:pos="1450"/>
        </w:tabs>
        <w:rPr>
          <w:ins w:id="4887" w:author="CR#0248r1" w:date="2020-04-07T02:34:00Z"/>
          <w:lang w:eastAsia="zh-CN"/>
        </w:rPr>
      </w:pPr>
      <w:ins w:id="4888" w:author="CR#0248r1" w:date="2020-04-07T02:34:00Z">
        <w:r w:rsidRPr="009F32C9">
          <w:rPr>
            <w:snapToGrid w:val="0"/>
          </w:rPr>
          <w:tab/>
        </w:r>
        <w:r w:rsidRPr="009F32C9">
          <w:rPr>
            <w:lang w:eastAsia="zh-CN"/>
          </w:rPr>
          <w:t>satType-r16</w:t>
        </w:r>
        <w:r w:rsidRPr="009F32C9">
          <w:rPr>
            <w:lang w:eastAsia="zh-CN"/>
          </w:rPr>
          <w:tab/>
        </w:r>
        <w:r w:rsidRPr="009F32C9">
          <w:rPr>
            <w:lang w:eastAsia="zh-CN"/>
          </w:rPr>
          <w:tab/>
        </w:r>
        <w:r w:rsidRPr="009F32C9">
          <w:rPr>
            <w:lang w:eastAsia="zh-CN"/>
          </w:rPr>
          <w:tab/>
        </w:r>
        <w:r w:rsidRPr="009F32C9">
          <w:rPr>
            <w:lang w:eastAsia="zh-CN"/>
          </w:rPr>
          <w:tab/>
          <w:t>INTEGER (0..3),</w:t>
        </w:r>
      </w:ins>
    </w:p>
    <w:p w:rsidR="00D04D0A" w:rsidRPr="009F32C9" w:rsidRDefault="00D04D0A" w:rsidP="00D04D0A">
      <w:pPr>
        <w:pStyle w:val="PL"/>
        <w:shd w:val="clear" w:color="auto" w:fill="E6E6E6"/>
        <w:rPr>
          <w:ins w:id="4889" w:author="CR#0248r1" w:date="2020-04-07T02:34:00Z"/>
          <w:snapToGrid w:val="0"/>
        </w:rPr>
      </w:pPr>
      <w:ins w:id="4890" w:author="CR#0248r1" w:date="2020-04-07T02:34:00Z">
        <w:r w:rsidRPr="009F32C9">
          <w:rPr>
            <w:snapToGrid w:val="0"/>
          </w:rPr>
          <w:tab/>
          <w:t>...</w:t>
        </w:r>
      </w:ins>
    </w:p>
    <w:p w:rsidR="00D04D0A" w:rsidRPr="009F32C9" w:rsidRDefault="00D04D0A" w:rsidP="00D04D0A">
      <w:pPr>
        <w:pStyle w:val="PL"/>
        <w:shd w:val="clear" w:color="auto" w:fill="E6E6E6"/>
        <w:rPr>
          <w:ins w:id="4891" w:author="CR#0248r1" w:date="2020-04-07T02:34:00Z"/>
          <w:snapToGrid w:val="0"/>
        </w:rPr>
      </w:pPr>
      <w:ins w:id="4892" w:author="CR#0248r1" w:date="2020-04-07T02:34:00Z">
        <w:r w:rsidRPr="009F32C9">
          <w:rPr>
            <w:snapToGrid w:val="0"/>
          </w:rPr>
          <w:t>}</w:t>
        </w:r>
      </w:ins>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FDMA</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GLONASS SV indicated by </w:t>
            </w:r>
            <w:r w:rsidRPr="009F32C9">
              <w:rPr>
                <w:bCs/>
                <w:i/>
                <w:noProof/>
              </w:rPr>
              <w:t>svID</w:t>
            </w:r>
            <w:r w:rsidRPr="009F32C9">
              <w:rPr>
                <w:bCs/>
                <w:noProof/>
              </w:rPr>
              <w:t xml:space="preserve"> broadcasts FDMA signals; otherwise it is not present.</w:t>
            </w:r>
          </w:p>
        </w:tc>
      </w:tr>
    </w:tbl>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GNSS-AuxiliaryInformation</w:t>
            </w:r>
            <w:r w:rsidRPr="009F32C9">
              <w:rPr>
                <w:noProof/>
              </w:rPr>
              <w:t xml:space="preserve"> </w:t>
            </w:r>
            <w:r w:rsidRPr="009F32C9">
              <w:rPr>
                <w:iCs/>
                <w:noProof/>
              </w:rPr>
              <w:t>field descriptions</w:t>
            </w:r>
          </w:p>
        </w:tc>
      </w:tr>
      <w:tr w:rsidR="009F32C9" w:rsidRPr="009F32C9" w:rsidDel="00C55484" w:rsidTr="0040693E">
        <w:trPr>
          <w:cantSplit/>
          <w:ins w:id="4893" w:author="CR#0248r1" w:date="2020-04-07T02:34:00Z"/>
        </w:trPr>
        <w:tc>
          <w:tcPr>
            <w:tcW w:w="9639" w:type="dxa"/>
          </w:tcPr>
          <w:p w:rsidR="00D04D0A" w:rsidRPr="009F32C9" w:rsidDel="00C55484" w:rsidRDefault="00D04D0A" w:rsidP="0040693E">
            <w:pPr>
              <w:pStyle w:val="TAL"/>
              <w:rPr>
                <w:ins w:id="4894" w:author="CR#0248r1" w:date="2020-04-07T02:34:00Z"/>
                <w:moveFrom w:id="4895" w:author="Draft version 2" w:date="2020-04-08T23:13:00Z"/>
                <w:b/>
                <w:bCs/>
                <w:i/>
                <w:iCs/>
                <w:noProof/>
              </w:rPr>
            </w:pPr>
            <w:moveFromRangeStart w:id="4896" w:author="Draft version 2" w:date="2020-04-08T23:13:00Z" w:name="move37280012"/>
            <w:moveFrom w:id="4897" w:author="Draft version 2" w:date="2020-04-08T23:13:00Z">
              <w:ins w:id="4898" w:author="CR#0248r1" w:date="2020-04-07T02:34:00Z">
                <w:r w:rsidRPr="009F32C9" w:rsidDel="00C55484">
                  <w:rPr>
                    <w:b/>
                    <w:bCs/>
                    <w:i/>
                    <w:iCs/>
                    <w:noProof/>
                  </w:rPr>
                  <w:t>gnss-ID-BDS</w:t>
                </w:r>
              </w:ins>
            </w:moveFrom>
          </w:p>
          <w:p w:rsidR="00D04D0A" w:rsidRPr="009F32C9" w:rsidDel="00C55484" w:rsidRDefault="00D04D0A" w:rsidP="0040693E">
            <w:pPr>
              <w:pStyle w:val="TAL"/>
              <w:rPr>
                <w:ins w:id="4899" w:author="CR#0248r1" w:date="2020-04-07T02:34:00Z"/>
                <w:moveFrom w:id="4900" w:author="Draft version 2" w:date="2020-04-08T23:13:00Z"/>
                <w:b/>
                <w:bCs/>
                <w:i/>
                <w:iCs/>
                <w:noProof/>
              </w:rPr>
            </w:pPr>
            <w:moveFrom w:id="4901" w:author="Draft version 2" w:date="2020-04-08T23:13:00Z">
              <w:ins w:id="4902" w:author="CR#0248r1" w:date="2020-04-07T02:34:00Z">
                <w:r w:rsidRPr="009F32C9" w:rsidDel="00C55484">
                  <w:t xml:space="preserve">This choice may only be present if </w:t>
                </w:r>
                <w:r w:rsidRPr="009F32C9" w:rsidDel="00C55484">
                  <w:rPr>
                    <w:i/>
                  </w:rPr>
                  <w:t>GNSS-ID</w:t>
                </w:r>
                <w:r w:rsidRPr="009F32C9" w:rsidDel="00C55484">
                  <w:t xml:space="preserve"> indicates BDS.</w:t>
                </w:r>
              </w:ins>
            </w:moveFrom>
          </w:p>
        </w:tc>
      </w:tr>
      <w:moveFromRangeEnd w:id="4896"/>
      <w:tr w:rsidR="009F32C9" w:rsidRPr="009F32C9">
        <w:trPr>
          <w:cantSplit/>
        </w:trPr>
        <w:tc>
          <w:tcPr>
            <w:tcW w:w="9639" w:type="dxa"/>
          </w:tcPr>
          <w:p w:rsidR="002B1632" w:rsidRPr="009F32C9" w:rsidRDefault="002B1632" w:rsidP="002D60CB">
            <w:pPr>
              <w:pStyle w:val="TAL"/>
              <w:rPr>
                <w:b/>
                <w:i/>
              </w:rPr>
            </w:pPr>
            <w:r w:rsidRPr="009F32C9">
              <w:rPr>
                <w:b/>
                <w:i/>
              </w:rPr>
              <w:t>gnss-ID-GPS</w:t>
            </w:r>
          </w:p>
          <w:p w:rsidR="002B1632" w:rsidRPr="009F32C9" w:rsidRDefault="002B1632" w:rsidP="002D60CB">
            <w:pPr>
              <w:pStyle w:val="TAL"/>
            </w:pPr>
            <w:r w:rsidRPr="009F32C9">
              <w:t xml:space="preserve">This choice may only be present if </w:t>
            </w:r>
            <w:r w:rsidRPr="009F32C9">
              <w:rPr>
                <w:i/>
              </w:rPr>
              <w:t>GNSS-ID</w:t>
            </w:r>
            <w:r w:rsidRPr="009F32C9">
              <w:t xml:space="preserve"> indicates GP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ID-GLONASS</w:t>
            </w:r>
          </w:p>
          <w:p w:rsidR="002B1632" w:rsidRPr="009F32C9" w:rsidRDefault="002B1632" w:rsidP="002D60CB">
            <w:pPr>
              <w:pStyle w:val="TAL"/>
              <w:rPr>
                <w:b/>
                <w:bCs/>
                <w:i/>
                <w:iCs/>
                <w:noProof/>
              </w:rPr>
            </w:pPr>
            <w:r w:rsidRPr="009F32C9">
              <w:t xml:space="preserve">This choice may only be present if </w:t>
            </w:r>
            <w:r w:rsidRPr="009F32C9">
              <w:rPr>
                <w:i/>
              </w:rPr>
              <w:t>GNSS-ID</w:t>
            </w:r>
            <w:r w:rsidRPr="009F32C9">
              <w:t xml:space="preserve"> indicates GLONASS.</w:t>
            </w:r>
          </w:p>
        </w:tc>
      </w:tr>
      <w:tr w:rsidR="00C55484" w:rsidRPr="009F32C9" w:rsidTr="009B6891">
        <w:trPr>
          <w:cantSplit/>
        </w:trPr>
        <w:tc>
          <w:tcPr>
            <w:tcW w:w="9639" w:type="dxa"/>
          </w:tcPr>
          <w:p w:rsidR="00C55484" w:rsidRPr="009F32C9" w:rsidRDefault="00C55484" w:rsidP="009B6891">
            <w:pPr>
              <w:pStyle w:val="TAL"/>
              <w:rPr>
                <w:moveTo w:id="4903" w:author="Draft version 2" w:date="2020-04-08T23:13:00Z"/>
                <w:b/>
                <w:bCs/>
                <w:i/>
                <w:iCs/>
                <w:noProof/>
              </w:rPr>
            </w:pPr>
            <w:moveToRangeStart w:id="4904" w:author="Draft version 2" w:date="2020-04-08T23:13:00Z" w:name="move37280012"/>
            <w:moveTo w:id="4905" w:author="Draft version 2" w:date="2020-04-08T23:13:00Z">
              <w:r w:rsidRPr="009F32C9">
                <w:rPr>
                  <w:b/>
                  <w:bCs/>
                  <w:i/>
                  <w:iCs/>
                  <w:noProof/>
                </w:rPr>
                <w:t>gnss-ID-BDS</w:t>
              </w:r>
            </w:moveTo>
          </w:p>
          <w:p w:rsidR="00C55484" w:rsidRPr="009F32C9" w:rsidRDefault="00C55484" w:rsidP="009B6891">
            <w:pPr>
              <w:pStyle w:val="TAL"/>
              <w:rPr>
                <w:moveTo w:id="4906" w:author="Draft version 2" w:date="2020-04-08T23:13:00Z"/>
                <w:b/>
                <w:bCs/>
                <w:i/>
                <w:iCs/>
                <w:noProof/>
              </w:rPr>
            </w:pPr>
            <w:moveTo w:id="4907" w:author="Draft version 2" w:date="2020-04-08T23:13:00Z">
              <w:r w:rsidRPr="009F32C9">
                <w:t xml:space="preserve">This choice may only be present if </w:t>
              </w:r>
              <w:r w:rsidRPr="009F32C9">
                <w:rPr>
                  <w:i/>
                </w:rPr>
                <w:t>GNSS-ID</w:t>
              </w:r>
              <w:r w:rsidRPr="009F32C9">
                <w:t xml:space="preserve"> indicates BDS.</w:t>
              </w:r>
            </w:moveTo>
          </w:p>
        </w:tc>
      </w:tr>
      <w:tr w:rsidR="009F32C9" w:rsidRPr="009F32C9" w:rsidDel="00C55484" w:rsidTr="0040693E">
        <w:trPr>
          <w:cantSplit/>
          <w:ins w:id="4908" w:author="CR#0248r1" w:date="2020-04-07T02:35:00Z"/>
        </w:trPr>
        <w:tc>
          <w:tcPr>
            <w:tcW w:w="9639" w:type="dxa"/>
          </w:tcPr>
          <w:p w:rsidR="00D04D0A" w:rsidRPr="009F32C9" w:rsidDel="00C55484" w:rsidRDefault="00D04D0A" w:rsidP="0040693E">
            <w:pPr>
              <w:pStyle w:val="TAL"/>
              <w:rPr>
                <w:ins w:id="4909" w:author="CR#0248r1" w:date="2020-04-07T02:35:00Z"/>
                <w:moveFrom w:id="4910" w:author="Draft version 2" w:date="2020-04-08T23:15:00Z"/>
                <w:b/>
                <w:i/>
                <w:lang w:eastAsia="zh-CN"/>
              </w:rPr>
            </w:pPr>
            <w:moveFromRangeStart w:id="4911" w:author="Draft version 2" w:date="2020-04-08T23:15:00Z" w:name="move37280131"/>
            <w:moveToRangeEnd w:id="4904"/>
            <w:moveFrom w:id="4912" w:author="Draft version 2" w:date="2020-04-08T23:15:00Z">
              <w:ins w:id="4913" w:author="CR#0248r1" w:date="2020-04-07T02:35:00Z">
                <w:r w:rsidRPr="009F32C9" w:rsidDel="00C55484">
                  <w:rPr>
                    <w:b/>
                    <w:i/>
                    <w:lang w:eastAsia="zh-CN"/>
                  </w:rPr>
                  <w:t>s</w:t>
                </w:r>
                <w:r w:rsidRPr="009F32C9" w:rsidDel="00C55484">
                  <w:rPr>
                    <w:b/>
                    <w:i/>
                  </w:rPr>
                  <w:t>atType</w:t>
                </w:r>
              </w:ins>
            </w:moveFrom>
          </w:p>
          <w:p w:rsidR="00D04D0A" w:rsidRPr="009F32C9" w:rsidDel="00C55484" w:rsidRDefault="00D04D0A" w:rsidP="0040693E">
            <w:pPr>
              <w:pStyle w:val="TAL"/>
              <w:rPr>
                <w:ins w:id="4914" w:author="CR#0248r1" w:date="2020-04-07T02:35:00Z"/>
                <w:moveFrom w:id="4915" w:author="Draft version 2" w:date="2020-04-08T23:15:00Z"/>
                <w:lang w:eastAsia="zh-CN"/>
              </w:rPr>
            </w:pPr>
            <w:moveFrom w:id="4916" w:author="Draft version 2" w:date="2020-04-08T23:15:00Z">
              <w:ins w:id="4917" w:author="CR#0248r1" w:date="2020-04-07T02:35:00Z">
                <w:r w:rsidRPr="009F32C9" w:rsidDel="00C55484">
                  <w:t xml:space="preserve">This field identifies the </w:t>
                </w:r>
                <w:r w:rsidRPr="009F32C9" w:rsidDel="00C55484">
                  <w:rPr>
                    <w:lang w:eastAsia="zh-CN"/>
                  </w:rPr>
                  <w:t xml:space="preserve">BDS B1C </w:t>
                </w:r>
                <w:r w:rsidRPr="009F32C9" w:rsidDel="00C55484">
                  <w:t>Satellite orbit type</w:t>
                </w:r>
                <w:r w:rsidRPr="009F32C9" w:rsidDel="00C55484">
                  <w:rPr>
                    <w:lang w:eastAsia="zh-CN"/>
                  </w:rPr>
                  <w:t xml:space="preserve">, defined in </w:t>
                </w:r>
              </w:ins>
              <w:ins w:id="4918" w:author="CR#0248r1" w:date="2020-04-07T02:45:00Z">
                <w:r w:rsidRPr="009F32C9" w:rsidDel="00C55484">
                  <w:rPr>
                    <w:lang w:eastAsia="zh-CN"/>
                  </w:rPr>
                  <w:t>[39]</w:t>
                </w:r>
              </w:ins>
              <w:ins w:id="4919" w:author="CR#0248r1" w:date="2020-04-07T02:35:00Z">
                <w:r w:rsidRPr="009F32C9" w:rsidDel="00C55484">
                  <w:t>.</w:t>
                </w:r>
              </w:ins>
            </w:moveFrom>
          </w:p>
          <w:p w:rsidR="00D04D0A" w:rsidRPr="009F32C9" w:rsidDel="00C55484" w:rsidRDefault="00D04D0A" w:rsidP="0040693E">
            <w:pPr>
              <w:pStyle w:val="TAL"/>
              <w:rPr>
                <w:ins w:id="4920" w:author="CR#0248r1" w:date="2020-04-07T02:35:00Z"/>
                <w:moveFrom w:id="4921" w:author="Draft version 2" w:date="2020-04-08T23:15:00Z"/>
                <w:b/>
                <w:bCs/>
                <w:i/>
                <w:iCs/>
                <w:noProof/>
              </w:rPr>
            </w:pPr>
            <w:moveFrom w:id="4922" w:author="Draft version 2" w:date="2020-04-08T23:15:00Z">
              <w:ins w:id="4923" w:author="CR#0248r1" w:date="2020-04-07T02:35:00Z">
                <w:r w:rsidRPr="009F32C9" w:rsidDel="00C55484">
                  <w:rPr>
                    <w:lang w:eastAsia="zh-CN"/>
                  </w:rPr>
                  <w:t>1 indicates the GEO satellite, 2 indicates the IGSO satellite, 3 indicates the MEO satellite, and 0 is reserved.</w:t>
                </w:r>
              </w:ins>
            </w:moveFrom>
          </w:p>
        </w:tc>
      </w:tr>
      <w:moveFromRangeEnd w:id="4911"/>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vID</w:t>
            </w:r>
          </w:p>
          <w:p w:rsidR="002B1632" w:rsidRPr="009F32C9" w:rsidRDefault="002B1632" w:rsidP="002D60CB">
            <w:pPr>
              <w:pStyle w:val="TAL"/>
              <w:rPr>
                <w:b/>
                <w:bCs/>
                <w:i/>
                <w:iCs/>
                <w:noProof/>
              </w:rPr>
            </w:pPr>
            <w:r w:rsidRPr="009F32C9">
              <w:t xml:space="preserve">This field specifies the GNSS SV for which the </w:t>
            </w:r>
            <w:r w:rsidRPr="009F32C9">
              <w:rPr>
                <w:i/>
                <w:noProof/>
              </w:rPr>
              <w:t>GNSS-AuxiliaryInformation</w:t>
            </w:r>
            <w:r w:rsidRPr="009F32C9">
              <w:t xml:space="preserve">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ignalsAvailable</w:t>
            </w:r>
          </w:p>
          <w:p w:rsidR="002B1632" w:rsidRPr="009F32C9" w:rsidRDefault="002B1632" w:rsidP="002D60CB">
            <w:pPr>
              <w:pStyle w:val="TAL"/>
            </w:pPr>
            <w:r w:rsidRPr="009F32C9">
              <w:t xml:space="preserve">This field indicates the ranging signals supported by the satellite indicated by </w:t>
            </w:r>
            <w:r w:rsidRPr="009F32C9">
              <w:rPr>
                <w:i/>
              </w:rPr>
              <w:t>svID</w:t>
            </w:r>
            <w:r w:rsidRPr="009F32C9">
              <w:t xml:space="preserve">. This field is given as a bit string as defined in </w:t>
            </w:r>
            <w:r w:rsidRPr="009F32C9">
              <w:rPr>
                <w:i/>
              </w:rPr>
              <w:t>GNSS-SignalIDs</w:t>
            </w:r>
            <w:r w:rsidRPr="009F32C9">
              <w:t xml:space="preserve"> for a particular GNSS. If a bit is set to </w:t>
            </w:r>
            <w:r w:rsidR="00354C05" w:rsidRPr="009F32C9">
              <w:t>'</w:t>
            </w:r>
            <w:r w:rsidRPr="009F32C9">
              <w:t>1</w:t>
            </w:r>
            <w:r w:rsidR="00354C05" w:rsidRPr="009F32C9">
              <w:t>'</w:t>
            </w:r>
            <w:r w:rsidRPr="009F32C9">
              <w:t xml:space="preserve"> it indicates that the satellite identified by </w:t>
            </w:r>
            <w:r w:rsidRPr="009F32C9">
              <w:rPr>
                <w:i/>
              </w:rPr>
              <w:t>svID</w:t>
            </w:r>
            <w:r w:rsidRPr="009F32C9">
              <w:t xml:space="preserve"> transmits ranging signals according to the signal correspondence in </w:t>
            </w:r>
            <w:r w:rsidRPr="009F32C9">
              <w:rPr>
                <w:i/>
              </w:rPr>
              <w:t>GNSS-SignalIDs</w:t>
            </w:r>
            <w:r w:rsidRPr="009F32C9">
              <w:t xml:space="preserve">. If a bit is set to </w:t>
            </w:r>
            <w:r w:rsidR="00354C05" w:rsidRPr="009F32C9">
              <w:t>'</w:t>
            </w:r>
            <w:r w:rsidRPr="009F32C9">
              <w:t>0</w:t>
            </w:r>
            <w:r w:rsidR="00354C05" w:rsidRPr="009F32C9">
              <w:t>'</w:t>
            </w:r>
            <w:r w:rsidRPr="009F32C9">
              <w:t xml:space="preserve"> it indicates that the corresponding signal is not supported on the satellite identified by </w:t>
            </w:r>
            <w:r w:rsidRPr="009F32C9">
              <w:rPr>
                <w:i/>
              </w:rPr>
              <w:t>svID</w:t>
            </w:r>
            <w:r w:rsidRPr="009F32C9">
              <w:t>.</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channelNumber</w:t>
            </w:r>
          </w:p>
          <w:p w:rsidR="002B1632" w:rsidRPr="009F32C9" w:rsidRDefault="002B1632" w:rsidP="002D60CB">
            <w:pPr>
              <w:pStyle w:val="TAL"/>
            </w:pPr>
            <w:r w:rsidRPr="009F32C9">
              <w:t xml:space="preserve">This field indicates the GLONASS carrier frequency number of the satellite identified by </w:t>
            </w:r>
            <w:r w:rsidRPr="009F32C9">
              <w:rPr>
                <w:i/>
              </w:rPr>
              <w:t>svID</w:t>
            </w:r>
            <w:r w:rsidRPr="009F32C9">
              <w:t>, as defined in [9].</w:t>
            </w:r>
          </w:p>
        </w:tc>
      </w:tr>
      <w:tr w:rsidR="00C55484" w:rsidRPr="009F32C9" w:rsidTr="009B6891">
        <w:trPr>
          <w:cantSplit/>
        </w:trPr>
        <w:tc>
          <w:tcPr>
            <w:tcW w:w="9639" w:type="dxa"/>
          </w:tcPr>
          <w:p w:rsidR="00C55484" w:rsidRPr="009F32C9" w:rsidRDefault="00C55484" w:rsidP="009B6891">
            <w:pPr>
              <w:pStyle w:val="TAL"/>
              <w:rPr>
                <w:moveTo w:id="4924" w:author="Draft version 2" w:date="2020-04-08T23:15:00Z"/>
                <w:b/>
                <w:i/>
                <w:lang w:eastAsia="zh-CN"/>
              </w:rPr>
            </w:pPr>
            <w:moveToRangeStart w:id="4925" w:author="Draft version 2" w:date="2020-04-08T23:15:00Z" w:name="move37280131"/>
            <w:moveTo w:id="4926" w:author="Draft version 2" w:date="2020-04-08T23:15:00Z">
              <w:r w:rsidRPr="009F32C9">
                <w:rPr>
                  <w:b/>
                  <w:i/>
                  <w:lang w:eastAsia="zh-CN"/>
                </w:rPr>
                <w:t>s</w:t>
              </w:r>
              <w:r w:rsidRPr="009F32C9">
                <w:rPr>
                  <w:b/>
                  <w:i/>
                </w:rPr>
                <w:t>atType</w:t>
              </w:r>
            </w:moveTo>
          </w:p>
          <w:p w:rsidR="00C55484" w:rsidRPr="009F32C9" w:rsidRDefault="00C55484" w:rsidP="009B6891">
            <w:pPr>
              <w:pStyle w:val="TAL"/>
              <w:rPr>
                <w:moveTo w:id="4927" w:author="Draft version 2" w:date="2020-04-08T23:15:00Z"/>
                <w:lang w:eastAsia="zh-CN"/>
              </w:rPr>
            </w:pPr>
            <w:moveTo w:id="4928" w:author="Draft version 2" w:date="2020-04-08T23:15:00Z">
              <w:r w:rsidRPr="009F32C9">
                <w:t xml:space="preserve">This field identifies the </w:t>
              </w:r>
              <w:r w:rsidRPr="009F32C9">
                <w:rPr>
                  <w:lang w:eastAsia="zh-CN"/>
                </w:rPr>
                <w:t xml:space="preserve">BDS B1C </w:t>
              </w:r>
              <w:r w:rsidRPr="009F32C9">
                <w:t>Satellite orbit type</w:t>
              </w:r>
              <w:r w:rsidRPr="009F32C9">
                <w:rPr>
                  <w:lang w:eastAsia="zh-CN"/>
                </w:rPr>
                <w:t>, defined in [39]</w:t>
              </w:r>
              <w:r w:rsidRPr="009F32C9">
                <w:t>.</w:t>
              </w:r>
            </w:moveTo>
          </w:p>
          <w:p w:rsidR="00C55484" w:rsidRPr="009F32C9" w:rsidRDefault="00C55484" w:rsidP="009B6891">
            <w:pPr>
              <w:pStyle w:val="TAL"/>
              <w:rPr>
                <w:moveTo w:id="4929" w:author="Draft version 2" w:date="2020-04-08T23:15:00Z"/>
                <w:b/>
                <w:bCs/>
                <w:i/>
                <w:iCs/>
                <w:noProof/>
              </w:rPr>
            </w:pPr>
            <w:moveTo w:id="4930" w:author="Draft version 2" w:date="2020-04-08T23:15:00Z">
              <w:r w:rsidRPr="009F32C9">
                <w:rPr>
                  <w:lang w:eastAsia="zh-CN"/>
                </w:rPr>
                <w:t>1 indicates the GEO satellite, 2 indicates the IGSO satellite, 3 indicates the MEO satellite, and 0 is reserved.</w:t>
              </w:r>
            </w:moveTo>
          </w:p>
        </w:tc>
      </w:tr>
      <w:moveToRangeEnd w:id="4925"/>
    </w:tbl>
    <w:p w:rsidR="002B1632" w:rsidRPr="009F32C9" w:rsidRDefault="002B1632" w:rsidP="002D60CB">
      <w:pPr>
        <w:rPr>
          <w:b/>
        </w:rPr>
      </w:pPr>
    </w:p>
    <w:p w:rsidR="00013067" w:rsidRPr="009F32C9" w:rsidRDefault="00013067" w:rsidP="002D60CB">
      <w:pPr>
        <w:pStyle w:val="Heading4"/>
      </w:pPr>
      <w:bookmarkStart w:id="4931" w:name="_Toc27765270"/>
      <w:r w:rsidRPr="009F32C9">
        <w:t>–</w:t>
      </w:r>
      <w:r w:rsidRPr="009F32C9">
        <w:tab/>
      </w:r>
      <w:r w:rsidRPr="009F32C9">
        <w:rPr>
          <w:i/>
          <w:snapToGrid w:val="0"/>
          <w:lang w:eastAsia="zh-CN"/>
        </w:rPr>
        <w:t>BDS</w:t>
      </w:r>
      <w:r w:rsidRPr="009F32C9">
        <w:rPr>
          <w:i/>
          <w:snapToGrid w:val="0"/>
        </w:rPr>
        <w:t>-DifferentialCorrections</w:t>
      </w:r>
      <w:bookmarkEnd w:id="4931"/>
    </w:p>
    <w:p w:rsidR="00013067" w:rsidRPr="009F32C9" w:rsidRDefault="00013067" w:rsidP="002D60CB">
      <w:pPr>
        <w:keepLines/>
      </w:pPr>
      <w:r w:rsidRPr="009F32C9">
        <w:t xml:space="preserve">The IE </w:t>
      </w:r>
      <w:r w:rsidRPr="009F32C9">
        <w:rPr>
          <w:i/>
          <w:noProof/>
          <w:lang w:eastAsia="zh-CN"/>
        </w:rPr>
        <w:t>BD</w:t>
      </w:r>
      <w:r w:rsidRPr="009F32C9">
        <w:rPr>
          <w:i/>
          <w:noProof/>
        </w:rPr>
        <w:t xml:space="preserve">S-DifferentialCorrections </w:t>
      </w:r>
      <w:r w:rsidRPr="009F32C9">
        <w:rPr>
          <w:noProof/>
        </w:rPr>
        <w:t>is</w:t>
      </w:r>
      <w:r w:rsidRPr="009F32C9">
        <w:t xml:space="preserve"> used by the location server to provide</w:t>
      </w:r>
      <w:r w:rsidRPr="009F32C9">
        <w:rPr>
          <w:lang w:eastAsia="zh-CN"/>
        </w:rPr>
        <w:t xml:space="preserve"> </w:t>
      </w:r>
      <w:r w:rsidRPr="009F32C9">
        <w:t>differential corrections to the target device</w:t>
      </w:r>
      <w:ins w:id="4932" w:author="CR#0248r1" w:date="2020-04-07T02:35:00Z">
        <w:r w:rsidR="00D04D0A" w:rsidRPr="009F32C9">
          <w:rPr>
            <w:lang w:eastAsia="zh-CN"/>
          </w:rPr>
          <w:t xml:space="preserve"> for BDS B1I</w:t>
        </w:r>
      </w:ins>
      <w:r w:rsidRPr="009F32C9">
        <w:t>.</w:t>
      </w:r>
    </w:p>
    <w:p w:rsidR="00013067" w:rsidRPr="009F32C9" w:rsidRDefault="00013067" w:rsidP="002D60CB">
      <w:pPr>
        <w:pStyle w:val="PL"/>
        <w:shd w:val="clear" w:color="auto" w:fill="E6E6E6"/>
      </w:pPr>
      <w:r w:rsidRPr="009F32C9">
        <w:t>-- ASN1STAR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DifferentialCorrections-r12 ::= SEQUENCE {</w:t>
      </w:r>
    </w:p>
    <w:p w:rsidR="00013067" w:rsidRPr="009F32C9" w:rsidRDefault="00013067" w:rsidP="002D60CB">
      <w:pPr>
        <w:pStyle w:val="PL"/>
        <w:shd w:val="clear" w:color="auto" w:fill="E6E6E6"/>
      </w:pPr>
      <w:r w:rsidRPr="009F32C9">
        <w:tab/>
      </w:r>
      <w:r w:rsidRPr="009F32C9">
        <w:rPr>
          <w:lang w:eastAsia="zh-CN"/>
        </w:rPr>
        <w:t>d</w:t>
      </w:r>
      <w:r w:rsidRPr="009F32C9">
        <w:t>bds-RefTime-r12</w:t>
      </w:r>
      <w:r w:rsidRPr="009F32C9">
        <w:tab/>
      </w:r>
      <w:r w:rsidRPr="009F32C9">
        <w:tab/>
      </w:r>
      <w:r w:rsidRPr="009F32C9">
        <w:tab/>
        <w:t>INTEGER (0..3599),</w:t>
      </w:r>
    </w:p>
    <w:p w:rsidR="00013067" w:rsidRPr="009F32C9" w:rsidRDefault="00013067" w:rsidP="002D60CB">
      <w:pPr>
        <w:pStyle w:val="PL"/>
        <w:shd w:val="clear" w:color="auto" w:fill="E6E6E6"/>
      </w:pPr>
      <w:r w:rsidRPr="009F32C9">
        <w:tab/>
        <w:t>bds-SgnTypeList-r12</w:t>
      </w:r>
      <w:r w:rsidRPr="009F32C9">
        <w:tab/>
      </w:r>
      <w:r w:rsidRPr="009F32C9">
        <w:tab/>
      </w:r>
      <w:r w:rsidRPr="009F32C9">
        <w:tab/>
        <w:t>BDS-SgnType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SgnTypeList-r12 ::= SEQUENCE (SIZE (1..3)) OF BDS-SgnTypeElement-r12</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SgnTypeElement-r12 ::= SEQUENCE {</w:t>
      </w:r>
    </w:p>
    <w:p w:rsidR="00013067" w:rsidRPr="009F32C9" w:rsidRDefault="00013067" w:rsidP="002D60CB">
      <w:pPr>
        <w:pStyle w:val="PL"/>
        <w:shd w:val="clear" w:color="auto" w:fill="E6E6E6"/>
      </w:pPr>
      <w:r w:rsidRPr="009F32C9">
        <w:tab/>
        <w:t>gnss-SignalID</w:t>
      </w:r>
      <w:r w:rsidRPr="009F32C9">
        <w:tab/>
      </w:r>
      <w:r w:rsidRPr="009F32C9">
        <w:tab/>
      </w:r>
      <w:r w:rsidRPr="009F32C9">
        <w:tab/>
      </w:r>
      <w:r w:rsidRPr="009F32C9">
        <w:rPr>
          <w:lang w:eastAsia="zh-CN"/>
        </w:rPr>
        <w:tab/>
      </w:r>
      <w:r w:rsidRPr="009F32C9">
        <w:t>GNSS-SignalID</w:t>
      </w:r>
      <w:r w:rsidRPr="009F32C9">
        <w:tab/>
      </w:r>
      <w:r w:rsidRPr="009F32C9">
        <w:tab/>
      </w:r>
      <w:r w:rsidRPr="009F32C9">
        <w:tab/>
      </w:r>
      <w:r w:rsidRPr="009F32C9">
        <w:tab/>
        <w:t>OPTIONAL,</w:t>
      </w:r>
      <w:r w:rsidRPr="009F32C9">
        <w:tab/>
        <w:t>-- Need ON</w:t>
      </w:r>
    </w:p>
    <w:p w:rsidR="00013067" w:rsidRPr="009F32C9" w:rsidRDefault="00013067" w:rsidP="002D60CB">
      <w:pPr>
        <w:pStyle w:val="PL"/>
        <w:shd w:val="clear" w:color="auto" w:fill="E6E6E6"/>
      </w:pPr>
      <w:r w:rsidRPr="009F32C9">
        <w:tab/>
        <w:t>dbds-CorrectionList-r12</w:t>
      </w:r>
      <w:r w:rsidRPr="009F32C9">
        <w:tab/>
      </w:r>
      <w:r w:rsidRPr="009F32C9">
        <w:rPr>
          <w:lang w:eastAsia="zh-CN"/>
        </w:rPr>
        <w:tab/>
      </w:r>
      <w:r w:rsidRPr="009F32C9">
        <w:t>DBDS-Correction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DBDS-CorrectionList-r12 ::= SEQUENCE (SIZE (1..64)) OF DBDS-CorrectionElement-r12</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DBDS-CorrectionElement-r12 ::= SEQUENCE {</w:t>
      </w:r>
    </w:p>
    <w:p w:rsidR="00013067" w:rsidRPr="009F32C9" w:rsidRDefault="00013067" w:rsidP="002D60CB">
      <w:pPr>
        <w:pStyle w:val="PL"/>
        <w:shd w:val="clear" w:color="auto" w:fill="E6E6E6"/>
      </w:pPr>
      <w:r w:rsidRPr="009F32C9">
        <w:tab/>
        <w:t>svID</w:t>
      </w:r>
      <w:r w:rsidR="00354C05" w:rsidRPr="009F32C9">
        <w:tab/>
      </w:r>
      <w:r w:rsidRPr="009F32C9">
        <w:tab/>
      </w:r>
      <w:r w:rsidRPr="009F32C9">
        <w:tab/>
      </w:r>
      <w:r w:rsidRPr="009F32C9">
        <w:tab/>
      </w:r>
      <w:r w:rsidRPr="009F32C9">
        <w:tab/>
      </w:r>
      <w:r w:rsidRPr="009F32C9">
        <w:tab/>
        <w:t>SV-ID,</w:t>
      </w:r>
    </w:p>
    <w:p w:rsidR="00013067" w:rsidRPr="009F32C9" w:rsidRDefault="00013067" w:rsidP="002D60CB">
      <w:pPr>
        <w:pStyle w:val="PL"/>
        <w:shd w:val="clear" w:color="auto" w:fill="E6E6E6"/>
      </w:pPr>
      <w:r w:rsidRPr="009F32C9">
        <w:tab/>
        <w:t>bds-UDREI-r12</w:t>
      </w:r>
      <w:r w:rsidRPr="009F32C9">
        <w:tab/>
      </w:r>
      <w:r w:rsidRPr="009F32C9">
        <w:tab/>
      </w:r>
      <w:r w:rsidRPr="009F32C9">
        <w:tab/>
      </w:r>
      <w:r w:rsidRPr="009F32C9">
        <w:tab/>
        <w:t>INTEGER (0..15),</w:t>
      </w:r>
    </w:p>
    <w:p w:rsidR="00013067" w:rsidRPr="009F32C9" w:rsidRDefault="00013067" w:rsidP="002D60CB">
      <w:pPr>
        <w:pStyle w:val="PL"/>
        <w:shd w:val="clear" w:color="auto" w:fill="E6E6E6"/>
      </w:pPr>
      <w:r w:rsidRPr="009F32C9">
        <w:tab/>
        <w:t>bds-RURAI-r12</w:t>
      </w:r>
      <w:r w:rsidRPr="009F32C9">
        <w:tab/>
      </w:r>
      <w:r w:rsidRPr="009F32C9">
        <w:tab/>
      </w:r>
      <w:r w:rsidRPr="009F32C9">
        <w:tab/>
      </w:r>
      <w:r w:rsidRPr="009F32C9">
        <w:tab/>
        <w:t>INTEGER (0..15),</w:t>
      </w:r>
    </w:p>
    <w:p w:rsidR="00013067" w:rsidRPr="009F32C9" w:rsidRDefault="00013067" w:rsidP="002D60CB">
      <w:pPr>
        <w:pStyle w:val="PL"/>
        <w:shd w:val="clear" w:color="auto" w:fill="E6E6E6"/>
      </w:pPr>
      <w:r w:rsidRPr="009F32C9">
        <w:tab/>
        <w:t>bds-ECC-DeltaT-r12</w:t>
      </w:r>
      <w:r w:rsidRPr="009F32C9">
        <w:tab/>
      </w:r>
      <w:r w:rsidRPr="009F32C9">
        <w:tab/>
      </w:r>
      <w:r w:rsidRPr="009F32C9">
        <w:tab/>
        <w:t>INTEGER (-4096..4095),</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C27EC0" w:rsidRPr="009F32C9" w:rsidRDefault="00C27EC0" w:rsidP="002D60CB">
      <w:pPr>
        <w:pStyle w:val="PL"/>
        <w:shd w:val="clear" w:color="auto" w:fill="E6E6E6"/>
      </w:pPr>
    </w:p>
    <w:p w:rsidR="00013067" w:rsidRPr="009F32C9" w:rsidRDefault="00013067" w:rsidP="002D60CB">
      <w:pPr>
        <w:pStyle w:val="PL"/>
        <w:shd w:val="clear" w:color="auto" w:fill="E6E6E6"/>
      </w:pPr>
      <w:r w:rsidRPr="009F32C9">
        <w:t>-- ASN1STOP</w:t>
      </w:r>
    </w:p>
    <w:p w:rsidR="00013067" w:rsidRPr="009F32C9"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rPr>
                <w:b w:val="0"/>
              </w:rPr>
            </w:pPr>
            <w:r w:rsidRPr="009F32C9">
              <w:rPr>
                <w:i/>
                <w:snapToGrid w:val="0"/>
                <w:lang w:eastAsia="zh-CN"/>
              </w:rPr>
              <w:lastRenderedPageBreak/>
              <w:t>BDS</w:t>
            </w:r>
            <w:r w:rsidRPr="009F32C9">
              <w:rPr>
                <w:i/>
                <w:snapToGrid w:val="0"/>
              </w:rPr>
              <w:t>-DifferentialCorrections</w:t>
            </w:r>
            <w:r w:rsidRPr="009F32C9">
              <w:rPr>
                <w:iCs/>
                <w:noProof/>
              </w:rPr>
              <w:t xml:space="preserve"> field </w:t>
            </w:r>
            <w:r w:rsidRPr="009F32C9">
              <w:rPr>
                <w:noProof/>
              </w:rPr>
              <w:t>descriptions</w:t>
            </w:r>
          </w:p>
        </w:tc>
      </w:tr>
      <w:tr w:rsidR="009F32C9" w:rsidRPr="009F32C9" w:rsidTr="00B0152E">
        <w:trPr>
          <w:cantSplit/>
        </w:trPr>
        <w:tc>
          <w:tcPr>
            <w:tcW w:w="9639" w:type="dxa"/>
          </w:tcPr>
          <w:p w:rsidR="00013067" w:rsidRPr="009F32C9" w:rsidRDefault="00013067" w:rsidP="002D60CB">
            <w:pPr>
              <w:pStyle w:val="TAL"/>
              <w:rPr>
                <w:b/>
                <w:i/>
                <w:noProof/>
                <w:lang w:eastAsia="zh-CN"/>
              </w:rPr>
            </w:pPr>
            <w:r w:rsidRPr="009F32C9">
              <w:rPr>
                <w:b/>
                <w:i/>
                <w:noProof/>
                <w:lang w:eastAsia="zh-CN"/>
              </w:rPr>
              <w:t>dbds-</w:t>
            </w:r>
            <w:r w:rsidRPr="009F32C9">
              <w:rPr>
                <w:b/>
                <w:i/>
              </w:rPr>
              <w:t>RefTime</w:t>
            </w:r>
          </w:p>
          <w:p w:rsidR="00013067" w:rsidRPr="009F32C9" w:rsidRDefault="00013067" w:rsidP="002D60CB">
            <w:pPr>
              <w:pStyle w:val="TAL"/>
            </w:pPr>
            <w:r w:rsidRPr="009F32C9">
              <w:t xml:space="preserve">This field </w:t>
            </w:r>
            <w:r w:rsidRPr="009F32C9">
              <w:rPr>
                <w:i/>
              </w:rPr>
              <w:t>specifies</w:t>
            </w:r>
            <w:r w:rsidRPr="009F32C9">
              <w:t xml:space="preserve"> the time for which the </w:t>
            </w:r>
            <w:r w:rsidRPr="009F32C9">
              <w:rPr>
                <w:lang w:eastAsia="zh-CN"/>
              </w:rPr>
              <w:t>differential</w:t>
            </w:r>
            <w:r w:rsidRPr="009F32C9">
              <w:t xml:space="preserve"> corrections are valid, modulo 1 hour. </w:t>
            </w:r>
            <w:r w:rsidRPr="009F32C9">
              <w:rPr>
                <w:lang w:eastAsia="zh-CN"/>
              </w:rPr>
              <w:t>d</w:t>
            </w:r>
            <w:r w:rsidRPr="009F32C9">
              <w:rPr>
                <w:i/>
                <w:lang w:eastAsia="zh-CN"/>
              </w:rPr>
              <w:t>bds</w:t>
            </w:r>
            <w:r w:rsidRPr="009F32C9">
              <w:rPr>
                <w:i/>
              </w:rPr>
              <w:t>-RefTime</w:t>
            </w:r>
            <w:r w:rsidRPr="009F32C9">
              <w:t xml:space="preserve"> is given in </w:t>
            </w:r>
            <w:r w:rsidRPr="009F32C9">
              <w:rPr>
                <w:lang w:eastAsia="zh-CN"/>
              </w:rPr>
              <w:t>BDS</w:t>
            </w:r>
            <w:r w:rsidRPr="009F32C9">
              <w:t xml:space="preserve"> system time.</w:t>
            </w:r>
          </w:p>
          <w:p w:rsidR="00013067" w:rsidRPr="009F32C9" w:rsidRDefault="00013067" w:rsidP="002D60CB">
            <w:pPr>
              <w:pStyle w:val="TAL"/>
            </w:pPr>
            <w:r w:rsidRPr="009F32C9">
              <w:t>Scale factor 1</w:t>
            </w:r>
            <w:r w:rsidRPr="009F32C9">
              <w:noBreakHyphen/>
              <w:t>second.</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b/>
                <w:i/>
                <w:noProof/>
                <w:sz w:val="18"/>
                <w:lang w:eastAsia="zh-CN"/>
              </w:rPr>
            </w:pPr>
            <w:r w:rsidRPr="009F32C9">
              <w:rPr>
                <w:rFonts w:ascii="Arial" w:hAnsi="Arial"/>
                <w:b/>
                <w:i/>
                <w:noProof/>
                <w:sz w:val="18"/>
                <w:lang w:eastAsia="zh-CN"/>
              </w:rPr>
              <w:t>bds-UDREI</w:t>
            </w:r>
          </w:p>
          <w:p w:rsidR="00013067" w:rsidRPr="009F32C9" w:rsidRDefault="00013067" w:rsidP="002D60CB">
            <w:pPr>
              <w:keepNext/>
              <w:keepLines/>
              <w:widowControl w:val="0"/>
              <w:spacing w:after="0"/>
              <w:rPr>
                <w:rFonts w:ascii="Arial" w:hAnsi="Arial"/>
                <w:b/>
                <w:i/>
                <w:noProof/>
                <w:sz w:val="18"/>
                <w:lang w:eastAsia="zh-CN"/>
              </w:rPr>
            </w:pPr>
            <w:r w:rsidRPr="009F32C9">
              <w:rPr>
                <w:rFonts w:ascii="Arial" w:hAnsi="Arial"/>
                <w:sz w:val="18"/>
                <w:lang w:eastAsia="zh-CN"/>
              </w:rPr>
              <w:t>This field indicates user differential range error information by user differential range error</w:t>
            </w:r>
            <w:r w:rsidR="00B0152E" w:rsidRPr="009F32C9">
              <w:rPr>
                <w:rFonts w:ascii="Arial" w:hAnsi="Arial"/>
                <w:sz w:val="18"/>
                <w:lang w:eastAsia="zh-CN"/>
              </w:rPr>
              <w:t xml:space="preserve"> index (UDREI) as defined in [23</w:t>
            </w:r>
            <w:r w:rsidR="00075A80" w:rsidRPr="009F32C9">
              <w:rPr>
                <w:rFonts w:ascii="Arial" w:hAnsi="Arial"/>
                <w:sz w:val="18"/>
                <w:lang w:eastAsia="zh-CN"/>
              </w:rPr>
              <w:t>]</w:t>
            </w:r>
            <w:r w:rsidR="00B0152E" w:rsidRPr="009F32C9">
              <w:rPr>
                <w:rFonts w:ascii="Arial" w:hAnsi="Arial"/>
                <w:sz w:val="18"/>
                <w:lang w:eastAsia="zh-CN"/>
              </w:rPr>
              <w:t xml:space="preserve">, </w:t>
            </w:r>
            <w:r w:rsidR="00075A80" w:rsidRPr="009F32C9">
              <w:rPr>
                <w:rFonts w:ascii="Arial" w:hAnsi="Arial"/>
                <w:sz w:val="18"/>
                <w:lang w:eastAsia="zh-CN"/>
              </w:rPr>
              <w:t xml:space="preserve">clause </w:t>
            </w:r>
            <w:r w:rsidR="00B0152E" w:rsidRPr="009F32C9">
              <w:rPr>
                <w:rFonts w:ascii="Arial" w:hAnsi="Arial"/>
                <w:sz w:val="18"/>
                <w:lang w:eastAsia="zh-CN"/>
              </w:rPr>
              <w:t>5.3.3.7.2</w:t>
            </w:r>
            <w:r w:rsidRPr="009F32C9">
              <w:rPr>
                <w:rFonts w:ascii="Arial" w:hAnsi="Arial"/>
                <w:sz w:val="18"/>
                <w:lang w:eastAsia="zh-CN"/>
              </w:rPr>
              <w:t>.</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sz w:val="18"/>
                <w:lang w:eastAsia="zh-CN"/>
              </w:rPr>
            </w:pPr>
            <w:r w:rsidRPr="009F32C9">
              <w:rPr>
                <w:rFonts w:ascii="Arial" w:hAnsi="Arial"/>
                <w:b/>
                <w:i/>
                <w:noProof/>
                <w:sz w:val="18"/>
                <w:lang w:eastAsia="zh-CN"/>
              </w:rPr>
              <w:t>bds-RURA</w:t>
            </w:r>
            <w:r w:rsidRPr="009F32C9">
              <w:rPr>
                <w:rFonts w:ascii="Arial" w:hAnsi="Arial"/>
                <w:b/>
                <w:i/>
                <w:sz w:val="18"/>
                <w:lang w:eastAsia="zh-CN"/>
              </w:rPr>
              <w:t>I</w:t>
            </w:r>
          </w:p>
          <w:p w:rsidR="00013067" w:rsidRPr="009F32C9" w:rsidRDefault="00013067" w:rsidP="002D60CB">
            <w:pPr>
              <w:keepNext/>
              <w:keepLines/>
              <w:widowControl w:val="0"/>
              <w:spacing w:after="0"/>
              <w:rPr>
                <w:rFonts w:ascii="Arial" w:hAnsi="Arial"/>
                <w:sz w:val="18"/>
                <w:lang w:eastAsia="zh-CN"/>
              </w:rPr>
            </w:pPr>
            <w:r w:rsidRPr="009F32C9">
              <w:rPr>
                <w:rFonts w:ascii="Arial" w:hAnsi="Arial"/>
                <w:sz w:val="18"/>
                <w:lang w:eastAsia="zh-CN"/>
              </w:rPr>
              <w:t>This field indicates Regional User Range Accuracy (RURA) information by Regional User Range Accuracy</w:t>
            </w:r>
            <w:r w:rsidR="00B0152E" w:rsidRPr="009F32C9">
              <w:rPr>
                <w:rFonts w:ascii="Arial" w:hAnsi="Arial"/>
                <w:sz w:val="18"/>
                <w:lang w:eastAsia="zh-CN"/>
              </w:rPr>
              <w:t xml:space="preserve"> Index (UDREI) as defined in [23</w:t>
            </w:r>
            <w:r w:rsidR="00075A80" w:rsidRPr="009F32C9">
              <w:rPr>
                <w:rFonts w:ascii="Arial" w:hAnsi="Arial"/>
                <w:sz w:val="18"/>
                <w:lang w:eastAsia="zh-CN"/>
              </w:rPr>
              <w:t>]</w:t>
            </w:r>
            <w:r w:rsidRPr="009F32C9">
              <w:rPr>
                <w:rFonts w:ascii="Arial" w:hAnsi="Arial"/>
                <w:sz w:val="18"/>
                <w:lang w:eastAsia="zh-CN"/>
              </w:rPr>
              <w:t xml:space="preserve">, </w:t>
            </w:r>
            <w:r w:rsidR="00075A80" w:rsidRPr="009F32C9">
              <w:rPr>
                <w:rFonts w:ascii="Arial" w:hAnsi="Arial"/>
                <w:sz w:val="18"/>
                <w:lang w:eastAsia="zh-CN"/>
              </w:rPr>
              <w:t xml:space="preserve">clause </w:t>
            </w:r>
            <w:r w:rsidRPr="009F32C9">
              <w:rPr>
                <w:rFonts w:ascii="Arial" w:hAnsi="Arial"/>
                <w:sz w:val="18"/>
                <w:lang w:eastAsia="zh-CN"/>
              </w:rPr>
              <w:t>5.3.3.6.</w:t>
            </w:r>
          </w:p>
        </w:tc>
      </w:tr>
      <w:tr w:rsidR="00013067" w:rsidRPr="009F32C9" w:rsidTr="00B0152E">
        <w:trPr>
          <w:cantSplit/>
        </w:trPr>
        <w:tc>
          <w:tcPr>
            <w:tcW w:w="9639" w:type="dxa"/>
          </w:tcPr>
          <w:p w:rsidR="00013067" w:rsidRPr="009F32C9" w:rsidRDefault="00013067" w:rsidP="002D60CB">
            <w:pPr>
              <w:keepNext/>
              <w:keepLines/>
              <w:widowControl w:val="0"/>
              <w:spacing w:after="0"/>
              <w:rPr>
                <w:rFonts w:ascii="Arial" w:hAnsi="Arial"/>
                <w:b/>
                <w:i/>
                <w:sz w:val="18"/>
                <w:lang w:eastAsia="zh-CN"/>
              </w:rPr>
            </w:pPr>
            <w:r w:rsidRPr="009F32C9">
              <w:rPr>
                <w:rFonts w:ascii="Arial" w:hAnsi="Arial"/>
                <w:b/>
                <w:i/>
                <w:sz w:val="18"/>
                <w:lang w:eastAsia="zh-CN"/>
              </w:rPr>
              <w:t>bds-ECC</w:t>
            </w:r>
            <w:r w:rsidRPr="009F32C9">
              <w:rPr>
                <w:rFonts w:ascii="Arial" w:hAnsi="Arial"/>
                <w:sz w:val="18"/>
                <w:lang w:eastAsia="zh-CN"/>
              </w:rPr>
              <w:t>-</w:t>
            </w:r>
            <w:r w:rsidRPr="009F32C9">
              <w:rPr>
                <w:rFonts w:ascii="Arial" w:hAnsi="Arial"/>
                <w:b/>
                <w:i/>
                <w:sz w:val="18"/>
                <w:lang w:eastAsia="zh-CN"/>
              </w:rPr>
              <w:t>DeltaT</w:t>
            </w:r>
          </w:p>
          <w:p w:rsidR="00013067" w:rsidRPr="009F32C9" w:rsidRDefault="00013067" w:rsidP="002D60CB">
            <w:pPr>
              <w:keepNext/>
              <w:keepLines/>
              <w:widowControl w:val="0"/>
              <w:spacing w:after="0"/>
              <w:rPr>
                <w:rFonts w:ascii="Arial" w:hAnsi="Arial"/>
                <w:noProof/>
                <w:sz w:val="18"/>
                <w:lang w:eastAsia="zh-CN"/>
              </w:rPr>
            </w:pPr>
            <w:r w:rsidRPr="009F32C9">
              <w:rPr>
                <w:rFonts w:ascii="Arial" w:hAnsi="Arial"/>
                <w:noProof/>
                <w:sz w:val="18"/>
                <w:lang w:eastAsia="zh-CN"/>
              </w:rPr>
              <w:t>This field indicates the BDS differential correction information which is expressed in equivalent clock correction (</w:t>
            </w:r>
            <w:r w:rsidRPr="009F32C9">
              <w:rPr>
                <w:rFonts w:ascii="Symbol" w:hAnsi="Symbol"/>
                <w:bCs/>
                <w:sz w:val="18"/>
              </w:rPr>
              <w:t></w:t>
            </w:r>
            <w:r w:rsidRPr="009F32C9">
              <w:rPr>
                <w:rFonts w:ascii="Arial" w:hAnsi="Arial" w:cs="Arial"/>
                <w:bCs/>
                <w:sz w:val="18"/>
                <w:lang w:eastAsia="zh-CN"/>
              </w:rPr>
              <w:t>t</w:t>
            </w:r>
            <w:r w:rsidRPr="009F32C9">
              <w:rPr>
                <w:rFonts w:ascii="Arial" w:hAnsi="Arial"/>
                <w:noProof/>
                <w:sz w:val="18"/>
                <w:lang w:eastAsia="zh-CN"/>
              </w:rPr>
              <w:t xml:space="preserve">). Add the value of </w:t>
            </w:r>
            <w:r w:rsidRPr="009F32C9">
              <w:rPr>
                <w:rFonts w:ascii="Symbol" w:hAnsi="Symbol"/>
                <w:bCs/>
                <w:sz w:val="18"/>
              </w:rPr>
              <w:t></w:t>
            </w:r>
            <w:r w:rsidRPr="009F32C9">
              <w:rPr>
                <w:rFonts w:ascii="Arial" w:hAnsi="Arial" w:cs="Arial"/>
                <w:bCs/>
                <w:sz w:val="18"/>
                <w:lang w:eastAsia="zh-CN"/>
              </w:rPr>
              <w:t xml:space="preserve">t to the observed pseudo-range to correct the effect caused by the satellite clock offset and ephemeris error. Value -4096 means the </w:t>
            </w:r>
            <w:r w:rsidRPr="009F32C9">
              <w:rPr>
                <w:rFonts w:ascii="Symbol" w:hAnsi="Symbol"/>
                <w:bCs/>
                <w:sz w:val="18"/>
              </w:rPr>
              <w:t></w:t>
            </w:r>
            <w:r w:rsidRPr="009F32C9">
              <w:rPr>
                <w:rFonts w:ascii="Arial" w:hAnsi="Arial" w:cs="Arial"/>
                <w:bCs/>
                <w:sz w:val="18"/>
                <w:lang w:eastAsia="zh-CN"/>
              </w:rPr>
              <w:t>t is not available.</w:t>
            </w:r>
          </w:p>
          <w:p w:rsidR="00013067" w:rsidRPr="009F32C9" w:rsidRDefault="00013067" w:rsidP="002D60CB">
            <w:pPr>
              <w:keepNext/>
              <w:keepLines/>
              <w:widowControl w:val="0"/>
              <w:spacing w:after="0"/>
              <w:rPr>
                <w:rFonts w:ascii="Arial" w:hAnsi="Arial"/>
                <w:noProof/>
                <w:sz w:val="18"/>
                <w:lang w:eastAsia="zh-CN"/>
              </w:rPr>
            </w:pPr>
            <w:r w:rsidRPr="009F32C9">
              <w:rPr>
                <w:rFonts w:ascii="Arial" w:hAnsi="Arial"/>
                <w:noProof/>
                <w:sz w:val="18"/>
                <w:lang w:eastAsia="zh-CN"/>
              </w:rPr>
              <w:t>The scale factor is 0.1 meter.</w:t>
            </w:r>
          </w:p>
        </w:tc>
      </w:tr>
    </w:tbl>
    <w:p w:rsidR="00013067" w:rsidRPr="009F32C9" w:rsidRDefault="00013067" w:rsidP="002D60CB">
      <w:pPr>
        <w:rPr>
          <w:b/>
          <w:lang w:eastAsia="zh-CN"/>
        </w:rPr>
      </w:pPr>
    </w:p>
    <w:p w:rsidR="00D04D0A" w:rsidRPr="009F32C9" w:rsidRDefault="00013067" w:rsidP="00D04D0A">
      <w:pPr>
        <w:pStyle w:val="Heading4"/>
        <w:rPr>
          <w:ins w:id="4933" w:author="CR#0248r1" w:date="2020-04-07T02:35:00Z"/>
          <w:i/>
          <w:snapToGrid w:val="0"/>
          <w:lang w:eastAsia="zh-CN"/>
        </w:rPr>
      </w:pPr>
      <w:bookmarkStart w:id="4934" w:name="_Toc27765271"/>
      <w:r w:rsidRPr="009F32C9">
        <w:t>–</w:t>
      </w:r>
      <w:r w:rsidRPr="009F32C9">
        <w:tab/>
      </w:r>
      <w:r w:rsidRPr="009F32C9">
        <w:rPr>
          <w:i/>
          <w:lang w:eastAsia="zh-CN"/>
        </w:rPr>
        <w:t>BDS-</w:t>
      </w:r>
      <w:r w:rsidRPr="009F32C9">
        <w:rPr>
          <w:i/>
          <w:snapToGrid w:val="0"/>
          <w:lang w:eastAsia="zh-CN"/>
        </w:rPr>
        <w:t>Grid</w:t>
      </w:r>
      <w:r w:rsidRPr="009F32C9">
        <w:rPr>
          <w:i/>
          <w:snapToGrid w:val="0"/>
        </w:rPr>
        <w:t>ModelParameter</w:t>
      </w:r>
      <w:bookmarkEnd w:id="4934"/>
    </w:p>
    <w:p w:rsidR="00013067" w:rsidRPr="00C55484" w:rsidRDefault="00D04D0A">
      <w:pPr>
        <w:rPr>
          <w:lang w:eastAsia="zh-CN"/>
        </w:rPr>
        <w:pPrChange w:id="4935" w:author="CR#0248r1" w:date="2020-04-07T02:35:00Z">
          <w:pPr>
            <w:pStyle w:val="Heading4"/>
          </w:pPr>
        </w:pPrChange>
      </w:pPr>
      <w:ins w:id="4936" w:author="CR#0248r1" w:date="2020-04-07T02:35:00Z">
        <w:r w:rsidRPr="00C55484">
          <w:t xml:space="preserve">The IE </w:t>
        </w:r>
        <w:r w:rsidRPr="00C55484">
          <w:rPr>
            <w:i/>
            <w:lang w:eastAsia="zh-CN"/>
          </w:rPr>
          <w:t>BDS-</w:t>
        </w:r>
        <w:r w:rsidRPr="00C55484">
          <w:rPr>
            <w:i/>
            <w:snapToGrid w:val="0"/>
            <w:lang w:eastAsia="zh-CN"/>
          </w:rPr>
          <w:t>Grid</w:t>
        </w:r>
        <w:r w:rsidRPr="00C55484">
          <w:rPr>
            <w:i/>
            <w:snapToGrid w:val="0"/>
          </w:rPr>
          <w:t>ModelParameter</w:t>
        </w:r>
        <w:r w:rsidRPr="00C55484">
          <w:rPr>
            <w:i/>
            <w:noProof/>
          </w:rPr>
          <w:t xml:space="preserve"> </w:t>
        </w:r>
        <w:r w:rsidRPr="00C55484">
          <w:rPr>
            <w:noProof/>
          </w:rPr>
          <w:t>is</w:t>
        </w:r>
        <w:r w:rsidRPr="00C55484">
          <w:t xml:space="preserve"> used by the location server to provide Ionospheric Grid Information to the target device</w:t>
        </w:r>
        <w:r w:rsidRPr="00C55484">
          <w:rPr>
            <w:lang w:eastAsia="zh-CN"/>
          </w:rPr>
          <w:t xml:space="preserve"> for BDS B1I</w:t>
        </w:r>
        <w:r w:rsidRPr="00C55484">
          <w:t>.</w:t>
        </w:r>
      </w:ins>
    </w:p>
    <w:p w:rsidR="00013067" w:rsidRPr="009F32C9" w:rsidRDefault="00013067" w:rsidP="002D60CB">
      <w:pPr>
        <w:pStyle w:val="PL"/>
        <w:shd w:val="clear" w:color="auto" w:fill="E6E6E6"/>
      </w:pPr>
      <w:r w:rsidRPr="009F32C9">
        <w:t>-- ASN1STAR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rPr>
          <w:lang w:eastAsia="zh-CN"/>
        </w:rPr>
      </w:pPr>
      <w:r w:rsidRPr="009F32C9">
        <w:rPr>
          <w:snapToGrid w:val="0"/>
          <w:lang w:eastAsia="zh-CN"/>
        </w:rPr>
        <w:t>BDS-Grid</w:t>
      </w:r>
      <w:r w:rsidRPr="009F32C9">
        <w:rPr>
          <w:snapToGrid w:val="0"/>
        </w:rPr>
        <w:t>ModelParameter</w:t>
      </w:r>
      <w:r w:rsidRPr="009F32C9">
        <w:rPr>
          <w:snapToGrid w:val="0"/>
          <w:lang w:eastAsia="zh-CN"/>
        </w:rPr>
        <w:t>-r12</w:t>
      </w:r>
      <w:r w:rsidRPr="009F32C9">
        <w:t xml:space="preserve"> ::= SEQUENCE {</w:t>
      </w:r>
    </w:p>
    <w:p w:rsidR="00013067" w:rsidRPr="009F32C9" w:rsidRDefault="00013067" w:rsidP="002D60CB">
      <w:pPr>
        <w:pStyle w:val="PL"/>
        <w:shd w:val="clear" w:color="auto" w:fill="E6E6E6"/>
        <w:rPr>
          <w:lang w:eastAsia="zh-CN"/>
        </w:rPr>
      </w:pPr>
      <w:r w:rsidRPr="009F32C9">
        <w:rPr>
          <w:lang w:eastAsia="zh-CN"/>
        </w:rPr>
        <w:tab/>
      </w:r>
      <w:r w:rsidRPr="009F32C9">
        <w:t>bds-RefTime-r12</w:t>
      </w:r>
      <w:r w:rsidRPr="009F32C9">
        <w:tab/>
      </w:r>
      <w:r w:rsidRPr="009F32C9">
        <w:tab/>
      </w:r>
      <w:r w:rsidRPr="009F32C9">
        <w:tab/>
        <w:t>INTEGER (0..3599)</w:t>
      </w:r>
      <w:r w:rsidRPr="009F32C9">
        <w:rPr>
          <w:lang w:eastAsia="zh-CN"/>
        </w:rPr>
        <w:t>,</w:t>
      </w:r>
    </w:p>
    <w:p w:rsidR="00013067" w:rsidRPr="009F32C9" w:rsidRDefault="00013067" w:rsidP="002D60CB">
      <w:pPr>
        <w:pStyle w:val="PL"/>
        <w:shd w:val="clear" w:color="auto" w:fill="E6E6E6"/>
        <w:tabs>
          <w:tab w:val="clear" w:pos="4224"/>
        </w:tabs>
        <w:rPr>
          <w:lang w:eastAsia="zh-CN"/>
        </w:rPr>
      </w:pPr>
      <w:r w:rsidRPr="009F32C9">
        <w:rPr>
          <w:lang w:eastAsia="zh-CN"/>
        </w:rPr>
        <w:tab/>
        <w:t>gridIonList-r12</w:t>
      </w:r>
      <w:r w:rsidRPr="009F32C9">
        <w:rPr>
          <w:lang w:eastAsia="zh-CN"/>
        </w:rPr>
        <w:tab/>
      </w:r>
      <w:r w:rsidRPr="009F32C9">
        <w:rPr>
          <w:lang w:eastAsia="zh-CN"/>
        </w:rPr>
        <w:tab/>
      </w:r>
      <w:r w:rsidRPr="009F32C9">
        <w:rPr>
          <w:lang w:eastAsia="zh-CN"/>
        </w:rPr>
        <w:tab/>
        <w:t>GridIon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rPr>
          <w:lang w:eastAsia="zh-CN"/>
        </w:rPr>
      </w:pPr>
      <w:r w:rsidRPr="009F32C9">
        <w:t>}</w:t>
      </w:r>
    </w:p>
    <w:p w:rsidR="00013067" w:rsidRPr="009F32C9" w:rsidRDefault="00013067" w:rsidP="002D60CB">
      <w:pPr>
        <w:pStyle w:val="PL"/>
        <w:shd w:val="clear" w:color="auto" w:fill="E6E6E6"/>
        <w:rPr>
          <w:lang w:eastAsia="zh-CN"/>
        </w:rPr>
      </w:pPr>
    </w:p>
    <w:p w:rsidR="00013067" w:rsidRPr="009F32C9" w:rsidRDefault="00013067" w:rsidP="00C42F64">
      <w:pPr>
        <w:pStyle w:val="PL"/>
        <w:shd w:val="clear" w:color="auto" w:fill="E6E6E6"/>
        <w:outlineLvl w:val="0"/>
        <w:rPr>
          <w:lang w:eastAsia="zh-CN"/>
        </w:rPr>
      </w:pPr>
      <w:r w:rsidRPr="009F32C9">
        <w:rPr>
          <w:lang w:eastAsia="zh-CN"/>
        </w:rPr>
        <w:t>GridIonList-r12</w:t>
      </w:r>
      <w:r w:rsidRPr="009F32C9">
        <w:t xml:space="preserve"> ::= SEQUENCE (SIZE (</w:t>
      </w:r>
      <w:r w:rsidRPr="009F32C9">
        <w:rPr>
          <w:lang w:eastAsia="zh-CN"/>
        </w:rPr>
        <w:t>1..320</w:t>
      </w:r>
      <w:r w:rsidRPr="009F32C9">
        <w:t xml:space="preserve">)) OF </w:t>
      </w:r>
      <w:r w:rsidRPr="009F32C9">
        <w:rPr>
          <w:lang w:eastAsia="zh-CN"/>
        </w:rPr>
        <w:t>GridIonElement-r12</w:t>
      </w:r>
    </w:p>
    <w:p w:rsidR="00013067" w:rsidRPr="009F32C9" w:rsidRDefault="00013067" w:rsidP="002D60CB">
      <w:pPr>
        <w:pStyle w:val="PL"/>
        <w:shd w:val="clear" w:color="auto" w:fill="E6E6E6"/>
        <w:rPr>
          <w:lang w:eastAsia="zh-CN"/>
        </w:rPr>
      </w:pPr>
    </w:p>
    <w:p w:rsidR="00013067" w:rsidRPr="009F32C9" w:rsidRDefault="00013067" w:rsidP="00C42F64">
      <w:pPr>
        <w:pStyle w:val="PL"/>
        <w:shd w:val="clear" w:color="auto" w:fill="E6E6E6"/>
        <w:outlineLvl w:val="0"/>
        <w:rPr>
          <w:lang w:eastAsia="zh-CN"/>
        </w:rPr>
      </w:pPr>
      <w:bookmarkStart w:id="4937" w:name="OLE_LINK7"/>
      <w:bookmarkStart w:id="4938" w:name="OLE_LINK8"/>
      <w:r w:rsidRPr="009F32C9">
        <w:rPr>
          <w:lang w:eastAsia="zh-CN"/>
        </w:rPr>
        <w:t>GridIonElement-r12</w:t>
      </w:r>
      <w:bookmarkEnd w:id="4937"/>
      <w:bookmarkEnd w:id="4938"/>
      <w:r w:rsidRPr="009F32C9">
        <w:rPr>
          <w:lang w:eastAsia="zh-CN"/>
        </w:rPr>
        <w:t xml:space="preserve"> ::= SEQUENCE {</w:t>
      </w:r>
    </w:p>
    <w:p w:rsidR="00013067" w:rsidRPr="009F32C9" w:rsidRDefault="00013067" w:rsidP="002D60CB">
      <w:pPr>
        <w:pStyle w:val="PL"/>
        <w:shd w:val="clear" w:color="auto" w:fill="E6E6E6"/>
        <w:rPr>
          <w:lang w:eastAsia="zh-CN"/>
        </w:rPr>
      </w:pPr>
      <w:r w:rsidRPr="009F32C9">
        <w:rPr>
          <w:lang w:eastAsia="zh-CN"/>
        </w:rPr>
        <w:tab/>
        <w:t>igp-ID-r12</w:t>
      </w:r>
      <w:r w:rsidRPr="009F32C9">
        <w:rPr>
          <w:lang w:eastAsia="zh-CN"/>
        </w:rPr>
        <w:tab/>
      </w:r>
      <w:r w:rsidRPr="009F32C9">
        <w:rPr>
          <w:lang w:eastAsia="zh-CN"/>
        </w:rPr>
        <w:tab/>
      </w:r>
      <w:r w:rsidRPr="009F32C9">
        <w:rPr>
          <w:lang w:eastAsia="zh-CN"/>
        </w:rPr>
        <w:tab/>
      </w:r>
      <w:r w:rsidRPr="009F32C9">
        <w:rPr>
          <w:lang w:eastAsia="zh-CN"/>
        </w:rPr>
        <w:tab/>
        <w:t>INTEGER (1..320),</w:t>
      </w:r>
    </w:p>
    <w:p w:rsidR="00013067" w:rsidRPr="009F32C9" w:rsidRDefault="00013067" w:rsidP="002D60CB">
      <w:pPr>
        <w:pStyle w:val="PL"/>
        <w:shd w:val="clear" w:color="auto" w:fill="E6E6E6"/>
        <w:rPr>
          <w:lang w:eastAsia="zh-CN"/>
        </w:rPr>
      </w:pPr>
      <w:r w:rsidRPr="009F32C9">
        <w:rPr>
          <w:lang w:eastAsia="zh-CN"/>
        </w:rPr>
        <w:tab/>
        <w:t>dt-r12</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511),</w:t>
      </w:r>
    </w:p>
    <w:p w:rsidR="00013067" w:rsidRPr="009F32C9" w:rsidRDefault="00013067" w:rsidP="002D60CB">
      <w:pPr>
        <w:pStyle w:val="PL"/>
        <w:shd w:val="clear" w:color="auto" w:fill="E6E6E6"/>
        <w:rPr>
          <w:lang w:eastAsia="zh-CN"/>
        </w:rPr>
      </w:pPr>
      <w:r w:rsidRPr="009F32C9">
        <w:rPr>
          <w:lang w:eastAsia="zh-CN"/>
        </w:rPr>
        <w:tab/>
        <w:t>givei-r12</w:t>
      </w:r>
      <w:r w:rsidRPr="009F32C9">
        <w:rPr>
          <w:lang w:eastAsia="zh-CN"/>
        </w:rPr>
        <w:tab/>
      </w:r>
      <w:r w:rsidRPr="009F32C9">
        <w:rPr>
          <w:lang w:eastAsia="zh-CN"/>
        </w:rPr>
        <w:tab/>
      </w:r>
      <w:r w:rsidRPr="009F32C9">
        <w:rPr>
          <w:lang w:eastAsia="zh-CN"/>
        </w:rPr>
        <w:tab/>
      </w:r>
      <w:r w:rsidRPr="009F32C9">
        <w:rPr>
          <w:lang w:eastAsia="zh-CN"/>
        </w:rPr>
        <w:tab/>
        <w:t>INTEGER (0..15) ,</w:t>
      </w:r>
    </w:p>
    <w:p w:rsidR="00013067" w:rsidRPr="009F32C9" w:rsidRDefault="00013067" w:rsidP="002D60CB">
      <w:pPr>
        <w:pStyle w:val="PL"/>
        <w:shd w:val="clear" w:color="auto" w:fill="E6E6E6"/>
        <w:rPr>
          <w:lang w:eastAsia="zh-CN"/>
        </w:rPr>
      </w:pPr>
      <w:r w:rsidRPr="009F32C9">
        <w:tab/>
        <w:t>...</w:t>
      </w:r>
    </w:p>
    <w:p w:rsidR="00013067" w:rsidRPr="009F32C9" w:rsidRDefault="00013067" w:rsidP="002D60CB">
      <w:pPr>
        <w:pStyle w:val="PL"/>
        <w:shd w:val="clear" w:color="auto" w:fill="E6E6E6"/>
        <w:rPr>
          <w:lang w:eastAsia="zh-CN"/>
        </w:rPr>
      </w:pPr>
      <w:r w:rsidRPr="009F32C9">
        <w:rPr>
          <w:lang w:eastAsia="zh-CN"/>
        </w:rPr>
        <w:t>}</w:t>
      </w:r>
    </w:p>
    <w:p w:rsidR="00013067" w:rsidRPr="009F32C9" w:rsidRDefault="00013067" w:rsidP="002D60CB">
      <w:pPr>
        <w:pStyle w:val="PL"/>
        <w:shd w:val="clear" w:color="auto" w:fill="E6E6E6"/>
        <w:tabs>
          <w:tab w:val="clear" w:pos="1152"/>
        </w:tabs>
        <w:rPr>
          <w:lang w:eastAsia="zh-CN"/>
        </w:rPr>
      </w:pPr>
    </w:p>
    <w:p w:rsidR="00013067" w:rsidRPr="009F32C9" w:rsidRDefault="00013067" w:rsidP="002D60CB">
      <w:pPr>
        <w:pStyle w:val="PL"/>
        <w:shd w:val="clear" w:color="auto" w:fill="E6E6E6"/>
      </w:pPr>
      <w:r w:rsidRPr="009F32C9">
        <w:t>-- ASN1STOP</w:t>
      </w:r>
    </w:p>
    <w:p w:rsidR="00013067" w:rsidRPr="009F32C9"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keepNext w:val="0"/>
              <w:keepLines w:val="0"/>
              <w:widowControl w:val="0"/>
            </w:pPr>
            <w:r w:rsidRPr="009F32C9">
              <w:rPr>
                <w:i/>
                <w:lang w:eastAsia="zh-CN"/>
              </w:rPr>
              <w:t>BDS-</w:t>
            </w:r>
            <w:r w:rsidRPr="009F32C9">
              <w:rPr>
                <w:i/>
                <w:noProof/>
                <w:lang w:eastAsia="zh-CN"/>
              </w:rPr>
              <w:t>Grid</w:t>
            </w:r>
            <w:r w:rsidRPr="009F32C9">
              <w:rPr>
                <w:i/>
                <w:noProof/>
              </w:rPr>
              <w:t>ModelParamater</w:t>
            </w:r>
            <w:r w:rsidRPr="009F32C9">
              <w:rPr>
                <w:iCs/>
                <w:noProof/>
              </w:rPr>
              <w:t xml:space="preserve"> field descriptions</w:t>
            </w:r>
          </w:p>
        </w:tc>
      </w:tr>
      <w:tr w:rsidR="009F32C9" w:rsidRPr="009F32C9" w:rsidTr="00B0152E">
        <w:trPr>
          <w:cantSplit/>
          <w:tblHeader/>
        </w:trPr>
        <w:tc>
          <w:tcPr>
            <w:tcW w:w="9639" w:type="dxa"/>
          </w:tcPr>
          <w:p w:rsidR="00013067" w:rsidRPr="009F32C9" w:rsidRDefault="00013067" w:rsidP="002D60CB">
            <w:pPr>
              <w:pStyle w:val="TAL"/>
              <w:rPr>
                <w:b/>
                <w:i/>
                <w:noProof/>
                <w:lang w:eastAsia="zh-CN"/>
              </w:rPr>
            </w:pPr>
            <w:r w:rsidRPr="009F32C9">
              <w:rPr>
                <w:b/>
                <w:i/>
                <w:noProof/>
                <w:lang w:eastAsia="zh-CN"/>
              </w:rPr>
              <w:t>bds-</w:t>
            </w:r>
            <w:r w:rsidRPr="009F32C9">
              <w:rPr>
                <w:b/>
                <w:i/>
              </w:rPr>
              <w:t>RefTime</w:t>
            </w:r>
          </w:p>
          <w:p w:rsidR="00013067" w:rsidRPr="009F32C9" w:rsidRDefault="00013067" w:rsidP="002D60CB">
            <w:pPr>
              <w:pStyle w:val="TAL"/>
            </w:pPr>
            <w:r w:rsidRPr="009F32C9">
              <w:t xml:space="preserve">This field specifies the time for which the </w:t>
            </w:r>
            <w:r w:rsidRPr="009F32C9">
              <w:rPr>
                <w:lang w:eastAsia="zh-CN"/>
              </w:rPr>
              <w:t>grid model parameters</w:t>
            </w:r>
            <w:r w:rsidRPr="009F32C9">
              <w:t xml:space="preserve"> are valid, modulo 1 hour. </w:t>
            </w:r>
            <w:r w:rsidRPr="009F32C9">
              <w:rPr>
                <w:i/>
                <w:lang w:eastAsia="zh-CN"/>
              </w:rPr>
              <w:t>bds</w:t>
            </w:r>
            <w:r w:rsidRPr="009F32C9">
              <w:rPr>
                <w:i/>
              </w:rPr>
              <w:t>-RefTime</w:t>
            </w:r>
            <w:r w:rsidRPr="009F32C9">
              <w:t xml:space="preserve"> is given in </w:t>
            </w:r>
            <w:r w:rsidRPr="009F32C9">
              <w:rPr>
                <w:lang w:eastAsia="zh-CN"/>
              </w:rPr>
              <w:t>BDS</w:t>
            </w:r>
            <w:r w:rsidRPr="009F32C9">
              <w:t xml:space="preserve"> system time.</w:t>
            </w:r>
          </w:p>
          <w:p w:rsidR="00013067" w:rsidRPr="009F32C9" w:rsidRDefault="00013067" w:rsidP="002D60CB">
            <w:pPr>
              <w:pStyle w:val="TAH"/>
              <w:keepNext w:val="0"/>
              <w:keepLines w:val="0"/>
              <w:widowControl w:val="0"/>
              <w:jc w:val="left"/>
              <w:rPr>
                <w:i/>
                <w:lang w:eastAsia="zh-CN"/>
              </w:rPr>
            </w:pPr>
            <w:r w:rsidRPr="009F32C9">
              <w:rPr>
                <w:b w:val="0"/>
              </w:rPr>
              <w:t>Scale factor 1</w:t>
            </w:r>
            <w:r w:rsidRPr="009F32C9">
              <w:rPr>
                <w:b w:val="0"/>
              </w:rPr>
              <w:noBreakHyphen/>
              <w:t>second.</w:t>
            </w:r>
          </w:p>
        </w:tc>
      </w:tr>
      <w:tr w:rsidR="009F32C9" w:rsidRPr="009F32C9" w:rsidTr="00B0152E">
        <w:trPr>
          <w:cantSplit/>
          <w:tblHeader/>
        </w:trPr>
        <w:tc>
          <w:tcPr>
            <w:tcW w:w="9639" w:type="dxa"/>
          </w:tcPr>
          <w:p w:rsidR="00013067" w:rsidRPr="009F32C9" w:rsidRDefault="00013067" w:rsidP="002D60CB">
            <w:pPr>
              <w:pStyle w:val="TAL"/>
              <w:widowControl w:val="0"/>
              <w:rPr>
                <w:b/>
                <w:i/>
                <w:noProof/>
                <w:lang w:eastAsia="zh-CN"/>
              </w:rPr>
            </w:pPr>
            <w:bookmarkStart w:id="4939" w:name="OLE_LINK9"/>
            <w:bookmarkStart w:id="4940" w:name="OLE_LINK10"/>
            <w:r w:rsidRPr="009F32C9">
              <w:rPr>
                <w:b/>
                <w:i/>
                <w:noProof/>
                <w:lang w:eastAsia="zh-CN"/>
              </w:rPr>
              <w:t>gridIonList</w:t>
            </w:r>
          </w:p>
          <w:p w:rsidR="00013067" w:rsidRPr="009F32C9" w:rsidRDefault="00013067" w:rsidP="002D60CB">
            <w:pPr>
              <w:pStyle w:val="TAL"/>
            </w:pPr>
            <w:bookmarkStart w:id="4941" w:name="OLE_LINK11"/>
            <w:bookmarkStart w:id="4942" w:name="OLE_LINK12"/>
            <w:bookmarkEnd w:id="4939"/>
            <w:bookmarkEnd w:id="4940"/>
            <w:r w:rsidRPr="009F32C9">
              <w:t>This list provides ionospheric grid point information for each grid point. Up to 16 instances are used in this version of the specification. The values 17 to 320 are reserved for future use.</w:t>
            </w:r>
            <w:r w:rsidRPr="009F32C9" w:rsidDel="00994DF6">
              <w:t xml:space="preserve"> </w:t>
            </w:r>
            <w:bookmarkEnd w:id="4941"/>
            <w:bookmarkEnd w:id="4942"/>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igp-ID</w:t>
            </w:r>
          </w:p>
          <w:p w:rsidR="00013067" w:rsidRPr="009F32C9" w:rsidRDefault="00013067" w:rsidP="002D60CB">
            <w:pPr>
              <w:pStyle w:val="TAL"/>
              <w:widowControl w:val="0"/>
              <w:rPr>
                <w:noProof/>
                <w:lang w:eastAsia="zh-CN"/>
              </w:rPr>
            </w:pPr>
            <w:r w:rsidRPr="009F32C9">
              <w:rPr>
                <w:noProof/>
                <w:lang w:eastAsia="zh-CN"/>
              </w:rPr>
              <w:t xml:space="preserve">This field indicates the ionospheric grid point (IGP) number a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5.3.3.8.</w:t>
            </w:r>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dt</w:t>
            </w:r>
          </w:p>
          <w:p w:rsidR="00013067" w:rsidRPr="009F32C9" w:rsidRDefault="00013067" w:rsidP="002D60CB">
            <w:pPr>
              <w:pStyle w:val="TAL"/>
              <w:widowControl w:val="0"/>
              <w:rPr>
                <w:noProof/>
                <w:lang w:eastAsia="zh-CN"/>
              </w:rPr>
            </w:pPr>
            <w:r w:rsidRPr="009F32C9">
              <w:rPr>
                <w:noProof/>
                <w:lang w:eastAsia="zh-CN"/>
              </w:rPr>
              <w:t>This field indicates d</w:t>
            </w:r>
            <w:r w:rsidRPr="009F32C9">
              <w:rPr>
                <w:noProof/>
                <w:vertAlign w:val="subscript"/>
                <w:lang w:eastAsia="zh-CN"/>
              </w:rPr>
              <w:t xml:space="preserve">T </w:t>
            </w:r>
            <w:r w:rsidRPr="009F32C9">
              <w:rPr>
                <w:noProof/>
                <w:lang w:eastAsia="zh-CN"/>
              </w:rPr>
              <w:t xml:space="preserve">a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 xml:space="preserve">5.3.3.8.1, i.e. the vertical delay at the corresponding IGP indicated by </w:t>
            </w:r>
            <w:r w:rsidRPr="009F32C9">
              <w:rPr>
                <w:i/>
                <w:noProof/>
                <w:lang w:eastAsia="zh-CN"/>
              </w:rPr>
              <w:t>igp-ID</w:t>
            </w:r>
            <w:r w:rsidRPr="009F32C9">
              <w:rPr>
                <w:noProof/>
                <w:lang w:eastAsia="zh-CN"/>
              </w:rPr>
              <w:t>.</w:t>
            </w:r>
          </w:p>
          <w:p w:rsidR="00013067" w:rsidRPr="009F32C9" w:rsidRDefault="00013067" w:rsidP="002D60CB">
            <w:pPr>
              <w:pStyle w:val="TAL"/>
              <w:widowControl w:val="0"/>
              <w:rPr>
                <w:noProof/>
                <w:lang w:eastAsia="zh-CN"/>
              </w:rPr>
            </w:pPr>
            <w:r w:rsidRPr="009F32C9">
              <w:rPr>
                <w:noProof/>
                <w:lang w:eastAsia="zh-CN"/>
              </w:rPr>
              <w:t>The scale factor is 0.125 meter.</w:t>
            </w:r>
          </w:p>
        </w:tc>
      </w:tr>
      <w:tr w:rsidR="00013067"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givei</w:t>
            </w:r>
          </w:p>
          <w:p w:rsidR="00013067" w:rsidRPr="009F32C9" w:rsidRDefault="00013067" w:rsidP="002D60CB">
            <w:pPr>
              <w:pStyle w:val="TAL"/>
              <w:widowControl w:val="0"/>
              <w:rPr>
                <w:noProof/>
                <w:lang w:eastAsia="zh-CN"/>
              </w:rPr>
            </w:pPr>
            <w:r w:rsidRPr="009F32C9">
              <w:rPr>
                <w:noProof/>
                <w:lang w:eastAsia="zh-CN"/>
              </w:rPr>
              <w:t xml:space="preserve">This field indicates the Grid Ionospheric Vertical Error Index (GIVEI) which is used to describe the delay correction accuracy at ionospheric grid point indicated by </w:t>
            </w:r>
            <w:r w:rsidRPr="009F32C9">
              <w:rPr>
                <w:i/>
                <w:noProof/>
                <w:lang w:eastAsia="zh-CN"/>
              </w:rPr>
              <w:t>igp-ID</w:t>
            </w:r>
            <w:r w:rsidRPr="009F32C9">
              <w:rPr>
                <w:noProof/>
                <w:lang w:eastAsia="zh-CN"/>
              </w:rPr>
              <w:t xml:space="preserve">, the mapping between GIVEI and GIVE i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5.3.3.8.2.</w:t>
            </w:r>
          </w:p>
        </w:tc>
      </w:tr>
    </w:tbl>
    <w:p w:rsidR="001F60C9" w:rsidRPr="009F32C9" w:rsidRDefault="001F60C9" w:rsidP="001F60C9">
      <w:pPr>
        <w:rPr>
          <w:b/>
        </w:rPr>
      </w:pPr>
    </w:p>
    <w:p w:rsidR="001F60C9" w:rsidRPr="009F32C9" w:rsidRDefault="001F60C9" w:rsidP="001F60C9">
      <w:pPr>
        <w:pStyle w:val="Heading4"/>
        <w:rPr>
          <w:i/>
        </w:rPr>
      </w:pPr>
      <w:bookmarkStart w:id="4943" w:name="_Toc27765272"/>
      <w:r w:rsidRPr="009F32C9">
        <w:rPr>
          <w:i/>
        </w:rPr>
        <w:t>–</w:t>
      </w:r>
      <w:r w:rsidRPr="009F32C9">
        <w:rPr>
          <w:i/>
        </w:rPr>
        <w:tab/>
        <w:t>GNSS-RTK-Observations</w:t>
      </w:r>
      <w:bookmarkEnd w:id="4943"/>
    </w:p>
    <w:p w:rsidR="001F60C9" w:rsidRPr="009F32C9" w:rsidRDefault="001F60C9" w:rsidP="001F60C9">
      <w:pPr>
        <w:rPr>
          <w:noProof/>
        </w:rPr>
      </w:pPr>
      <w:r w:rsidRPr="009F32C9">
        <w:t xml:space="preserve">The IE </w:t>
      </w:r>
      <w:r w:rsidRPr="009F32C9">
        <w:rPr>
          <w:i/>
        </w:rPr>
        <w:t>GNSS-RTK-Observations</w:t>
      </w:r>
      <w:r w:rsidRPr="009F32C9">
        <w:rPr>
          <w:noProof/>
        </w:rPr>
        <w:t xml:space="preserve"> is</w:t>
      </w:r>
      <w:r w:rsidRPr="009F32C9">
        <w:t xml:space="preserve"> used by the location server to provide GNSS reference station observables (pseudorange, phaserange, </w:t>
      </w:r>
      <w:bookmarkStart w:id="4944" w:name="_Hlk499264042"/>
      <w:r w:rsidRPr="009F32C9">
        <w:t>phaserange-rate (Doppler), and carrier-to-noise ratio</w:t>
      </w:r>
      <w:bookmarkEnd w:id="4944"/>
      <w:r w:rsidRPr="009F32C9">
        <w:t xml:space="preserve">) of the GNSS signals. Essentially, these </w:t>
      </w:r>
      <w:r w:rsidRPr="009F32C9">
        <w:lastRenderedPageBreak/>
        <w:t xml:space="preserve">parameters describe the range and derivatives from respective satellites to the reference station location provided in IE </w:t>
      </w:r>
      <w:r w:rsidRPr="009F32C9">
        <w:rPr>
          <w:i/>
        </w:rPr>
        <w:t>GNSS-RTK-ReferenceStationInfo</w:t>
      </w:r>
      <w:r w:rsidRPr="009F32C9">
        <w:rPr>
          <w:noProof/>
        </w:rPr>
        <w:t>.</w:t>
      </w:r>
    </w:p>
    <w:p w:rsidR="001F60C9" w:rsidRPr="009F32C9" w:rsidRDefault="001F60C9" w:rsidP="001F60C9">
      <w:r w:rsidRPr="009F32C9">
        <w:rPr>
          <w:noProof/>
        </w:rPr>
        <w:t xml:space="preserve">The parameters provided in </w:t>
      </w:r>
      <w:r w:rsidRPr="009F32C9">
        <w:t xml:space="preserve">IE </w:t>
      </w:r>
      <w:r w:rsidRPr="009F32C9">
        <w:rPr>
          <w:i/>
        </w:rPr>
        <w:t xml:space="preserve">GNSS-RTK-Observations </w:t>
      </w:r>
      <w:r w:rsidRPr="009F32C9">
        <w:t>are used as specified for message type 1071-1127 in [30].</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Observations-r15 ::= SEQUENCE {</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epochTime-r15</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GNSS-SystemTime,</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gnss-ObservationList-r15</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GNSS-ObservationList-r15,</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9F32C9" w:rsidRDefault="001F60C9" w:rsidP="001F60C9">
      <w:pPr>
        <w:pStyle w:val="PL"/>
        <w:shd w:val="clear" w:color="auto" w:fill="E6E6E6"/>
        <w:rPr>
          <w:snapToGrid w:val="0"/>
        </w:rPr>
      </w:pPr>
      <w:r w:rsidRPr="009F32C9">
        <w:rPr>
          <w:snapToGrid w:val="0"/>
        </w:rPr>
        <w:t>GNSS-ObservationList-r15 ::= SEQUENCE (SIZE(1..64)) OF GNSS-RTK-SatelliteData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DataElement-r15 ::= SEQUENCE{</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integer-m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F03608" w:rsidP="001F60C9">
      <w:pPr>
        <w:pStyle w:val="PL"/>
        <w:shd w:val="clear" w:color="auto" w:fill="E6E6E6"/>
        <w:rPr>
          <w:snapToGrid w:val="0"/>
        </w:rPr>
      </w:pPr>
      <w:r w:rsidRPr="009F32C9">
        <w:rPr>
          <w:snapToGrid w:val="0"/>
        </w:rPr>
        <w:tab/>
      </w:r>
      <w:r w:rsidR="001F60C9" w:rsidRPr="009F32C9">
        <w:rPr>
          <w:snapToGrid w:val="0"/>
        </w:rPr>
        <w:t>rough-range-r15</w:t>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rough-phase-range-rate-r15</w:t>
      </w:r>
      <w:r w:rsidRPr="009F32C9">
        <w:rPr>
          <w:snapToGrid w:val="0"/>
        </w:rPr>
        <w:tab/>
      </w:r>
      <w:r w:rsidRPr="009F32C9">
        <w:rPr>
          <w:snapToGrid w:val="0"/>
        </w:rPr>
        <w:tab/>
      </w:r>
      <w:r w:rsidRPr="009F32C9">
        <w:rPr>
          <w:snapToGrid w:val="0"/>
        </w:rPr>
        <w:tab/>
      </w:r>
      <w:r w:rsidRPr="009F32C9">
        <w:rPr>
          <w:snapToGrid w:val="0"/>
        </w:rPr>
        <w:tab/>
        <w:t>INTEGER (-8192..8191)</w:t>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gnss-rtk-SatelliteSignalDataList-r15</w:t>
      </w:r>
      <w:r w:rsidRPr="009F32C9">
        <w:rPr>
          <w:snapToGrid w:val="0"/>
        </w:rPr>
        <w:tab/>
        <w:t>GNSS-RTK-SatelliteSignalDataList-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SignalDataList-r15 ::= SEQUENCE (SIZE(1..24))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SatelliteSignalData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SignalDataElement-r15 ::= SEQUENCE {</w:t>
      </w:r>
    </w:p>
    <w:p w:rsidR="001F60C9" w:rsidRPr="009F32C9" w:rsidRDefault="001F60C9" w:rsidP="001F60C9">
      <w:pPr>
        <w:pStyle w:val="PL"/>
        <w:shd w:val="clear" w:color="auto" w:fill="E6E6E6"/>
        <w:rPr>
          <w:snapToGrid w:val="0"/>
        </w:rPr>
      </w:pPr>
      <w:r w:rsidRPr="009F32C9">
        <w:rPr>
          <w:snapToGrid w:val="0"/>
        </w:rPr>
        <w:tab/>
        <w:t>gnss-Signal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ignalID,</w:t>
      </w:r>
    </w:p>
    <w:p w:rsidR="001F60C9" w:rsidRPr="009F32C9" w:rsidRDefault="001F60C9" w:rsidP="001F60C9">
      <w:pPr>
        <w:pStyle w:val="PL"/>
        <w:shd w:val="clear" w:color="auto" w:fill="E6E6E6"/>
        <w:rPr>
          <w:snapToGrid w:val="0"/>
        </w:rPr>
      </w:pPr>
      <w:r w:rsidRPr="009F32C9">
        <w:rPr>
          <w:snapToGrid w:val="0"/>
        </w:rPr>
        <w:tab/>
        <w:t>fine-PseudoRange-r15</w:t>
      </w:r>
      <w:r w:rsidRPr="009F32C9">
        <w:rPr>
          <w:snapToGrid w:val="0"/>
        </w:rPr>
        <w:tab/>
      </w:r>
      <w:r w:rsidRPr="009F32C9">
        <w:rPr>
          <w:snapToGrid w:val="0"/>
        </w:rPr>
        <w:tab/>
      </w:r>
      <w:r w:rsidRPr="009F32C9">
        <w:rPr>
          <w:snapToGrid w:val="0"/>
        </w:rPr>
        <w:tab/>
      </w:r>
      <w:r w:rsidRPr="009F32C9">
        <w:rPr>
          <w:snapToGrid w:val="0"/>
        </w:rPr>
        <w:tab/>
        <w:t>INTEGER (-524288..524287),</w:t>
      </w:r>
    </w:p>
    <w:p w:rsidR="001F60C9" w:rsidRPr="009F32C9" w:rsidRDefault="001F60C9" w:rsidP="001F60C9">
      <w:pPr>
        <w:pStyle w:val="PL"/>
        <w:shd w:val="clear" w:color="auto" w:fill="E6E6E6"/>
        <w:rPr>
          <w:snapToGrid w:val="0"/>
        </w:rPr>
      </w:pPr>
      <w:r w:rsidRPr="009F32C9">
        <w:rPr>
          <w:snapToGrid w:val="0"/>
        </w:rPr>
        <w:tab/>
        <w:t>fine-PhaseRang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388608..8388607),</w:t>
      </w:r>
    </w:p>
    <w:p w:rsidR="001F60C9" w:rsidRPr="009F32C9" w:rsidRDefault="001F60C9" w:rsidP="001F60C9">
      <w:pPr>
        <w:pStyle w:val="PL"/>
        <w:shd w:val="clear" w:color="auto" w:fill="E6E6E6"/>
        <w:rPr>
          <w:snapToGrid w:val="0"/>
        </w:rPr>
      </w:pPr>
      <w:r w:rsidRPr="009F32C9">
        <w:rPr>
          <w:snapToGrid w:val="0"/>
        </w:rPr>
        <w:tab/>
        <w:t>lockTimeIndicator-r15</w:t>
      </w:r>
      <w:r w:rsidRPr="009F32C9">
        <w:rPr>
          <w:snapToGrid w:val="0"/>
        </w:rPr>
        <w:tab/>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halfCycleAmbiguityIndicator-r15</w:t>
      </w:r>
      <w:r w:rsidRPr="009F32C9">
        <w:rPr>
          <w:snapToGrid w:val="0"/>
        </w:rPr>
        <w:tab/>
      </w:r>
      <w:r w:rsidRPr="009F32C9">
        <w:rPr>
          <w:snapToGrid w:val="0"/>
        </w:rPr>
        <w:tab/>
        <w:t>BIT STRING (SIZE (1)),</w:t>
      </w:r>
    </w:p>
    <w:p w:rsidR="001F60C9" w:rsidRPr="009F32C9" w:rsidRDefault="001F60C9" w:rsidP="001F60C9">
      <w:pPr>
        <w:pStyle w:val="PL"/>
        <w:shd w:val="clear" w:color="auto" w:fill="E6E6E6"/>
        <w:rPr>
          <w:snapToGrid w:val="0"/>
        </w:rPr>
      </w:pPr>
      <w:r w:rsidRPr="009F32C9">
        <w:rPr>
          <w:snapToGrid w:val="0"/>
        </w:rPr>
        <w:tab/>
        <w:t>carrier-to-noise-ratio-r15</w:t>
      </w:r>
      <w:r w:rsidRPr="009F32C9">
        <w:rPr>
          <w:snapToGrid w:val="0"/>
        </w:rPr>
        <w:tab/>
      </w:r>
      <w:r w:rsidRPr="009F32C9">
        <w:rPr>
          <w:snapToGrid w:val="0"/>
        </w:rPr>
        <w:tab/>
      </w:r>
      <w:r w:rsidRPr="009F32C9">
        <w:rPr>
          <w:snapToGrid w:val="0"/>
        </w:rPr>
        <w:tab/>
        <w:t>INTEGER (0..102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fine-PhaseRangeRate-r15</w:t>
      </w:r>
      <w:r w:rsidRPr="009F32C9">
        <w:rPr>
          <w:snapToGrid w:val="0"/>
        </w:rPr>
        <w:tab/>
      </w:r>
      <w:r w:rsidRPr="009F32C9">
        <w:rPr>
          <w:snapToGrid w:val="0"/>
        </w:rPr>
        <w:tab/>
      </w:r>
      <w:r w:rsidRPr="009F32C9">
        <w:rPr>
          <w:snapToGrid w:val="0"/>
        </w:rPr>
        <w:tab/>
      </w:r>
      <w:r w:rsidRPr="009F32C9">
        <w:rPr>
          <w:snapToGrid w:val="0"/>
        </w:rPr>
        <w:tab/>
        <w:t>INTEGER (-16384..16383)</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pPr>
            <w:r w:rsidRPr="009F32C9">
              <w:rPr>
                <w:i/>
                <w:snapToGrid w:val="0"/>
              </w:rPr>
              <w:t>GNSS-RTK-Observations</w:t>
            </w:r>
            <w:r w:rsidRPr="009F32C9">
              <w:rPr>
                <w:iCs/>
                <w:noProof/>
              </w:rPr>
              <w:t xml:space="preserve"> 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epochTime</w:t>
            </w:r>
          </w:p>
          <w:p w:rsidR="001F60C9" w:rsidRPr="009F32C9" w:rsidRDefault="001F60C9" w:rsidP="00EA5B55">
            <w:pPr>
              <w:pStyle w:val="TAL"/>
              <w:rPr>
                <w:b/>
                <w:i/>
              </w:rPr>
            </w:pPr>
            <w:r w:rsidRPr="009F32C9">
              <w:rPr>
                <w:bCs/>
                <w:iCs/>
              </w:rPr>
              <w:t xml:space="preserve">This field specifies the epoch time of the observations. The </w:t>
            </w:r>
            <w:r w:rsidRPr="009F32C9">
              <w:rPr>
                <w:bCs/>
                <w:i/>
                <w:iCs/>
              </w:rPr>
              <w:t>gnss-TimeID</w:t>
            </w:r>
            <w:r w:rsidRPr="009F32C9">
              <w:rPr>
                <w:bCs/>
                <w:iCs/>
              </w:rPr>
              <w:t xml:space="preserve"> in </w:t>
            </w:r>
            <w:r w:rsidRPr="009F32C9">
              <w:rPr>
                <w:bCs/>
                <w:i/>
                <w:iCs/>
              </w:rPr>
              <w:t>GNSS SystemTime</w:t>
            </w:r>
            <w:r w:rsidRPr="009F32C9">
              <w:rPr>
                <w:bCs/>
                <w:iCs/>
              </w:rPr>
              <w:t xml:space="preserve"> shall be the same as the </w:t>
            </w:r>
            <w:r w:rsidRPr="009F32C9">
              <w:rPr>
                <w:bCs/>
                <w:i/>
                <w:iCs/>
              </w:rPr>
              <w:t>GNSS-ID</w:t>
            </w:r>
            <w:r w:rsidRPr="009F32C9">
              <w:rPr>
                <w:bCs/>
                <w:iCs/>
              </w:rPr>
              <w:t xml:space="preserve"> in IE </w:t>
            </w:r>
            <w:r w:rsidRPr="009F32C9">
              <w:rPr>
                <w:bCs/>
                <w:i/>
                <w:iCs/>
              </w:rPr>
              <w:t>GNSS-GenericAssistDataElement.</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lastRenderedPageBreak/>
              <w:t>svID</w:t>
            </w:r>
          </w:p>
          <w:p w:rsidR="001F60C9" w:rsidRPr="009F32C9" w:rsidRDefault="001F60C9" w:rsidP="00EA5B55">
            <w:pPr>
              <w:pStyle w:val="TAL"/>
            </w:pPr>
            <w:r w:rsidRPr="009F32C9">
              <w:t xml:space="preserve">This field specifies the GNSS </w:t>
            </w:r>
            <w:r w:rsidRPr="009F32C9">
              <w:rPr>
                <w:i/>
                <w:noProof/>
              </w:rPr>
              <w:t>SV</w:t>
            </w:r>
            <w:r w:rsidRPr="009F32C9">
              <w:rPr>
                <w:i/>
                <w:noProof/>
              </w:rPr>
              <w:noBreakHyphen/>
              <w:t>ID</w:t>
            </w:r>
            <w:r w:rsidRPr="009F32C9">
              <w:rPr>
                <w:noProof/>
              </w:rPr>
              <w:t xml:space="preserve"> </w:t>
            </w:r>
            <w:r w:rsidRPr="009F32C9">
              <w:t xml:space="preserve">of the satellite for which the </w:t>
            </w:r>
            <w:r w:rsidRPr="009F32C9">
              <w:rPr>
                <w:noProof/>
              </w:rPr>
              <w:t xml:space="preserve">GNSS Observations </w:t>
            </w:r>
            <w:r w:rsidRPr="009F32C9">
              <w:t>are provided.</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integer-ms</w:t>
            </w:r>
          </w:p>
          <w:p w:rsidR="001F60C9" w:rsidRPr="009F32C9" w:rsidRDefault="001F60C9" w:rsidP="00EA5B55">
            <w:pPr>
              <w:pStyle w:val="TAL"/>
            </w:pPr>
            <w:r w:rsidRPr="009F32C9">
              <w:t>This field contains the integer number of</w:t>
            </w:r>
            <w:r w:rsidRPr="009F32C9">
              <w:rPr>
                <w:rFonts w:eastAsia="Malgun Gothic"/>
              </w:rPr>
              <w:t xml:space="preserve"> </w:t>
            </w:r>
            <w:r w:rsidRPr="009F32C9">
              <w:t>milliseconds in the satellite rough range. Rough range can be used to restore complete observables for a given</w:t>
            </w:r>
            <w:r w:rsidRPr="009F32C9">
              <w:rPr>
                <w:rFonts w:eastAsia="Malgun Gothic"/>
              </w:rPr>
              <w:t xml:space="preserve"> </w:t>
            </w:r>
            <w:r w:rsidRPr="009F32C9">
              <w:t>satellite.</w:t>
            </w:r>
          </w:p>
          <w:p w:rsidR="001F60C9" w:rsidRPr="009F32C9" w:rsidRDefault="001F60C9" w:rsidP="00EA5B55">
            <w:pPr>
              <w:pStyle w:val="TAL"/>
              <w:rPr>
                <w:rFonts w:eastAsia="Malgun Gothic"/>
              </w:rPr>
            </w:pPr>
            <w:r w:rsidRPr="009F32C9">
              <w:t>Scale factor 1 milli-second in the range from 0 to 254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rough-range</w:t>
            </w:r>
          </w:p>
          <w:p w:rsidR="001F60C9" w:rsidRPr="009F32C9" w:rsidRDefault="001F60C9" w:rsidP="00EA5B55">
            <w:pPr>
              <w:pStyle w:val="TAL"/>
            </w:pPr>
            <w:r w:rsidRPr="009F32C9">
              <w:t>This field contains the sub-milliseconds in the satellite rough range (modulo 1 millisecond).</w:t>
            </w:r>
          </w:p>
          <w:p w:rsidR="001F60C9" w:rsidRPr="009F32C9" w:rsidRDefault="001F60C9" w:rsidP="00EA5B55">
            <w:pPr>
              <w:pStyle w:val="TAL"/>
            </w:pPr>
            <w:r w:rsidRPr="009F32C9">
              <w:t>Scale factor 2</w:t>
            </w:r>
            <w:r w:rsidRPr="009F32C9">
              <w:rPr>
                <w:vertAlign w:val="superscript"/>
              </w:rPr>
              <w:t>-10</w:t>
            </w:r>
            <w:r w:rsidRPr="009F32C9">
              <w:t xml:space="preserve"> milli-seconds in the range from 0 to (1-2</w:t>
            </w:r>
            <w:r w:rsidRPr="009F32C9">
              <w:rPr>
                <w:vertAlign w:val="superscript"/>
              </w:rPr>
              <w:t>-10</w:t>
            </w:r>
            <w:r w:rsidRPr="009F32C9">
              <w:t>) milli-seconds.</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rough-phase-range-rate</w:t>
            </w:r>
          </w:p>
          <w:p w:rsidR="001F60C9" w:rsidRPr="009F32C9" w:rsidRDefault="001F60C9" w:rsidP="00EA5B55">
            <w:pPr>
              <w:pStyle w:val="TAL"/>
            </w:pPr>
            <w:r w:rsidRPr="009F32C9">
              <w:t>This field contains the GNSS satellite rough phaserange rate.</w:t>
            </w:r>
          </w:p>
          <w:p w:rsidR="001F60C9" w:rsidRPr="009F32C9" w:rsidRDefault="001F60C9" w:rsidP="00EA5B55">
            <w:pPr>
              <w:pStyle w:val="TAL"/>
            </w:pPr>
            <w:r w:rsidRPr="009F32C9">
              <w:t xml:space="preserve">Scale factor 1 m/s. Range </w:t>
            </w:r>
            <w:r w:rsidRPr="009F32C9">
              <w:rPr>
                <w:rFonts w:cs="Arial"/>
              </w:rPr>
              <w:t>±</w:t>
            </w:r>
            <w:r w:rsidRPr="009F32C9">
              <w:t>8191 m/s.</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gnss-SignalID</w:t>
            </w:r>
          </w:p>
          <w:p w:rsidR="001F60C9" w:rsidRPr="009F32C9" w:rsidRDefault="001F60C9" w:rsidP="00EA5B55">
            <w:pPr>
              <w:pStyle w:val="TAL"/>
            </w:pPr>
            <w:r w:rsidRPr="009F32C9">
              <w:t>This field specifies the GNSS signal for which the GNSS observations are provided.</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seudoRange</w:t>
            </w:r>
          </w:p>
          <w:p w:rsidR="001F60C9" w:rsidRPr="009F32C9" w:rsidRDefault="001F60C9" w:rsidP="00EA5B55">
            <w:pPr>
              <w:pStyle w:val="TAL"/>
            </w:pPr>
            <w:r w:rsidRPr="009F32C9">
              <w:t>This field contains the GNSS signal fine pseudorange.</w:t>
            </w:r>
          </w:p>
          <w:p w:rsidR="001F60C9" w:rsidRPr="009F32C9" w:rsidRDefault="001F60C9" w:rsidP="00EA5B55">
            <w:pPr>
              <w:pStyle w:val="TAL"/>
            </w:pPr>
            <w:r w:rsidRPr="009F32C9">
              <w:t xml:space="preserve">Being added to fields </w:t>
            </w:r>
            <w:r w:rsidRPr="009F32C9">
              <w:rPr>
                <w:i/>
              </w:rPr>
              <w:t>integer-ms</w:t>
            </w:r>
            <w:r w:rsidRPr="009F32C9">
              <w:t xml:space="preserve"> and </w:t>
            </w:r>
            <w:r w:rsidRPr="009F32C9">
              <w:rPr>
                <w:i/>
              </w:rPr>
              <w:t>rough-range</w:t>
            </w:r>
            <w:r w:rsidRPr="009F32C9">
              <w:t xml:space="preserve"> allows getting the full pseudorange observable corresponding to given signal. NOTE 1.</w:t>
            </w:r>
          </w:p>
          <w:p w:rsidR="001F60C9" w:rsidRPr="009F32C9" w:rsidRDefault="001F60C9" w:rsidP="00EA5B55">
            <w:pPr>
              <w:pStyle w:val="TAL"/>
            </w:pPr>
            <w:r w:rsidRPr="009F32C9">
              <w:t>Scale factor 2</w:t>
            </w:r>
            <w:r w:rsidRPr="009F32C9">
              <w:rPr>
                <w:vertAlign w:val="superscript"/>
              </w:rPr>
              <w:t>–29</w:t>
            </w:r>
            <w:r w:rsidRPr="009F32C9">
              <w:t xml:space="preserve"> milli-seconds. Range ±(2</w:t>
            </w:r>
            <w:r w:rsidRPr="009F32C9">
              <w:rPr>
                <w:vertAlign w:val="superscript"/>
              </w:rPr>
              <w:t>–10</w:t>
            </w:r>
            <w:r w:rsidRPr="009F32C9">
              <w:t>–2</w:t>
            </w:r>
            <w:r w:rsidRPr="009F32C9">
              <w:rPr>
                <w:vertAlign w:val="superscript"/>
              </w:rPr>
              <w:t>–29</w:t>
            </w:r>
            <w:r w:rsidRPr="009F32C9">
              <w:t>)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haseRange</w:t>
            </w:r>
          </w:p>
          <w:p w:rsidR="001F60C9" w:rsidRPr="009F32C9" w:rsidRDefault="001F60C9" w:rsidP="00EA5B55">
            <w:pPr>
              <w:pStyle w:val="TAL"/>
            </w:pPr>
            <w:r w:rsidRPr="009F32C9">
              <w:t>This field contains the GNSS signal fine phaserange.</w:t>
            </w:r>
          </w:p>
          <w:p w:rsidR="001F60C9" w:rsidRPr="009F32C9" w:rsidRDefault="001F60C9" w:rsidP="00EA5B55">
            <w:pPr>
              <w:pStyle w:val="TAL"/>
            </w:pPr>
            <w:r w:rsidRPr="009F32C9">
              <w:t xml:space="preserve">Being added to fields </w:t>
            </w:r>
            <w:r w:rsidRPr="009F32C9">
              <w:rPr>
                <w:i/>
              </w:rPr>
              <w:t>integer-ms</w:t>
            </w:r>
            <w:r w:rsidRPr="009F32C9">
              <w:t xml:space="preserve"> and </w:t>
            </w:r>
            <w:r w:rsidRPr="009F32C9">
              <w:rPr>
                <w:i/>
              </w:rPr>
              <w:t>rough-range</w:t>
            </w:r>
            <w:r w:rsidRPr="009F32C9">
              <w:t xml:space="preserve"> allows getting the full phaserange observable corresponding to given signal. NOTE 2.</w:t>
            </w:r>
          </w:p>
          <w:p w:rsidR="001F60C9" w:rsidRPr="009F32C9" w:rsidRDefault="001F60C9" w:rsidP="00EA5B55">
            <w:pPr>
              <w:pStyle w:val="TAL"/>
            </w:pPr>
            <w:r w:rsidRPr="009F32C9">
              <w:t>Scale factor 2</w:t>
            </w:r>
            <w:r w:rsidRPr="009F32C9">
              <w:rPr>
                <w:vertAlign w:val="superscript"/>
              </w:rPr>
              <w:t>–31</w:t>
            </w:r>
            <w:r w:rsidRPr="009F32C9">
              <w:t xml:space="preserve"> milli-seconds. Range ±(2</w:t>
            </w:r>
            <w:r w:rsidRPr="009F32C9">
              <w:rPr>
                <w:vertAlign w:val="superscript"/>
              </w:rPr>
              <w:t>–8</w:t>
            </w:r>
            <w:r w:rsidRPr="009F32C9">
              <w:t>–2</w:t>
            </w:r>
            <w:r w:rsidRPr="009F32C9">
              <w:rPr>
                <w:vertAlign w:val="superscript"/>
              </w:rPr>
              <w:t>–31</w:t>
            </w:r>
            <w:r w:rsidRPr="009F32C9">
              <w:t>)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lockTimeIndicator</w:t>
            </w:r>
          </w:p>
          <w:p w:rsidR="001F60C9" w:rsidRPr="009F32C9" w:rsidRDefault="001F60C9" w:rsidP="00EA5B55">
            <w:pPr>
              <w:pStyle w:val="TAL"/>
            </w:pPr>
            <w:r w:rsidRPr="009F32C9">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9F32C9" w:rsidRDefault="001F60C9" w:rsidP="00EA5B55">
            <w:pPr>
              <w:pStyle w:val="TAL"/>
            </w:pPr>
            <w:r w:rsidRPr="009F32C9">
              <w:rPr>
                <w:noProof/>
              </w:rPr>
              <w:t xml:space="preserve">Mapping according to the table </w:t>
            </w:r>
            <w:r w:rsidRPr="009F32C9">
              <w:rPr>
                <w:i/>
                <w:noProof/>
              </w:rPr>
              <w:t xml:space="preserve">lockTimeIndicator </w:t>
            </w:r>
            <w:r w:rsidRPr="009F32C9">
              <w:rPr>
                <w:noProof/>
              </w:rPr>
              <w:t>value to interpretation lock-time relation shown below.</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halfCycleAmbiguityIndicator</w:t>
            </w:r>
          </w:p>
          <w:p w:rsidR="001F60C9" w:rsidRPr="009F32C9" w:rsidRDefault="001F60C9" w:rsidP="00EA5B55">
            <w:pPr>
              <w:pStyle w:val="TAL"/>
              <w:rPr>
                <w:rFonts w:eastAsia="TimesNewRomanPSMT"/>
                <w:lang w:eastAsia="en-GB"/>
              </w:rPr>
            </w:pPr>
            <w:r w:rsidRPr="009F32C9">
              <w:rPr>
                <w:snapToGrid w:val="0"/>
              </w:rPr>
              <w:t xml:space="preserve">Value 0 indicates no </w:t>
            </w:r>
            <w:r w:rsidRPr="009F32C9">
              <w:rPr>
                <w:rFonts w:eastAsia="TimesNewRomanPSMT"/>
                <w:lang w:eastAsia="en-GB"/>
              </w:rPr>
              <w:t>half-cycle ambiguity. Value 1 indicates half-cycle ambiguity.</w:t>
            </w:r>
          </w:p>
          <w:p w:rsidR="001F60C9" w:rsidRPr="009F32C9" w:rsidRDefault="001F60C9" w:rsidP="00EA5B55">
            <w:pPr>
              <w:pStyle w:val="TAL"/>
              <w:rPr>
                <w:rFonts w:eastAsia="TimesNewRomanPSMT"/>
                <w:lang w:eastAsia="en-GB"/>
              </w:rPr>
            </w:pPr>
            <w:r w:rsidRPr="009F32C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F32C9">
              <w:rPr>
                <w:i/>
                <w:noProof/>
              </w:rPr>
              <w:t>lockTimeIndicator</w:t>
            </w:r>
            <w:r w:rsidRPr="009F32C9">
              <w:rPr>
                <w:rFonts w:eastAsia="TimesNewRomanPSMT"/>
                <w:lang w:eastAsia="en-GB"/>
              </w:rPr>
              <w:t xml:space="preserve"> must be reset to zero, indicating that despite continuous tracking the final phaserange experienced non-continuity.</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carrier-to-noise-ratio</w:t>
            </w:r>
          </w:p>
          <w:p w:rsidR="001F60C9" w:rsidRPr="009F32C9" w:rsidRDefault="001F60C9" w:rsidP="00EA5B55">
            <w:pPr>
              <w:pStyle w:val="TAL"/>
            </w:pPr>
            <w:r w:rsidRPr="009F32C9">
              <w:t>This field provides the GNSS signal carrier-to-noise-ratio in dB-Hz.</w:t>
            </w:r>
          </w:p>
          <w:p w:rsidR="001F60C9" w:rsidRPr="009F32C9" w:rsidRDefault="001F60C9" w:rsidP="00EA5B55">
            <w:pPr>
              <w:pStyle w:val="TAL"/>
            </w:pPr>
            <w:r w:rsidRPr="009F32C9">
              <w:t>Scale factor 2</w:t>
            </w:r>
            <w:r w:rsidRPr="009F32C9">
              <w:rPr>
                <w:vertAlign w:val="superscript"/>
              </w:rPr>
              <w:t>–4</w:t>
            </w:r>
            <w:r w:rsidRPr="009F32C9">
              <w:t xml:space="preserve"> dB-Hz in the range from 0.0625 to 63.9375 dB-Hz.</w:t>
            </w:r>
          </w:p>
        </w:tc>
      </w:tr>
      <w:tr w:rsidR="001F60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haseRangeRate</w:t>
            </w:r>
          </w:p>
          <w:p w:rsidR="001F60C9" w:rsidRPr="009F32C9" w:rsidRDefault="001F60C9" w:rsidP="00EA5B55">
            <w:pPr>
              <w:pStyle w:val="TAL"/>
            </w:pPr>
            <w:r w:rsidRPr="009F32C9">
              <w:t>This field contains the GNSS signal fine Phase Range Rate.</w:t>
            </w:r>
          </w:p>
          <w:p w:rsidR="001F60C9" w:rsidRPr="009F32C9" w:rsidRDefault="001F60C9" w:rsidP="00EA5B55">
            <w:pPr>
              <w:pStyle w:val="TAL"/>
            </w:pPr>
            <w:r w:rsidRPr="009F32C9">
              <w:t xml:space="preserve">Full phaserange rate is the sum of this field and the </w:t>
            </w:r>
            <w:r w:rsidRPr="009F32C9">
              <w:rPr>
                <w:i/>
                <w:snapToGrid w:val="0"/>
              </w:rPr>
              <w:t>rough-phase-range-rate</w:t>
            </w:r>
            <w:r w:rsidRPr="009F32C9">
              <w:rPr>
                <w:snapToGrid w:val="0"/>
              </w:rPr>
              <w:t xml:space="preserve"> field</w:t>
            </w:r>
            <w:r w:rsidRPr="009F32C9">
              <w:t>. NOTE 3.</w:t>
            </w:r>
          </w:p>
          <w:p w:rsidR="001F60C9" w:rsidRPr="009F32C9" w:rsidRDefault="001F60C9" w:rsidP="00EA5B55">
            <w:pPr>
              <w:pStyle w:val="TAL"/>
            </w:pPr>
            <w:r w:rsidRPr="009F32C9">
              <w:t xml:space="preserve">Scale factor 0.0001 m/s. Range ±1.6383 m/s. </w:t>
            </w:r>
          </w:p>
        </w:tc>
      </w:tr>
    </w:tbl>
    <w:p w:rsidR="001F60C9" w:rsidRPr="009F32C9" w:rsidRDefault="001F60C9" w:rsidP="001F60C9">
      <w:pPr>
        <w:rPr>
          <w:rFonts w:eastAsia="Malgun Gothic"/>
          <w:lang w:eastAsia="ko-KR"/>
        </w:rPr>
      </w:pPr>
    </w:p>
    <w:p w:rsidR="001F60C9" w:rsidRPr="009F32C9" w:rsidRDefault="001F60C9" w:rsidP="001F60C9">
      <w:pPr>
        <w:pStyle w:val="NO"/>
      </w:pPr>
      <w:r w:rsidRPr="009F32C9">
        <w:t>NOTE 1:</w:t>
      </w:r>
      <w:r w:rsidRPr="009F32C9">
        <w:tab/>
        <w:t xml:space="preserve">Complete Pseudorange for each signal (i) of given satellite can be restored as follows: </w:t>
      </w:r>
      <w:r w:rsidRPr="009F32C9">
        <w:br/>
        <w:t>Pseudorange(i) = c/1000 × (</w:t>
      </w:r>
      <w:r w:rsidRPr="009F32C9">
        <w:rPr>
          <w:i/>
          <w:snapToGrid w:val="0"/>
        </w:rPr>
        <w:t>integer-ms</w:t>
      </w:r>
      <w:r w:rsidRPr="009F32C9">
        <w:t xml:space="preserve"> + </w:t>
      </w:r>
      <w:r w:rsidRPr="009F32C9">
        <w:rPr>
          <w:i/>
        </w:rPr>
        <w:t>rough_range</w:t>
      </w:r>
      <w:r w:rsidRPr="009F32C9">
        <w:t>/1024 + 2</w:t>
      </w:r>
      <w:r w:rsidRPr="009F32C9">
        <w:rPr>
          <w:vertAlign w:val="superscript"/>
        </w:rPr>
        <w:t>–29</w:t>
      </w:r>
      <w:r w:rsidRPr="009F32C9">
        <w:t xml:space="preserve"> × </w:t>
      </w:r>
      <w:r w:rsidRPr="009F32C9">
        <w:rPr>
          <w:i/>
        </w:rPr>
        <w:t>fine_Pseudorange</w:t>
      </w:r>
      <w:r w:rsidRPr="009F32C9">
        <w:t>(i)), meter.</w:t>
      </w:r>
    </w:p>
    <w:p w:rsidR="001F60C9" w:rsidRPr="009F32C9" w:rsidRDefault="001F60C9" w:rsidP="001F60C9">
      <w:pPr>
        <w:pStyle w:val="NO"/>
      </w:pPr>
      <w:r w:rsidRPr="009F32C9">
        <w:t xml:space="preserve">NOTE 2: </w:t>
      </w:r>
      <w:r w:rsidRPr="009F32C9">
        <w:tab/>
        <w:t>Complete Phaserange for each signal (i) of given satellite can be restored as follows:</w:t>
      </w:r>
      <w:r w:rsidRPr="009F32C9">
        <w:br/>
        <w:t>Phaserange(i) = c/1000 × (</w:t>
      </w:r>
      <w:r w:rsidRPr="009F32C9">
        <w:rPr>
          <w:i/>
          <w:snapToGrid w:val="0"/>
        </w:rPr>
        <w:t>integer-ms</w:t>
      </w:r>
      <w:r w:rsidRPr="009F32C9">
        <w:t xml:space="preserve"> + </w:t>
      </w:r>
      <w:r w:rsidRPr="009F32C9">
        <w:rPr>
          <w:i/>
        </w:rPr>
        <w:t>rough_range</w:t>
      </w:r>
      <w:r w:rsidRPr="009F32C9">
        <w:t>/1024 + 2</w:t>
      </w:r>
      <w:r w:rsidRPr="009F32C9">
        <w:rPr>
          <w:vertAlign w:val="superscript"/>
        </w:rPr>
        <w:t>–31</w:t>
      </w:r>
      <w:r w:rsidRPr="009F32C9">
        <w:t xml:space="preserve"> × </w:t>
      </w:r>
      <w:r w:rsidRPr="009F32C9">
        <w:rPr>
          <w:i/>
        </w:rPr>
        <w:t>fine_Phaserange</w:t>
      </w:r>
      <w:r w:rsidRPr="009F32C9">
        <w:t>(i)), meter.</w:t>
      </w:r>
    </w:p>
    <w:p w:rsidR="001F60C9" w:rsidRPr="009F32C9" w:rsidRDefault="001F60C9" w:rsidP="001F60C9">
      <w:pPr>
        <w:pStyle w:val="NO"/>
      </w:pPr>
      <w:r w:rsidRPr="009F32C9">
        <w:t xml:space="preserve">NOTE 3: </w:t>
      </w:r>
      <w:r w:rsidRPr="009F32C9">
        <w:tab/>
        <w:t>Complete PhaseRangeRate for each signal (i) of given satellite can be restored as follows:</w:t>
      </w:r>
      <w:r w:rsidRPr="009F32C9">
        <w:br/>
        <w:t xml:space="preserve">PhaseRangeRate(i) = </w:t>
      </w:r>
      <w:r w:rsidRPr="009F32C9">
        <w:rPr>
          <w:i/>
        </w:rPr>
        <w:t>rough-phase-range-rate</w:t>
      </w:r>
      <w:r w:rsidRPr="009F32C9">
        <w:t xml:space="preserve"> + 0.0001*</w:t>
      </w:r>
      <w:r w:rsidRPr="009F32C9">
        <w:rPr>
          <w:i/>
        </w:rPr>
        <w:t>fine-PhaseRangeRate</w:t>
      </w:r>
      <w:r w:rsidRPr="009F32C9">
        <w:t xml:space="preserve"> (i), meter/sec.</w:t>
      </w:r>
    </w:p>
    <w:p w:rsidR="001F60C9" w:rsidRPr="009F32C9" w:rsidRDefault="001F60C9" w:rsidP="001F60C9">
      <w:pPr>
        <w:pStyle w:val="NO"/>
      </w:pPr>
      <w:r w:rsidRPr="009F32C9">
        <w:t>NOTE 4:</w:t>
      </w:r>
      <w:r w:rsidRPr="009F32C9">
        <w:tab/>
        <w:t>The speed of light c is 299,792,458 meters per second.</w:t>
      </w:r>
    </w:p>
    <w:p w:rsidR="001F60C9" w:rsidRPr="009F32C9" w:rsidRDefault="001F60C9" w:rsidP="001F60C9">
      <w:pPr>
        <w:pStyle w:val="TH"/>
      </w:pPr>
      <w:r w:rsidRPr="009F32C9">
        <w:rPr>
          <w:i/>
          <w:noProof/>
        </w:rPr>
        <w:lastRenderedPageBreak/>
        <w:t>lockTimeIndicator</w:t>
      </w:r>
      <w:r w:rsidRPr="009F32C9">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F32C9" w:rsidRPr="009F32C9" w:rsidTr="00EA5B55">
        <w:trPr>
          <w:jc w:val="center"/>
        </w:trPr>
        <w:tc>
          <w:tcPr>
            <w:tcW w:w="1363"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Indicator (i)</w:t>
            </w:r>
          </w:p>
        </w:tc>
        <w:tc>
          <w:tcPr>
            <w:tcW w:w="1517"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Supplementary coefficient (k)</w:t>
            </w:r>
          </w:p>
        </w:tc>
        <w:tc>
          <w:tcPr>
            <w:tcW w:w="2718"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Minimum Lock Time (ms)</w:t>
            </w:r>
          </w:p>
        </w:tc>
        <w:tc>
          <w:tcPr>
            <w:tcW w:w="2430"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Range of Indicated Lock Times (t) (ms)</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0 – 6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i</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0 </w:t>
            </w:r>
            <w:r w:rsidRPr="009F32C9">
              <w:rPr>
                <w:rFonts w:eastAsia="Malgun Gothic" w:hint="eastAsia"/>
                <w:lang w:eastAsia="ko-KR"/>
              </w:rPr>
              <w:t>≤</w:t>
            </w:r>
            <w:r w:rsidRPr="009F32C9">
              <w:rPr>
                <w:rFonts w:eastAsia="Malgun Gothic"/>
                <w:lang w:eastAsia="ko-KR"/>
              </w:rPr>
              <w:t xml:space="preserve"> t &lt; 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 – 9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 </w:t>
            </w:r>
            <w:r w:rsidRPr="009F32C9">
              <w:rPr>
                <w:rFonts w:eastAsia="Malgun Gothic" w:cs="Arial"/>
                <w:lang w:eastAsia="ko-KR"/>
              </w:rPr>
              <w:t>×</w:t>
            </w:r>
            <w:r w:rsidRPr="009F32C9">
              <w:rPr>
                <w:rFonts w:eastAsia="Malgun Gothic"/>
                <w:lang w:eastAsia="ko-KR"/>
              </w:rPr>
              <w:t xml:space="preserve"> i – 6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4 </w:t>
            </w:r>
            <w:r w:rsidRPr="009F32C9">
              <w:rPr>
                <w:rFonts w:eastAsia="Malgun Gothic" w:hint="eastAsia"/>
                <w:lang w:eastAsia="ko-KR"/>
              </w:rPr>
              <w:t>≤</w:t>
            </w:r>
            <w:r w:rsidRPr="009F32C9">
              <w:rPr>
                <w:rFonts w:eastAsia="Malgun Gothic"/>
                <w:lang w:eastAsia="ko-KR"/>
              </w:rPr>
              <w:t xml:space="preserve"> t &lt; 12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96 – 12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 </w:t>
            </w:r>
            <w:r w:rsidRPr="009F32C9">
              <w:rPr>
                <w:rFonts w:eastAsia="Malgun Gothic" w:cs="Arial"/>
                <w:lang w:eastAsia="ko-KR"/>
              </w:rPr>
              <w:t>×</w:t>
            </w:r>
            <w:r w:rsidRPr="009F32C9">
              <w:rPr>
                <w:rFonts w:eastAsia="Malgun Gothic"/>
                <w:lang w:eastAsia="ko-KR"/>
              </w:rPr>
              <w:t xml:space="preserve"> i – 25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28 </w:t>
            </w:r>
            <w:r w:rsidRPr="009F32C9">
              <w:rPr>
                <w:rFonts w:eastAsia="Malgun Gothic" w:hint="eastAsia"/>
                <w:lang w:eastAsia="ko-KR"/>
              </w:rPr>
              <w:t>≤</w:t>
            </w:r>
            <w:r w:rsidRPr="009F32C9">
              <w:rPr>
                <w:rFonts w:eastAsia="Malgun Gothic"/>
                <w:lang w:eastAsia="ko-KR"/>
              </w:rPr>
              <w:t xml:space="preserve"> t &lt; 25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28 – 15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 </w:t>
            </w:r>
            <w:r w:rsidRPr="009F32C9">
              <w:rPr>
                <w:rFonts w:eastAsia="Malgun Gothic" w:cs="Arial"/>
                <w:lang w:eastAsia="ko-KR"/>
              </w:rPr>
              <w:t>×</w:t>
            </w:r>
            <w:r w:rsidRPr="009F32C9">
              <w:rPr>
                <w:rFonts w:eastAsia="Malgun Gothic"/>
                <w:lang w:eastAsia="ko-KR"/>
              </w:rPr>
              <w:t xml:space="preserve"> i – 76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56 </w:t>
            </w:r>
            <w:r w:rsidRPr="009F32C9">
              <w:rPr>
                <w:rFonts w:eastAsia="Malgun Gothic" w:hint="eastAsia"/>
                <w:lang w:eastAsia="ko-KR"/>
              </w:rPr>
              <w:t>≤</w:t>
            </w:r>
            <w:r w:rsidRPr="009F32C9">
              <w:rPr>
                <w:rFonts w:eastAsia="Malgun Gothic"/>
                <w:lang w:eastAsia="ko-KR"/>
              </w:rPr>
              <w:t xml:space="preserve"> t &lt; 51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0 – 19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 </w:t>
            </w:r>
            <w:r w:rsidRPr="009F32C9">
              <w:rPr>
                <w:rFonts w:eastAsia="Malgun Gothic" w:cs="Arial"/>
                <w:lang w:eastAsia="ko-KR"/>
              </w:rPr>
              <w:t>×</w:t>
            </w:r>
            <w:r w:rsidRPr="009F32C9">
              <w:rPr>
                <w:rFonts w:eastAsia="Malgun Gothic"/>
                <w:lang w:eastAsia="ko-KR"/>
              </w:rPr>
              <w:t xml:space="preserve"> i – 204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12 </w:t>
            </w:r>
            <w:r w:rsidRPr="009F32C9">
              <w:rPr>
                <w:rFonts w:eastAsia="Malgun Gothic" w:hint="eastAsia"/>
                <w:lang w:eastAsia="ko-KR"/>
              </w:rPr>
              <w:t>≤</w:t>
            </w:r>
            <w:r w:rsidRPr="009F32C9">
              <w:rPr>
                <w:rFonts w:eastAsia="Malgun Gothic"/>
                <w:lang w:eastAsia="ko-KR"/>
              </w:rPr>
              <w:t xml:space="preserve"> t &lt; 102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92 – 22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 </w:t>
            </w:r>
            <w:r w:rsidRPr="009F32C9">
              <w:rPr>
                <w:rFonts w:eastAsia="Malgun Gothic" w:cs="Arial"/>
                <w:lang w:eastAsia="ko-KR"/>
              </w:rPr>
              <w:t>×</w:t>
            </w:r>
            <w:r w:rsidRPr="009F32C9">
              <w:rPr>
                <w:rFonts w:eastAsia="Malgun Gothic"/>
                <w:lang w:eastAsia="ko-KR"/>
              </w:rPr>
              <w:t xml:space="preserve"> i – 512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24 </w:t>
            </w:r>
            <w:r w:rsidRPr="009F32C9">
              <w:rPr>
                <w:rFonts w:eastAsia="Malgun Gothic" w:hint="eastAsia"/>
                <w:lang w:eastAsia="ko-KR"/>
              </w:rPr>
              <w:t>≤</w:t>
            </w:r>
            <w:r w:rsidRPr="009F32C9">
              <w:rPr>
                <w:rFonts w:eastAsia="Malgun Gothic"/>
                <w:lang w:eastAsia="ko-KR"/>
              </w:rPr>
              <w:t xml:space="preserve"> t &lt; 204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24 – 25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4 </w:t>
            </w:r>
            <w:r w:rsidRPr="009F32C9">
              <w:rPr>
                <w:rFonts w:eastAsia="Malgun Gothic" w:cs="Arial"/>
                <w:lang w:eastAsia="ko-KR"/>
              </w:rPr>
              <w:t>×</w:t>
            </w:r>
            <w:r w:rsidRPr="009F32C9">
              <w:rPr>
                <w:rFonts w:eastAsia="Malgun Gothic"/>
                <w:lang w:eastAsia="ko-KR"/>
              </w:rPr>
              <w:t xml:space="preserve"> i – 1228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48 </w:t>
            </w:r>
            <w:r w:rsidRPr="009F32C9">
              <w:rPr>
                <w:rFonts w:eastAsia="Malgun Gothic" w:hint="eastAsia"/>
                <w:lang w:eastAsia="ko-KR"/>
              </w:rPr>
              <w:t>≤</w:t>
            </w:r>
            <w:r w:rsidRPr="009F32C9">
              <w:rPr>
                <w:rFonts w:eastAsia="Malgun Gothic"/>
                <w:lang w:eastAsia="ko-KR"/>
              </w:rPr>
              <w:t xml:space="preserve"> t &lt; 409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56 – 28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2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28 </w:t>
            </w:r>
            <w:r w:rsidRPr="009F32C9">
              <w:rPr>
                <w:rFonts w:eastAsia="Malgun Gothic" w:cs="Arial"/>
                <w:lang w:eastAsia="ko-KR"/>
              </w:rPr>
              <w:t>×</w:t>
            </w:r>
            <w:r w:rsidRPr="009F32C9">
              <w:rPr>
                <w:rFonts w:eastAsia="Malgun Gothic"/>
                <w:lang w:eastAsia="ko-KR"/>
              </w:rPr>
              <w:t xml:space="preserve"> i – 2867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096 </w:t>
            </w:r>
            <w:r w:rsidRPr="009F32C9">
              <w:rPr>
                <w:rFonts w:eastAsia="Malgun Gothic" w:hint="eastAsia"/>
                <w:lang w:eastAsia="ko-KR"/>
              </w:rPr>
              <w:t>≤</w:t>
            </w:r>
            <w:r w:rsidRPr="009F32C9">
              <w:rPr>
                <w:rFonts w:eastAsia="Malgun Gothic"/>
                <w:lang w:eastAsia="ko-KR"/>
              </w:rPr>
              <w:t xml:space="preserve"> t &lt; 819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88 – 31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5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56 </w:t>
            </w:r>
            <w:r w:rsidRPr="009F32C9">
              <w:rPr>
                <w:rFonts w:eastAsia="Malgun Gothic" w:cs="Arial"/>
                <w:lang w:eastAsia="ko-KR"/>
              </w:rPr>
              <w:t>×</w:t>
            </w:r>
            <w:r w:rsidRPr="009F32C9">
              <w:rPr>
                <w:rFonts w:eastAsia="Malgun Gothic"/>
                <w:lang w:eastAsia="ko-KR"/>
              </w:rPr>
              <w:t xml:space="preserve"> i – 6553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192 </w:t>
            </w:r>
            <w:r w:rsidRPr="009F32C9">
              <w:rPr>
                <w:rFonts w:eastAsia="Malgun Gothic" w:hint="eastAsia"/>
                <w:lang w:eastAsia="ko-KR"/>
              </w:rPr>
              <w:t>≤</w:t>
            </w:r>
            <w:r w:rsidRPr="009F32C9">
              <w:rPr>
                <w:rFonts w:eastAsia="Malgun Gothic"/>
                <w:lang w:eastAsia="ko-KR"/>
              </w:rPr>
              <w:t xml:space="preserve"> t &lt; 1638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0 – 35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1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12 </w:t>
            </w:r>
            <w:r w:rsidRPr="009F32C9">
              <w:rPr>
                <w:rFonts w:eastAsia="Malgun Gothic" w:cs="Arial"/>
                <w:lang w:eastAsia="ko-KR"/>
              </w:rPr>
              <w:t>×</w:t>
            </w:r>
            <w:r w:rsidRPr="009F32C9">
              <w:rPr>
                <w:rFonts w:eastAsia="Malgun Gothic"/>
                <w:lang w:eastAsia="ko-KR"/>
              </w:rPr>
              <w:t xml:space="preserve"> i – 14745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384 </w:t>
            </w:r>
            <w:r w:rsidRPr="009F32C9">
              <w:rPr>
                <w:rFonts w:eastAsia="Malgun Gothic" w:hint="eastAsia"/>
                <w:lang w:eastAsia="ko-KR"/>
              </w:rPr>
              <w:t>≤</w:t>
            </w:r>
            <w:r w:rsidRPr="009F32C9">
              <w:rPr>
                <w:rFonts w:eastAsia="Malgun Gothic"/>
                <w:lang w:eastAsia="ko-KR"/>
              </w:rPr>
              <w:t xml:space="preserve"> t &lt; 3276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52 – 38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02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24 </w:t>
            </w:r>
            <w:r w:rsidRPr="009F32C9">
              <w:rPr>
                <w:rFonts w:eastAsia="Malgun Gothic" w:cs="Arial"/>
                <w:lang w:eastAsia="ko-KR"/>
              </w:rPr>
              <w:t>×</w:t>
            </w:r>
            <w:r w:rsidRPr="009F32C9">
              <w:rPr>
                <w:rFonts w:eastAsia="Malgun Gothic"/>
                <w:lang w:eastAsia="ko-KR"/>
              </w:rPr>
              <w:t xml:space="preserve"> i – 32768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768 </w:t>
            </w:r>
            <w:r w:rsidRPr="009F32C9">
              <w:rPr>
                <w:rFonts w:eastAsia="Malgun Gothic" w:hint="eastAsia"/>
                <w:lang w:eastAsia="ko-KR"/>
              </w:rPr>
              <w:t>≤</w:t>
            </w:r>
            <w:r w:rsidRPr="009F32C9">
              <w:rPr>
                <w:rFonts w:eastAsia="Malgun Gothic"/>
                <w:lang w:eastAsia="ko-KR"/>
              </w:rPr>
              <w:t xml:space="preserve"> t &lt; 6553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84 – 41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04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48 </w:t>
            </w:r>
            <w:r w:rsidRPr="009F32C9">
              <w:rPr>
                <w:rFonts w:eastAsia="Malgun Gothic" w:cs="Arial"/>
                <w:lang w:eastAsia="ko-KR"/>
              </w:rPr>
              <w:t>×</w:t>
            </w:r>
            <w:r w:rsidRPr="009F32C9">
              <w:rPr>
                <w:rFonts w:eastAsia="Malgun Gothic"/>
                <w:lang w:eastAsia="ko-KR"/>
              </w:rPr>
              <w:t xml:space="preserve"> i – 72089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5536 </w:t>
            </w:r>
            <w:r w:rsidRPr="009F32C9">
              <w:rPr>
                <w:rFonts w:eastAsia="Malgun Gothic" w:hint="eastAsia"/>
                <w:lang w:eastAsia="ko-KR"/>
              </w:rPr>
              <w:t>≤</w:t>
            </w:r>
            <w:r w:rsidRPr="009F32C9">
              <w:rPr>
                <w:rFonts w:eastAsia="Malgun Gothic"/>
                <w:lang w:eastAsia="ko-KR"/>
              </w:rPr>
              <w:t xml:space="preserve"> t &lt; 13107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16 – 44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09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096 </w:t>
            </w:r>
            <w:r w:rsidRPr="009F32C9">
              <w:rPr>
                <w:rFonts w:eastAsia="Malgun Gothic" w:cs="Arial"/>
                <w:lang w:eastAsia="ko-KR"/>
              </w:rPr>
              <w:t>×</w:t>
            </w:r>
            <w:r w:rsidRPr="009F32C9">
              <w:rPr>
                <w:rFonts w:eastAsia="Malgun Gothic"/>
                <w:lang w:eastAsia="ko-KR"/>
              </w:rPr>
              <w:t xml:space="preserve"> i – 157286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31072 </w:t>
            </w:r>
            <w:r w:rsidRPr="009F32C9">
              <w:rPr>
                <w:rFonts w:eastAsia="Malgun Gothic" w:hint="eastAsia"/>
                <w:lang w:eastAsia="ko-KR"/>
              </w:rPr>
              <w:t>≤</w:t>
            </w:r>
            <w:r w:rsidRPr="009F32C9">
              <w:rPr>
                <w:rFonts w:eastAsia="Malgun Gothic"/>
                <w:lang w:eastAsia="ko-KR"/>
              </w:rPr>
              <w:t xml:space="preserve"> t &lt; 26214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48 – 47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819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192 </w:t>
            </w:r>
            <w:r w:rsidRPr="009F32C9">
              <w:rPr>
                <w:rFonts w:eastAsia="Malgun Gothic" w:cs="Arial"/>
                <w:lang w:eastAsia="ko-KR"/>
              </w:rPr>
              <w:t>×</w:t>
            </w:r>
            <w:r w:rsidRPr="009F32C9">
              <w:rPr>
                <w:rFonts w:eastAsia="Malgun Gothic"/>
                <w:lang w:eastAsia="ko-KR"/>
              </w:rPr>
              <w:t xml:space="preserve"> i – 340787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62144 </w:t>
            </w:r>
            <w:r w:rsidRPr="009F32C9">
              <w:rPr>
                <w:rFonts w:eastAsia="Malgun Gothic" w:hint="eastAsia"/>
                <w:lang w:eastAsia="ko-KR"/>
              </w:rPr>
              <w:t>≤</w:t>
            </w:r>
            <w:r w:rsidRPr="009F32C9">
              <w:rPr>
                <w:rFonts w:eastAsia="Malgun Gothic"/>
                <w:lang w:eastAsia="ko-KR"/>
              </w:rPr>
              <w:t xml:space="preserve"> t &lt; 52428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80 – 51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38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384 </w:t>
            </w:r>
            <w:r w:rsidRPr="009F32C9">
              <w:rPr>
                <w:rFonts w:eastAsia="Malgun Gothic" w:cs="Arial"/>
                <w:lang w:eastAsia="ko-KR"/>
              </w:rPr>
              <w:t>×</w:t>
            </w:r>
            <w:r w:rsidRPr="009F32C9">
              <w:rPr>
                <w:rFonts w:eastAsia="Malgun Gothic"/>
                <w:lang w:eastAsia="ko-KR"/>
              </w:rPr>
              <w:t xml:space="preserve"> i – 734003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24288 </w:t>
            </w:r>
            <w:r w:rsidRPr="009F32C9">
              <w:rPr>
                <w:rFonts w:eastAsia="Malgun Gothic" w:hint="eastAsia"/>
                <w:lang w:eastAsia="ko-KR"/>
              </w:rPr>
              <w:t>≤</w:t>
            </w:r>
            <w:r w:rsidRPr="009F32C9">
              <w:rPr>
                <w:rFonts w:eastAsia="Malgun Gothic"/>
                <w:lang w:eastAsia="ko-KR"/>
              </w:rPr>
              <w:t xml:space="preserve"> t &lt; 104857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12 – 54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76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768 </w:t>
            </w:r>
            <w:r w:rsidRPr="009F32C9">
              <w:rPr>
                <w:rFonts w:eastAsia="Malgun Gothic" w:cs="Arial"/>
                <w:lang w:eastAsia="ko-KR"/>
              </w:rPr>
              <w:t>×</w:t>
            </w:r>
            <w:r w:rsidRPr="009F32C9">
              <w:rPr>
                <w:rFonts w:eastAsia="Malgun Gothic"/>
                <w:lang w:eastAsia="ko-KR"/>
              </w:rPr>
              <w:t xml:space="preserve"> i – 1572864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48576 </w:t>
            </w:r>
            <w:r w:rsidRPr="009F32C9">
              <w:rPr>
                <w:rFonts w:eastAsia="Malgun Gothic" w:hint="eastAsia"/>
                <w:lang w:eastAsia="ko-KR"/>
              </w:rPr>
              <w:t>≤</w:t>
            </w:r>
            <w:r w:rsidRPr="009F32C9">
              <w:rPr>
                <w:rFonts w:eastAsia="Malgun Gothic"/>
                <w:lang w:eastAsia="ko-KR"/>
              </w:rPr>
              <w:t xml:space="preserve"> t &lt; 209715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44 – 57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553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5536 </w:t>
            </w:r>
            <w:r w:rsidRPr="009F32C9">
              <w:rPr>
                <w:rFonts w:eastAsia="Malgun Gothic" w:cs="Arial"/>
                <w:lang w:eastAsia="ko-KR"/>
              </w:rPr>
              <w:t>×</w:t>
            </w:r>
            <w:r w:rsidRPr="009F32C9">
              <w:rPr>
                <w:rFonts w:eastAsia="Malgun Gothic"/>
                <w:lang w:eastAsia="ko-KR"/>
              </w:rPr>
              <w:t xml:space="preserve"> i – 3355443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97152 </w:t>
            </w:r>
            <w:r w:rsidRPr="009F32C9">
              <w:rPr>
                <w:rFonts w:eastAsia="Malgun Gothic" w:hint="eastAsia"/>
                <w:lang w:eastAsia="ko-KR"/>
              </w:rPr>
              <w:t>≤</w:t>
            </w:r>
            <w:r w:rsidRPr="009F32C9">
              <w:rPr>
                <w:rFonts w:eastAsia="Malgun Gothic"/>
                <w:lang w:eastAsia="ko-KR"/>
              </w:rPr>
              <w:t xml:space="preserve"> t &lt; 419430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76 – 60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3107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31072 </w:t>
            </w:r>
            <w:r w:rsidRPr="009F32C9">
              <w:rPr>
                <w:rFonts w:eastAsia="Malgun Gothic" w:cs="Arial"/>
                <w:lang w:eastAsia="ko-KR"/>
              </w:rPr>
              <w:t>×</w:t>
            </w:r>
            <w:r w:rsidRPr="009F32C9">
              <w:rPr>
                <w:rFonts w:eastAsia="Malgun Gothic"/>
                <w:lang w:eastAsia="ko-KR"/>
              </w:rPr>
              <w:t xml:space="preserve"> i – 7130316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194304 </w:t>
            </w:r>
            <w:r w:rsidRPr="009F32C9">
              <w:rPr>
                <w:rFonts w:eastAsia="Malgun Gothic" w:hint="eastAsia"/>
                <w:lang w:eastAsia="ko-KR"/>
              </w:rPr>
              <w:t>≤</w:t>
            </w:r>
            <w:r w:rsidRPr="009F32C9">
              <w:rPr>
                <w:rFonts w:eastAsia="Malgun Gothic"/>
                <w:lang w:eastAsia="ko-KR"/>
              </w:rPr>
              <w:t xml:space="preserve"> t &lt; 838860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08 – 63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6214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62144 </w:t>
            </w:r>
            <w:r w:rsidRPr="009F32C9">
              <w:rPr>
                <w:rFonts w:eastAsia="Malgun Gothic" w:cs="Arial"/>
                <w:lang w:eastAsia="ko-KR"/>
              </w:rPr>
              <w:t>×</w:t>
            </w:r>
            <w:r w:rsidRPr="009F32C9">
              <w:rPr>
                <w:rFonts w:eastAsia="Malgun Gothic"/>
                <w:lang w:eastAsia="ko-KR"/>
              </w:rPr>
              <w:t xml:space="preserve"> i – 15099494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388608 </w:t>
            </w:r>
            <w:r w:rsidRPr="009F32C9">
              <w:rPr>
                <w:rFonts w:eastAsia="Malgun Gothic" w:hint="eastAsia"/>
                <w:lang w:eastAsia="ko-KR"/>
              </w:rPr>
              <w:t>≤</w:t>
            </w:r>
            <w:r w:rsidRPr="009F32C9">
              <w:rPr>
                <w:rFonts w:eastAsia="Malgun Gothic"/>
                <w:lang w:eastAsia="ko-KR"/>
              </w:rPr>
              <w:t xml:space="preserve"> t &lt; 1677721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0 – 67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2428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24288 </w:t>
            </w:r>
            <w:r w:rsidRPr="009F32C9">
              <w:rPr>
                <w:rFonts w:eastAsia="Malgun Gothic" w:cs="Arial"/>
                <w:lang w:eastAsia="ko-KR"/>
              </w:rPr>
              <w:t>×</w:t>
            </w:r>
            <w:r w:rsidRPr="009F32C9">
              <w:rPr>
                <w:rFonts w:eastAsia="Malgun Gothic"/>
                <w:lang w:eastAsia="ko-KR"/>
              </w:rPr>
              <w:t xml:space="preserve"> i – 31876710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777216 </w:t>
            </w:r>
            <w:r w:rsidRPr="009F32C9">
              <w:rPr>
                <w:rFonts w:eastAsia="Malgun Gothic" w:hint="eastAsia"/>
                <w:lang w:eastAsia="ko-KR"/>
              </w:rPr>
              <w:t>≤</w:t>
            </w:r>
            <w:r w:rsidRPr="009F32C9">
              <w:rPr>
                <w:rFonts w:eastAsia="Malgun Gothic"/>
                <w:lang w:eastAsia="ko-KR"/>
              </w:rPr>
              <w:t xml:space="preserve"> t &lt; 3355443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72 – 70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04857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48576 </w:t>
            </w:r>
            <w:r w:rsidRPr="009F32C9">
              <w:rPr>
                <w:rFonts w:eastAsia="Malgun Gothic" w:cs="Arial"/>
                <w:lang w:eastAsia="ko-KR"/>
              </w:rPr>
              <w:t>×</w:t>
            </w:r>
            <w:r w:rsidRPr="009F32C9">
              <w:rPr>
                <w:rFonts w:eastAsia="Malgun Gothic"/>
                <w:lang w:eastAsia="ko-KR"/>
              </w:rPr>
              <w:t xml:space="preserve"> i – 67108864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3554432 </w:t>
            </w:r>
            <w:r w:rsidRPr="009F32C9">
              <w:rPr>
                <w:rFonts w:eastAsia="Malgun Gothic" w:hint="eastAsia"/>
                <w:lang w:eastAsia="ko-KR"/>
              </w:rPr>
              <w:t>≤</w:t>
            </w:r>
            <w:r w:rsidRPr="009F32C9">
              <w:rPr>
                <w:rFonts w:eastAsia="Malgun Gothic"/>
                <w:lang w:eastAsia="ko-KR"/>
              </w:rPr>
              <w:t xml:space="preserve"> t &lt; 671088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704</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09715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97152 </w:t>
            </w:r>
            <w:r w:rsidRPr="009F32C9">
              <w:rPr>
                <w:rFonts w:eastAsia="Malgun Gothic" w:cs="Arial"/>
                <w:lang w:eastAsia="ko-KR"/>
              </w:rPr>
              <w:t>×</w:t>
            </w:r>
            <w:r w:rsidRPr="009F32C9">
              <w:rPr>
                <w:rFonts w:eastAsia="Malgun Gothic"/>
                <w:lang w:eastAsia="ko-KR"/>
              </w:rPr>
              <w:t xml:space="preserve"> i – 140928614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7108864 </w:t>
            </w:r>
            <w:r w:rsidRPr="009F32C9">
              <w:rPr>
                <w:rFonts w:eastAsia="Malgun Gothic" w:hint="eastAsia"/>
                <w:lang w:eastAsia="ko-KR"/>
              </w:rPr>
              <w:t>≤</w:t>
            </w:r>
            <w:r w:rsidRPr="009F32C9">
              <w:rPr>
                <w:rFonts w:eastAsia="Malgun Gothic"/>
                <w:lang w:eastAsia="ko-KR"/>
              </w:rPr>
              <w:t xml:space="preserve"> t</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705 – 1023</w:t>
            </w:r>
          </w:p>
        </w:tc>
        <w:tc>
          <w:tcPr>
            <w:tcW w:w="6665" w:type="dxa"/>
            <w:gridSpan w:val="3"/>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Reserved</w:t>
            </w:r>
          </w:p>
        </w:tc>
      </w:tr>
    </w:tbl>
    <w:p w:rsidR="001F60C9" w:rsidRPr="009F32C9" w:rsidRDefault="001F60C9" w:rsidP="001F60C9">
      <w:pPr>
        <w:rPr>
          <w:b/>
        </w:rPr>
      </w:pPr>
    </w:p>
    <w:p w:rsidR="001F60C9" w:rsidRPr="009F32C9" w:rsidRDefault="001F60C9" w:rsidP="001F60C9">
      <w:pPr>
        <w:pStyle w:val="Heading4"/>
        <w:rPr>
          <w:i/>
        </w:rPr>
      </w:pPr>
      <w:bookmarkStart w:id="4945" w:name="_Toc27765273"/>
      <w:r w:rsidRPr="009F32C9">
        <w:rPr>
          <w:i/>
        </w:rPr>
        <w:t>–</w:t>
      </w:r>
      <w:r w:rsidRPr="009F32C9">
        <w:rPr>
          <w:i/>
        </w:rPr>
        <w:tab/>
        <w:t>GLO-RTK-BiasInformation</w:t>
      </w:r>
      <w:bookmarkEnd w:id="4945"/>
    </w:p>
    <w:p w:rsidR="001F60C9" w:rsidRPr="009F32C9" w:rsidRDefault="001F60C9" w:rsidP="001F60C9">
      <w:r w:rsidRPr="009F32C9">
        <w:t xml:space="preserve">The IE </w:t>
      </w:r>
      <w:r w:rsidRPr="009F32C9">
        <w:rPr>
          <w:i/>
        </w:rPr>
        <w:t xml:space="preserve">GLO-RTK-BiasInformation </w:t>
      </w:r>
      <w:r w:rsidRPr="009F32C9">
        <w:rPr>
          <w:noProof/>
        </w:rPr>
        <w:t>is</w:t>
      </w:r>
      <w:r w:rsidRPr="009F32C9">
        <w:t xml:space="preserve"> used by the location server to provide the so-called "GLONASS Code-Phase bias values" (CPB) for up to all FDMA GLONASS observations.</w:t>
      </w:r>
    </w:p>
    <w:p w:rsidR="001F60C9" w:rsidRPr="009F32C9" w:rsidRDefault="001F60C9" w:rsidP="001F60C9">
      <w:r w:rsidRPr="009F32C9">
        <w:t xml:space="preserve">If IE </w:t>
      </w:r>
      <w:r w:rsidRPr="009F32C9">
        <w:rPr>
          <w:i/>
        </w:rPr>
        <w:t>GNSS-RTK-Observations</w:t>
      </w:r>
      <w:r w:rsidRPr="009F32C9">
        <w:t xml:space="preserve"> for </w:t>
      </w:r>
      <w:r w:rsidRPr="009F32C9">
        <w:rPr>
          <w:i/>
        </w:rPr>
        <w:t>gnss-ID</w:t>
      </w:r>
      <w:r w:rsidRPr="009F32C9">
        <w:t xml:space="preserve"> = </w:t>
      </w:r>
      <w:r w:rsidRPr="009F32C9">
        <w:rPr>
          <w:i/>
        </w:rPr>
        <w:t>glonass</w:t>
      </w:r>
      <w:r w:rsidRPr="009F32C9">
        <w:t xml:space="preserve"> are provided, but IE </w:t>
      </w:r>
      <w:r w:rsidRPr="009F32C9">
        <w:rPr>
          <w:i/>
        </w:rPr>
        <w:t xml:space="preserve">GLO-RTK-BiasInformation </w:t>
      </w:r>
      <w:r w:rsidRPr="009F32C9">
        <w:t>is not provided, the target device assumes that the CPB information has been applied to the GLONASS observation data a priori.</w:t>
      </w:r>
    </w:p>
    <w:p w:rsidR="001F60C9" w:rsidRPr="009F32C9" w:rsidRDefault="001F60C9" w:rsidP="001F60C9">
      <w:r w:rsidRPr="009F32C9">
        <w:rPr>
          <w:noProof/>
        </w:rPr>
        <w:t xml:space="preserve">The parameters provided in </w:t>
      </w:r>
      <w:r w:rsidRPr="009F32C9">
        <w:t xml:space="preserve">IE </w:t>
      </w:r>
      <w:r w:rsidRPr="009F32C9">
        <w:rPr>
          <w:i/>
        </w:rPr>
        <w:t xml:space="preserve">GLO-RTK-BiasInformation </w:t>
      </w:r>
      <w:r w:rsidRPr="009F32C9">
        <w:t>are used as specified for message type 1230 in [30].</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LO-RTK-BiasInformation-r15 ::= SEQUENCE{</w:t>
      </w:r>
    </w:p>
    <w:p w:rsidR="001F60C9" w:rsidRPr="009F32C9" w:rsidRDefault="001F60C9" w:rsidP="001F60C9">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cpbIndicator-r15</w:t>
      </w:r>
      <w:r w:rsidRPr="009F32C9">
        <w:rPr>
          <w:snapToGrid w:val="0"/>
        </w:rPr>
        <w:tab/>
      </w:r>
      <w:r w:rsidRPr="009F32C9">
        <w:rPr>
          <w:snapToGrid w:val="0"/>
        </w:rPr>
        <w:tab/>
      </w:r>
      <w:r w:rsidRPr="009F32C9">
        <w:rPr>
          <w:snapToGrid w:val="0"/>
        </w:rPr>
        <w:tab/>
        <w:t>BIT STRING (SIZE(1)),</w:t>
      </w:r>
    </w:p>
    <w:p w:rsidR="001F60C9" w:rsidRPr="009F32C9" w:rsidRDefault="001F60C9" w:rsidP="001F60C9">
      <w:pPr>
        <w:pStyle w:val="PL"/>
        <w:shd w:val="clear" w:color="auto" w:fill="E6E6E6"/>
        <w:rPr>
          <w:snapToGrid w:val="0"/>
        </w:rPr>
      </w:pPr>
      <w:r w:rsidRPr="009F32C9">
        <w:rPr>
          <w:snapToGrid w:val="0"/>
        </w:rPr>
        <w:tab/>
        <w:t>l1-ca-cpBias-r15</w:t>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1-p-cpBias-r15</w:t>
      </w:r>
      <w:r w:rsidRPr="009F32C9">
        <w:rPr>
          <w:snapToGrid w:val="0"/>
        </w:rPr>
        <w:tab/>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2-ca-cpBias-r15</w:t>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2-p-cpBias-r15</w:t>
      </w:r>
      <w:r w:rsidRPr="009F32C9">
        <w:rPr>
          <w:snapToGrid w:val="0"/>
        </w:rPr>
        <w:tab/>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pPr>
            <w:r w:rsidRPr="009F32C9">
              <w:rPr>
                <w:i/>
                <w:snapToGrid w:val="0"/>
              </w:rPr>
              <w:t>GLO-RTK-BiasInformation</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napToGrid w:val="0"/>
                <w:sz w:val="18"/>
              </w:rPr>
            </w:pPr>
            <w:r w:rsidRPr="009F32C9">
              <w:rPr>
                <w:rFonts w:ascii="Arial" w:hAnsi="Arial"/>
                <w:b/>
                <w:i/>
                <w:snapToGrid w:val="0"/>
                <w:sz w:val="18"/>
              </w:rPr>
              <w:t>referenceStationID</w:t>
            </w:r>
          </w:p>
          <w:p w:rsidR="001F60C9" w:rsidRPr="009F32C9" w:rsidRDefault="001F60C9" w:rsidP="00EA5B55">
            <w:pPr>
              <w:widowControl w:val="0"/>
              <w:spacing w:after="0"/>
              <w:rPr>
                <w:rFonts w:ascii="Arial" w:hAnsi="Arial"/>
                <w:bCs/>
                <w:noProof/>
                <w:sz w:val="18"/>
              </w:rPr>
            </w:pPr>
            <w:r w:rsidRPr="009F32C9">
              <w:rPr>
                <w:rFonts w:ascii="Arial" w:hAnsi="Arial"/>
                <w:snapToGrid w:val="0"/>
                <w:sz w:val="18"/>
              </w:rPr>
              <w:t xml:space="preserve">This field specifies the Station ID for which the </w:t>
            </w:r>
            <w:r w:rsidRPr="009F32C9">
              <w:rPr>
                <w:i/>
              </w:rPr>
              <w:t xml:space="preserve">GLO-RTK-BiasInformation </w:t>
            </w:r>
            <w:r w:rsidRPr="009F32C9">
              <w:rPr>
                <w:rFonts w:ascii="Arial" w:hAnsi="Arial"/>
                <w:bCs/>
                <w:noProof/>
                <w:sz w:val="18"/>
              </w:rPr>
              <w:t>is provided.</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lastRenderedPageBreak/>
              <w:t>cpbIndicator</w:t>
            </w:r>
          </w:p>
          <w:p w:rsidR="001F60C9" w:rsidRPr="009F32C9" w:rsidRDefault="001F60C9" w:rsidP="00EA5B55">
            <w:pPr>
              <w:widowControl w:val="0"/>
              <w:spacing w:after="0"/>
              <w:rPr>
                <w:rFonts w:ascii="Arial" w:hAnsi="Arial"/>
                <w:snapToGrid w:val="0"/>
                <w:sz w:val="18"/>
              </w:rPr>
            </w:pPr>
            <w:r w:rsidRPr="009F32C9">
              <w:rPr>
                <w:rFonts w:ascii="Arial" w:hAnsi="Arial"/>
                <w:bCs/>
                <w:iCs/>
                <w:sz w:val="18"/>
              </w:rPr>
              <w:t xml:space="preserve">This field specifies the GLONASS Code-Phase Bias Indicator. </w:t>
            </w:r>
            <w:r w:rsidRPr="009F32C9">
              <w:rPr>
                <w:rFonts w:ascii="Arial" w:hAnsi="Arial"/>
                <w:snapToGrid w:val="0"/>
                <w:sz w:val="18"/>
              </w:rPr>
              <w:t>The interpretation of the value is as follows:</w:t>
            </w:r>
          </w:p>
          <w:p w:rsidR="001F60C9" w:rsidRPr="009F32C9" w:rsidRDefault="001F60C9" w:rsidP="00EA5B55">
            <w:pPr>
              <w:autoSpaceDE w:val="0"/>
              <w:autoSpaceDN w:val="0"/>
              <w:adjustRightInd w:val="0"/>
              <w:spacing w:after="0"/>
              <w:rPr>
                <w:lang w:eastAsia="en-GB"/>
              </w:rPr>
            </w:pPr>
            <w:r w:rsidRPr="009F32C9">
              <w:rPr>
                <w:rFonts w:ascii="Courier New" w:hAnsi="Courier New"/>
                <w:noProof/>
                <w:snapToGrid w:val="0"/>
                <w:sz w:val="16"/>
              </w:rPr>
              <w:tab/>
            </w:r>
            <w:r w:rsidRPr="009F32C9">
              <w:rPr>
                <w:lang w:eastAsia="en-GB"/>
              </w:rPr>
              <w:t xml:space="preserve">0 – The GLONASS Pseudorange and Phaserange observations in IE </w:t>
            </w:r>
            <w:r w:rsidRPr="009F32C9">
              <w:rPr>
                <w:i/>
                <w:lang w:eastAsia="en-GB"/>
              </w:rPr>
              <w:t>GNSS-RTK-Observations</w:t>
            </w:r>
            <w:r w:rsidRPr="009F32C9">
              <w:rPr>
                <w:lang w:eastAsia="en-GB"/>
              </w:rPr>
              <w:t xml:space="preserve"> are not aligned to </w:t>
            </w:r>
            <w:r w:rsidRPr="009F32C9">
              <w:rPr>
                <w:rFonts w:ascii="Courier New" w:hAnsi="Courier New"/>
                <w:noProof/>
                <w:snapToGrid w:val="0"/>
                <w:sz w:val="16"/>
              </w:rPr>
              <w:tab/>
            </w:r>
            <w:r w:rsidRPr="009F32C9">
              <w:rPr>
                <w:rFonts w:ascii="Courier New" w:hAnsi="Courier New"/>
                <w:noProof/>
                <w:snapToGrid w:val="0"/>
                <w:sz w:val="16"/>
              </w:rPr>
              <w:tab/>
            </w:r>
            <w:r w:rsidRPr="009F32C9">
              <w:rPr>
                <w:lang w:eastAsia="en-GB"/>
              </w:rPr>
              <w:t>the same measurement epoch.</w:t>
            </w:r>
          </w:p>
          <w:p w:rsidR="001F60C9" w:rsidRPr="009F32C9" w:rsidRDefault="001F60C9" w:rsidP="00EA5B55">
            <w:pPr>
              <w:autoSpaceDE w:val="0"/>
              <w:autoSpaceDN w:val="0"/>
              <w:adjustRightInd w:val="0"/>
              <w:spacing w:after="0"/>
              <w:rPr>
                <w:lang w:eastAsia="en-GB"/>
              </w:rPr>
            </w:pPr>
            <w:r w:rsidRPr="009F32C9">
              <w:rPr>
                <w:rFonts w:ascii="Courier New" w:hAnsi="Courier New"/>
                <w:noProof/>
                <w:snapToGrid w:val="0"/>
                <w:sz w:val="16"/>
              </w:rPr>
              <w:tab/>
            </w:r>
            <w:r w:rsidRPr="009F32C9">
              <w:rPr>
                <w:lang w:eastAsia="en-GB"/>
              </w:rPr>
              <w:t xml:space="preserve">1 – The GLONASS Pseudorange and Phaserange observations in IE </w:t>
            </w:r>
            <w:r w:rsidRPr="009F32C9">
              <w:rPr>
                <w:i/>
                <w:lang w:eastAsia="en-GB"/>
              </w:rPr>
              <w:t>GNSS-RTK-Observations</w:t>
            </w:r>
            <w:r w:rsidRPr="009F32C9">
              <w:rPr>
                <w:lang w:eastAsia="en-GB"/>
              </w:rPr>
              <w:t xml:space="preserve"> are aligned to the </w:t>
            </w:r>
            <w:r w:rsidRPr="009F32C9">
              <w:rPr>
                <w:rFonts w:ascii="Courier New" w:hAnsi="Courier New"/>
                <w:noProof/>
                <w:snapToGrid w:val="0"/>
                <w:sz w:val="16"/>
              </w:rPr>
              <w:tab/>
            </w:r>
            <w:r w:rsidRPr="009F32C9">
              <w:rPr>
                <w:rFonts w:ascii="Courier New" w:hAnsi="Courier New"/>
                <w:noProof/>
                <w:snapToGrid w:val="0"/>
                <w:sz w:val="16"/>
              </w:rPr>
              <w:tab/>
            </w:r>
            <w:r w:rsidRPr="009F32C9">
              <w:rPr>
                <w:lang w:eastAsia="en-GB"/>
              </w:rPr>
              <w:t>same measurement epoch.</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l1-ca-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1 C/A Code-Phase Bias, which represents the offset between the L1 C/A Pseudorange and L1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1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1 Phaserange = Full GLONASS L1 Phaserange + GLONASS L1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1 Phaserange measurements may be un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1 Phaserange = Full GLONASS L1 Phaserange – GLONASS L1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Scale factor </w:t>
            </w:r>
            <w:r w:rsidRPr="009F32C9">
              <w:rPr>
                <w:rFonts w:ascii="Arial" w:hAnsi="Arial"/>
                <w:sz w:val="18"/>
              </w:rPr>
              <w:t xml:space="preserve">0.02 m. Range ±655.34 m. </w:t>
            </w:r>
          </w:p>
        </w:tc>
      </w:tr>
      <w:tr w:rsidR="009F32C9" w:rsidRPr="009F32C9" w:rsidTr="00EA5B55">
        <w:trPr>
          <w:cantSplit/>
        </w:trPr>
        <w:tc>
          <w:tcPr>
            <w:tcW w:w="9639" w:type="dxa"/>
          </w:tcPr>
          <w:p w:rsidR="001F60C9" w:rsidRPr="009F32C9" w:rsidRDefault="001F60C9" w:rsidP="00C20042">
            <w:pPr>
              <w:widowControl w:val="0"/>
              <w:spacing w:after="0"/>
              <w:rPr>
                <w:rFonts w:ascii="Arial" w:eastAsia="Malgun Gothic" w:hAnsi="Arial"/>
                <w:b/>
                <w:i/>
                <w:sz w:val="18"/>
              </w:rPr>
            </w:pPr>
            <w:r w:rsidRPr="009F32C9">
              <w:rPr>
                <w:rFonts w:ascii="Arial" w:eastAsia="Malgun Gothic" w:hAnsi="Arial"/>
                <w:b/>
                <w:i/>
                <w:sz w:val="18"/>
              </w:rPr>
              <w:t>l1-p-cpBias</w:t>
            </w:r>
          </w:p>
          <w:p w:rsidR="001F60C9" w:rsidRPr="009F32C9" w:rsidRDefault="001F60C9" w:rsidP="00C20042">
            <w:pPr>
              <w:widowControl w:val="0"/>
              <w:spacing w:after="0"/>
              <w:rPr>
                <w:rFonts w:ascii="Arial" w:hAnsi="Arial"/>
                <w:bCs/>
                <w:iCs/>
                <w:sz w:val="18"/>
              </w:rPr>
            </w:pPr>
            <w:r w:rsidRPr="009F32C9">
              <w:rPr>
                <w:rFonts w:ascii="Arial" w:hAnsi="Arial"/>
                <w:bCs/>
                <w:iCs/>
                <w:sz w:val="18"/>
              </w:rPr>
              <w:t>This field specifies the GLONASS L1 P Code-Phase Bias, which represents the offset between the L1 P Pseudorange and L1 Phaserange measurement epochs in meters.</w:t>
            </w:r>
          </w:p>
          <w:p w:rsidR="001F60C9" w:rsidRPr="009F32C9" w:rsidRDefault="001F60C9" w:rsidP="00C20042">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1 Phaserange measurements may be aligned using:</w:t>
            </w:r>
          </w:p>
          <w:p w:rsidR="001F60C9" w:rsidRPr="009F32C9" w:rsidRDefault="001F60C9" w:rsidP="00C20042">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1 Phaserange = Full GLONASS L1 Phaserange + GLONASS L1 P Code-Phase Bias.</w:t>
            </w:r>
          </w:p>
          <w:p w:rsidR="001F60C9" w:rsidRPr="009F32C9" w:rsidRDefault="001F60C9" w:rsidP="00C20042">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1 Phaserange measurements may be unaligned using:</w:t>
            </w:r>
          </w:p>
          <w:p w:rsidR="001F60C9" w:rsidRPr="009F32C9" w:rsidRDefault="001F60C9" w:rsidP="00C20042">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1 Phaserange = Full GLONASS L1 Phaserange – GLONASS L1 P Code-Phase Bias.</w:t>
            </w:r>
          </w:p>
          <w:p w:rsidR="001F60C9" w:rsidRPr="009F32C9" w:rsidRDefault="001F60C9" w:rsidP="00C20042">
            <w:pPr>
              <w:widowControl w:val="0"/>
              <w:spacing w:after="0"/>
              <w:rPr>
                <w:rFonts w:ascii="Arial" w:eastAsia="Malgun Gothic" w:hAnsi="Arial"/>
                <w:sz w:val="18"/>
              </w:rPr>
            </w:pPr>
            <w:r w:rsidRPr="009F32C9">
              <w:rPr>
                <w:rFonts w:ascii="Arial" w:hAnsi="Arial"/>
                <w:bCs/>
                <w:iCs/>
                <w:sz w:val="18"/>
              </w:rPr>
              <w:t xml:space="preserve">Scale factor </w:t>
            </w:r>
            <w:r w:rsidRPr="009F32C9">
              <w:rPr>
                <w:rFonts w:ascii="Arial" w:hAnsi="Arial"/>
                <w:sz w:val="18"/>
              </w:rPr>
              <w:t>0.02 m. Range ±655.34 m.</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l2-ca-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2 C/A Code-Phase Bias, which represents the offset between the L2 C/A Pseudorange and L2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2 Phaserange = Full GLONASS L2 Phaserange + GLONASS L2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2 Phaserange measurements may be un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2 Phaserange = Full GLONASS L2 Phaserange – GLONASS L2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Scale factor </w:t>
            </w:r>
            <w:r w:rsidRPr="009F32C9">
              <w:rPr>
                <w:rFonts w:ascii="Arial" w:hAnsi="Arial"/>
                <w:sz w:val="18"/>
              </w:rPr>
              <w:t>0.02 m. Range ±655.34 m.</w:t>
            </w:r>
          </w:p>
        </w:tc>
      </w:tr>
      <w:tr w:rsidR="001F60C9" w:rsidRPr="009F32C9" w:rsidTr="00EA5B55">
        <w:trPr>
          <w:cantSplit/>
        </w:trPr>
        <w:tc>
          <w:tcPr>
            <w:tcW w:w="9639" w:type="dxa"/>
          </w:tcPr>
          <w:p w:rsidR="001F60C9" w:rsidRPr="009F32C9" w:rsidRDefault="001F60C9" w:rsidP="00EA5B55">
            <w:pPr>
              <w:widowControl w:val="0"/>
              <w:spacing w:after="0"/>
              <w:rPr>
                <w:rFonts w:ascii="Arial" w:hAnsi="Arial"/>
                <w:b/>
                <w:i/>
                <w:sz w:val="18"/>
              </w:rPr>
            </w:pPr>
            <w:r w:rsidRPr="009F32C9">
              <w:rPr>
                <w:rFonts w:ascii="Arial" w:hAnsi="Arial"/>
                <w:b/>
                <w:i/>
                <w:sz w:val="18"/>
              </w:rPr>
              <w:t>l2-p-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2 P Code-Phase Bias, which represents the offset between the L2 P Pseudorange and L2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2 Phaserange = Full GLONASS L2 Phaserange + GLONASS L2 P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2 Phaserange measurements may be unaligned using:</w:t>
            </w:r>
          </w:p>
          <w:p w:rsidR="001F60C9" w:rsidRPr="009F32C9" w:rsidRDefault="001F60C9" w:rsidP="00EA5B55">
            <w:pPr>
              <w:pStyle w:val="TAL"/>
            </w:pPr>
            <w:r w:rsidRPr="009F32C9">
              <w:rPr>
                <w:rFonts w:ascii="Courier New" w:hAnsi="Courier New"/>
                <w:noProof/>
                <w:snapToGrid w:val="0"/>
                <w:sz w:val="16"/>
              </w:rPr>
              <w:tab/>
            </w:r>
            <w:r w:rsidRPr="009F32C9">
              <w:t>Unaligned GLONASS L2 Phaserange = Full GLONASS L2 Phaserange – GLONASS L2 P Code-Phase Bias.</w:t>
            </w:r>
          </w:p>
          <w:p w:rsidR="001F60C9" w:rsidRPr="009F32C9" w:rsidRDefault="001F60C9" w:rsidP="00EA5B55">
            <w:pPr>
              <w:widowControl w:val="0"/>
              <w:spacing w:after="0"/>
              <w:rPr>
                <w:rFonts w:ascii="Arial" w:hAnsi="Arial"/>
                <w:sz w:val="18"/>
              </w:rPr>
            </w:pPr>
            <w:r w:rsidRPr="009F32C9">
              <w:rPr>
                <w:rFonts w:ascii="Arial" w:hAnsi="Arial"/>
                <w:bCs/>
                <w:iCs/>
                <w:sz w:val="18"/>
              </w:rPr>
              <w:t xml:space="preserve">Scale factor </w:t>
            </w:r>
            <w:r w:rsidRPr="009F32C9">
              <w:rPr>
                <w:rFonts w:ascii="Arial" w:hAnsi="Arial"/>
                <w:sz w:val="18"/>
              </w:rPr>
              <w:t>0.02 m. Range ±655.34 m.</w:t>
            </w:r>
          </w:p>
        </w:tc>
      </w:tr>
    </w:tbl>
    <w:p w:rsidR="001F60C9" w:rsidRPr="009F32C9" w:rsidRDefault="001F60C9" w:rsidP="001F60C9">
      <w:pPr>
        <w:rPr>
          <w:b/>
        </w:rPr>
      </w:pPr>
    </w:p>
    <w:p w:rsidR="001F60C9" w:rsidRPr="009F32C9" w:rsidRDefault="001F60C9" w:rsidP="001F60C9">
      <w:pPr>
        <w:pStyle w:val="Heading4"/>
        <w:rPr>
          <w:i/>
        </w:rPr>
      </w:pPr>
      <w:bookmarkStart w:id="4946" w:name="_Toc27765274"/>
      <w:r w:rsidRPr="009F32C9">
        <w:rPr>
          <w:i/>
        </w:rPr>
        <w:t>–</w:t>
      </w:r>
      <w:r w:rsidRPr="009F32C9">
        <w:rPr>
          <w:i/>
        </w:rPr>
        <w:tab/>
        <w:t>GNSS-RTK-MAC-CorrectionDifferences</w:t>
      </w:r>
      <w:bookmarkEnd w:id="4946"/>
    </w:p>
    <w:p w:rsidR="001F60C9" w:rsidRPr="009F32C9" w:rsidRDefault="001F60C9" w:rsidP="001F60C9">
      <w:r w:rsidRPr="009F32C9">
        <w:t xml:space="preserve">The IE </w:t>
      </w:r>
      <w:r w:rsidRPr="009F32C9">
        <w:rPr>
          <w:i/>
        </w:rPr>
        <w:t xml:space="preserve">GNSS-RTK-MAC-CorrectionDifferences </w:t>
      </w:r>
      <w:r w:rsidRPr="009F32C9">
        <w:rPr>
          <w:noProof/>
        </w:rPr>
        <w:t>is</w:t>
      </w:r>
      <w:r w:rsidRPr="009F32C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F32C9">
        <w:rPr>
          <w:i/>
        </w:rPr>
        <w:t xml:space="preserve">GNSS-RTK-ReferenceStationInfo </w:t>
      </w:r>
      <w:r w:rsidRPr="009F32C9">
        <w:t xml:space="preserve">and the Auxiliary Station coordinates are provided in IE </w:t>
      </w:r>
      <w:r w:rsidRPr="009F32C9">
        <w:rPr>
          <w:i/>
        </w:rPr>
        <w:t>GNSS-RTK-AuxiliaryStationData</w:t>
      </w:r>
      <w:r w:rsidRPr="009F32C9">
        <w:t>.</w:t>
      </w:r>
    </w:p>
    <w:p w:rsidR="001F60C9" w:rsidRPr="009F32C9" w:rsidRDefault="001F60C9" w:rsidP="001F60C9">
      <w:r w:rsidRPr="009F32C9">
        <w:rPr>
          <w:noProof/>
        </w:rPr>
        <w:t xml:space="preserve">The parameters provided in </w:t>
      </w:r>
      <w:r w:rsidRPr="009F32C9">
        <w:t xml:space="preserve">IE </w:t>
      </w:r>
      <w:r w:rsidRPr="009F32C9">
        <w:rPr>
          <w:i/>
        </w:rPr>
        <w:t xml:space="preserve">GNSS-RTK-MAC-CorrectionDifferences </w:t>
      </w:r>
      <w:r w:rsidRPr="009F32C9">
        <w:t>are used as specified for message type 1017 and 1039 in [30] and apply to all GNSS.</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t xml:space="preserve">GNSS-RTK-MAC-CorrectionDifferences-r15 </w:t>
      </w:r>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NetworkID-r15,</w:t>
      </w:r>
    </w:p>
    <w:p w:rsidR="001F60C9" w:rsidRPr="009F32C9" w:rsidRDefault="001F60C9" w:rsidP="001F60C9">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ubNetwork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master-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l1</w:t>
      </w:r>
      <w:r w:rsidR="0010509D"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l2</w:t>
      </w:r>
      <w:r w:rsidR="0010509D"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rtkCorrectionDifferencesList-r15</w:t>
      </w:r>
      <w:r w:rsidRPr="009F32C9">
        <w:rPr>
          <w:snapToGrid w:val="0"/>
        </w:rPr>
        <w:tab/>
        <w:t>RTK-CorrectionDifferencesList-r15,</w:t>
      </w:r>
    </w:p>
    <w:p w:rsidR="001F60C9" w:rsidRPr="009F32C9" w:rsidRDefault="001F60C9" w:rsidP="001F60C9">
      <w:pPr>
        <w:pStyle w:val="PL"/>
        <w:shd w:val="clear" w:color="auto" w:fill="E6E6E6"/>
        <w:rPr>
          <w:snapToGrid w:val="0"/>
        </w:rPr>
      </w:pPr>
      <w:r w:rsidRPr="009F32C9">
        <w:rPr>
          <w:snapToGrid w:val="0"/>
        </w:rPr>
        <w:lastRenderedPageBreak/>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rPr>
          <w:snapToGrid w:val="0"/>
        </w:rPr>
      </w:pPr>
      <w:r w:rsidRPr="009F32C9">
        <w:rPr>
          <w:snapToGrid w:val="0"/>
        </w:rPr>
        <w:t>RTK-CorrectionDifferencesList-r15 ::= SEQUENCE (SIZE (1..32))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K-CorrectionDifference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RTK-CorrectionDifferencesElement-r15 ::= SEQUENCE {</w:t>
      </w:r>
    </w:p>
    <w:p w:rsidR="001F60C9" w:rsidRPr="009F32C9" w:rsidRDefault="001F60C9" w:rsidP="001F60C9">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1F60C9" w:rsidRPr="009F32C9" w:rsidRDefault="001F60C9" w:rsidP="001F60C9">
      <w:pPr>
        <w:pStyle w:val="PL"/>
        <w:shd w:val="clear" w:color="auto" w:fill="E6E6E6"/>
        <w:rPr>
          <w:snapToGrid w:val="0"/>
        </w:rPr>
      </w:pPr>
      <w:r w:rsidRPr="009F32C9">
        <w:rPr>
          <w:snapToGrid w:val="0"/>
        </w:rPr>
        <w:tab/>
        <w:t>auxiliary-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geometric-ionospheric-corrections-differences-r15</w:t>
      </w:r>
      <w:r w:rsidRPr="009F32C9">
        <w:rPr>
          <w:snapToGrid w:val="0"/>
        </w:rPr>
        <w:tab/>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eometric-Ionospheric-Corrections-Differences-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eometric-Ionospheric-Corrections-Differences-r15 ::= SEQUENCE (SIZE(1..64))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eometric-Ionospheric-Corrections-Difference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eometric-Ionospheric-Corrections-Differences-Element-r15 ::= SEQUENCE {</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ambiguityStatusFlag-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p>
    <w:p w:rsidR="001F60C9" w:rsidRPr="009F32C9" w:rsidRDefault="001F60C9" w:rsidP="001F60C9">
      <w:pPr>
        <w:pStyle w:val="PL"/>
        <w:shd w:val="clear" w:color="auto" w:fill="E6E6E6"/>
        <w:rPr>
          <w:snapToGrid w:val="0"/>
        </w:rPr>
      </w:pPr>
      <w:r w:rsidRPr="009F32C9">
        <w:rPr>
          <w:snapToGrid w:val="0"/>
        </w:rPr>
        <w:tab/>
        <w:t>non-synch-coun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p>
    <w:p w:rsidR="001F60C9" w:rsidRPr="009F32C9" w:rsidRDefault="001F60C9" w:rsidP="001F60C9">
      <w:pPr>
        <w:pStyle w:val="PL"/>
        <w:shd w:val="clear" w:color="auto" w:fill="E6E6E6"/>
        <w:rPr>
          <w:snapToGrid w:val="0"/>
        </w:rPr>
      </w:pPr>
      <w:r w:rsidRPr="009F32C9">
        <w:rPr>
          <w:snapToGrid w:val="0"/>
        </w:rPr>
        <w:tab/>
        <w:t>geometricCarrierPhaseCorrectionDifference-r15</w:t>
      </w:r>
      <w:r w:rsidRPr="009F32C9">
        <w:rPr>
          <w:snapToGrid w:val="0"/>
        </w:rPr>
        <w:tab/>
        <w:t>INTEGER (-65536..65535),</w:t>
      </w:r>
    </w:p>
    <w:p w:rsidR="001F60C9" w:rsidRPr="009F32C9" w:rsidRDefault="001F60C9" w:rsidP="001F60C9">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1F60C9" w:rsidRPr="009F32C9" w:rsidRDefault="001F60C9" w:rsidP="001F60C9">
      <w:pPr>
        <w:pStyle w:val="PL"/>
        <w:shd w:val="clear" w:color="auto" w:fill="E6E6E6"/>
        <w:rPr>
          <w:snapToGrid w:val="0"/>
        </w:rPr>
      </w:pPr>
      <w:r w:rsidRPr="009F32C9">
        <w:rPr>
          <w:snapToGrid w:val="0"/>
        </w:rPr>
        <w:tab/>
        <w:t>ionosphericCarrierPhaseCorrectionDifference-r15</w:t>
      </w:r>
      <w:r w:rsidRPr="009F32C9">
        <w:rPr>
          <w:snapToGrid w:val="0"/>
        </w:rPr>
        <w:tab/>
        <w:t>INTEGER (-65536..6553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1F60C9">
            <w:pPr>
              <w:pStyle w:val="TAH"/>
              <w:rPr>
                <w:i/>
              </w:rPr>
            </w:pPr>
            <w:r w:rsidRPr="009F32C9">
              <w:rPr>
                <w:i/>
                <w:snapToGrid w:val="0"/>
              </w:rPr>
              <w:t xml:space="preserve">GNSS-RTK-MAC-CorrectionDifferences </w:t>
            </w:r>
            <w:r w:rsidRPr="009F32C9">
              <w:rPr>
                <w:iCs/>
                <w:noProof/>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z w:val="18"/>
              </w:rPr>
            </w:pPr>
            <w:r w:rsidRPr="009F32C9">
              <w:rPr>
                <w:rFonts w:ascii="Arial" w:hAnsi="Arial"/>
                <w:b/>
                <w:i/>
                <w:sz w:val="18"/>
              </w:rPr>
              <w:t>networkID</w:t>
            </w:r>
          </w:p>
          <w:p w:rsidR="001F60C9" w:rsidRPr="009F32C9" w:rsidRDefault="001F60C9" w:rsidP="00EA5B55">
            <w:pPr>
              <w:pStyle w:val="TAL"/>
              <w:rPr>
                <w:rFonts w:eastAsia="Malgun Gothic"/>
                <w:b/>
                <w:i/>
              </w:rPr>
            </w:pPr>
            <w:r w:rsidRPr="009F32C9">
              <w:t xml:space="preserve">This field provides the network ID.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noProof/>
                <w:lang w:eastAsia="en-GB"/>
              </w:rPr>
            </w:pPr>
            <w:r w:rsidRPr="009F32C9">
              <w:rPr>
                <w:b/>
                <w:i/>
                <w:noProof/>
                <w:lang w:eastAsia="en-GB"/>
              </w:rPr>
              <w:t>subNetworkID</w:t>
            </w:r>
          </w:p>
          <w:p w:rsidR="001F60C9" w:rsidRPr="009F32C9" w:rsidRDefault="001F60C9" w:rsidP="00C20042">
            <w:pPr>
              <w:pStyle w:val="TAL"/>
              <w:keepNext w:val="0"/>
              <w:keepLines w:val="0"/>
              <w:widowControl w:val="0"/>
              <w:rPr>
                <w:rFonts w:eastAsia="Malgun Gothic"/>
                <w:b/>
                <w:i/>
              </w:rPr>
            </w:pPr>
            <w:r w:rsidRPr="009F32C9">
              <w:rPr>
                <w:bCs/>
                <w:iCs/>
                <w:noProof/>
                <w:lang w:eastAsia="en-GB"/>
              </w:rPr>
              <w:t xml:space="preserve">This field identifies the subnetwork of a network identified by </w:t>
            </w:r>
            <w:r w:rsidRPr="009F32C9">
              <w:rPr>
                <w:bCs/>
                <w:i/>
                <w:iCs/>
                <w:noProof/>
                <w:lang w:eastAsia="en-GB"/>
              </w:rPr>
              <w:t>networkID</w:t>
            </w:r>
            <w:r w:rsidRPr="009F32C9">
              <w:rPr>
                <w:bCs/>
                <w:iCs/>
                <w:noProof/>
                <w:lang w:eastAsia="en-GB"/>
              </w:rPr>
              <w:t xml:space="preserve">.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
            </w:pPr>
            <w:r w:rsidRPr="009F32C9">
              <w:rPr>
                <w:rFonts w:eastAsia="Malgun Gothic"/>
                <w:b/>
                <w:i/>
              </w:rPr>
              <w:t>master-ReferenceStationID</w:t>
            </w:r>
          </w:p>
          <w:p w:rsidR="001F60C9" w:rsidRPr="009F32C9" w:rsidRDefault="001F60C9" w:rsidP="00C20042">
            <w:pPr>
              <w:pStyle w:val="TAL"/>
              <w:keepNext w:val="0"/>
              <w:keepLines w:val="0"/>
              <w:widowControl w:val="0"/>
              <w:rPr>
                <w:rFonts w:eastAsia="Malgun Gothic"/>
              </w:rPr>
            </w:pPr>
            <w:r w:rsidRPr="009F32C9">
              <w:rPr>
                <w:rFonts w:eastAsia="Malgun Gothic"/>
              </w:rPr>
              <w:t>This field specifies the station ID of the Master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rPr>
              <w:t>l1, l2</w:t>
            </w:r>
          </w:p>
          <w:p w:rsidR="001F60C9" w:rsidRPr="009F32C9" w:rsidRDefault="001F60C9" w:rsidP="00C20042">
            <w:pPr>
              <w:pStyle w:val="TAL"/>
              <w:keepNext w:val="0"/>
              <w:keepLines w:val="0"/>
              <w:widowControl w:val="0"/>
              <w:rPr>
                <w:rFonts w:eastAsia="Malgun Gothic"/>
                <w:b/>
                <w:i/>
              </w:rPr>
            </w:pPr>
            <w:r w:rsidRPr="009F32C9">
              <w:t xml:space="preserve">These fields specify the dual-frequency combination of L1 and L2 link/frequencies for which the </w:t>
            </w:r>
            <w:r w:rsidRPr="009F32C9">
              <w:rPr>
                <w:i/>
              </w:rPr>
              <w:t>rtkCorrectionDifferencesList</w:t>
            </w:r>
            <w:r w:rsidRPr="009F32C9">
              <w:t xml:space="preserve"> is provided. If the fields are absent, the d</w:t>
            </w:r>
            <w:r w:rsidR="000A65A9" w:rsidRPr="009F32C9">
              <w:t>efault interpretation in table 'L1/L2 default interpretation'</w:t>
            </w:r>
            <w:r w:rsidRPr="009F32C9">
              <w:t xml:space="preserve"> applie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rtkCorrectionDifferencesList</w:t>
            </w:r>
          </w:p>
          <w:p w:rsidR="001F60C9" w:rsidRPr="009F32C9" w:rsidRDefault="001F60C9" w:rsidP="00C20042">
            <w:pPr>
              <w:pStyle w:val="TAL"/>
              <w:keepNext w:val="0"/>
              <w:keepLines w:val="0"/>
              <w:widowControl w:val="0"/>
            </w:pPr>
            <w:r w:rsidRPr="009F32C9">
              <w:t>This field provides the correction differences for Auxiliary-Master Reference Station pai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
            </w:pPr>
            <w:r w:rsidRPr="009F32C9">
              <w:rPr>
                <w:rFonts w:eastAsia="Malgun Gothic"/>
                <w:b/>
                <w:i/>
              </w:rPr>
              <w:t>epochTime</w:t>
            </w:r>
          </w:p>
          <w:p w:rsidR="001F60C9" w:rsidRPr="009F32C9" w:rsidRDefault="001F60C9" w:rsidP="00C20042">
            <w:pPr>
              <w:pStyle w:val="TAL"/>
              <w:keepNext w:val="0"/>
              <w:keepLines w:val="0"/>
              <w:widowControl w:val="0"/>
              <w:rPr>
                <w:b/>
                <w:i/>
                <w:snapToGrid w:val="0"/>
              </w:rPr>
            </w:pPr>
            <w:r w:rsidRPr="009F32C9">
              <w:rPr>
                <w:lang w:eastAsia="en-GB"/>
              </w:rPr>
              <w:t xml:space="preserve">This field specifies the epoch time of observations used to derive the correction differences.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snapToGrid w:val="0"/>
              </w:rPr>
              <w:t>auxiliary-referenceStationID</w:t>
            </w:r>
          </w:p>
          <w:p w:rsidR="001F60C9" w:rsidRPr="009F32C9" w:rsidRDefault="001F60C9" w:rsidP="00C20042">
            <w:pPr>
              <w:pStyle w:val="TAL"/>
              <w:keepNext w:val="0"/>
              <w:keepLines w:val="0"/>
              <w:widowControl w:val="0"/>
              <w:rPr>
                <w:b/>
                <w:i/>
                <w:snapToGrid w:val="0"/>
              </w:rPr>
            </w:pPr>
            <w:r w:rsidRPr="009F32C9">
              <w:t>This field specifies the station ID of the Auxiliary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svID</w:t>
            </w:r>
          </w:p>
          <w:p w:rsidR="001F60C9" w:rsidRPr="009F32C9" w:rsidRDefault="001F60C9" w:rsidP="00C20042">
            <w:pPr>
              <w:pStyle w:val="TAL"/>
              <w:keepNext w:val="0"/>
              <w:keepLines w:val="0"/>
              <w:widowControl w:val="0"/>
            </w:pPr>
            <w:r w:rsidRPr="009F32C9">
              <w:t>This field specifies the satellite for which the data is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ambiguityStatusFlag</w:t>
            </w:r>
          </w:p>
          <w:p w:rsidR="001F60C9" w:rsidRPr="009F32C9" w:rsidRDefault="001F60C9" w:rsidP="00C20042">
            <w:pPr>
              <w:pStyle w:val="TAL"/>
              <w:keepNext w:val="0"/>
              <w:keepLines w:val="0"/>
              <w:widowControl w:val="0"/>
              <w:rPr>
                <w:snapToGrid w:val="0"/>
              </w:rPr>
            </w:pPr>
            <w:r w:rsidRPr="009F32C9">
              <w:rPr>
                <w:snapToGrid w:val="0"/>
              </w:rPr>
              <w:t xml:space="preserve">This field </w:t>
            </w:r>
            <w:r w:rsidR="00534549" w:rsidRPr="009F32C9">
              <w:rPr>
                <w:snapToGrid w:val="0"/>
              </w:rPr>
              <w:t>provides the ambiguity status. 'L1'</w:t>
            </w:r>
            <w:r w:rsidRPr="009F32C9">
              <w:rPr>
                <w:snapToGrid w:val="0"/>
              </w:rPr>
              <w:t xml:space="preserve"> below corresponds to the link indicated by the </w:t>
            </w:r>
            <w:r w:rsidRPr="009F32C9">
              <w:rPr>
                <w:i/>
                <w:snapToGrid w:val="0"/>
              </w:rPr>
              <w:t>l1</w:t>
            </w:r>
            <w:r w:rsidR="0053454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0 - Reserved for future use (artificial observations)</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1 - Correct Integer Ambiguity Level for L1 and L2</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2 - Correct Integer Ambiguity Level for L1-L2 widelane</w:t>
            </w:r>
          </w:p>
          <w:p w:rsidR="001F60C9" w:rsidRPr="009F32C9" w:rsidRDefault="001F60C9" w:rsidP="00C20042">
            <w:pPr>
              <w:pStyle w:val="B1"/>
              <w:widowControl w:val="0"/>
              <w:spacing w:after="0"/>
              <w:ind w:left="576" w:hanging="288"/>
            </w:pPr>
            <w:r w:rsidRPr="009F32C9">
              <w:rPr>
                <w:rFonts w:ascii="Arial" w:hAnsi="Arial" w:cs="Arial"/>
                <w:sz w:val="18"/>
                <w:szCs w:val="18"/>
              </w:rPr>
              <w:t>3 - Uncertain Integer Ambiguity Level. Only a likely guess is us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non-synch-count</w:t>
            </w:r>
          </w:p>
          <w:p w:rsidR="001F60C9" w:rsidRPr="009F32C9" w:rsidRDefault="001F60C9" w:rsidP="00C20042">
            <w:pPr>
              <w:pStyle w:val="TAL"/>
              <w:keepNext w:val="0"/>
              <w:keepLines w:val="0"/>
              <w:widowControl w:val="0"/>
            </w:pPr>
            <w:r w:rsidRPr="009F32C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geometricCarrierPhaseCorrectionDifference</w:t>
            </w:r>
          </w:p>
          <w:p w:rsidR="001F60C9" w:rsidRPr="009F32C9" w:rsidRDefault="001F60C9" w:rsidP="00C20042">
            <w:pPr>
              <w:pStyle w:val="TAL"/>
              <w:keepNext w:val="0"/>
              <w:keepLines w:val="0"/>
              <w:widowControl w:val="0"/>
            </w:pPr>
            <w:r w:rsidRPr="009F32C9">
              <w:t>This field provides the Geometric Carrier Phase Correction Difference (GCPCD), which is the Correction Difference for the geometric part (troposphere and orbits) calculated based on integer leveled L1 and L2 correction differences (L1CD and L2CD).</w:t>
            </w:r>
          </w:p>
          <w:p w:rsidR="001F60C9" w:rsidRPr="009F32C9" w:rsidRDefault="001F60C9" w:rsidP="00C20042">
            <w:pPr>
              <w:pStyle w:val="TAL"/>
              <w:keepNext w:val="0"/>
              <w:keepLines w:val="0"/>
              <w:widowControl w:val="0"/>
            </w:pPr>
            <w:r w:rsidRPr="00C55484">
              <w:rPr>
                <w:position w:val="-30"/>
              </w:rPr>
              <w:object w:dxaOrig="4280" w:dyaOrig="720">
                <v:shape id="_x0000_i1085" type="#_x0000_t75" style="width:150pt;height:25.5pt" o:ole="">
                  <v:imagedata r:id="rId117" o:title=""/>
                </v:shape>
                <o:OLEObject Type="Embed" ProgID="Equation.3" ShapeID="_x0000_i1085" DrawAspect="Content" ObjectID="_1647979531" r:id="rId118"/>
              </w:object>
            </w:r>
          </w:p>
          <w:p w:rsidR="001F60C9" w:rsidRPr="009F32C9" w:rsidRDefault="001F60C9" w:rsidP="00C20042">
            <w:pPr>
              <w:pStyle w:val="TAL"/>
              <w:keepNext w:val="0"/>
              <w:keepLines w:val="0"/>
              <w:widowControl w:val="0"/>
            </w:pPr>
            <w:r w:rsidRPr="009F32C9">
              <w:t xml:space="preserve">L1CD, L2CD, and ICPCD are presented in meters. </w:t>
            </w:r>
            <w:r w:rsidR="00534549" w:rsidRPr="009F32C9">
              <w:rPr>
                <w:snapToGrid w:val="0"/>
              </w:rPr>
              <w:t>'L1'</w:t>
            </w:r>
            <w:r w:rsidRPr="009F32C9">
              <w:rPr>
                <w:snapToGrid w:val="0"/>
              </w:rPr>
              <w:t xml:space="preserve"> below corresponds to the link indicated by the </w:t>
            </w:r>
            <w:r w:rsidRPr="009F32C9">
              <w:rPr>
                <w:i/>
                <w:snapToGrid w:val="0"/>
              </w:rPr>
              <w:t>l1</w:t>
            </w:r>
            <w:r w:rsidR="0053454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TAL"/>
              <w:keepNext w:val="0"/>
              <w:keepLines w:val="0"/>
              <w:widowControl w:val="0"/>
            </w:pPr>
            <w:r w:rsidRPr="009F32C9">
              <w:t>Scale factor 0.5 milli-meter; range ±32.767 mete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rPr>
              <w:lastRenderedPageBreak/>
              <w:t>iod</w:t>
            </w:r>
          </w:p>
          <w:p w:rsidR="001F60C9" w:rsidRPr="009F32C9" w:rsidRDefault="001F60C9" w:rsidP="00C20042">
            <w:pPr>
              <w:pStyle w:val="TAL"/>
              <w:keepNext w:val="0"/>
              <w:keepLines w:val="0"/>
              <w:widowControl w:val="0"/>
            </w:pPr>
            <w:r w:rsidRPr="009F32C9">
              <w:t xml:space="preserve">This field specifies the IOD value of the broadcast ephemeris used for calculation of Correction Differences (see IE </w:t>
            </w:r>
            <w:r w:rsidRPr="009F32C9">
              <w:rPr>
                <w:i/>
              </w:rPr>
              <w:t>GNSS-NavigationModel</w:t>
            </w:r>
            <w:r w:rsidRPr="009F32C9">
              <w:t xml:space="preserve">). </w:t>
            </w:r>
          </w:p>
        </w:tc>
      </w:tr>
      <w:tr w:rsidR="001F60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ionosphericCarrierPhaseCorrectionDifference</w:t>
            </w:r>
          </w:p>
          <w:p w:rsidR="001F60C9" w:rsidRPr="009F32C9" w:rsidRDefault="001F60C9" w:rsidP="00C20042">
            <w:pPr>
              <w:pStyle w:val="TAL"/>
              <w:keepNext w:val="0"/>
              <w:keepLines w:val="0"/>
              <w:widowControl w:val="0"/>
            </w:pPr>
            <w:r w:rsidRPr="009F32C9">
              <w:t>This field provides the Ionospheric Carrier Phase Correction Difference (ICPCD), which is the Correction Difference for the ionospheric part calculated based on integer leveled L1 and L2 correction differences (L1CD and L2CD).</w:t>
            </w:r>
          </w:p>
          <w:p w:rsidR="001F60C9" w:rsidRPr="009F32C9" w:rsidRDefault="001F60C9" w:rsidP="00C20042">
            <w:pPr>
              <w:pStyle w:val="TAL"/>
              <w:keepNext w:val="0"/>
              <w:keepLines w:val="0"/>
              <w:widowControl w:val="0"/>
            </w:pPr>
            <w:r w:rsidRPr="00C55484">
              <w:rPr>
                <w:position w:val="-30"/>
              </w:rPr>
              <w:object w:dxaOrig="4099" w:dyaOrig="720">
                <v:shape id="_x0000_i1086" type="#_x0000_t75" style="width:147pt;height:26.25pt" o:ole="">
                  <v:imagedata r:id="rId119" o:title=""/>
                </v:shape>
                <o:OLEObject Type="Embed" ProgID="Equation.3" ShapeID="_x0000_i1086" DrawAspect="Content" ObjectID="_1647979532" r:id="rId120"/>
              </w:object>
            </w:r>
          </w:p>
          <w:p w:rsidR="001F60C9" w:rsidRPr="009F32C9" w:rsidRDefault="001F60C9" w:rsidP="00C20042">
            <w:pPr>
              <w:pStyle w:val="TAL"/>
              <w:keepNext w:val="0"/>
              <w:keepLines w:val="0"/>
              <w:widowControl w:val="0"/>
            </w:pPr>
            <w:r w:rsidRPr="009F32C9">
              <w:t xml:space="preserve">L1CD, L2CD, and ICPCD are presented in meters. </w:t>
            </w:r>
            <w:r w:rsidR="000A65A9" w:rsidRPr="009F32C9">
              <w:rPr>
                <w:snapToGrid w:val="0"/>
              </w:rPr>
              <w:t>'L1'</w:t>
            </w:r>
            <w:r w:rsidRPr="009F32C9">
              <w:rPr>
                <w:snapToGrid w:val="0"/>
              </w:rPr>
              <w:t xml:space="preserve"> below corresponds to the link indicated by the </w:t>
            </w:r>
            <w:r w:rsidRPr="009F32C9">
              <w:rPr>
                <w:i/>
                <w:snapToGrid w:val="0"/>
              </w:rPr>
              <w:t>l1</w:t>
            </w:r>
            <w:r w:rsidR="000A65A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TAL"/>
              <w:keepNext w:val="0"/>
              <w:keepLines w:val="0"/>
              <w:widowControl w:val="0"/>
            </w:pPr>
            <w:r w:rsidRPr="009F32C9">
              <w:t>Scale factor 0.5 milli-meter; range ±32.767 meters.</w:t>
            </w:r>
          </w:p>
        </w:tc>
      </w:tr>
    </w:tbl>
    <w:p w:rsidR="001F60C9" w:rsidRPr="009F32C9" w:rsidRDefault="001F60C9" w:rsidP="001F60C9"/>
    <w:p w:rsidR="001F60C9" w:rsidRPr="009F32C9" w:rsidRDefault="001F60C9" w:rsidP="001F60C9">
      <w:pPr>
        <w:pStyle w:val="TH"/>
      </w:pPr>
      <w:r w:rsidRPr="009F32C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F32C9" w:rsidRPr="009F32C9" w:rsidTr="00EA5B55">
        <w:trPr>
          <w:jc w:val="center"/>
        </w:trPr>
        <w:tc>
          <w:tcPr>
            <w:tcW w:w="1363" w:type="dxa"/>
            <w:shd w:val="clear" w:color="auto" w:fill="auto"/>
          </w:tcPr>
          <w:p w:rsidR="001F60C9" w:rsidRPr="009F32C9" w:rsidRDefault="001F60C9" w:rsidP="00EA5B55">
            <w:pPr>
              <w:pStyle w:val="TAH"/>
              <w:rPr>
                <w:lang w:eastAsia="ko-KR"/>
              </w:rPr>
            </w:pPr>
            <w:r w:rsidRPr="009F32C9">
              <w:rPr>
                <w:lang w:eastAsia="ko-KR"/>
              </w:rPr>
              <w:t>GNSS</w:t>
            </w:r>
          </w:p>
        </w:tc>
        <w:tc>
          <w:tcPr>
            <w:tcW w:w="1117" w:type="dxa"/>
            <w:shd w:val="clear" w:color="auto" w:fill="auto"/>
          </w:tcPr>
          <w:p w:rsidR="001F60C9" w:rsidRPr="009F32C9" w:rsidRDefault="001F60C9" w:rsidP="00EA5B55">
            <w:pPr>
              <w:pStyle w:val="TAH"/>
              <w:rPr>
                <w:i/>
                <w:lang w:eastAsia="ko-KR"/>
              </w:rPr>
            </w:pPr>
            <w:r w:rsidRPr="009F32C9">
              <w:rPr>
                <w:i/>
                <w:lang w:eastAsia="ko-KR"/>
              </w:rPr>
              <w:t>l1</w:t>
            </w:r>
          </w:p>
        </w:tc>
        <w:tc>
          <w:tcPr>
            <w:tcW w:w="1231" w:type="dxa"/>
            <w:shd w:val="clear" w:color="auto" w:fill="auto"/>
          </w:tcPr>
          <w:p w:rsidR="001F60C9" w:rsidRPr="009F32C9" w:rsidRDefault="001F60C9" w:rsidP="00EA5B55">
            <w:pPr>
              <w:pStyle w:val="TAH"/>
              <w:rPr>
                <w:i/>
                <w:lang w:eastAsia="ko-KR"/>
              </w:rPr>
            </w:pPr>
            <w:r w:rsidRPr="009F32C9">
              <w:rPr>
                <w:i/>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P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SBA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5</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QZS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alileo</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E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E5a</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LONAS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G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G2</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BD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B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B2</w:t>
            </w:r>
          </w:p>
        </w:tc>
      </w:tr>
    </w:tbl>
    <w:p w:rsidR="001F60C9" w:rsidRPr="009F32C9" w:rsidRDefault="001F60C9" w:rsidP="001F60C9"/>
    <w:p w:rsidR="001F60C9" w:rsidRPr="009F32C9" w:rsidRDefault="001F60C9" w:rsidP="001F60C9">
      <w:pPr>
        <w:pStyle w:val="Heading4"/>
        <w:rPr>
          <w:i/>
        </w:rPr>
      </w:pPr>
      <w:bookmarkStart w:id="4947" w:name="_Toc27765275"/>
      <w:r w:rsidRPr="009F32C9">
        <w:rPr>
          <w:i/>
        </w:rPr>
        <w:t>–</w:t>
      </w:r>
      <w:r w:rsidRPr="009F32C9">
        <w:rPr>
          <w:i/>
        </w:rPr>
        <w:tab/>
        <w:t>GNSS-RTK-Residuals</w:t>
      </w:r>
      <w:bookmarkEnd w:id="4947"/>
    </w:p>
    <w:p w:rsidR="001F60C9" w:rsidRPr="009F32C9" w:rsidRDefault="001F60C9" w:rsidP="001F60C9">
      <w:r w:rsidRPr="009F32C9">
        <w:t xml:space="preserve">The IE </w:t>
      </w:r>
      <w:r w:rsidRPr="009F32C9">
        <w:rPr>
          <w:i/>
        </w:rPr>
        <w:t xml:space="preserve">GNSS-RTK-Residuals </w:t>
      </w:r>
      <w:r w:rsidRPr="009F32C9">
        <w:rPr>
          <w:noProof/>
        </w:rPr>
        <w:t>is</w:t>
      </w:r>
      <w:r w:rsidRPr="009F32C9">
        <w:t xml:space="preserve"> used by the location server to provide Network RTK correction residual error information.</w:t>
      </w:r>
    </w:p>
    <w:p w:rsidR="001F60C9" w:rsidRPr="009F32C9" w:rsidRDefault="001F60C9" w:rsidP="001F60C9">
      <w:r w:rsidRPr="009F32C9">
        <w:t xml:space="preserve">If the interpolation of the corrections for the target device location is performed at the location server, resulting in a non-physical reference station, the </w:t>
      </w:r>
      <w:r w:rsidRPr="009F32C9">
        <w:rPr>
          <w:i/>
        </w:rPr>
        <w:t xml:space="preserve">GNSS-RTK-Residuals </w:t>
      </w:r>
      <w:r w:rsidRPr="009F32C9">
        <w:t>are referenced to the non-physical reference station.</w:t>
      </w:r>
    </w:p>
    <w:p w:rsidR="001F60C9" w:rsidRPr="009F32C9" w:rsidRDefault="001F60C9" w:rsidP="001F60C9">
      <w:r w:rsidRPr="009F32C9">
        <w:t xml:space="preserve">If the interpolation of the corrections is performed by the target device (e.g., using </w:t>
      </w:r>
      <w:r w:rsidRPr="009F32C9">
        <w:rPr>
          <w:i/>
        </w:rPr>
        <w:t>GNSS</w:t>
      </w:r>
      <w:r w:rsidRPr="009F32C9">
        <w:rPr>
          <w:i/>
        </w:rPr>
        <w:noBreakHyphen/>
        <w:t>RTK</w:t>
      </w:r>
      <w:r w:rsidRPr="009F32C9">
        <w:rPr>
          <w:i/>
        </w:rPr>
        <w:noBreakHyphen/>
        <w:t>MAC</w:t>
      </w:r>
      <w:r w:rsidRPr="009F32C9">
        <w:rPr>
          <w:i/>
        </w:rPr>
        <w:noBreakHyphen/>
        <w:t>CorrectionDifferences)</w:t>
      </w:r>
      <w:r w:rsidRPr="009F32C9">
        <w:t xml:space="preserve">, the </w:t>
      </w:r>
      <w:r w:rsidRPr="009F32C9">
        <w:rPr>
          <w:i/>
        </w:rPr>
        <w:t xml:space="preserve">GNSS-RTK-Residuals </w:t>
      </w:r>
      <w:r w:rsidRPr="009F32C9">
        <w:t>are referenced to the closest master or auxiliary station to the target device.</w:t>
      </w:r>
    </w:p>
    <w:p w:rsidR="001F60C9" w:rsidRPr="009F32C9" w:rsidRDefault="001F60C9" w:rsidP="001F60C9">
      <w:r w:rsidRPr="009F32C9">
        <w:rPr>
          <w:noProof/>
        </w:rPr>
        <w:t xml:space="preserve">The parameters provided in </w:t>
      </w:r>
      <w:r w:rsidRPr="009F32C9">
        <w:t xml:space="preserve">IE </w:t>
      </w:r>
      <w:r w:rsidRPr="009F32C9">
        <w:rPr>
          <w:i/>
        </w:rPr>
        <w:t xml:space="preserve">GNSS-RTK-Residuals </w:t>
      </w:r>
      <w:r w:rsidRPr="009F32C9">
        <w:t>are used as specified for message type 1030 and 1031 in [30] and apply to all GNSS.</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t xml:space="preserve">GNSS-RTK-Residuals-r15 </w:t>
      </w:r>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1F60C9" w:rsidRPr="009F32C9" w:rsidRDefault="001F60C9" w:rsidP="001F60C9">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n-Ref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w:t>
      </w:r>
    </w:p>
    <w:p w:rsidR="001F60C9" w:rsidRPr="009F32C9" w:rsidRDefault="001F60C9" w:rsidP="001F60C9">
      <w:pPr>
        <w:pStyle w:val="PL"/>
        <w:shd w:val="clear" w:color="auto" w:fill="E6E6E6"/>
        <w:rPr>
          <w:snapToGrid w:val="0"/>
        </w:rPr>
      </w:pPr>
      <w:bookmarkStart w:id="4948" w:name="_Hlk512486474"/>
      <w:r w:rsidRPr="009F32C9">
        <w:rPr>
          <w:snapToGrid w:val="0"/>
        </w:rPr>
        <w:tab/>
        <w:t>l1</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l2</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bookmarkEnd w:id="4948"/>
    <w:p w:rsidR="001F60C9" w:rsidRPr="009F32C9" w:rsidRDefault="001F60C9" w:rsidP="001F60C9">
      <w:pPr>
        <w:pStyle w:val="PL"/>
        <w:shd w:val="clear" w:color="auto" w:fill="E6E6E6"/>
        <w:rPr>
          <w:snapToGrid w:val="0"/>
        </w:rPr>
      </w:pPr>
      <w:r w:rsidRPr="009F32C9">
        <w:rPr>
          <w:snapToGrid w:val="0"/>
        </w:rPr>
        <w:tab/>
        <w:t>rtk-residuals-list-r15</w:t>
      </w:r>
      <w:r w:rsidRPr="009F32C9">
        <w:rPr>
          <w:snapToGrid w:val="0"/>
        </w:rPr>
        <w:tab/>
      </w:r>
      <w:r w:rsidRPr="009F32C9">
        <w:rPr>
          <w:snapToGrid w:val="0"/>
        </w:rPr>
        <w:tab/>
      </w:r>
      <w:r w:rsidRPr="009F32C9">
        <w:rPr>
          <w:snapToGrid w:val="0"/>
        </w:rPr>
        <w:tab/>
      </w:r>
      <w:r w:rsidRPr="009F32C9">
        <w:rPr>
          <w:snapToGrid w:val="0"/>
        </w:rPr>
        <w:tab/>
        <w:t>RTK-Residuals-List-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rPr>
          <w:snapToGrid w:val="0"/>
        </w:rPr>
      </w:pPr>
      <w:r w:rsidRPr="009F32C9">
        <w:rPr>
          <w:snapToGrid w:val="0"/>
        </w:rPr>
        <w:t>RTK-Residuals-List-r15 ::= SEQUENCE (SIZE(1..64)) OF RTK-Residual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bookmarkStart w:id="4949" w:name="_Hlk504961628"/>
      <w:r w:rsidRPr="009F32C9">
        <w:rPr>
          <w:snapToGrid w:val="0"/>
        </w:rPr>
        <w:t xml:space="preserve">RTK-Residuals-Element-r15 </w:t>
      </w:r>
      <w:bookmarkEnd w:id="4949"/>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s-oc-r15</w:t>
      </w:r>
      <w:r w:rsidRPr="009F32C9">
        <w:rPr>
          <w:snapToGrid w:val="0"/>
        </w:rPr>
        <w:tab/>
      </w:r>
      <w:r w:rsidRPr="009F32C9">
        <w:rPr>
          <w:snapToGrid w:val="0"/>
        </w:rPr>
        <w:tab/>
      </w:r>
      <w:r w:rsidRPr="009F32C9">
        <w:rPr>
          <w:snapToGrid w:val="0"/>
        </w:rPr>
        <w:tab/>
        <w:t>INTEGER (0..255),</w:t>
      </w:r>
    </w:p>
    <w:p w:rsidR="001F60C9" w:rsidRPr="009F32C9" w:rsidRDefault="001F60C9" w:rsidP="001F60C9">
      <w:pPr>
        <w:pStyle w:val="PL"/>
        <w:shd w:val="clear" w:color="auto" w:fill="E6E6E6"/>
        <w:rPr>
          <w:snapToGrid w:val="0"/>
        </w:rPr>
      </w:pPr>
      <w:r w:rsidRPr="009F32C9">
        <w:rPr>
          <w:snapToGrid w:val="0"/>
        </w:rPr>
        <w:tab/>
        <w:t>s-od-r15</w:t>
      </w:r>
      <w:r w:rsidRPr="009F32C9">
        <w:rPr>
          <w:snapToGrid w:val="0"/>
        </w:rPr>
        <w:tab/>
      </w:r>
      <w:r w:rsidRPr="009F32C9">
        <w:rPr>
          <w:snapToGrid w:val="0"/>
        </w:rPr>
        <w:tab/>
      </w:r>
      <w:r w:rsidRPr="009F32C9">
        <w:rPr>
          <w:snapToGrid w:val="0"/>
        </w:rPr>
        <w:tab/>
        <w:t>INTEGER (0..511),</w:t>
      </w:r>
    </w:p>
    <w:p w:rsidR="001F60C9" w:rsidRPr="009F32C9" w:rsidRDefault="001F60C9" w:rsidP="001F60C9">
      <w:pPr>
        <w:pStyle w:val="PL"/>
        <w:shd w:val="clear" w:color="auto" w:fill="E6E6E6"/>
        <w:rPr>
          <w:snapToGrid w:val="0"/>
        </w:rPr>
      </w:pPr>
      <w:r w:rsidRPr="009F32C9">
        <w:rPr>
          <w:snapToGrid w:val="0"/>
        </w:rPr>
        <w:tab/>
      </w:r>
      <w:bookmarkStart w:id="4950" w:name="_Hlk504961615"/>
      <w:r w:rsidRPr="009F32C9">
        <w:rPr>
          <w:snapToGrid w:val="0"/>
        </w:rPr>
        <w:t>s-oh-r15</w:t>
      </w:r>
      <w:bookmarkEnd w:id="4950"/>
      <w:r w:rsidRPr="009F32C9">
        <w:rPr>
          <w:snapToGrid w:val="0"/>
        </w:rPr>
        <w:tab/>
      </w:r>
      <w:r w:rsidRPr="009F32C9">
        <w:rPr>
          <w:snapToGrid w:val="0"/>
        </w:rPr>
        <w:tab/>
      </w:r>
      <w:r w:rsidRPr="009F32C9">
        <w:rPr>
          <w:snapToGrid w:val="0"/>
        </w:rPr>
        <w:tab/>
        <w:t>INTEGER (0..63),</w:t>
      </w:r>
    </w:p>
    <w:p w:rsidR="001F60C9" w:rsidRPr="009F32C9" w:rsidRDefault="001F60C9" w:rsidP="001F60C9">
      <w:pPr>
        <w:pStyle w:val="PL"/>
        <w:shd w:val="clear" w:color="auto" w:fill="E6E6E6"/>
        <w:rPr>
          <w:snapToGrid w:val="0"/>
        </w:rPr>
      </w:pPr>
      <w:r w:rsidRPr="009F32C9">
        <w:rPr>
          <w:snapToGrid w:val="0"/>
        </w:rPr>
        <w:tab/>
        <w:t>s-lc-r15</w:t>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s-ld-r15</w:t>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4606">
            <w:pPr>
              <w:pStyle w:val="TAH"/>
              <w:rPr>
                <w:i/>
              </w:rPr>
            </w:pPr>
            <w:r w:rsidRPr="009F32C9">
              <w:rPr>
                <w:i/>
                <w:snapToGrid w:val="0"/>
              </w:rPr>
              <w:lastRenderedPageBreak/>
              <w:t xml:space="preserve">GNSS-RTK-Residuals </w:t>
            </w:r>
            <w:r w:rsidRPr="009F32C9">
              <w:rPr>
                <w:iCs/>
                <w:noProof/>
              </w:rPr>
              <w:t>field descriptions</w:t>
            </w:r>
          </w:p>
        </w:tc>
      </w:tr>
      <w:tr w:rsidR="009F32C9" w:rsidRPr="009F32C9" w:rsidTr="00EA5B55">
        <w:trPr>
          <w:cantSplit/>
        </w:trPr>
        <w:tc>
          <w:tcPr>
            <w:tcW w:w="9639" w:type="dxa"/>
          </w:tcPr>
          <w:p w:rsidR="001F60C9" w:rsidRPr="009F32C9" w:rsidRDefault="001F60C9" w:rsidP="00EA5B55">
            <w:pPr>
              <w:pStyle w:val="TAL"/>
              <w:rPr>
                <w:rFonts w:eastAsia="Malgun Gothic"/>
                <w:b/>
                <w:i/>
              </w:rPr>
            </w:pPr>
            <w:r w:rsidRPr="009F32C9">
              <w:rPr>
                <w:rFonts w:eastAsia="Malgun Gothic"/>
                <w:b/>
                <w:i/>
              </w:rPr>
              <w:t>epochTime</w:t>
            </w:r>
          </w:p>
          <w:p w:rsidR="001F60C9" w:rsidRPr="009F32C9" w:rsidRDefault="001F60C9" w:rsidP="00EA5B55">
            <w:pPr>
              <w:pStyle w:val="TAL"/>
              <w:rPr>
                <w:rFonts w:eastAsia="Malgun Gothic"/>
              </w:rPr>
            </w:pPr>
            <w:r w:rsidRPr="009F32C9">
              <w:rPr>
                <w:lang w:eastAsia="en-GB"/>
              </w:rPr>
              <w:t xml:space="preserve">This field specifies the epoch time of the Network RTK Residual Error data.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referenceStationID</w:t>
            </w:r>
          </w:p>
          <w:p w:rsidR="001F60C9" w:rsidRPr="009F32C9" w:rsidRDefault="001F60C9" w:rsidP="00EA5B55">
            <w:pPr>
              <w:pStyle w:val="TAL"/>
            </w:pPr>
            <w:r w:rsidRPr="009F32C9">
              <w:t>This field specifies the Reference Station ID. The Reference Station may be a physical or non-physical station.</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n-Refs</w:t>
            </w:r>
          </w:p>
          <w:p w:rsidR="001F60C9" w:rsidRPr="009F32C9" w:rsidRDefault="001F60C9" w:rsidP="00EA5B55">
            <w:pPr>
              <w:pStyle w:val="TAL"/>
            </w:pPr>
            <w:r w:rsidRPr="009F32C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l1, l2</w:t>
            </w:r>
          </w:p>
          <w:p w:rsidR="001F60C9" w:rsidRPr="009F32C9" w:rsidRDefault="001F60C9" w:rsidP="00EA5B55">
            <w:pPr>
              <w:pStyle w:val="TAL"/>
              <w:rPr>
                <w:b/>
                <w:i/>
                <w:snapToGrid w:val="0"/>
              </w:rPr>
            </w:pPr>
            <w:r w:rsidRPr="009F32C9">
              <w:rPr>
                <w:snapToGrid w:val="0"/>
              </w:rPr>
              <w:t xml:space="preserve">These fields specify the dual-frequency combination of L1 and L2 link/frequencies for which the </w:t>
            </w:r>
            <w:r w:rsidRPr="009F32C9">
              <w:rPr>
                <w:i/>
                <w:snapToGrid w:val="0"/>
              </w:rPr>
              <w:t>rtk residuals-list</w:t>
            </w:r>
            <w:r w:rsidRPr="009F32C9">
              <w:rPr>
                <w:snapToGrid w:val="0"/>
              </w:rPr>
              <w:t xml:space="preserve"> is provided. If the fields are absent, the d</w:t>
            </w:r>
            <w:r w:rsidR="00534549" w:rsidRPr="009F32C9">
              <w:rPr>
                <w:snapToGrid w:val="0"/>
              </w:rPr>
              <w:t>efault interpretation in table 'L1/L2 default interpretation'</w:t>
            </w:r>
            <w:r w:rsidRPr="009F32C9">
              <w:rPr>
                <w:snapToGrid w:val="0"/>
              </w:rPr>
              <w:t xml:space="preserve"> in IE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rPr>
                <w:snapToGrid w:val="0"/>
              </w:rPr>
              <w:t xml:space="preserve"> applies.</w:t>
            </w:r>
          </w:p>
        </w:tc>
      </w:tr>
      <w:tr w:rsidR="009F32C9" w:rsidRPr="009F32C9" w:rsidTr="00EA5B55">
        <w:trPr>
          <w:cantSplit/>
        </w:trPr>
        <w:tc>
          <w:tcPr>
            <w:tcW w:w="9639" w:type="dxa"/>
          </w:tcPr>
          <w:p w:rsidR="001F60C9" w:rsidRPr="009F32C9" w:rsidRDefault="001F60C9" w:rsidP="00EA5B55">
            <w:pPr>
              <w:pStyle w:val="TAL"/>
              <w:rPr>
                <w:b/>
              </w:rPr>
            </w:pPr>
            <w:r w:rsidRPr="009F32C9">
              <w:rPr>
                <w:b/>
              </w:rPr>
              <w:t>svID</w:t>
            </w:r>
          </w:p>
          <w:p w:rsidR="001F60C9" w:rsidRPr="009F32C9" w:rsidRDefault="001F60C9" w:rsidP="00EA5B55">
            <w:pPr>
              <w:pStyle w:val="TAL"/>
            </w:pPr>
            <w:r w:rsidRPr="009F32C9">
              <w:t>This field specifies the satellite for which the data is provided.</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c</w:t>
            </w:r>
          </w:p>
          <w:p w:rsidR="001F60C9" w:rsidRPr="009F32C9" w:rsidRDefault="001F60C9" w:rsidP="00EA5B55">
            <w:pPr>
              <w:pStyle w:val="TAL"/>
            </w:pPr>
            <w:r w:rsidRPr="009F32C9">
              <w:t xml:space="preserve">This field specifies the constant term of standard deviation (1 sigma) for non-dispersive interpolation residuals, </w:t>
            </w:r>
            <w:r w:rsidRPr="009F32C9">
              <w:rPr>
                <w:i/>
              </w:rPr>
              <w:t>s</w:t>
            </w:r>
            <w:r w:rsidRPr="009F32C9">
              <w:rPr>
                <w:i/>
                <w:vertAlign w:val="subscript"/>
              </w:rPr>
              <w:t>0c</w:t>
            </w:r>
            <w:r w:rsidRPr="009F32C9">
              <w:t>.</w:t>
            </w:r>
          </w:p>
          <w:p w:rsidR="001F60C9" w:rsidRPr="009F32C9" w:rsidRDefault="001F60C9" w:rsidP="00EA5B55">
            <w:pPr>
              <w:pStyle w:val="TAL"/>
            </w:pPr>
            <w:r w:rsidRPr="009F32C9">
              <w:t>Scale factor 0.5 milli-meter; range 0–127 milli-meter.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d</w:t>
            </w:r>
          </w:p>
          <w:p w:rsidR="001F60C9" w:rsidRPr="009F32C9" w:rsidRDefault="001F60C9" w:rsidP="00EA5B55">
            <w:pPr>
              <w:pStyle w:val="TAL"/>
            </w:pPr>
            <w:r w:rsidRPr="009F32C9">
              <w:t xml:space="preserve">This field specifies the distance dependent term of standard deviation (1 sigma) for nondispersive interpolation residuals, </w:t>
            </w:r>
            <w:r w:rsidRPr="009F32C9">
              <w:rPr>
                <w:i/>
              </w:rPr>
              <w:t>s</w:t>
            </w:r>
            <w:r w:rsidRPr="009F32C9">
              <w:rPr>
                <w:i/>
                <w:vertAlign w:val="subscript"/>
              </w:rPr>
              <w:t>0d</w:t>
            </w:r>
            <w:r w:rsidRPr="009F32C9">
              <w:t>.</w:t>
            </w:r>
          </w:p>
          <w:p w:rsidR="001F60C9" w:rsidRPr="009F32C9" w:rsidRDefault="001F60C9" w:rsidP="00EA5B55">
            <w:pPr>
              <w:pStyle w:val="TAL"/>
            </w:pPr>
            <w:r w:rsidRPr="009F32C9">
              <w:t>Scale factor 0.01 ppm; range 0–5.11 ppm.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h</w:t>
            </w:r>
          </w:p>
          <w:p w:rsidR="001F60C9" w:rsidRPr="009F32C9" w:rsidRDefault="001F60C9" w:rsidP="00EA5B55">
            <w:pPr>
              <w:pStyle w:val="TAL"/>
            </w:pPr>
            <w:r w:rsidRPr="009F32C9">
              <w:t xml:space="preserve">This field specifies the height dependent term of standard deviation (1 sigma) for nondispersive interpolation residuals, </w:t>
            </w:r>
            <w:r w:rsidRPr="009F32C9">
              <w:rPr>
                <w:i/>
              </w:rPr>
              <w:t>s</w:t>
            </w:r>
            <w:r w:rsidRPr="009F32C9">
              <w:rPr>
                <w:i/>
                <w:vertAlign w:val="subscript"/>
              </w:rPr>
              <w:t>0h</w:t>
            </w:r>
            <w:r w:rsidRPr="009F32C9">
              <w:t>.</w:t>
            </w:r>
          </w:p>
          <w:p w:rsidR="001F60C9" w:rsidRPr="009F32C9" w:rsidRDefault="001F60C9" w:rsidP="00EA5B55">
            <w:pPr>
              <w:pStyle w:val="TAL"/>
            </w:pPr>
            <w:r w:rsidRPr="009F32C9">
              <w:t>Scale factor 0.1 ppm; range 0–5.1 ppm.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lc</w:t>
            </w:r>
          </w:p>
          <w:p w:rsidR="001F60C9" w:rsidRPr="009F32C9" w:rsidRDefault="001F60C9" w:rsidP="00EA5B55">
            <w:pPr>
              <w:pStyle w:val="TAL"/>
            </w:pPr>
            <w:r w:rsidRPr="009F32C9">
              <w:t xml:space="preserve">This field specifies the constant term of standard deviation (1 sigma) for dispersive interpolation residuals (as affecting L1 frequency), </w:t>
            </w:r>
            <w:r w:rsidRPr="009F32C9">
              <w:rPr>
                <w:i/>
              </w:rPr>
              <w:t>s</w:t>
            </w:r>
            <w:r w:rsidRPr="009F32C9">
              <w:rPr>
                <w:i/>
                <w:vertAlign w:val="subscript"/>
              </w:rPr>
              <w:t>lc</w:t>
            </w:r>
            <w:r w:rsidR="00534549" w:rsidRPr="009F32C9">
              <w:t>. 'L1'</w:t>
            </w:r>
            <w:r w:rsidRPr="009F32C9">
              <w:t xml:space="preserve"> corresponds to the link indicated by the </w:t>
            </w:r>
            <w:r w:rsidRPr="009F32C9">
              <w:rPr>
                <w:i/>
              </w:rPr>
              <w:t>l1</w:t>
            </w:r>
            <w:r w:rsidRPr="009F32C9">
              <w:t xml:space="preserve"> field.</w:t>
            </w:r>
          </w:p>
          <w:p w:rsidR="001F60C9" w:rsidRPr="009F32C9" w:rsidRDefault="001F60C9" w:rsidP="00EA5B55">
            <w:pPr>
              <w:pStyle w:val="TAL"/>
            </w:pPr>
            <w:r w:rsidRPr="009F32C9">
              <w:t>Scale factor 0.5 milli-meter; range 0–511 milli-meter</w:t>
            </w:r>
          </w:p>
        </w:tc>
      </w:tr>
      <w:tr w:rsidR="001F60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ld</w:t>
            </w:r>
          </w:p>
          <w:p w:rsidR="001F60C9" w:rsidRPr="009F32C9" w:rsidRDefault="001F60C9" w:rsidP="00EA5B55">
            <w:pPr>
              <w:pStyle w:val="TAL"/>
              <w:rPr>
                <w:snapToGrid w:val="0"/>
              </w:rPr>
            </w:pPr>
            <w:r w:rsidRPr="009F32C9">
              <w:rPr>
                <w:snapToGrid w:val="0"/>
              </w:rPr>
              <w:t xml:space="preserve">This field specifies the distance dependent term of standard deviation (1 sigma) for dispersive interpolation residuals (as affecting L1 frequency), </w:t>
            </w:r>
            <w:r w:rsidRPr="009F32C9">
              <w:rPr>
                <w:i/>
                <w:snapToGrid w:val="0"/>
              </w:rPr>
              <w:t>s</w:t>
            </w:r>
            <w:r w:rsidRPr="009F32C9">
              <w:rPr>
                <w:i/>
                <w:snapToGrid w:val="0"/>
                <w:vertAlign w:val="subscript"/>
              </w:rPr>
              <w:t>ld</w:t>
            </w:r>
            <w:r w:rsidRPr="009F32C9">
              <w:rPr>
                <w:snapToGrid w:val="0"/>
              </w:rPr>
              <w:t xml:space="preserve">. </w:t>
            </w:r>
            <w:r w:rsidR="00534549" w:rsidRPr="009F32C9">
              <w:t>'L1'</w:t>
            </w:r>
            <w:r w:rsidRPr="009F32C9">
              <w:t xml:space="preserve"> corresponds to the link indicated by the </w:t>
            </w:r>
            <w:r w:rsidRPr="009F32C9">
              <w:rPr>
                <w:i/>
              </w:rPr>
              <w:t>l1</w:t>
            </w:r>
            <w:r w:rsidRPr="009F32C9">
              <w:t xml:space="preserve"> field.</w:t>
            </w:r>
            <w:r w:rsidRPr="009F32C9">
              <w:rPr>
                <w:snapToGrid w:val="0"/>
              </w:rPr>
              <w:t xml:space="preserve"> NOTE 2.</w:t>
            </w:r>
          </w:p>
        </w:tc>
      </w:tr>
    </w:tbl>
    <w:p w:rsidR="001F60C9" w:rsidRPr="009F32C9" w:rsidRDefault="001F60C9" w:rsidP="00EA4606"/>
    <w:p w:rsidR="001F60C9" w:rsidRPr="009F32C9" w:rsidRDefault="001F60C9" w:rsidP="001F60C9">
      <w:pPr>
        <w:pStyle w:val="NO"/>
      </w:pPr>
      <w:r w:rsidRPr="009F32C9">
        <w:t xml:space="preserve">NOTE 1: </w:t>
      </w:r>
      <w:r w:rsidRPr="009F32C9">
        <w:tab/>
        <w:t xml:space="preserve">The complete standard deviation for the expected non-dispersive interpolation residual is computed from </w:t>
      </w:r>
      <w:r w:rsidRPr="009F32C9">
        <w:rPr>
          <w:i/>
        </w:rPr>
        <w:t>s-oc</w:t>
      </w:r>
      <w:r w:rsidRPr="009F32C9">
        <w:t xml:space="preserve">, </w:t>
      </w:r>
      <w:r w:rsidRPr="009F32C9">
        <w:rPr>
          <w:i/>
        </w:rPr>
        <w:t>s-od</w:t>
      </w:r>
      <w:r w:rsidRPr="009F32C9">
        <w:t xml:space="preserve"> and </w:t>
      </w:r>
      <w:r w:rsidRPr="009F32C9">
        <w:rPr>
          <w:i/>
        </w:rPr>
        <w:t>s-oh</w:t>
      </w:r>
      <w:r w:rsidRPr="009F32C9">
        <w:t xml:space="preserve"> using the formula:</w:t>
      </w:r>
      <w:r w:rsidRPr="009F32C9">
        <w:br/>
      </w:r>
      <w:r w:rsidRPr="00C55484">
        <w:rPr>
          <w:position w:val="-16"/>
        </w:rPr>
        <w:object w:dxaOrig="4000" w:dyaOrig="480">
          <v:shape id="_x0000_i1087" type="#_x0000_t75" style="width:165.75pt;height:19.5pt" o:ole="">
            <v:imagedata r:id="rId121" o:title=""/>
          </v:shape>
          <o:OLEObject Type="Embed" ProgID="Equation.3" ShapeID="_x0000_i1087" DrawAspect="Content" ObjectID="_1647979533" r:id="rId122"/>
        </w:object>
      </w:r>
      <w:r w:rsidRPr="009F32C9">
        <w:br/>
        <w:t xml:space="preserve">where </w:t>
      </w:r>
      <w:r w:rsidRPr="009F32C9">
        <w:rPr>
          <w:i/>
        </w:rPr>
        <w:t>d</w:t>
      </w:r>
      <w:r w:rsidRPr="009F32C9">
        <w:rPr>
          <w:i/>
          <w:vertAlign w:val="subscript"/>
        </w:rPr>
        <w:t>Ref</w:t>
      </w:r>
      <w:r w:rsidRPr="009F32C9">
        <w:t xml:space="preserve"> is the distance of the target device from the nearest physical reference station in [km] and |</w:t>
      </w:r>
      <w:r w:rsidRPr="009F32C9">
        <w:rPr>
          <w:i/>
        </w:rPr>
        <w:t>dh</w:t>
      </w:r>
      <w:r w:rsidRPr="009F32C9">
        <w:rPr>
          <w:i/>
          <w:vertAlign w:val="subscript"/>
        </w:rPr>
        <w:t>Ref</w:t>
      </w:r>
      <w:r w:rsidRPr="009F32C9">
        <w:t>| is the absolute value of the height difference between the nearest physical reference station</w:t>
      </w:r>
      <w:r w:rsidR="00EA4606" w:rsidRPr="009F32C9">
        <w:t xml:space="preserve"> and the target device in [km].</w:t>
      </w:r>
    </w:p>
    <w:p w:rsidR="00EA4606" w:rsidRPr="009F32C9" w:rsidRDefault="001F60C9" w:rsidP="00EA4606">
      <w:pPr>
        <w:pStyle w:val="NO"/>
      </w:pPr>
      <w:r w:rsidRPr="009F32C9">
        <w:t>NOTE 2:</w:t>
      </w:r>
      <w:r w:rsidRPr="009F32C9">
        <w:tab/>
        <w:t xml:space="preserve">The complete standard deviation for the expected dispersive interpolation residual is computed from </w:t>
      </w:r>
      <w:r w:rsidRPr="009F32C9">
        <w:rPr>
          <w:i/>
        </w:rPr>
        <w:t xml:space="preserve">s-lc </w:t>
      </w:r>
      <w:r w:rsidRPr="009F32C9">
        <w:t xml:space="preserve">and </w:t>
      </w:r>
      <w:r w:rsidRPr="009F32C9">
        <w:rPr>
          <w:i/>
        </w:rPr>
        <w:t>s-ld</w:t>
      </w:r>
      <w:r w:rsidRPr="009F32C9">
        <w:t xml:space="preserve"> using the formula:</w:t>
      </w:r>
      <w:r w:rsidRPr="009F32C9">
        <w:br/>
      </w:r>
      <w:r w:rsidRPr="00C55484">
        <w:rPr>
          <w:position w:val="-16"/>
        </w:rPr>
        <w:object w:dxaOrig="3100" w:dyaOrig="480">
          <v:shape id="_x0000_i1088" type="#_x0000_t75" style="width:127.5pt;height:19.5pt" o:ole="">
            <v:imagedata r:id="rId123" o:title=""/>
          </v:shape>
          <o:OLEObject Type="Embed" ProgID="Equation.3" ShapeID="_x0000_i1088" DrawAspect="Content" ObjectID="_1647979534" r:id="rId124"/>
        </w:object>
      </w:r>
      <w:r w:rsidRPr="009F32C9">
        <w:br/>
        <w:t xml:space="preserve">where </w:t>
      </w:r>
      <w:r w:rsidRPr="009F32C9">
        <w:rPr>
          <w:i/>
        </w:rPr>
        <w:t>d</w:t>
      </w:r>
      <w:r w:rsidRPr="009F32C9">
        <w:rPr>
          <w:i/>
          <w:vertAlign w:val="subscript"/>
        </w:rPr>
        <w:t>Ref</w:t>
      </w:r>
      <w:r w:rsidRPr="009F32C9">
        <w:t xml:space="preserve"> is the distance of the target device from the nearest physical reference station in [km]. </w:t>
      </w:r>
      <w:r w:rsidRPr="009F32C9">
        <w:br/>
        <w:t>The standard deviation for the L2 frequency is calculated using the formula:</w:t>
      </w:r>
      <w:r w:rsidRPr="009F32C9">
        <w:br/>
      </w:r>
      <w:r w:rsidR="00EA4606" w:rsidRPr="00C55484">
        <w:rPr>
          <w:position w:val="-30"/>
        </w:rPr>
        <w:object w:dxaOrig="2560" w:dyaOrig="720">
          <v:shape id="_x0000_i1089" type="#_x0000_t75" style="width:105pt;height:29.25pt" o:ole="">
            <v:imagedata r:id="rId125" o:title=""/>
          </v:shape>
          <o:OLEObject Type="Embed" ProgID="Equation.3" ShapeID="_x0000_i1089" DrawAspect="Content" ObjectID="_1647979535" r:id="rId126"/>
        </w:object>
      </w:r>
      <w:r w:rsidR="00534549" w:rsidRPr="009F32C9">
        <w:t>. 'L2'</w:t>
      </w:r>
      <w:r w:rsidR="00EA4606" w:rsidRPr="009F32C9">
        <w:t xml:space="preserve"> corresponds to the link indicated by the </w:t>
      </w:r>
      <w:r w:rsidR="00EA4606" w:rsidRPr="009F32C9">
        <w:rPr>
          <w:i/>
        </w:rPr>
        <w:t>l2</w:t>
      </w:r>
      <w:r w:rsidR="00EA4606" w:rsidRPr="009F32C9">
        <w:t xml:space="preserve"> field; </w:t>
      </w:r>
      <w:r w:rsidR="00EA4606" w:rsidRPr="009F32C9">
        <w:rPr>
          <w:rFonts w:ascii="Symbol" w:hAnsi="Symbol"/>
          <w:i/>
        </w:rPr>
        <w:t></w:t>
      </w:r>
      <w:r w:rsidR="00EA4606" w:rsidRPr="009F32C9">
        <w:rPr>
          <w:rFonts w:ascii="Symbol" w:hAnsi="Symbol"/>
          <w:i/>
          <w:vertAlign w:val="subscript"/>
        </w:rPr>
        <w:t></w:t>
      </w:r>
      <w:r w:rsidR="00EA4606" w:rsidRPr="009F32C9">
        <w:rPr>
          <w:rFonts w:ascii="Symbol" w:hAnsi="Symbol"/>
          <w:i/>
        </w:rPr>
        <w:t></w:t>
      </w:r>
      <w:r w:rsidR="00EA4606" w:rsidRPr="009F32C9">
        <w:rPr>
          <w:i/>
        </w:rPr>
        <w:t>c/f</w:t>
      </w:r>
      <w:r w:rsidR="00EA4606" w:rsidRPr="009F32C9">
        <w:rPr>
          <w:i/>
          <w:vertAlign w:val="subscript"/>
        </w:rPr>
        <w:t>1</w:t>
      </w:r>
      <w:r w:rsidR="00EA4606" w:rsidRPr="009F32C9">
        <w:rPr>
          <w:rFonts w:ascii="Symbol" w:hAnsi="Symbol"/>
          <w:i/>
        </w:rPr>
        <w:t></w:t>
      </w:r>
      <w:r w:rsidR="00EA4606" w:rsidRPr="009F32C9">
        <w:rPr>
          <w:rFonts w:ascii="Symbol" w:hAnsi="Symbol"/>
          <w:i/>
        </w:rPr>
        <w:t></w:t>
      </w:r>
      <w:r w:rsidR="00EA4606" w:rsidRPr="009F32C9">
        <w:rPr>
          <w:rFonts w:ascii="Symbol" w:hAnsi="Symbol"/>
          <w:i/>
        </w:rPr>
        <w:t></w:t>
      </w:r>
      <w:r w:rsidR="00EA4606" w:rsidRPr="009F32C9">
        <w:rPr>
          <w:rFonts w:ascii="Symbol" w:hAnsi="Symbol"/>
          <w:i/>
          <w:vertAlign w:val="subscript"/>
        </w:rPr>
        <w:t></w:t>
      </w:r>
      <w:r w:rsidR="00EA4606" w:rsidRPr="009F32C9">
        <w:rPr>
          <w:rFonts w:ascii="Symbol" w:hAnsi="Symbol"/>
          <w:i/>
        </w:rPr>
        <w:t></w:t>
      </w:r>
      <w:r w:rsidR="00EA4606" w:rsidRPr="009F32C9">
        <w:rPr>
          <w:i/>
        </w:rPr>
        <w:t>c/f</w:t>
      </w:r>
      <w:r w:rsidR="00EA4606" w:rsidRPr="009F32C9">
        <w:rPr>
          <w:i/>
          <w:vertAlign w:val="subscript"/>
        </w:rPr>
        <w:t>2</w:t>
      </w:r>
      <w:r w:rsidR="00EA4606" w:rsidRPr="009F32C9">
        <w:t xml:space="preserve"> are the nominal wavelengths of the links indicated by the </w:t>
      </w:r>
      <w:r w:rsidR="00EA4606" w:rsidRPr="009F32C9">
        <w:rPr>
          <w:i/>
        </w:rPr>
        <w:t>l1</w:t>
      </w:r>
      <w:r w:rsidR="00EA4606" w:rsidRPr="009F32C9">
        <w:t xml:space="preserve">, </w:t>
      </w:r>
      <w:r w:rsidR="00EA4606" w:rsidRPr="009F32C9">
        <w:rPr>
          <w:i/>
        </w:rPr>
        <w:t>l2</w:t>
      </w:r>
      <w:r w:rsidR="00EA4606" w:rsidRPr="009F32C9">
        <w:t xml:space="preserve"> fields, respectively.</w:t>
      </w:r>
    </w:p>
    <w:p w:rsidR="00EA4606" w:rsidRPr="009F32C9" w:rsidRDefault="00EA4606" w:rsidP="00EA4606">
      <w:pPr>
        <w:pStyle w:val="Heading4"/>
        <w:rPr>
          <w:i/>
        </w:rPr>
      </w:pPr>
      <w:bookmarkStart w:id="4951" w:name="_Toc27765276"/>
      <w:r w:rsidRPr="009F32C9">
        <w:rPr>
          <w:i/>
        </w:rPr>
        <w:t>–</w:t>
      </w:r>
      <w:r w:rsidRPr="009F32C9">
        <w:rPr>
          <w:i/>
        </w:rPr>
        <w:tab/>
        <w:t>GNSS-RTK-FKP-Gradients</w:t>
      </w:r>
      <w:bookmarkEnd w:id="4951"/>
    </w:p>
    <w:p w:rsidR="00EA4606" w:rsidRPr="009F32C9" w:rsidRDefault="00EA4606" w:rsidP="00EA4606">
      <w:r w:rsidRPr="009F32C9">
        <w:t xml:space="preserve">The IE </w:t>
      </w:r>
      <w:r w:rsidRPr="009F32C9">
        <w:rPr>
          <w:i/>
        </w:rPr>
        <w:t xml:space="preserve">GNSS-RTK-FKP-Gradients </w:t>
      </w:r>
      <w:r w:rsidRPr="009F32C9">
        <w:rPr>
          <w:noProof/>
        </w:rPr>
        <w:t>is</w:t>
      </w:r>
      <w:r w:rsidRPr="009F32C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9F32C9" w:rsidRDefault="00EA4606" w:rsidP="00EA4606">
      <w:r w:rsidRPr="009F32C9">
        <w:rPr>
          <w:noProof/>
        </w:rPr>
        <w:t xml:space="preserve">The parameters provided in </w:t>
      </w:r>
      <w:r w:rsidRPr="009F32C9">
        <w:t xml:space="preserve">IE </w:t>
      </w:r>
      <w:r w:rsidRPr="009F32C9">
        <w:rPr>
          <w:i/>
        </w:rPr>
        <w:t xml:space="preserve">GNSS-RTK-FKP-Gradients </w:t>
      </w:r>
      <w:r w:rsidRPr="009F32C9">
        <w:t>are used as specified for message type 1034 and 1035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t xml:space="preserve">GNSS-RTK-FKP-Gradients-r15 </w:t>
      </w:r>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lastRenderedPageBreak/>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l1</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EA4606" w:rsidRPr="009F32C9" w:rsidRDefault="00EA4606" w:rsidP="00EA4606">
      <w:pPr>
        <w:pStyle w:val="PL"/>
        <w:shd w:val="clear" w:color="auto" w:fill="E6E6E6"/>
        <w:rPr>
          <w:snapToGrid w:val="0"/>
        </w:rPr>
      </w:pPr>
      <w:r w:rsidRPr="009F32C9">
        <w:rPr>
          <w:snapToGrid w:val="0"/>
        </w:rPr>
        <w:tab/>
        <w:t>l2</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EA4606" w:rsidRPr="009F32C9" w:rsidRDefault="00EA4606" w:rsidP="00EA4606">
      <w:pPr>
        <w:pStyle w:val="PL"/>
        <w:shd w:val="clear" w:color="auto" w:fill="E6E6E6"/>
        <w:rPr>
          <w:snapToGrid w:val="0"/>
        </w:rPr>
      </w:pPr>
      <w:r w:rsidRPr="009F32C9">
        <w:rPr>
          <w:snapToGrid w:val="0"/>
        </w:rPr>
        <w:tab/>
        <w:t>fkp-gradients-list-r15</w:t>
      </w:r>
      <w:r w:rsidRPr="009F32C9">
        <w:rPr>
          <w:snapToGrid w:val="0"/>
        </w:rPr>
        <w:tab/>
      </w:r>
      <w:r w:rsidRPr="009F32C9">
        <w:rPr>
          <w:snapToGrid w:val="0"/>
        </w:rPr>
        <w:tab/>
      </w:r>
      <w:r w:rsidRPr="009F32C9">
        <w:rPr>
          <w:snapToGrid w:val="0"/>
        </w:rPr>
        <w:tab/>
      </w:r>
      <w:r w:rsidRPr="009F32C9">
        <w:rPr>
          <w:snapToGrid w:val="0"/>
        </w:rPr>
        <w:tab/>
        <w:t>FKP-Gradients-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rPr>
          <w:snapToGrid w:val="0"/>
        </w:rPr>
      </w:pPr>
      <w:r w:rsidRPr="009F32C9">
        <w:rPr>
          <w:snapToGrid w:val="0"/>
        </w:rPr>
        <w:t>FKP-Gradients-List-r15 ::= SEQUENCE (SIZE(1..64)) OF FKP-Gradients-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FKP-Gradients-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EA4606" w:rsidRPr="009F32C9" w:rsidRDefault="00EA4606" w:rsidP="00EA4606">
      <w:pPr>
        <w:pStyle w:val="PL"/>
        <w:shd w:val="clear" w:color="auto" w:fill="E6E6E6"/>
        <w:rPr>
          <w:snapToGrid w:val="0"/>
        </w:rPr>
      </w:pPr>
      <w:r w:rsidRPr="009F32C9">
        <w:rPr>
          <w:snapToGrid w:val="0"/>
        </w:rPr>
        <w:tab/>
        <w:t>north-geometric-gradient-r15</w:t>
      </w:r>
      <w:r w:rsidRPr="009F32C9">
        <w:rPr>
          <w:snapToGrid w:val="0"/>
        </w:rPr>
        <w:tab/>
      </w:r>
      <w:r w:rsidRPr="009F32C9">
        <w:rPr>
          <w:snapToGrid w:val="0"/>
        </w:rPr>
        <w:tab/>
        <w:t>INTEGER (-2048..2047),</w:t>
      </w:r>
    </w:p>
    <w:p w:rsidR="00EA4606" w:rsidRPr="009F32C9" w:rsidRDefault="00EA4606" w:rsidP="00EA4606">
      <w:pPr>
        <w:pStyle w:val="PL"/>
        <w:shd w:val="clear" w:color="auto" w:fill="E6E6E6"/>
        <w:rPr>
          <w:snapToGrid w:val="0"/>
        </w:rPr>
      </w:pPr>
      <w:r w:rsidRPr="009F32C9">
        <w:rPr>
          <w:snapToGrid w:val="0"/>
        </w:rPr>
        <w:tab/>
        <w:t>east-geometric-gradient-r15</w:t>
      </w:r>
      <w:r w:rsidRPr="009F32C9">
        <w:rPr>
          <w:snapToGrid w:val="0"/>
        </w:rPr>
        <w:tab/>
      </w:r>
      <w:r w:rsidRPr="009F32C9">
        <w:rPr>
          <w:snapToGrid w:val="0"/>
        </w:rPr>
        <w:tab/>
      </w:r>
      <w:r w:rsidRPr="009F32C9">
        <w:rPr>
          <w:snapToGrid w:val="0"/>
        </w:rPr>
        <w:tab/>
        <w:t>INTEGER (-2048..2047),</w:t>
      </w:r>
    </w:p>
    <w:p w:rsidR="00EA4606" w:rsidRPr="009F32C9" w:rsidRDefault="00EA4606" w:rsidP="00EA4606">
      <w:pPr>
        <w:pStyle w:val="PL"/>
        <w:shd w:val="clear" w:color="auto" w:fill="E6E6E6"/>
        <w:rPr>
          <w:snapToGrid w:val="0"/>
        </w:rPr>
      </w:pPr>
      <w:r w:rsidRPr="009F32C9">
        <w:rPr>
          <w:snapToGrid w:val="0"/>
        </w:rPr>
        <w:tab/>
        <w:t>north-ionospheric-gradient-r15</w:t>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east-ionospheric-gradient-r15</w:t>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EA4606">
            <w:pPr>
              <w:pStyle w:val="TAH"/>
              <w:rPr>
                <w:i/>
              </w:rPr>
            </w:pPr>
            <w:r w:rsidRPr="009F32C9">
              <w:rPr>
                <w:i/>
                <w:snapToGrid w:val="0"/>
              </w:rPr>
              <w:t xml:space="preserve">GNSS-RTK-FKP-Gradients </w:t>
            </w:r>
            <w:r w:rsidRPr="009F32C9">
              <w:rPr>
                <w:iCs/>
                <w:noProof/>
              </w:rPr>
              <w:t>field descriptions</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referenceStationID</w:t>
            </w:r>
          </w:p>
          <w:p w:rsidR="00EA4606" w:rsidRPr="009F32C9" w:rsidRDefault="00EA4606" w:rsidP="00EA4606">
            <w:pPr>
              <w:pStyle w:val="TAL"/>
            </w:pPr>
            <w:r w:rsidRPr="009F32C9">
              <w:t>This field specifies the Reference Station ID. The Reference Station may be a physical or non-physical station.</w:t>
            </w:r>
          </w:p>
        </w:tc>
      </w:tr>
      <w:tr w:rsidR="009F32C9" w:rsidRPr="009F32C9" w:rsidTr="00EA5B55">
        <w:trPr>
          <w:cantSplit/>
        </w:trPr>
        <w:tc>
          <w:tcPr>
            <w:tcW w:w="9639" w:type="dxa"/>
          </w:tcPr>
          <w:p w:rsidR="00EA4606" w:rsidRPr="009F32C9" w:rsidRDefault="00EA4606" w:rsidP="00EA4606">
            <w:pPr>
              <w:pStyle w:val="TAL"/>
              <w:rPr>
                <w:rFonts w:eastAsia="Malgun Gothic"/>
                <w:b/>
                <w:i/>
              </w:rPr>
            </w:pPr>
            <w:r w:rsidRPr="009F32C9">
              <w:rPr>
                <w:rFonts w:eastAsia="Malgun Gothic"/>
                <w:b/>
                <w:i/>
              </w:rPr>
              <w:t>epochTime</w:t>
            </w:r>
          </w:p>
          <w:p w:rsidR="00EA4606" w:rsidRPr="009F32C9" w:rsidRDefault="00EA4606" w:rsidP="00EA4606">
            <w:pPr>
              <w:pStyle w:val="TAL"/>
            </w:pPr>
            <w:r w:rsidRPr="009F32C9">
              <w:rPr>
                <w:lang w:eastAsia="en-GB"/>
              </w:rPr>
              <w:t xml:space="preserve">This field specifies the epoch time of the FKP data.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l1, l2</w:t>
            </w:r>
          </w:p>
          <w:p w:rsidR="00EA4606" w:rsidRPr="009F32C9" w:rsidRDefault="00EA4606" w:rsidP="00EA4606">
            <w:pPr>
              <w:pStyle w:val="TAL"/>
              <w:rPr>
                <w:rFonts w:eastAsia="Malgun Gothic"/>
              </w:rPr>
            </w:pPr>
            <w:r w:rsidRPr="009F32C9">
              <w:rPr>
                <w:snapToGrid w:val="0"/>
              </w:rPr>
              <w:t xml:space="preserve">These fields specify the dual-frequency combination of L1 and L2 link/frequencies for which the </w:t>
            </w:r>
            <w:r w:rsidRPr="009F32C9">
              <w:rPr>
                <w:i/>
                <w:snapToGrid w:val="0"/>
              </w:rPr>
              <w:t>fkp-gradients-list</w:t>
            </w:r>
            <w:r w:rsidRPr="009F32C9">
              <w:rPr>
                <w:snapToGrid w:val="0"/>
              </w:rPr>
              <w:t xml:space="preserve"> is provided. If the fields are absent, the d</w:t>
            </w:r>
            <w:r w:rsidR="00534549" w:rsidRPr="009F32C9">
              <w:rPr>
                <w:snapToGrid w:val="0"/>
              </w:rPr>
              <w:t>efault interpretation in table 'L1/L2 default interpretation'</w:t>
            </w:r>
            <w:r w:rsidRPr="009F32C9">
              <w:rPr>
                <w:snapToGrid w:val="0"/>
              </w:rPr>
              <w:t xml:space="preserve"> in IE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rPr>
                <w:snapToGrid w:val="0"/>
              </w:rPr>
              <w:t xml:space="preserve"> applies. NOTE.</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svID</w:t>
            </w:r>
          </w:p>
          <w:p w:rsidR="00EA4606" w:rsidRPr="009F32C9" w:rsidRDefault="00EA4606" w:rsidP="00EA4606">
            <w:pPr>
              <w:pStyle w:val="TAL"/>
            </w:pPr>
            <w:r w:rsidRPr="009F32C9">
              <w:t>This field specifies the satellite for which the data is provided.</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iod</w:t>
            </w:r>
          </w:p>
          <w:p w:rsidR="00EA4606" w:rsidRPr="009F32C9" w:rsidRDefault="00EA4606" w:rsidP="00EA4606">
            <w:pPr>
              <w:pStyle w:val="TAL"/>
            </w:pPr>
            <w:r w:rsidRPr="009F32C9">
              <w:t xml:space="preserve">This field specifies the IOD value of the broadcast ephemeris used for calculation of FKP data (see IE </w:t>
            </w:r>
            <w:r w:rsidRPr="009F32C9">
              <w:rPr>
                <w:i/>
              </w:rPr>
              <w:t>GNSS</w:t>
            </w:r>
            <w:r w:rsidRPr="009F32C9">
              <w:rPr>
                <w:i/>
              </w:rPr>
              <w:noBreakHyphen/>
              <w:t>NavigationModel</w:t>
            </w:r>
            <w:r w:rsidRPr="009F32C9">
              <w:t>).</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north-geometric-gradient</w:t>
            </w:r>
          </w:p>
          <w:p w:rsidR="00EA4606" w:rsidRPr="009F32C9" w:rsidRDefault="00EA4606" w:rsidP="00EA4606">
            <w:pPr>
              <w:pStyle w:val="TAL"/>
            </w:pPr>
            <w:r w:rsidRPr="009F32C9">
              <w:t>This field specifies the gradient (FKP) of the geometric (non-dispersive) error components in South-North direction in parts per million of the south-north distance to the reference station.</w:t>
            </w:r>
          </w:p>
          <w:p w:rsidR="00EA4606" w:rsidRPr="009F32C9" w:rsidRDefault="00EA4606" w:rsidP="00EA4606">
            <w:pPr>
              <w:pStyle w:val="TAL"/>
            </w:pPr>
            <w:r w:rsidRPr="009F32C9">
              <w:t xml:space="preserve">Scale factor 0.01 ppm; range </w:t>
            </w:r>
            <w:r w:rsidRPr="009F32C9">
              <w:rPr>
                <w:rFonts w:cs="Arial"/>
              </w:rPr>
              <w:t>±</w:t>
            </w:r>
            <w:r w:rsidRPr="009F32C9">
              <w:t>20.47 ppm.</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east-geometric-gradient</w:t>
            </w:r>
          </w:p>
          <w:p w:rsidR="00EA4606" w:rsidRPr="009F32C9" w:rsidRDefault="00EA4606" w:rsidP="00EA4606">
            <w:pPr>
              <w:pStyle w:val="TAL"/>
            </w:pPr>
            <w:r w:rsidRPr="009F32C9">
              <w:t>This field specifies the gradient (FKP) of the geometric (non-dispersive) error components in West-East direction in parts per million of the west-east distance to the reference station.</w:t>
            </w:r>
          </w:p>
          <w:p w:rsidR="00EA4606" w:rsidRPr="009F32C9" w:rsidRDefault="00EA4606" w:rsidP="00EA4606">
            <w:pPr>
              <w:pStyle w:val="TAL"/>
            </w:pPr>
            <w:r w:rsidRPr="009F32C9">
              <w:t xml:space="preserve">Scale factor 0.01 ppm; range </w:t>
            </w:r>
            <w:r w:rsidRPr="009F32C9">
              <w:rPr>
                <w:rFonts w:cs="Arial"/>
              </w:rPr>
              <w:t>±</w:t>
            </w:r>
            <w:r w:rsidRPr="009F32C9">
              <w:t>20.47 ppm.</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north-ionospheric-gradient</w:t>
            </w:r>
          </w:p>
          <w:p w:rsidR="00EA4606" w:rsidRPr="009F32C9" w:rsidRDefault="00EA4606" w:rsidP="00EA4606">
            <w:pPr>
              <w:pStyle w:val="TAL"/>
            </w:pPr>
            <w:r w:rsidRPr="009F32C9">
              <w:t>This field specifies the gradient (FKP) of the ionospheric (dispersive) error component in South-North direction.</w:t>
            </w:r>
          </w:p>
          <w:p w:rsidR="00EA4606" w:rsidRPr="009F32C9" w:rsidRDefault="00EA4606" w:rsidP="00EA4606">
            <w:pPr>
              <w:pStyle w:val="TAL"/>
            </w:pPr>
            <w:r w:rsidRPr="009F32C9">
              <w:t xml:space="preserve">Scale factor 0.01 ppm; range </w:t>
            </w:r>
            <w:r w:rsidRPr="009F32C9">
              <w:rPr>
                <w:rFonts w:cs="Arial"/>
              </w:rPr>
              <w:t>±</w:t>
            </w:r>
            <w:r w:rsidRPr="009F32C9">
              <w:t>81.91 ppm.</w:t>
            </w:r>
          </w:p>
        </w:tc>
      </w:tr>
      <w:tr w:rsidR="00EA4606"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east-ionospheric-gradient</w:t>
            </w:r>
          </w:p>
          <w:p w:rsidR="00EA4606" w:rsidRPr="009F32C9" w:rsidRDefault="00EA4606" w:rsidP="00EA4606">
            <w:pPr>
              <w:pStyle w:val="TAL"/>
              <w:rPr>
                <w:snapToGrid w:val="0"/>
              </w:rPr>
            </w:pPr>
            <w:r w:rsidRPr="009F32C9">
              <w:rPr>
                <w:snapToGrid w:val="0"/>
              </w:rPr>
              <w:t>This field specifies the gradient (FKP) of the ionospheric (dispersive) error component in West-East direction.</w:t>
            </w:r>
          </w:p>
          <w:p w:rsidR="00EA4606" w:rsidRPr="009F32C9" w:rsidRDefault="00EA4606" w:rsidP="00EA4606">
            <w:pPr>
              <w:pStyle w:val="TAL"/>
              <w:rPr>
                <w:snapToGrid w:val="0"/>
              </w:rPr>
            </w:pPr>
            <w:r w:rsidRPr="009F32C9">
              <w:t xml:space="preserve">Scale factor 0.01 ppm; range </w:t>
            </w:r>
            <w:r w:rsidRPr="009F32C9">
              <w:rPr>
                <w:rFonts w:cs="Arial"/>
              </w:rPr>
              <w:t>±</w:t>
            </w:r>
            <w:r w:rsidRPr="009F32C9">
              <w:t>81.91 ppm.</w:t>
            </w:r>
          </w:p>
        </w:tc>
      </w:tr>
    </w:tbl>
    <w:p w:rsidR="00EA4606" w:rsidRPr="009F32C9" w:rsidRDefault="00EA4606" w:rsidP="00EA4606"/>
    <w:p w:rsidR="00EA4606" w:rsidRPr="009F32C9" w:rsidRDefault="00EA4606" w:rsidP="00EA4606">
      <w:pPr>
        <w:pStyle w:val="NO"/>
        <w:ind w:left="1136" w:hanging="852"/>
        <w:rPr>
          <w:snapToGrid w:val="0"/>
        </w:rPr>
      </w:pPr>
      <w:r w:rsidRPr="009F32C9">
        <w:t>NOTE:</w:t>
      </w:r>
      <w:r w:rsidRPr="009F32C9">
        <w:tab/>
        <w:t xml:space="preserve">As described in [30], the distance dependent error for the geometric part </w:t>
      </w:r>
      <w:r w:rsidRPr="009F32C9">
        <w:rPr>
          <w:rFonts w:ascii="Symbol" w:hAnsi="Symbol"/>
          <w:i/>
        </w:rPr>
        <w:t></w:t>
      </w:r>
      <w:r w:rsidRPr="009F32C9">
        <w:rPr>
          <w:rFonts w:ascii="Symbol" w:hAnsi="Symbol"/>
          <w:i/>
        </w:rPr>
        <w:t></w:t>
      </w:r>
      <w:r w:rsidRPr="009F32C9">
        <w:rPr>
          <w:i/>
          <w:vertAlign w:val="subscript"/>
        </w:rPr>
        <w:t>0</w:t>
      </w:r>
      <w:r w:rsidRPr="009F32C9">
        <w:t xml:space="preserve"> and ionospheric part </w:t>
      </w:r>
      <w:r w:rsidRPr="009F32C9">
        <w:rPr>
          <w:rFonts w:ascii="Symbol" w:hAnsi="Symbol"/>
          <w:i/>
        </w:rPr>
        <w:t></w:t>
      </w:r>
      <w:r w:rsidRPr="009F32C9">
        <w:rPr>
          <w:rFonts w:ascii="Symbol" w:hAnsi="Symbol"/>
          <w:i/>
        </w:rPr>
        <w:t></w:t>
      </w:r>
      <w:r w:rsidRPr="009F32C9">
        <w:rPr>
          <w:i/>
          <w:vertAlign w:val="subscript"/>
        </w:rPr>
        <w:t>I</w:t>
      </w:r>
      <w:r w:rsidRPr="009F32C9">
        <w:t xml:space="preserve"> is computed from the gradients provided in </w:t>
      </w:r>
      <w:r w:rsidRPr="009F32C9">
        <w:rPr>
          <w:i/>
          <w:snapToGrid w:val="0"/>
        </w:rPr>
        <w:t>FKP-Gradients-Element</w:t>
      </w:r>
      <w:r w:rsidRPr="009F32C9">
        <w:rPr>
          <w:snapToGrid w:val="0"/>
        </w:rPr>
        <w:t xml:space="preserve">. The distance dependent error for a carrier phase measurements </w:t>
      </w:r>
      <w:r w:rsidRPr="009F32C9">
        <w:rPr>
          <w:i/>
          <w:snapToGrid w:val="0"/>
        </w:rPr>
        <w:t>Ф</w:t>
      </w:r>
      <w:r w:rsidRPr="009F32C9">
        <w:rPr>
          <w:snapToGrid w:val="0"/>
        </w:rPr>
        <w:t xml:space="preserve"> on a signal with frequency </w:t>
      </w:r>
      <w:r w:rsidRPr="009F32C9">
        <w:rPr>
          <w:i/>
          <w:snapToGrid w:val="0"/>
        </w:rPr>
        <w:t>f</w:t>
      </w:r>
      <w:r w:rsidRPr="009F32C9">
        <w:rPr>
          <w:snapToGrid w:val="0"/>
        </w:rPr>
        <w:t xml:space="preserve"> can be computed by:</w:t>
      </w:r>
      <w:r w:rsidRPr="009F32C9">
        <w:rPr>
          <w:snapToGrid w:val="0"/>
        </w:rPr>
        <w:br/>
      </w:r>
      <w:r w:rsidRPr="00C55484">
        <w:rPr>
          <w:snapToGrid w:val="0"/>
          <w:position w:val="-30"/>
        </w:rPr>
        <w:object w:dxaOrig="2280" w:dyaOrig="780">
          <v:shape id="_x0000_i1090" type="#_x0000_t75" style="width:114pt;height:39pt" o:ole="">
            <v:imagedata r:id="rId127" o:title=""/>
          </v:shape>
          <o:OLEObject Type="Embed" ProgID="Equation.3" ShapeID="_x0000_i1090" DrawAspect="Content" ObjectID="_1647979536" r:id="rId128"/>
        </w:object>
      </w:r>
    </w:p>
    <w:p w:rsidR="00EA4606" w:rsidRPr="009F32C9" w:rsidRDefault="00EA4606" w:rsidP="00EA4606">
      <w:pPr>
        <w:pStyle w:val="NO"/>
        <w:ind w:firstLine="0"/>
        <w:rPr>
          <w:snapToGrid w:val="0"/>
        </w:rPr>
      </w:pPr>
      <w:r w:rsidRPr="009F32C9">
        <w:rPr>
          <w:snapToGrid w:val="0"/>
        </w:rPr>
        <w:t xml:space="preserve">where </w:t>
      </w:r>
      <w:r w:rsidRPr="009F32C9">
        <w:rPr>
          <w:i/>
          <w:snapToGrid w:val="0"/>
        </w:rPr>
        <w:t>f</w:t>
      </w:r>
      <w:r w:rsidRPr="009F32C9">
        <w:rPr>
          <w:i/>
          <w:snapToGrid w:val="0"/>
          <w:vertAlign w:val="subscript"/>
        </w:rPr>
        <w:t>1</w:t>
      </w:r>
      <w:r w:rsidRPr="009F32C9">
        <w:rPr>
          <w:snapToGrid w:val="0"/>
        </w:rPr>
        <w:t xml:space="preserve">, </w:t>
      </w:r>
      <w:r w:rsidRPr="009F32C9">
        <w:rPr>
          <w:i/>
          <w:snapToGrid w:val="0"/>
        </w:rPr>
        <w:t>f</w:t>
      </w:r>
      <w:r w:rsidRPr="009F32C9">
        <w:rPr>
          <w:snapToGrid w:val="0"/>
        </w:rPr>
        <w:t xml:space="preserve"> is the link/frequency indicated by the </w:t>
      </w:r>
      <w:r w:rsidRPr="009F32C9">
        <w:rPr>
          <w:i/>
          <w:snapToGrid w:val="0"/>
        </w:rPr>
        <w:t>l1</w:t>
      </w:r>
      <w:r w:rsidRPr="009F32C9">
        <w:rPr>
          <w:snapToGrid w:val="0"/>
        </w:rPr>
        <w:t xml:space="preserve">, </w:t>
      </w:r>
      <w:r w:rsidRPr="009F32C9">
        <w:rPr>
          <w:i/>
          <w:snapToGrid w:val="0"/>
        </w:rPr>
        <w:t>l2</w:t>
      </w:r>
      <w:r w:rsidRPr="009F32C9">
        <w:rPr>
          <w:snapToGrid w:val="0"/>
        </w:rPr>
        <w:t xml:space="preserve"> fields, respectively.</w:t>
      </w:r>
    </w:p>
    <w:p w:rsidR="00EA4606" w:rsidRPr="009F32C9" w:rsidRDefault="00EA4606" w:rsidP="00EA4606"/>
    <w:p w:rsidR="00EA4606" w:rsidRPr="009F32C9" w:rsidRDefault="00EA4606" w:rsidP="00EA4606">
      <w:pPr>
        <w:pStyle w:val="Heading4"/>
        <w:rPr>
          <w:i/>
        </w:rPr>
      </w:pPr>
      <w:bookmarkStart w:id="4952" w:name="_Toc27765277"/>
      <w:r w:rsidRPr="009F32C9">
        <w:rPr>
          <w:i/>
        </w:rPr>
        <w:lastRenderedPageBreak/>
        <w:t>–</w:t>
      </w:r>
      <w:r w:rsidRPr="009F32C9">
        <w:rPr>
          <w:i/>
        </w:rPr>
        <w:tab/>
        <w:t>GNSS-SSR-OrbitCorrections</w:t>
      </w:r>
      <w:bookmarkEnd w:id="4952"/>
    </w:p>
    <w:p w:rsidR="00EA4606" w:rsidRPr="009F32C9" w:rsidRDefault="00EA4606" w:rsidP="00EA4606">
      <w:r w:rsidRPr="009F32C9">
        <w:t xml:space="preserve">The IE </w:t>
      </w:r>
      <w:r w:rsidRPr="009F32C9">
        <w:rPr>
          <w:i/>
        </w:rPr>
        <w:t xml:space="preserve">GNSS-SSR-OrbitCorrections </w:t>
      </w:r>
      <w:r w:rsidRPr="009F32C9">
        <w:rPr>
          <w:noProof/>
        </w:rPr>
        <w:t>is</w:t>
      </w:r>
      <w:r w:rsidRPr="009F32C9">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9F32C9" w:rsidRDefault="00EA4606" w:rsidP="00EA4606">
      <w:r w:rsidRPr="009F32C9">
        <w:rPr>
          <w:noProof/>
        </w:rPr>
        <w:t xml:space="preserve">The parameters provided in </w:t>
      </w:r>
      <w:r w:rsidRPr="009F32C9">
        <w:t xml:space="preserve">IE </w:t>
      </w:r>
      <w:r w:rsidRPr="009F32C9">
        <w:rPr>
          <w:i/>
        </w:rPr>
        <w:t xml:space="preserve">GNSS-SSR-OrbitCorrections </w:t>
      </w:r>
      <w:r w:rsidRPr="009F32C9">
        <w:t>are used as specified for SSR Clock Messages (e.g., message type 1057 and 1063)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GNSS-SSR-OrbitCorrections-r15 ::=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atelliteReferenceDatum-r15</w:t>
      </w:r>
      <w:r w:rsidRPr="009F32C9">
        <w:rPr>
          <w:snapToGrid w:val="0"/>
        </w:rPr>
        <w:tab/>
      </w:r>
      <w:r w:rsidRPr="009F32C9">
        <w:rPr>
          <w:snapToGrid w:val="0"/>
        </w:rPr>
        <w:tab/>
      </w:r>
      <w:r w:rsidRPr="009F32C9">
        <w:rPr>
          <w:snapToGrid w:val="0"/>
        </w:rPr>
        <w:tab/>
        <w:t>ENUMERATED { itrf, regional, ... },</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OrbitCorrectionList-r15</w:t>
      </w:r>
      <w:r w:rsidRPr="009F32C9">
        <w:rPr>
          <w:snapToGrid w:val="0"/>
        </w:rPr>
        <w:tab/>
      </w:r>
      <w:r w:rsidRPr="009F32C9">
        <w:rPr>
          <w:snapToGrid w:val="0"/>
        </w:rPr>
        <w:tab/>
      </w:r>
      <w:r w:rsidRPr="009F32C9">
        <w:rPr>
          <w:snapToGrid w:val="0"/>
        </w:rPr>
        <w:tab/>
        <w:t>SSR-OrbitCorrection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OrbitCorrectionList-r15 ::= SEQUENCE (SIZE(1..64)) OF SSR-OrbitCorrectionSatellite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OrbitCorrectionSatellite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EA4606" w:rsidRPr="009F32C9" w:rsidRDefault="00EA4606" w:rsidP="00EA4606">
      <w:pPr>
        <w:pStyle w:val="PL"/>
        <w:shd w:val="clear" w:color="auto" w:fill="E6E6E6"/>
        <w:rPr>
          <w:snapToGrid w:val="0"/>
        </w:rPr>
      </w:pPr>
      <w:r w:rsidRPr="009F32C9">
        <w:rPr>
          <w:snapToGrid w:val="0"/>
        </w:rPr>
        <w:tab/>
        <w:t>delta-radial-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97152..2097151),</w:t>
      </w:r>
    </w:p>
    <w:p w:rsidR="00EA4606" w:rsidRPr="009F32C9" w:rsidRDefault="00EA4606" w:rsidP="00EA4606">
      <w:pPr>
        <w:pStyle w:val="PL"/>
        <w:shd w:val="clear" w:color="auto" w:fill="E6E6E6"/>
        <w:rPr>
          <w:snapToGrid w:val="0"/>
        </w:rPr>
      </w:pPr>
      <w:r w:rsidRPr="009F32C9">
        <w:rPr>
          <w:snapToGrid w:val="0"/>
        </w:rPr>
        <w:tab/>
        <w:t>delta-AlongTrack-r15</w:t>
      </w:r>
      <w:r w:rsidRPr="009F32C9">
        <w:rPr>
          <w:snapToGrid w:val="0"/>
        </w:rPr>
        <w:tab/>
      </w:r>
      <w:r w:rsidRPr="009F32C9">
        <w:rPr>
          <w:snapToGrid w:val="0"/>
        </w:rPr>
        <w:tab/>
      </w:r>
      <w:r w:rsidRPr="009F32C9">
        <w:rPr>
          <w:snapToGrid w:val="0"/>
        </w:rPr>
        <w:tab/>
      </w:r>
      <w:r w:rsidRPr="009F32C9">
        <w:rPr>
          <w:snapToGrid w:val="0"/>
        </w:rPr>
        <w:tab/>
        <w:t>INTEGER (-524288..524287),</w:t>
      </w:r>
    </w:p>
    <w:p w:rsidR="00EA4606" w:rsidRPr="009F32C9" w:rsidRDefault="00EA4606" w:rsidP="00EA4606">
      <w:pPr>
        <w:pStyle w:val="PL"/>
        <w:shd w:val="clear" w:color="auto" w:fill="E6E6E6"/>
        <w:rPr>
          <w:snapToGrid w:val="0"/>
        </w:rPr>
      </w:pPr>
      <w:r w:rsidRPr="009F32C9">
        <w:rPr>
          <w:snapToGrid w:val="0"/>
        </w:rPr>
        <w:tab/>
        <w:t>delta-CrossTrack-r15</w:t>
      </w:r>
      <w:r w:rsidRPr="009F32C9">
        <w:rPr>
          <w:snapToGrid w:val="0"/>
        </w:rPr>
        <w:tab/>
      </w:r>
      <w:r w:rsidRPr="009F32C9">
        <w:rPr>
          <w:snapToGrid w:val="0"/>
        </w:rPr>
        <w:tab/>
      </w:r>
      <w:r w:rsidRPr="009F32C9">
        <w:rPr>
          <w:snapToGrid w:val="0"/>
        </w:rPr>
        <w:tab/>
      </w:r>
      <w:r w:rsidRPr="009F32C9">
        <w:rPr>
          <w:snapToGrid w:val="0"/>
        </w:rPr>
        <w:tab/>
        <w:t>INTEGER (-524288..524287),</w:t>
      </w:r>
    </w:p>
    <w:p w:rsidR="00EA4606" w:rsidRPr="009F32C9" w:rsidRDefault="00EA4606" w:rsidP="00EA4606">
      <w:pPr>
        <w:pStyle w:val="PL"/>
        <w:shd w:val="clear" w:color="auto" w:fill="E6E6E6"/>
        <w:rPr>
          <w:snapToGrid w:val="0"/>
        </w:rPr>
      </w:pPr>
      <w:r w:rsidRPr="009F32C9">
        <w:rPr>
          <w:snapToGrid w:val="0"/>
        </w:rPr>
        <w:tab/>
        <w:t>dot-delta-radial-r15</w:t>
      </w:r>
      <w:r w:rsidRPr="009F32C9">
        <w:rPr>
          <w:snapToGrid w:val="0"/>
        </w:rPr>
        <w:tab/>
      </w:r>
      <w:r w:rsidRPr="009F32C9">
        <w:rPr>
          <w:snapToGrid w:val="0"/>
        </w:rPr>
        <w:tab/>
      </w:r>
      <w:r w:rsidRPr="009F32C9">
        <w:rPr>
          <w:snapToGrid w:val="0"/>
        </w:rPr>
        <w:tab/>
      </w:r>
      <w:r w:rsidRPr="009F32C9">
        <w:rPr>
          <w:snapToGrid w:val="0"/>
        </w:rPr>
        <w:tab/>
        <w:t>INTEGER (-1048576..1048575)</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ot-delta-AlongTrack-r15</w:t>
      </w:r>
      <w:r w:rsidRPr="009F32C9">
        <w:rPr>
          <w:snapToGrid w:val="0"/>
        </w:rPr>
        <w:tab/>
      </w:r>
      <w:r w:rsidRPr="009F32C9">
        <w:rPr>
          <w:snapToGrid w:val="0"/>
        </w:rPr>
        <w:tab/>
      </w:r>
      <w:r w:rsidRPr="009F32C9">
        <w:rPr>
          <w:snapToGrid w:val="0"/>
        </w:rPr>
        <w:tab/>
        <w:t xml:space="preserve">INTEGER (-262144..262143) </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ot-delta-CrossTrack-r15</w:t>
      </w:r>
      <w:r w:rsidRPr="009F32C9">
        <w:rPr>
          <w:snapToGrid w:val="0"/>
        </w:rPr>
        <w:tab/>
      </w:r>
      <w:r w:rsidRPr="009F32C9">
        <w:rPr>
          <w:snapToGrid w:val="0"/>
        </w:rPr>
        <w:tab/>
      </w:r>
      <w:r w:rsidRPr="009F32C9">
        <w:rPr>
          <w:snapToGrid w:val="0"/>
        </w:rPr>
        <w:tab/>
        <w:t>INTEGER (-262144..262143)</w:t>
      </w:r>
      <w:r w:rsidR="00467B8D" w:rsidRPr="009F32C9">
        <w:rPr>
          <w:snapToGrid w:val="0"/>
        </w:rPr>
        <w:t xml:space="preserve"> </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467B8D">
            <w:pPr>
              <w:pStyle w:val="TAH"/>
              <w:rPr>
                <w:i/>
              </w:rPr>
            </w:pPr>
            <w:r w:rsidRPr="009F32C9">
              <w:rPr>
                <w:i/>
                <w:snapToGrid w:val="0"/>
              </w:rPr>
              <w:lastRenderedPageBreak/>
              <w:t xml:space="preserve">GNSS-SSR-OrbitCorrections </w:t>
            </w:r>
            <w:r w:rsidRPr="009F32C9">
              <w:rPr>
                <w:iCs/>
                <w:noProof/>
              </w:rPr>
              <w:t>field description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epochTime</w:t>
            </w:r>
          </w:p>
          <w:p w:rsidR="00EA4606" w:rsidRPr="009F32C9" w:rsidRDefault="00EA4606" w:rsidP="00467B8D">
            <w:pPr>
              <w:pStyle w:val="TAL"/>
            </w:pPr>
            <w:r w:rsidRPr="009F32C9">
              <w:t xml:space="preserve">This field specifies the epoch time of the orbit corrections.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srUpdateInterval</w:t>
            </w:r>
          </w:p>
          <w:p w:rsidR="00EA4606" w:rsidRPr="009F32C9" w:rsidRDefault="00EA4606" w:rsidP="00467B8D">
            <w:pPr>
              <w:pStyle w:val="TAL"/>
            </w:pPr>
            <w:r w:rsidRPr="009F32C9">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atelliteReferenceDatum</w:t>
            </w:r>
          </w:p>
          <w:p w:rsidR="00EA4606" w:rsidRPr="009F32C9" w:rsidRDefault="00EA4606" w:rsidP="00467B8D">
            <w:pPr>
              <w:pStyle w:val="TAL"/>
            </w:pPr>
            <w:r w:rsidRPr="009F32C9">
              <w:t>This field specifies the satellite refence datum for the orbit correction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iod-ssr</w:t>
            </w:r>
          </w:p>
          <w:p w:rsidR="00EA4606" w:rsidRPr="009F32C9" w:rsidRDefault="00EA4606" w:rsidP="00467B8D">
            <w:pPr>
              <w:pStyle w:val="TAL"/>
            </w:pPr>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vID</w:t>
            </w:r>
          </w:p>
          <w:p w:rsidR="00EA4606" w:rsidRPr="009F32C9" w:rsidRDefault="00EA4606" w:rsidP="00467B8D">
            <w:pPr>
              <w:pStyle w:val="TAL"/>
            </w:pPr>
            <w:r w:rsidRPr="009F32C9">
              <w:t>This field specifies the satellite for which the orbit corrections are provided.</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iod</w:t>
            </w:r>
          </w:p>
          <w:p w:rsidR="00EA4606" w:rsidRPr="009F32C9" w:rsidRDefault="00EA4606" w:rsidP="00467B8D">
            <w:pPr>
              <w:pStyle w:val="TAL"/>
            </w:pPr>
            <w:r w:rsidRPr="009F32C9">
              <w:t xml:space="preserve">This field specifies the IOD value of the broadcast ephemeris for which the orbit corrections are valid (see IE </w:t>
            </w:r>
            <w:r w:rsidRPr="009F32C9">
              <w:rPr>
                <w:i/>
              </w:rPr>
              <w:t>GNSS</w:t>
            </w:r>
            <w:r w:rsidRPr="009F32C9">
              <w:rPr>
                <w:i/>
              </w:rPr>
              <w:noBreakHyphen/>
              <w:t>NavigationModel</w:t>
            </w:r>
            <w:r w:rsidRPr="009F32C9">
              <w:t>). NOTE 2.</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radial</w:t>
            </w:r>
          </w:p>
          <w:p w:rsidR="00EA4606" w:rsidRPr="009F32C9" w:rsidRDefault="00EA4606" w:rsidP="00467B8D">
            <w:pPr>
              <w:pStyle w:val="TAL"/>
            </w:pPr>
            <w:r w:rsidRPr="009F32C9">
              <w:t>This field specifies the radial orbit correction for broadcast ephemeris. NOTE 3.</w:t>
            </w:r>
          </w:p>
          <w:p w:rsidR="00EA4606" w:rsidRPr="009F32C9" w:rsidRDefault="00EA4606" w:rsidP="00467B8D">
            <w:pPr>
              <w:pStyle w:val="TAL"/>
            </w:pPr>
            <w:r w:rsidRPr="009F32C9">
              <w:t xml:space="preserve">Scale factor 0.1 mm; range </w:t>
            </w:r>
            <w:r w:rsidRPr="009F32C9">
              <w:rPr>
                <w:rFonts w:cs="Arial"/>
              </w:rPr>
              <w:t>±</w:t>
            </w:r>
            <w:r w:rsidRPr="009F32C9">
              <w:t>209.7151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AlongTrack</w:t>
            </w:r>
          </w:p>
          <w:p w:rsidR="00EA4606" w:rsidRPr="009F32C9" w:rsidRDefault="00EA4606" w:rsidP="00467B8D">
            <w:pPr>
              <w:pStyle w:val="TAL"/>
            </w:pPr>
            <w:r w:rsidRPr="009F32C9">
              <w:t>This field specifies the along-track orbit correction for broadcast ephemeris. NOTE 3.</w:t>
            </w:r>
          </w:p>
          <w:p w:rsidR="00EA4606" w:rsidRPr="009F32C9" w:rsidRDefault="00EA4606" w:rsidP="00467B8D">
            <w:pPr>
              <w:pStyle w:val="TAL"/>
            </w:pPr>
            <w:r w:rsidRPr="009F32C9">
              <w:t xml:space="preserve">Scale factor 0.4 mm; range </w:t>
            </w:r>
            <w:r w:rsidRPr="009F32C9">
              <w:rPr>
                <w:rFonts w:cs="Arial"/>
              </w:rPr>
              <w:t>±</w:t>
            </w:r>
            <w:r w:rsidRPr="009F32C9">
              <w:t>209.7148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CrossTrack</w:t>
            </w:r>
          </w:p>
          <w:p w:rsidR="00EA4606" w:rsidRPr="009F32C9" w:rsidRDefault="00EA4606" w:rsidP="00467B8D">
            <w:pPr>
              <w:pStyle w:val="TAL"/>
            </w:pPr>
            <w:r w:rsidRPr="009F32C9">
              <w:t>This field specifies the cross-track orbit correction for broadcast ephemeris. NOTE 3.</w:t>
            </w:r>
          </w:p>
          <w:p w:rsidR="00EA4606" w:rsidRPr="009F32C9" w:rsidRDefault="00EA4606" w:rsidP="00467B8D">
            <w:pPr>
              <w:pStyle w:val="TAL"/>
            </w:pPr>
            <w:r w:rsidRPr="009F32C9">
              <w:t xml:space="preserve">Scale factor 0.4 mm; range </w:t>
            </w:r>
            <w:r w:rsidRPr="009F32C9">
              <w:rPr>
                <w:rFonts w:cs="Arial"/>
              </w:rPr>
              <w:t>±</w:t>
            </w:r>
            <w:r w:rsidRPr="009F32C9">
              <w:t>209.7148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ot-delta-radial</w:t>
            </w:r>
          </w:p>
          <w:p w:rsidR="00EA4606" w:rsidRPr="009F32C9" w:rsidRDefault="00EA4606" w:rsidP="00467B8D">
            <w:pPr>
              <w:pStyle w:val="TAL"/>
            </w:pPr>
            <w:r w:rsidRPr="009F32C9">
              <w:t>This field specifies the velocity of radial orbit correction for broadcast ephemeris. NOTE 3.</w:t>
            </w:r>
          </w:p>
          <w:p w:rsidR="00EA4606" w:rsidRPr="009F32C9" w:rsidRDefault="00EA4606" w:rsidP="00467B8D">
            <w:pPr>
              <w:pStyle w:val="TAL"/>
            </w:pPr>
            <w:r w:rsidRPr="009F32C9">
              <w:t xml:space="preserve">Scale factor 0.001 mm/s; range </w:t>
            </w:r>
            <w:r w:rsidRPr="009F32C9">
              <w:rPr>
                <w:rFonts w:cs="Arial"/>
              </w:rPr>
              <w:t>±</w:t>
            </w:r>
            <w:r w:rsidRPr="009F32C9">
              <w:t>1.048575 m/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ot-delta-AlongTrack</w:t>
            </w:r>
          </w:p>
          <w:p w:rsidR="00EA4606" w:rsidRPr="009F32C9" w:rsidRDefault="00EA4606" w:rsidP="00467B8D">
            <w:pPr>
              <w:pStyle w:val="TAL"/>
            </w:pPr>
            <w:r w:rsidRPr="009F32C9">
              <w:t>This field specifies the velocity of along-track orbit correction for broadcast ephemeris. NOTE 3.</w:t>
            </w:r>
          </w:p>
          <w:p w:rsidR="00EA4606" w:rsidRPr="009F32C9" w:rsidRDefault="00EA4606" w:rsidP="00467B8D">
            <w:pPr>
              <w:pStyle w:val="TAL"/>
            </w:pPr>
            <w:r w:rsidRPr="009F32C9">
              <w:t xml:space="preserve">Scale factor 0.004 mm/s; range </w:t>
            </w:r>
            <w:r w:rsidRPr="009F32C9">
              <w:rPr>
                <w:rFonts w:cs="Arial"/>
              </w:rPr>
              <w:t>±</w:t>
            </w:r>
            <w:r w:rsidRPr="009F32C9">
              <w:t>1.048572 m/s.</w:t>
            </w:r>
          </w:p>
        </w:tc>
      </w:tr>
      <w:tr w:rsidR="00EA4606" w:rsidRPr="009F32C9" w:rsidTr="00EA5B55">
        <w:trPr>
          <w:cantSplit/>
        </w:trPr>
        <w:tc>
          <w:tcPr>
            <w:tcW w:w="9639" w:type="dxa"/>
          </w:tcPr>
          <w:p w:rsidR="00EA4606" w:rsidRPr="009F32C9" w:rsidRDefault="00EA4606" w:rsidP="00467B8D">
            <w:pPr>
              <w:pStyle w:val="TAL"/>
              <w:rPr>
                <w:b/>
                <w:i/>
                <w:snapToGrid w:val="0"/>
              </w:rPr>
            </w:pPr>
            <w:r w:rsidRPr="009F32C9">
              <w:rPr>
                <w:b/>
                <w:i/>
                <w:snapToGrid w:val="0"/>
              </w:rPr>
              <w:t>dot-delta-CrossTrack</w:t>
            </w:r>
          </w:p>
          <w:p w:rsidR="00EA4606" w:rsidRPr="009F32C9" w:rsidRDefault="00EA4606" w:rsidP="00467B8D">
            <w:pPr>
              <w:pStyle w:val="TAL"/>
            </w:pPr>
            <w:r w:rsidRPr="009F32C9">
              <w:t>This field specifies the velocity of cross-track orbit correction for broadcast ephemeris. NOTE 3.</w:t>
            </w:r>
          </w:p>
          <w:p w:rsidR="00EA4606" w:rsidRPr="009F32C9" w:rsidRDefault="00EA4606" w:rsidP="00467B8D">
            <w:pPr>
              <w:pStyle w:val="TAL"/>
              <w:rPr>
                <w:snapToGrid w:val="0"/>
              </w:rPr>
            </w:pPr>
            <w:r w:rsidRPr="009F32C9">
              <w:t xml:space="preserve">Scale factor 0.004 mm/s; range </w:t>
            </w:r>
            <w:r w:rsidRPr="009F32C9">
              <w:rPr>
                <w:rFonts w:cs="Arial"/>
              </w:rPr>
              <w:t>±</w:t>
            </w:r>
            <w:r w:rsidRPr="009F32C9">
              <w:t>1.048572 m/s.</w:t>
            </w:r>
          </w:p>
        </w:tc>
      </w:tr>
    </w:tbl>
    <w:p w:rsidR="00EA4606" w:rsidRPr="009F32C9" w:rsidRDefault="00EA4606" w:rsidP="00001D0F"/>
    <w:p w:rsidR="00EA4606" w:rsidRPr="009F32C9" w:rsidRDefault="00EA4606" w:rsidP="00EA4606">
      <w:pPr>
        <w:pStyle w:val="NO"/>
      </w:pPr>
      <w:r w:rsidRPr="009F32C9">
        <w:t xml:space="preserve">NOTE 1: </w:t>
      </w:r>
      <w:r w:rsidRPr="009F32C9">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9F32C9" w:rsidRDefault="00EA4606" w:rsidP="00EA4606">
      <w:pPr>
        <w:pStyle w:val="NO"/>
      </w:pPr>
      <w:r w:rsidRPr="009F32C9">
        <w:t>NOTE 2:</w:t>
      </w:r>
      <w:r w:rsidRPr="009F32C9">
        <w:tab/>
        <w:t xml:space="preserve">In case the </w:t>
      </w:r>
      <w:r w:rsidRPr="009F32C9">
        <w:rPr>
          <w:i/>
        </w:rPr>
        <w:t>gnss-ID</w:t>
      </w:r>
      <w:r w:rsidR="00534549" w:rsidRPr="009F32C9">
        <w:t xml:space="preserve"> indicates 'gps' or 'qzss'</w:t>
      </w:r>
      <w:r w:rsidRPr="009F32C9">
        <w:t xml:space="preserve">, the </w:t>
      </w:r>
      <w:r w:rsidRPr="009F32C9">
        <w:rPr>
          <w:i/>
        </w:rPr>
        <w:t>iod</w:t>
      </w:r>
      <w:r w:rsidRPr="009F32C9">
        <w:t xml:space="preserve"> refers to the NAV broadcast ephemeris (GPS L1 C/A or QZSS QZS-L1, respectively, in table GNSS to iod Bit String(11) relation in IE </w:t>
      </w:r>
      <w:r w:rsidRPr="009F32C9">
        <w:rPr>
          <w:i/>
        </w:rPr>
        <w:t>GNSS</w:t>
      </w:r>
      <w:r w:rsidRPr="009F32C9">
        <w:rPr>
          <w:i/>
        </w:rPr>
        <w:noBreakHyphen/>
        <w:t>NavigationModel).</w:t>
      </w:r>
    </w:p>
    <w:p w:rsidR="00EA4606" w:rsidRPr="009F32C9" w:rsidRDefault="00EA4606" w:rsidP="00EA4606">
      <w:pPr>
        <w:pStyle w:val="NO"/>
      </w:pPr>
      <w:r w:rsidRPr="009F32C9">
        <w:t xml:space="preserve">NOTE 3: </w:t>
      </w:r>
      <w:r w:rsidRPr="009F32C9">
        <w:tab/>
        <w:t xml:space="preserve">The reference time </w:t>
      </w:r>
      <w:r w:rsidRPr="009F32C9">
        <w:rPr>
          <w:i/>
        </w:rPr>
        <w:t>t</w:t>
      </w:r>
      <w:r w:rsidRPr="009F32C9">
        <w:rPr>
          <w:i/>
          <w:vertAlign w:val="subscript"/>
        </w:rPr>
        <w:t>0</w:t>
      </w:r>
      <w:r w:rsidRPr="009F32C9">
        <w:t xml:space="preserve"> is </w:t>
      </w:r>
      <w:r w:rsidRPr="009F32C9">
        <w:rPr>
          <w:i/>
        </w:rPr>
        <w:t>epochTime</w:t>
      </w:r>
      <w:r w:rsidRPr="009F32C9">
        <w:t xml:space="preserve"> + ½ </w:t>
      </w:r>
      <w:r w:rsidRPr="009F32C9">
        <w:rPr>
          <w:rFonts w:cs="Arial"/>
        </w:rPr>
        <w:t>×</w:t>
      </w:r>
      <w:r w:rsidRPr="009F32C9">
        <w:t xml:space="preserve"> </w:t>
      </w:r>
      <w:r w:rsidRPr="009F32C9">
        <w:rPr>
          <w:i/>
        </w:rPr>
        <w:t>ssrUpdateInterval</w:t>
      </w:r>
      <w:r w:rsidRPr="009F32C9">
        <w:t xml:space="preserve">. The reference time </w:t>
      </w:r>
      <w:r w:rsidRPr="009F32C9">
        <w:rPr>
          <w:i/>
        </w:rPr>
        <w:t>t</w:t>
      </w:r>
      <w:r w:rsidRPr="009F32C9">
        <w:rPr>
          <w:i/>
          <w:vertAlign w:val="subscript"/>
        </w:rPr>
        <w:t>0</w:t>
      </w:r>
      <w:r w:rsidRPr="009F32C9">
        <w:t xml:space="preserve"> for </w:t>
      </w:r>
      <w:r w:rsidRPr="009F32C9">
        <w:rPr>
          <w:i/>
        </w:rPr>
        <w:t>ssrUpdateInterval</w:t>
      </w:r>
      <w:r w:rsidRPr="009F32C9">
        <w:t xml:space="preserve"> </w:t>
      </w:r>
      <w:r w:rsidR="00534549" w:rsidRPr="009F32C9">
        <w:t>'</w:t>
      </w:r>
      <w:r w:rsidRPr="009F32C9">
        <w:t>0</w:t>
      </w:r>
      <w:r w:rsidR="00534549" w:rsidRPr="009F32C9">
        <w:t>'</w:t>
      </w:r>
      <w:r w:rsidRPr="009F32C9">
        <w:t xml:space="preserve"> is </w:t>
      </w:r>
      <w:r w:rsidRPr="009F32C9">
        <w:rPr>
          <w:i/>
        </w:rPr>
        <w:t>epochTime</w:t>
      </w:r>
      <w:r w:rsidRPr="009F32C9">
        <w:t>.</w:t>
      </w:r>
    </w:p>
    <w:p w:rsidR="00EA4606" w:rsidRPr="009F32C9" w:rsidRDefault="00EA4606" w:rsidP="00EA4606">
      <w:pPr>
        <w:pStyle w:val="TH"/>
      </w:pPr>
      <w:r w:rsidRPr="009F32C9">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F32C9" w:rsidRPr="009F32C9" w:rsidTr="00EA5B55">
        <w:trPr>
          <w:jc w:val="center"/>
        </w:trPr>
        <w:tc>
          <w:tcPr>
            <w:tcW w:w="1737" w:type="dxa"/>
            <w:shd w:val="clear" w:color="auto" w:fill="auto"/>
          </w:tcPr>
          <w:p w:rsidR="00EA4606" w:rsidRPr="009F32C9" w:rsidRDefault="00EA4606" w:rsidP="00001D0F">
            <w:pPr>
              <w:pStyle w:val="TAH"/>
              <w:rPr>
                <w:rFonts w:eastAsia="Malgun Gothic"/>
                <w:lang w:eastAsia="ko-KR"/>
              </w:rPr>
            </w:pPr>
            <w:r w:rsidRPr="009F32C9">
              <w:rPr>
                <w:rFonts w:eastAsia="Malgun Gothic"/>
                <w:lang w:eastAsia="ko-KR"/>
              </w:rPr>
              <w:t>Value of ssrUpdateInterval</w:t>
            </w:r>
          </w:p>
        </w:tc>
        <w:tc>
          <w:tcPr>
            <w:tcW w:w="2066" w:type="dxa"/>
            <w:shd w:val="clear" w:color="auto" w:fill="auto"/>
          </w:tcPr>
          <w:p w:rsidR="00EA4606" w:rsidRPr="009F32C9" w:rsidRDefault="00EA4606" w:rsidP="00001D0F">
            <w:pPr>
              <w:pStyle w:val="TAH"/>
              <w:rPr>
                <w:rFonts w:eastAsia="Malgun Gothic"/>
                <w:lang w:eastAsia="ko-KR"/>
              </w:rPr>
            </w:pPr>
            <w:r w:rsidRPr="009F32C9">
              <w:rPr>
                <w:rFonts w:eastAsia="Malgun Gothic"/>
                <w:lang w:eastAsia="ko-KR"/>
              </w:rPr>
              <w:t>SSR Update Interval</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0</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 second</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4</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5</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7</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2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8</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4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9</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1</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9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2</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8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3</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4</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7200 seconds</w:t>
            </w:r>
          </w:p>
        </w:tc>
      </w:tr>
      <w:tr w:rsidR="00EA4606"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5</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800 seconds</w:t>
            </w:r>
          </w:p>
        </w:tc>
      </w:tr>
    </w:tbl>
    <w:p w:rsidR="00EA4606" w:rsidRPr="009F32C9" w:rsidRDefault="00EA4606" w:rsidP="00001D0F"/>
    <w:p w:rsidR="00EA4606" w:rsidRPr="009F32C9" w:rsidRDefault="00EA4606" w:rsidP="00001D0F">
      <w:pPr>
        <w:pStyle w:val="Heading4"/>
        <w:rPr>
          <w:i/>
        </w:rPr>
      </w:pPr>
      <w:bookmarkStart w:id="4953" w:name="_Toc27765278"/>
      <w:r w:rsidRPr="009F32C9">
        <w:rPr>
          <w:i/>
        </w:rPr>
        <w:t>–</w:t>
      </w:r>
      <w:r w:rsidRPr="009F32C9">
        <w:rPr>
          <w:i/>
        </w:rPr>
        <w:tab/>
        <w:t>GNSS-SSR-ClockCorrections</w:t>
      </w:r>
      <w:bookmarkEnd w:id="4953"/>
    </w:p>
    <w:p w:rsidR="00EA4606" w:rsidRPr="009F32C9" w:rsidRDefault="00EA4606" w:rsidP="00EA4606">
      <w:r w:rsidRPr="009F32C9">
        <w:t xml:space="preserve">The IE </w:t>
      </w:r>
      <w:r w:rsidRPr="009F32C9">
        <w:rPr>
          <w:i/>
        </w:rPr>
        <w:t xml:space="preserve">GNSS-SSR-ClockCorrections </w:t>
      </w:r>
      <w:r w:rsidRPr="009F32C9">
        <w:rPr>
          <w:noProof/>
        </w:rPr>
        <w:t>is</w:t>
      </w:r>
      <w:r w:rsidRPr="009F32C9">
        <w:t xml:space="preserve"> used by the location server to provide clock correction parameters. The target device may use the parameters to compute a clock correction to be applied to the broadcast satellite clock parameters, identified by </w:t>
      </w:r>
      <w:r w:rsidRPr="009F32C9">
        <w:rPr>
          <w:i/>
        </w:rPr>
        <w:t>iod</w:t>
      </w:r>
      <w:r w:rsidRPr="009F32C9">
        <w:t xml:space="preserve"> of corresponding </w:t>
      </w:r>
      <w:r w:rsidRPr="009F32C9">
        <w:rPr>
          <w:i/>
        </w:rPr>
        <w:t>GNSS-SSR-OrbitCorrections</w:t>
      </w:r>
      <w:r w:rsidRPr="009F32C9">
        <w:t>.</w:t>
      </w:r>
    </w:p>
    <w:p w:rsidR="00EA4606" w:rsidRPr="009F32C9" w:rsidRDefault="00EA4606" w:rsidP="00EA4606">
      <w:r w:rsidRPr="009F32C9">
        <w:rPr>
          <w:noProof/>
        </w:rPr>
        <w:t xml:space="preserve">The parameters provided in </w:t>
      </w:r>
      <w:r w:rsidRPr="009F32C9">
        <w:t xml:space="preserve">IE </w:t>
      </w:r>
      <w:r w:rsidRPr="009F32C9">
        <w:rPr>
          <w:i/>
        </w:rPr>
        <w:t xml:space="preserve">GNSS-SSR-ClockCorrections </w:t>
      </w:r>
      <w:r w:rsidRPr="009F32C9">
        <w:t>are used as specified for SSR Clock Messages (e.g., message type 1058 and 1064)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bookmarkStart w:id="4954" w:name="_Hlk504961156"/>
      <w:r w:rsidRPr="009F32C9">
        <w:rPr>
          <w:snapToGrid w:val="0"/>
        </w:rPr>
        <w:t xml:space="preserve">GNSS-SSR-ClockCorrections-r15 </w:t>
      </w:r>
      <w:bookmarkEnd w:id="4954"/>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ClockCorrectionList-r15</w:t>
      </w:r>
      <w:r w:rsidRPr="009F32C9">
        <w:rPr>
          <w:snapToGrid w:val="0"/>
        </w:rPr>
        <w:tab/>
      </w:r>
      <w:r w:rsidRPr="009F32C9">
        <w:rPr>
          <w:snapToGrid w:val="0"/>
        </w:rPr>
        <w:tab/>
      </w:r>
      <w:r w:rsidRPr="009F32C9">
        <w:rPr>
          <w:snapToGrid w:val="0"/>
        </w:rPr>
        <w:tab/>
        <w:t>SSR-ClockCorrection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lockCorrectionList-r15 ::= SEQUENCE (SIZE(1..64)) OF SSR-ClockCorrectionSatellite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lockCorrectionSatellite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delta-Clock-C0-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97152..2097151),</w:t>
      </w:r>
    </w:p>
    <w:p w:rsidR="00EA4606" w:rsidRPr="009F32C9" w:rsidRDefault="00EA4606" w:rsidP="00EA4606">
      <w:pPr>
        <w:pStyle w:val="PL"/>
        <w:shd w:val="clear" w:color="auto" w:fill="E6E6E6"/>
        <w:rPr>
          <w:snapToGrid w:val="0"/>
        </w:rPr>
      </w:pPr>
      <w:r w:rsidRPr="009F32C9">
        <w:rPr>
          <w:snapToGrid w:val="0"/>
        </w:rPr>
        <w:tab/>
        <w:t>delta-Clock-C1-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elta-Clock-C2-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67108864..67108863)</w:t>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
            </w:pPr>
            <w:r w:rsidRPr="009F32C9">
              <w:rPr>
                <w:i/>
                <w:snapToGrid w:val="0"/>
              </w:rPr>
              <w:lastRenderedPageBreak/>
              <w:t>GNSS-SSR-ClockCorrections</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epochTime</w:t>
            </w:r>
          </w:p>
          <w:p w:rsidR="00EA4606" w:rsidRPr="009F32C9" w:rsidRDefault="00EA4606" w:rsidP="00001D0F">
            <w:pPr>
              <w:pStyle w:val="TAL"/>
            </w:pPr>
            <w:r w:rsidRPr="009F32C9">
              <w:t xml:space="preserve">This field specifies the epoch time of the clock corrections. The gnss-TimeID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srUpdateInterval</w:t>
            </w:r>
          </w:p>
          <w:p w:rsidR="00EA4606" w:rsidRPr="009F32C9" w:rsidRDefault="00EA4606" w:rsidP="00001D0F">
            <w:pPr>
              <w:pStyle w:val="TAL"/>
            </w:pPr>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iod-ssr</w:t>
            </w:r>
          </w:p>
          <w:p w:rsidR="00EA4606" w:rsidRPr="009F32C9" w:rsidRDefault="00EA4606" w:rsidP="00001D0F">
            <w:pPr>
              <w:pStyle w:val="TAL"/>
            </w:pPr>
            <w:r w:rsidRPr="009F32C9">
              <w:t xml:space="preserve">This field specifies the Issue of Data number for the SSR data. A change of iod-ssr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vID</w:t>
            </w:r>
          </w:p>
          <w:p w:rsidR="00EA4606" w:rsidRPr="009F32C9" w:rsidRDefault="00EA4606" w:rsidP="00001D0F">
            <w:pPr>
              <w:pStyle w:val="TAL"/>
            </w:pPr>
            <w:r w:rsidRPr="009F32C9">
              <w:t>This field specifies the satellite for which the clock corrections are provided.</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delta-Clock-C0</w:t>
            </w:r>
          </w:p>
          <w:p w:rsidR="00EA4606" w:rsidRPr="009F32C9" w:rsidRDefault="00EA4606" w:rsidP="00001D0F">
            <w:pPr>
              <w:pStyle w:val="TAL"/>
            </w:pPr>
            <w:r w:rsidRPr="009F32C9">
              <w:t>This field specifies the C</w:t>
            </w:r>
            <w:r w:rsidRPr="009F32C9">
              <w:rPr>
                <w:vertAlign w:val="subscript"/>
              </w:rPr>
              <w:t>0</w:t>
            </w:r>
            <w:r w:rsidRPr="009F32C9">
              <w:t xml:space="preserve"> polynomial coefficient for correction of broadcast satellite clock. NOTE 1.</w:t>
            </w:r>
          </w:p>
          <w:p w:rsidR="00EA4606" w:rsidRPr="009F32C9" w:rsidRDefault="00EA4606" w:rsidP="00001D0F">
            <w:pPr>
              <w:pStyle w:val="TAL"/>
            </w:pPr>
            <w:r w:rsidRPr="009F32C9">
              <w:t xml:space="preserve">Scale factor 0.1 mm; range </w:t>
            </w:r>
            <w:r w:rsidRPr="009F32C9">
              <w:rPr>
                <w:rFonts w:cs="Arial"/>
              </w:rPr>
              <w:t>±</w:t>
            </w:r>
            <w:r w:rsidRPr="009F32C9">
              <w:t>209.7151 m.</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delta-Clock-C1</w:t>
            </w:r>
          </w:p>
          <w:p w:rsidR="00EA4606" w:rsidRPr="009F32C9" w:rsidRDefault="00EA4606" w:rsidP="00001D0F">
            <w:pPr>
              <w:pStyle w:val="TAL"/>
            </w:pPr>
            <w:r w:rsidRPr="009F32C9">
              <w:t>This field specifies the C</w:t>
            </w:r>
            <w:r w:rsidRPr="009F32C9">
              <w:rPr>
                <w:vertAlign w:val="subscript"/>
              </w:rPr>
              <w:t>1</w:t>
            </w:r>
            <w:r w:rsidRPr="009F32C9">
              <w:t xml:space="preserve"> polynomial coefficient for correction of broadcast satellite clock. NOTE 1.</w:t>
            </w:r>
          </w:p>
          <w:p w:rsidR="00EA4606" w:rsidRPr="009F32C9" w:rsidRDefault="00EA4606" w:rsidP="00001D0F">
            <w:pPr>
              <w:pStyle w:val="TAL"/>
            </w:pPr>
            <w:r w:rsidRPr="009F32C9">
              <w:t xml:space="preserve">Scale factor 0.001 mm/s; range </w:t>
            </w:r>
            <w:r w:rsidRPr="009F32C9">
              <w:rPr>
                <w:rFonts w:cs="Arial"/>
              </w:rPr>
              <w:t>±</w:t>
            </w:r>
            <w:r w:rsidRPr="009F32C9">
              <w:t>1.048575 m/s.</w:t>
            </w:r>
          </w:p>
        </w:tc>
      </w:tr>
      <w:tr w:rsidR="00EA4606" w:rsidRPr="009F32C9" w:rsidTr="00EA5B55">
        <w:trPr>
          <w:cantSplit/>
        </w:trPr>
        <w:tc>
          <w:tcPr>
            <w:tcW w:w="9639" w:type="dxa"/>
          </w:tcPr>
          <w:p w:rsidR="00EA4606" w:rsidRPr="009F32C9" w:rsidRDefault="00EA4606" w:rsidP="00001D0F">
            <w:pPr>
              <w:pStyle w:val="TAL"/>
              <w:rPr>
                <w:b/>
                <w:i/>
              </w:rPr>
            </w:pPr>
            <w:r w:rsidRPr="009F32C9">
              <w:rPr>
                <w:b/>
                <w:i/>
              </w:rPr>
              <w:t>delta-Clock-C2</w:t>
            </w:r>
          </w:p>
          <w:p w:rsidR="00EA4606" w:rsidRPr="009F32C9" w:rsidRDefault="00EA4606" w:rsidP="00001D0F">
            <w:pPr>
              <w:pStyle w:val="TAL"/>
            </w:pPr>
            <w:r w:rsidRPr="009F32C9">
              <w:t>This field specifies the C</w:t>
            </w:r>
            <w:r w:rsidRPr="009F32C9">
              <w:rPr>
                <w:vertAlign w:val="subscript"/>
              </w:rPr>
              <w:t>2</w:t>
            </w:r>
            <w:r w:rsidRPr="009F32C9">
              <w:t xml:space="preserve"> polynomial coefficient for correction of broadcast satellite clock. NOTE 1.</w:t>
            </w:r>
          </w:p>
          <w:p w:rsidR="00EA4606" w:rsidRPr="009F32C9" w:rsidRDefault="00EA4606" w:rsidP="00001D0F">
            <w:pPr>
              <w:pStyle w:val="TAL"/>
            </w:pPr>
            <w:r w:rsidRPr="009F32C9">
              <w:t>Scale factor 0.00002 mm/s</w:t>
            </w:r>
            <w:r w:rsidRPr="009F32C9">
              <w:rPr>
                <w:vertAlign w:val="superscript"/>
              </w:rPr>
              <w:t>2</w:t>
            </w:r>
            <w:r w:rsidRPr="009F32C9">
              <w:t xml:space="preserve">; range </w:t>
            </w:r>
            <w:r w:rsidRPr="009F32C9">
              <w:rPr>
                <w:rFonts w:cs="Arial"/>
              </w:rPr>
              <w:t>±</w:t>
            </w:r>
            <w:r w:rsidRPr="009F32C9">
              <w:t>1.34217726 m/s</w:t>
            </w:r>
            <w:r w:rsidRPr="009F32C9">
              <w:rPr>
                <w:vertAlign w:val="superscript"/>
              </w:rPr>
              <w:t>2</w:t>
            </w:r>
            <w:r w:rsidRPr="009F32C9">
              <w:t>.</w:t>
            </w:r>
          </w:p>
        </w:tc>
      </w:tr>
    </w:tbl>
    <w:p w:rsidR="00EA4606" w:rsidRPr="009F32C9" w:rsidRDefault="00EA4606" w:rsidP="00001D0F"/>
    <w:p w:rsidR="00EA4606" w:rsidRPr="009F32C9" w:rsidRDefault="00EA4606" w:rsidP="00EA4606">
      <w:pPr>
        <w:pStyle w:val="NO"/>
      </w:pPr>
      <w:r w:rsidRPr="009F32C9">
        <w:t xml:space="preserve">NOTE 1: </w:t>
      </w:r>
      <w:r w:rsidRPr="009F32C9">
        <w:tab/>
        <w:t xml:space="preserve">The reference time </w:t>
      </w:r>
      <w:r w:rsidRPr="009F32C9">
        <w:rPr>
          <w:i/>
        </w:rPr>
        <w:t>t</w:t>
      </w:r>
      <w:r w:rsidRPr="009F32C9">
        <w:rPr>
          <w:i/>
          <w:vertAlign w:val="subscript"/>
        </w:rPr>
        <w:t>0</w:t>
      </w:r>
      <w:r w:rsidRPr="009F32C9">
        <w:t xml:space="preserve"> is </w:t>
      </w:r>
      <w:r w:rsidRPr="009F32C9">
        <w:rPr>
          <w:i/>
        </w:rPr>
        <w:t>epochTime</w:t>
      </w:r>
      <w:r w:rsidRPr="009F32C9">
        <w:t xml:space="preserve"> + ½ </w:t>
      </w:r>
      <w:r w:rsidRPr="009F32C9">
        <w:rPr>
          <w:rFonts w:cs="Arial"/>
        </w:rPr>
        <w:t>×</w:t>
      </w:r>
      <w:r w:rsidRPr="009F32C9">
        <w:t xml:space="preserve"> </w:t>
      </w:r>
      <w:r w:rsidRPr="009F32C9">
        <w:rPr>
          <w:i/>
        </w:rPr>
        <w:t>ssrUpdateInterval</w:t>
      </w:r>
      <w:r w:rsidRPr="009F32C9">
        <w:t xml:space="preserve">. The reference time </w:t>
      </w:r>
      <w:r w:rsidRPr="009F32C9">
        <w:rPr>
          <w:i/>
        </w:rPr>
        <w:t>t</w:t>
      </w:r>
      <w:r w:rsidRPr="009F32C9">
        <w:rPr>
          <w:i/>
          <w:vertAlign w:val="subscript"/>
        </w:rPr>
        <w:t>0</w:t>
      </w:r>
      <w:r w:rsidRPr="009F32C9">
        <w:t xml:space="preserve"> for </w:t>
      </w:r>
      <w:r w:rsidRPr="009F32C9">
        <w:rPr>
          <w:i/>
        </w:rPr>
        <w:t>ssrUpdateInterval</w:t>
      </w:r>
      <w:r w:rsidRPr="009F32C9">
        <w:t xml:space="preserve"> </w:t>
      </w:r>
      <w:r w:rsidR="00534549" w:rsidRPr="009F32C9">
        <w:t>'</w:t>
      </w:r>
      <w:r w:rsidRPr="009F32C9">
        <w:t>0</w:t>
      </w:r>
      <w:r w:rsidR="00534549" w:rsidRPr="009F32C9">
        <w:t>'</w:t>
      </w:r>
      <w:r w:rsidRPr="009F32C9">
        <w:t xml:space="preserve"> is </w:t>
      </w:r>
      <w:r w:rsidRPr="009F32C9">
        <w:rPr>
          <w:i/>
        </w:rPr>
        <w:t>epochTime</w:t>
      </w:r>
      <w:r w:rsidRPr="009F32C9">
        <w:t>.</w:t>
      </w:r>
    </w:p>
    <w:p w:rsidR="00EA4606" w:rsidRPr="009F32C9" w:rsidRDefault="00EA4606" w:rsidP="00001D0F">
      <w:pPr>
        <w:pStyle w:val="Heading4"/>
        <w:rPr>
          <w:i/>
        </w:rPr>
      </w:pPr>
      <w:bookmarkStart w:id="4955" w:name="_Toc27765279"/>
      <w:r w:rsidRPr="009F32C9">
        <w:rPr>
          <w:i/>
        </w:rPr>
        <w:t>–</w:t>
      </w:r>
      <w:r w:rsidRPr="009F32C9">
        <w:rPr>
          <w:i/>
        </w:rPr>
        <w:tab/>
        <w:t>GNSS-SSR-CodeBias</w:t>
      </w:r>
      <w:bookmarkEnd w:id="4955"/>
    </w:p>
    <w:p w:rsidR="00EA4606" w:rsidRPr="009F32C9" w:rsidRDefault="00EA4606" w:rsidP="00EA4606">
      <w:r w:rsidRPr="009F32C9">
        <w:t xml:space="preserve">The IE </w:t>
      </w:r>
      <w:r w:rsidRPr="009F32C9">
        <w:rPr>
          <w:i/>
        </w:rPr>
        <w:t xml:space="preserve">GNSS-SSR-CodeBias </w:t>
      </w:r>
      <w:r w:rsidRPr="009F32C9">
        <w:rPr>
          <w:noProof/>
        </w:rPr>
        <w:t>is</w:t>
      </w:r>
      <w:r w:rsidRPr="009F32C9">
        <w:t xml:space="preserve"> used by the location server to provide GNSS signal code bias. The target device may add the code bias to the pseudo-range measurement of the corresponding code signal to get corrected pseudo-ranges.</w:t>
      </w:r>
    </w:p>
    <w:p w:rsidR="00EA4606" w:rsidRPr="009F32C9" w:rsidRDefault="00EA4606" w:rsidP="00EA4606">
      <w:pPr>
        <w:pStyle w:val="NO"/>
      </w:pPr>
      <w:r w:rsidRPr="009F32C9">
        <w:t>NOTE:</w:t>
      </w:r>
      <w:r w:rsidRPr="009F32C9">
        <w:tab/>
        <w:t>Any code biases transmitted in the broadcast messages (e.g., the GPS group delay differential T</w:t>
      </w:r>
      <w:r w:rsidRPr="009F32C9">
        <w:rPr>
          <w:vertAlign w:val="subscript"/>
        </w:rPr>
        <w:t>GD</w:t>
      </w:r>
      <w:r w:rsidRPr="009F32C9">
        <w:t xml:space="preserve"> [4] (</w:t>
      </w:r>
      <w:r w:rsidRPr="009F32C9">
        <w:rPr>
          <w:i/>
        </w:rPr>
        <w:t>NAV</w:t>
      </w:r>
      <w:r w:rsidRPr="009F32C9">
        <w:rPr>
          <w:i/>
        </w:rPr>
        <w:noBreakHyphen/>
        <w:t>ClockModel</w:t>
      </w:r>
      <w:r w:rsidRPr="009F32C9">
        <w:t>)) are not applied at all by the target device.</w:t>
      </w:r>
    </w:p>
    <w:p w:rsidR="00EA4606" w:rsidRPr="009F32C9" w:rsidRDefault="00EA4606" w:rsidP="00EA4606">
      <w:r w:rsidRPr="009F32C9">
        <w:rPr>
          <w:noProof/>
        </w:rPr>
        <w:t xml:space="preserve">The parameters provided in </w:t>
      </w:r>
      <w:r w:rsidRPr="009F32C9">
        <w:t xml:space="preserve">IE </w:t>
      </w:r>
      <w:r w:rsidRPr="009F32C9">
        <w:rPr>
          <w:i/>
        </w:rPr>
        <w:t xml:space="preserve">GNSS-SSR-CodeBias </w:t>
      </w:r>
      <w:r w:rsidRPr="009F32C9">
        <w:t>are used as specified for SSR Code Bias Messages (e.g., message type 1059 and 1065)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GNSS-SSR-CodeBias-r15 ::=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CodeBiasSatList-r15</w:t>
      </w:r>
      <w:r w:rsidRPr="009F32C9">
        <w:rPr>
          <w:snapToGrid w:val="0"/>
        </w:rPr>
        <w:tab/>
      </w:r>
      <w:r w:rsidRPr="009F32C9">
        <w:rPr>
          <w:snapToGrid w:val="0"/>
        </w:rPr>
        <w:tab/>
      </w:r>
      <w:r w:rsidRPr="009F32C9">
        <w:rPr>
          <w:snapToGrid w:val="0"/>
        </w:rPr>
        <w:tab/>
      </w:r>
      <w:r w:rsidRPr="009F32C9">
        <w:rPr>
          <w:snapToGrid w:val="0"/>
        </w:rPr>
        <w:tab/>
        <w:t>SSR-CodeBiasSat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atList-r15 ::= SEQUENCE (SIZE(1..64)) OF SSR-CodeBiasSat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bookmarkStart w:id="4956" w:name="_Hlk504960919"/>
      <w:r w:rsidRPr="009F32C9">
        <w:rPr>
          <w:snapToGrid w:val="0"/>
        </w:rPr>
        <w:t xml:space="preserve">SSR-CodeBiasSatElement-r15 </w:t>
      </w:r>
      <w:bookmarkEnd w:id="4956"/>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ssr-CodeBiasSignalList-r15</w:t>
      </w:r>
      <w:r w:rsidRPr="009F32C9">
        <w:rPr>
          <w:snapToGrid w:val="0"/>
        </w:rPr>
        <w:tab/>
      </w:r>
      <w:r w:rsidRPr="009F32C9">
        <w:rPr>
          <w:snapToGrid w:val="0"/>
        </w:rPr>
        <w:tab/>
      </w:r>
      <w:r w:rsidRPr="009F32C9">
        <w:rPr>
          <w:snapToGrid w:val="0"/>
        </w:rPr>
        <w:tab/>
        <w:t>SSR-CodeBiasSignal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ignalList-r15 ::= SEQUENCE (SIZE(1..16)) OF SSR-CodeBiasSignal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ignalElement-r15 ::= SEQUENCE {</w:t>
      </w:r>
    </w:p>
    <w:p w:rsidR="00EA4606" w:rsidRPr="009F32C9" w:rsidRDefault="00EA4606" w:rsidP="00EA4606">
      <w:pPr>
        <w:pStyle w:val="PL"/>
        <w:shd w:val="clear" w:color="auto" w:fill="E6E6E6"/>
        <w:rPr>
          <w:snapToGrid w:val="0"/>
        </w:rPr>
      </w:pPr>
      <w:r w:rsidRPr="009F32C9">
        <w:rPr>
          <w:snapToGrid w:val="0"/>
        </w:rPr>
        <w:tab/>
        <w:t>signal-and-tracking-mode-ID-r15</w:t>
      </w:r>
      <w:r w:rsidRPr="009F32C9">
        <w:rPr>
          <w:snapToGrid w:val="0"/>
        </w:rPr>
        <w:tab/>
      </w:r>
      <w:r w:rsidRPr="009F32C9">
        <w:rPr>
          <w:snapToGrid w:val="0"/>
        </w:rPr>
        <w:tab/>
        <w:t>GNSS-SignalID,</w:t>
      </w:r>
    </w:p>
    <w:p w:rsidR="00EA4606" w:rsidRPr="009F32C9" w:rsidRDefault="00EA4606" w:rsidP="00EA4606">
      <w:pPr>
        <w:pStyle w:val="PL"/>
        <w:shd w:val="clear" w:color="auto" w:fill="E6E6E6"/>
        <w:rPr>
          <w:snapToGrid w:val="0"/>
        </w:rPr>
      </w:pPr>
      <w:r w:rsidRPr="009F32C9">
        <w:rPr>
          <w:snapToGrid w:val="0"/>
        </w:rPr>
        <w:tab/>
        <w:t>codeBia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
            </w:pPr>
            <w:r w:rsidRPr="009F32C9">
              <w:rPr>
                <w:i/>
                <w:snapToGrid w:val="0"/>
              </w:rPr>
              <w:lastRenderedPageBreak/>
              <w:t>GNSS-SSR-CodeBias</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epochTime</w:t>
            </w:r>
          </w:p>
          <w:p w:rsidR="00EA4606" w:rsidRPr="009F32C9" w:rsidRDefault="00EA4606" w:rsidP="00001D0F">
            <w:pPr>
              <w:pStyle w:val="TAL"/>
            </w:pPr>
            <w:r w:rsidRPr="009F32C9">
              <w:t xml:space="preserve">This field specifies the epoch time of the code bias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srUpdateInterval</w:t>
            </w:r>
          </w:p>
          <w:p w:rsidR="00EA4606" w:rsidRPr="009F32C9" w:rsidRDefault="00EA4606" w:rsidP="00001D0F">
            <w:pPr>
              <w:pStyle w:val="TAL"/>
            </w:pPr>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iod-ssr</w:t>
            </w:r>
          </w:p>
          <w:p w:rsidR="00EA4606" w:rsidRPr="009F32C9" w:rsidRDefault="00EA4606" w:rsidP="00001D0F">
            <w:pPr>
              <w:pStyle w:val="TAL"/>
            </w:pPr>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vID</w:t>
            </w:r>
          </w:p>
          <w:p w:rsidR="00EA4606" w:rsidRPr="009F32C9" w:rsidRDefault="00EA4606" w:rsidP="00001D0F">
            <w:pPr>
              <w:pStyle w:val="TAL"/>
            </w:pPr>
            <w:r w:rsidRPr="009F32C9">
              <w:t>This field specifies the GNSS satellite for which the code biases are provided.</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ignal-and-tracking-mode-ID</w:t>
            </w:r>
          </w:p>
          <w:p w:rsidR="00EA4606" w:rsidRPr="009F32C9" w:rsidRDefault="00EA4606" w:rsidP="00001D0F">
            <w:pPr>
              <w:pStyle w:val="TAL"/>
            </w:pPr>
            <w:r w:rsidRPr="009F32C9">
              <w:t xml:space="preserve">This field specifies the GNSS signal for which the code biases are provided.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codeBias</w:t>
            </w:r>
          </w:p>
          <w:p w:rsidR="00EA4606" w:rsidRPr="009F32C9" w:rsidRDefault="00EA4606" w:rsidP="00001D0F">
            <w:pPr>
              <w:pStyle w:val="TAL"/>
            </w:pPr>
            <w:r w:rsidRPr="009F32C9">
              <w:t xml:space="preserve">This field provides the code bias for the GNSS signal indicated by </w:t>
            </w:r>
            <w:r w:rsidRPr="009F32C9">
              <w:rPr>
                <w:i/>
              </w:rPr>
              <w:t>signal-and-tracking-mode-ID</w:t>
            </w:r>
            <w:r w:rsidRPr="009F32C9">
              <w:t>.</w:t>
            </w:r>
          </w:p>
          <w:p w:rsidR="00EA4606" w:rsidRPr="009F32C9" w:rsidRDefault="00EA4606" w:rsidP="00001D0F">
            <w:pPr>
              <w:pStyle w:val="TAL"/>
            </w:pPr>
            <w:r w:rsidRPr="009F32C9">
              <w:t xml:space="preserve">Scale factor 0.01 m; range </w:t>
            </w:r>
            <w:r w:rsidRPr="009F32C9">
              <w:rPr>
                <w:rFonts w:cs="Arial"/>
              </w:rPr>
              <w:t>±</w:t>
            </w:r>
            <w:r w:rsidRPr="009F32C9">
              <w:t>81.91 m.</w:t>
            </w:r>
          </w:p>
        </w:tc>
      </w:tr>
    </w:tbl>
    <w:p w:rsidR="00013067" w:rsidRPr="009F32C9" w:rsidRDefault="00013067" w:rsidP="00EA4606">
      <w:pPr>
        <w:rPr>
          <w:ins w:id="4957" w:author="CR#0250r2" w:date="2020-04-07T03:40:00Z"/>
          <w:b/>
        </w:rPr>
      </w:pPr>
    </w:p>
    <w:p w:rsidR="009E61AC" w:rsidRPr="009F32C9" w:rsidRDefault="009E61AC" w:rsidP="009E61AC">
      <w:pPr>
        <w:pStyle w:val="Heading4"/>
        <w:rPr>
          <w:ins w:id="4958" w:author="CR#0250r2" w:date="2020-04-07T03:40:00Z"/>
          <w:i/>
        </w:rPr>
      </w:pPr>
      <w:ins w:id="4959" w:author="CR#0250r2" w:date="2020-04-07T03:40:00Z">
        <w:r w:rsidRPr="009F32C9">
          <w:rPr>
            <w:i/>
          </w:rPr>
          <w:t>–</w:t>
        </w:r>
        <w:r w:rsidRPr="009F32C9">
          <w:rPr>
            <w:i/>
          </w:rPr>
          <w:tab/>
          <w:t>GNSS-SSR-URA</w:t>
        </w:r>
      </w:ins>
    </w:p>
    <w:p w:rsidR="009E61AC" w:rsidRPr="009F32C9" w:rsidRDefault="009E61AC" w:rsidP="009E61AC">
      <w:pPr>
        <w:rPr>
          <w:ins w:id="4960" w:author="CR#0250r2" w:date="2020-04-07T03:40:00Z"/>
        </w:rPr>
      </w:pPr>
      <w:ins w:id="4961" w:author="CR#0250r2" w:date="2020-04-07T03:40:00Z">
        <w:r w:rsidRPr="009F32C9">
          <w:t xml:space="preserve">The IE </w:t>
        </w:r>
        <w:r w:rsidRPr="009F32C9">
          <w:rPr>
            <w:i/>
          </w:rPr>
          <w:t xml:space="preserve">GNSS-SSR-URA </w:t>
        </w:r>
        <w:r w:rsidRPr="009F32C9">
          <w:rPr>
            <w:noProof/>
          </w:rPr>
          <w:t>is</w:t>
        </w:r>
        <w:r w:rsidRPr="009F32C9">
          <w:t xml:space="preserve"> used by the location server to provide quality information for the provided SSR assistance data.</w:t>
        </w:r>
      </w:ins>
    </w:p>
    <w:p w:rsidR="009E61AC" w:rsidRPr="009F32C9" w:rsidRDefault="009E61AC" w:rsidP="009E61AC">
      <w:pPr>
        <w:rPr>
          <w:ins w:id="4962" w:author="CR#0250r2" w:date="2020-04-07T03:40:00Z"/>
        </w:rPr>
      </w:pPr>
      <w:ins w:id="4963" w:author="CR#0250r2" w:date="2020-04-07T03:40:00Z">
        <w:r w:rsidRPr="009F32C9">
          <w:rPr>
            <w:noProof/>
          </w:rPr>
          <w:t xml:space="preserve">The parameters provided in </w:t>
        </w:r>
        <w:r w:rsidRPr="009F32C9">
          <w:t xml:space="preserve">IE </w:t>
        </w:r>
        <w:r w:rsidRPr="009F32C9">
          <w:rPr>
            <w:i/>
          </w:rPr>
          <w:t>GNSS-SSR-URA</w:t>
        </w:r>
        <w:r w:rsidRPr="009F32C9">
          <w:t xml:space="preserve"> are used as specified for the SSR URA Messages (e.g., message type 1061 and 1067) in [30] and apply to all GNSS.</w:t>
        </w:r>
      </w:ins>
    </w:p>
    <w:p w:rsidR="009E61AC" w:rsidRPr="009F32C9" w:rsidRDefault="009E61AC" w:rsidP="009E61AC">
      <w:pPr>
        <w:pStyle w:val="PL"/>
        <w:shd w:val="clear" w:color="auto" w:fill="E6E6E6"/>
        <w:rPr>
          <w:ins w:id="4964" w:author="CR#0250r2" w:date="2020-04-07T03:40:00Z"/>
        </w:rPr>
      </w:pPr>
      <w:ins w:id="4965" w:author="CR#0250r2" w:date="2020-04-07T03:40:00Z">
        <w:r w:rsidRPr="009F32C9">
          <w:t>-- ASN1START</w:t>
        </w:r>
      </w:ins>
    </w:p>
    <w:p w:rsidR="009E61AC" w:rsidRPr="009F32C9" w:rsidRDefault="009E61AC" w:rsidP="009E61AC">
      <w:pPr>
        <w:pStyle w:val="PL"/>
        <w:shd w:val="clear" w:color="auto" w:fill="E6E6E6"/>
        <w:rPr>
          <w:ins w:id="4966" w:author="CR#0250r2" w:date="2020-04-07T03:40:00Z"/>
          <w:snapToGrid w:val="0"/>
        </w:rPr>
      </w:pPr>
    </w:p>
    <w:p w:rsidR="009E61AC" w:rsidRPr="009F32C9" w:rsidRDefault="009E61AC" w:rsidP="009E61AC">
      <w:pPr>
        <w:pStyle w:val="PL"/>
        <w:shd w:val="clear" w:color="auto" w:fill="E6E6E6"/>
        <w:rPr>
          <w:ins w:id="4967" w:author="CR#0250r2" w:date="2020-04-07T03:40:00Z"/>
          <w:snapToGrid w:val="0"/>
        </w:rPr>
      </w:pPr>
      <w:ins w:id="4968" w:author="CR#0250r2" w:date="2020-04-07T03:40:00Z">
        <w:r w:rsidRPr="009F32C9">
          <w:rPr>
            <w:snapToGrid w:val="0"/>
          </w:rPr>
          <w:t>GNSS-SSR-URA-r16 ::= SEQUENCE {</w:t>
        </w:r>
      </w:ins>
    </w:p>
    <w:p w:rsidR="009E61AC" w:rsidRPr="009F32C9" w:rsidRDefault="009E61AC" w:rsidP="009E61AC">
      <w:pPr>
        <w:pStyle w:val="PL"/>
        <w:shd w:val="clear" w:color="auto" w:fill="E6E6E6"/>
        <w:rPr>
          <w:ins w:id="4969" w:author="CR#0250r2" w:date="2020-04-07T03:40:00Z"/>
          <w:snapToGrid w:val="0"/>
        </w:rPr>
      </w:pPr>
      <w:ins w:id="4970"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4971" w:author="CR#0250r2" w:date="2020-04-07T03:40:00Z"/>
          <w:snapToGrid w:val="0"/>
        </w:rPr>
      </w:pPr>
      <w:ins w:id="4972"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4973" w:author="CR#0250r2" w:date="2020-04-07T03:40:00Z"/>
          <w:snapToGrid w:val="0"/>
        </w:rPr>
      </w:pPr>
      <w:ins w:id="4974"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4975" w:author="CR#0250r2" w:date="2020-04-07T03:40:00Z"/>
          <w:snapToGrid w:val="0"/>
        </w:rPr>
      </w:pPr>
      <w:ins w:id="4976" w:author="CR#0250r2" w:date="2020-04-07T03:40:00Z">
        <w:r w:rsidRPr="009F32C9">
          <w:rPr>
            <w:snapToGrid w:val="0"/>
          </w:rPr>
          <w:tab/>
          <w:t>ssr-URA-Sat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URA-SatList-r16,</w:t>
        </w:r>
      </w:ins>
    </w:p>
    <w:p w:rsidR="009E61AC" w:rsidRPr="009F32C9" w:rsidRDefault="009E61AC" w:rsidP="009E61AC">
      <w:pPr>
        <w:pStyle w:val="PL"/>
        <w:shd w:val="clear" w:color="auto" w:fill="E6E6E6"/>
        <w:rPr>
          <w:ins w:id="4977" w:author="CR#0250r2" w:date="2020-04-07T03:40:00Z"/>
          <w:snapToGrid w:val="0"/>
        </w:rPr>
      </w:pPr>
      <w:ins w:id="4978" w:author="CR#0250r2" w:date="2020-04-07T03:40:00Z">
        <w:r w:rsidRPr="009F32C9">
          <w:rPr>
            <w:snapToGrid w:val="0"/>
          </w:rPr>
          <w:tab/>
          <w:t>...</w:t>
        </w:r>
      </w:ins>
    </w:p>
    <w:p w:rsidR="009E61AC" w:rsidRPr="009F32C9" w:rsidRDefault="009E61AC" w:rsidP="009E61AC">
      <w:pPr>
        <w:pStyle w:val="PL"/>
        <w:shd w:val="clear" w:color="auto" w:fill="E6E6E6"/>
        <w:rPr>
          <w:ins w:id="4979" w:author="CR#0250r2" w:date="2020-04-07T03:40:00Z"/>
          <w:snapToGrid w:val="0"/>
        </w:rPr>
      </w:pPr>
      <w:ins w:id="4980" w:author="CR#0250r2" w:date="2020-04-07T03:40:00Z">
        <w:r w:rsidRPr="009F32C9">
          <w:rPr>
            <w:snapToGrid w:val="0"/>
          </w:rPr>
          <w:t>}</w:t>
        </w:r>
      </w:ins>
    </w:p>
    <w:p w:rsidR="009E61AC" w:rsidRPr="009F32C9" w:rsidRDefault="009E61AC" w:rsidP="009E61AC">
      <w:pPr>
        <w:pStyle w:val="PL"/>
        <w:shd w:val="clear" w:color="auto" w:fill="E6E6E6"/>
        <w:rPr>
          <w:ins w:id="4981" w:author="CR#0250r2" w:date="2020-04-07T03:40:00Z"/>
          <w:snapToGrid w:val="0"/>
        </w:rPr>
      </w:pPr>
    </w:p>
    <w:p w:rsidR="009E61AC" w:rsidRPr="009F32C9" w:rsidRDefault="009E61AC" w:rsidP="009E61AC">
      <w:pPr>
        <w:pStyle w:val="PL"/>
        <w:shd w:val="clear" w:color="auto" w:fill="E6E6E6"/>
        <w:rPr>
          <w:ins w:id="4982" w:author="CR#0250r2" w:date="2020-04-07T03:40:00Z"/>
          <w:snapToGrid w:val="0"/>
        </w:rPr>
      </w:pPr>
      <w:ins w:id="4983" w:author="CR#0250r2" w:date="2020-04-07T03:40:00Z">
        <w:r w:rsidRPr="009F32C9">
          <w:rPr>
            <w:snapToGrid w:val="0"/>
          </w:rPr>
          <w:t>SSR-URA-SatList-r16 ::= SEQUENCE (SIZE(1..64)) OF SSR-URA-SatElement-r16</w:t>
        </w:r>
      </w:ins>
    </w:p>
    <w:p w:rsidR="009E61AC" w:rsidRPr="009F32C9" w:rsidRDefault="009E61AC" w:rsidP="009E61AC">
      <w:pPr>
        <w:pStyle w:val="PL"/>
        <w:shd w:val="clear" w:color="auto" w:fill="E6E6E6"/>
        <w:rPr>
          <w:ins w:id="4984" w:author="CR#0250r2" w:date="2020-04-07T03:40:00Z"/>
          <w:snapToGrid w:val="0"/>
        </w:rPr>
      </w:pPr>
    </w:p>
    <w:p w:rsidR="009E61AC" w:rsidRPr="009F32C9" w:rsidRDefault="009E61AC" w:rsidP="009E61AC">
      <w:pPr>
        <w:pStyle w:val="PL"/>
        <w:shd w:val="clear" w:color="auto" w:fill="E6E6E6"/>
        <w:rPr>
          <w:ins w:id="4985" w:author="CR#0250r2" w:date="2020-04-07T03:40:00Z"/>
          <w:snapToGrid w:val="0"/>
        </w:rPr>
      </w:pPr>
      <w:ins w:id="4986" w:author="CR#0250r2" w:date="2020-04-07T03:40:00Z">
        <w:r w:rsidRPr="009F32C9">
          <w:rPr>
            <w:snapToGrid w:val="0"/>
          </w:rPr>
          <w:t>SSR-URA-SatElement-r16 ::= SEQUENCE {</w:t>
        </w:r>
      </w:ins>
    </w:p>
    <w:p w:rsidR="009E61AC" w:rsidRPr="009F32C9" w:rsidRDefault="009E61AC" w:rsidP="009E61AC">
      <w:pPr>
        <w:pStyle w:val="PL"/>
        <w:shd w:val="clear" w:color="auto" w:fill="E6E6E6"/>
        <w:rPr>
          <w:ins w:id="4987" w:author="CR#0250r2" w:date="2020-04-07T03:40:00Z"/>
          <w:snapToGrid w:val="0"/>
        </w:rPr>
      </w:pPr>
      <w:ins w:id="4988"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4989" w:author="CR#0250r2" w:date="2020-04-07T03:40:00Z"/>
          <w:snapToGrid w:val="0"/>
        </w:rPr>
      </w:pPr>
      <w:ins w:id="4990" w:author="CR#0250r2" w:date="2020-04-07T03:40:00Z">
        <w:r w:rsidRPr="009F32C9">
          <w:rPr>
            <w:snapToGrid w:val="0"/>
          </w:rPr>
          <w:tab/>
          <w:t>ssr-URA-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6)),</w:t>
        </w:r>
      </w:ins>
    </w:p>
    <w:p w:rsidR="009E61AC" w:rsidRPr="009F32C9" w:rsidRDefault="009E61AC" w:rsidP="009E61AC">
      <w:pPr>
        <w:pStyle w:val="PL"/>
        <w:shd w:val="clear" w:color="auto" w:fill="E6E6E6"/>
        <w:rPr>
          <w:ins w:id="4991" w:author="CR#0250r2" w:date="2020-04-07T03:40:00Z"/>
          <w:snapToGrid w:val="0"/>
        </w:rPr>
      </w:pPr>
      <w:ins w:id="4992" w:author="CR#0250r2" w:date="2020-04-07T03:40:00Z">
        <w:r w:rsidRPr="009F32C9">
          <w:rPr>
            <w:snapToGrid w:val="0"/>
          </w:rPr>
          <w:tab/>
          <w:t>...</w:t>
        </w:r>
      </w:ins>
    </w:p>
    <w:p w:rsidR="009E61AC" w:rsidRPr="009F32C9" w:rsidRDefault="009E61AC" w:rsidP="009E61AC">
      <w:pPr>
        <w:pStyle w:val="PL"/>
        <w:shd w:val="clear" w:color="auto" w:fill="E6E6E6"/>
        <w:rPr>
          <w:ins w:id="4993" w:author="CR#0250r2" w:date="2020-04-07T03:40:00Z"/>
          <w:snapToGrid w:val="0"/>
        </w:rPr>
      </w:pPr>
      <w:ins w:id="4994" w:author="CR#0250r2" w:date="2020-04-07T03:40:00Z">
        <w:r w:rsidRPr="009F32C9">
          <w:rPr>
            <w:snapToGrid w:val="0"/>
          </w:rPr>
          <w:t>}</w:t>
        </w:r>
      </w:ins>
    </w:p>
    <w:p w:rsidR="009E61AC" w:rsidRPr="009F32C9" w:rsidRDefault="009E61AC" w:rsidP="009E61AC">
      <w:pPr>
        <w:pStyle w:val="PL"/>
        <w:shd w:val="clear" w:color="auto" w:fill="E6E6E6"/>
        <w:rPr>
          <w:ins w:id="4995" w:author="CR#0250r2" w:date="2020-04-07T03:40:00Z"/>
        </w:rPr>
      </w:pPr>
    </w:p>
    <w:p w:rsidR="009E61AC" w:rsidRPr="009F32C9" w:rsidRDefault="009E61AC" w:rsidP="009E61AC">
      <w:pPr>
        <w:pStyle w:val="PL"/>
        <w:shd w:val="clear" w:color="auto" w:fill="E6E6E6"/>
        <w:rPr>
          <w:ins w:id="4996" w:author="CR#0250r2" w:date="2020-04-07T03:40:00Z"/>
        </w:rPr>
      </w:pPr>
      <w:ins w:id="4997" w:author="CR#0250r2" w:date="2020-04-07T03:40:00Z">
        <w:r w:rsidRPr="009F32C9">
          <w:t>-- ASN1STOP</w:t>
        </w:r>
      </w:ins>
    </w:p>
    <w:p w:rsidR="009E61AC" w:rsidRPr="009F32C9" w:rsidRDefault="009E61AC" w:rsidP="009E61AC">
      <w:pPr>
        <w:tabs>
          <w:tab w:val="left" w:pos="6750"/>
        </w:tabs>
        <w:rPr>
          <w:ins w:id="4998"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4999" w:author="CR#0250r2" w:date="2020-04-07T03:40:00Z"/>
        </w:trPr>
        <w:tc>
          <w:tcPr>
            <w:tcW w:w="9639" w:type="dxa"/>
          </w:tcPr>
          <w:p w:rsidR="009E61AC" w:rsidRPr="009F32C9" w:rsidRDefault="009E61AC" w:rsidP="0040693E">
            <w:pPr>
              <w:pStyle w:val="TAH"/>
              <w:rPr>
                <w:ins w:id="5000" w:author="CR#0250r2" w:date="2020-04-07T03:40:00Z"/>
                <w:i/>
              </w:rPr>
            </w:pPr>
            <w:ins w:id="5001" w:author="CR#0250r2" w:date="2020-04-07T03:40:00Z">
              <w:r w:rsidRPr="009F32C9">
                <w:rPr>
                  <w:i/>
                  <w:snapToGrid w:val="0"/>
                </w:rPr>
                <w:lastRenderedPageBreak/>
                <w:t xml:space="preserve">GNSS-SSR-URA </w:t>
              </w:r>
              <w:r w:rsidRPr="009F32C9">
                <w:rPr>
                  <w:iCs/>
                  <w:noProof/>
                </w:rPr>
                <w:t>field descriptions</w:t>
              </w:r>
            </w:ins>
          </w:p>
        </w:tc>
      </w:tr>
      <w:tr w:rsidR="009F32C9" w:rsidRPr="009F32C9" w:rsidTr="0040693E">
        <w:trPr>
          <w:cantSplit/>
          <w:ins w:id="5002" w:author="CR#0250r2" w:date="2020-04-07T03:40:00Z"/>
        </w:trPr>
        <w:tc>
          <w:tcPr>
            <w:tcW w:w="9639" w:type="dxa"/>
          </w:tcPr>
          <w:p w:rsidR="009E61AC" w:rsidRPr="009F32C9" w:rsidRDefault="009E61AC" w:rsidP="0040693E">
            <w:pPr>
              <w:pStyle w:val="TAL"/>
              <w:rPr>
                <w:ins w:id="5003" w:author="CR#0250r2" w:date="2020-04-07T03:40:00Z"/>
                <w:b/>
                <w:i/>
              </w:rPr>
            </w:pPr>
            <w:ins w:id="5004" w:author="CR#0250r2" w:date="2020-04-07T03:40:00Z">
              <w:r w:rsidRPr="009F32C9">
                <w:rPr>
                  <w:b/>
                  <w:i/>
                </w:rPr>
                <w:t>epochTime</w:t>
              </w:r>
            </w:ins>
          </w:p>
          <w:p w:rsidR="009E61AC" w:rsidRPr="009F32C9" w:rsidRDefault="009E61AC" w:rsidP="0040693E">
            <w:pPr>
              <w:pStyle w:val="TAL"/>
              <w:rPr>
                <w:ins w:id="5005" w:author="CR#0250r2" w:date="2020-04-07T03:40:00Z"/>
              </w:rPr>
            </w:pPr>
            <w:ins w:id="5006" w:author="CR#0250r2" w:date="2020-04-07T03:40:00Z">
              <w:r w:rsidRPr="009F32C9">
                <w:t xml:space="preserve">This field specifies the epoch time of the SSR User Range Accuracy (UR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007" w:author="CR#0250r2" w:date="2020-04-07T03:40:00Z"/>
        </w:trPr>
        <w:tc>
          <w:tcPr>
            <w:tcW w:w="9639" w:type="dxa"/>
          </w:tcPr>
          <w:p w:rsidR="009E61AC" w:rsidRPr="009F32C9" w:rsidRDefault="009E61AC" w:rsidP="0040693E">
            <w:pPr>
              <w:pStyle w:val="TAL"/>
              <w:rPr>
                <w:ins w:id="5008" w:author="CR#0250r2" w:date="2020-04-07T03:40:00Z"/>
                <w:b/>
                <w:i/>
              </w:rPr>
            </w:pPr>
            <w:ins w:id="5009" w:author="CR#0250r2" w:date="2020-04-07T03:40:00Z">
              <w:r w:rsidRPr="009F32C9">
                <w:rPr>
                  <w:b/>
                  <w:i/>
                </w:rPr>
                <w:t>ssrUpdateInterval</w:t>
              </w:r>
            </w:ins>
          </w:p>
          <w:p w:rsidR="009E61AC" w:rsidRPr="009F32C9" w:rsidRDefault="009E61AC" w:rsidP="0040693E">
            <w:pPr>
              <w:pStyle w:val="TAL"/>
              <w:rPr>
                <w:ins w:id="5010" w:author="CR#0250r2" w:date="2020-04-07T03:40:00Z"/>
              </w:rPr>
            </w:pPr>
            <w:ins w:id="5011"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012" w:author="CR#0250r2" w:date="2020-04-07T03:40:00Z"/>
        </w:trPr>
        <w:tc>
          <w:tcPr>
            <w:tcW w:w="9639" w:type="dxa"/>
          </w:tcPr>
          <w:p w:rsidR="009E61AC" w:rsidRPr="009F32C9" w:rsidRDefault="009E61AC" w:rsidP="0040693E">
            <w:pPr>
              <w:pStyle w:val="TAL"/>
              <w:rPr>
                <w:ins w:id="5013" w:author="CR#0250r2" w:date="2020-04-07T03:40:00Z"/>
                <w:b/>
                <w:i/>
              </w:rPr>
            </w:pPr>
            <w:ins w:id="5014" w:author="CR#0250r2" w:date="2020-04-07T03:40:00Z">
              <w:r w:rsidRPr="009F32C9">
                <w:rPr>
                  <w:b/>
                  <w:i/>
                </w:rPr>
                <w:t>iod-ssr</w:t>
              </w:r>
            </w:ins>
          </w:p>
          <w:p w:rsidR="009E61AC" w:rsidRPr="009F32C9" w:rsidRDefault="009E61AC" w:rsidP="0040693E">
            <w:pPr>
              <w:pStyle w:val="TAL"/>
              <w:rPr>
                <w:ins w:id="5015" w:author="CR#0250r2" w:date="2020-04-07T03:40:00Z"/>
              </w:rPr>
            </w:pPr>
            <w:ins w:id="5016"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017" w:author="CR#0250r2" w:date="2020-04-07T03:40:00Z"/>
        </w:trPr>
        <w:tc>
          <w:tcPr>
            <w:tcW w:w="9639" w:type="dxa"/>
          </w:tcPr>
          <w:p w:rsidR="009E61AC" w:rsidRPr="009F32C9" w:rsidRDefault="009E61AC" w:rsidP="0040693E">
            <w:pPr>
              <w:pStyle w:val="TAL"/>
              <w:rPr>
                <w:ins w:id="5018" w:author="CR#0250r2" w:date="2020-04-07T03:40:00Z"/>
                <w:b/>
                <w:i/>
              </w:rPr>
            </w:pPr>
            <w:ins w:id="5019" w:author="CR#0250r2" w:date="2020-04-07T03:40:00Z">
              <w:r w:rsidRPr="009F32C9">
                <w:rPr>
                  <w:b/>
                  <w:i/>
                </w:rPr>
                <w:t>svID</w:t>
              </w:r>
            </w:ins>
          </w:p>
          <w:p w:rsidR="009E61AC" w:rsidRPr="009F32C9" w:rsidRDefault="009E61AC" w:rsidP="0040693E">
            <w:pPr>
              <w:pStyle w:val="TAL"/>
              <w:rPr>
                <w:ins w:id="5020" w:author="CR#0250r2" w:date="2020-04-07T03:40:00Z"/>
              </w:rPr>
            </w:pPr>
            <w:ins w:id="5021" w:author="CR#0250r2" w:date="2020-04-07T03:40:00Z">
              <w:r w:rsidRPr="009F32C9">
                <w:t>This field specifies the GNSS satellite for which the SSR URA is provided.</w:t>
              </w:r>
            </w:ins>
          </w:p>
        </w:tc>
      </w:tr>
      <w:tr w:rsidR="009F32C9" w:rsidRPr="009F32C9" w:rsidTr="0040693E">
        <w:trPr>
          <w:cantSplit/>
          <w:ins w:id="5022" w:author="CR#0250r2" w:date="2020-04-07T03:40:00Z"/>
        </w:trPr>
        <w:tc>
          <w:tcPr>
            <w:tcW w:w="9639" w:type="dxa"/>
          </w:tcPr>
          <w:p w:rsidR="009E61AC" w:rsidRPr="009F32C9" w:rsidRDefault="009E61AC" w:rsidP="0040693E">
            <w:pPr>
              <w:pStyle w:val="TAL"/>
              <w:rPr>
                <w:ins w:id="5023" w:author="CR#0250r2" w:date="2020-04-07T03:40:00Z"/>
                <w:b/>
                <w:i/>
              </w:rPr>
            </w:pPr>
            <w:ins w:id="5024" w:author="CR#0250r2" w:date="2020-04-07T03:40:00Z">
              <w:r w:rsidRPr="009F32C9">
                <w:rPr>
                  <w:b/>
                  <w:i/>
                </w:rPr>
                <w:t>ssr-URA</w:t>
              </w:r>
            </w:ins>
          </w:p>
          <w:p w:rsidR="009E61AC" w:rsidRPr="009F32C9" w:rsidRDefault="009E61AC" w:rsidP="0040693E">
            <w:pPr>
              <w:pStyle w:val="TAL"/>
              <w:rPr>
                <w:ins w:id="5025" w:author="CR#0250r2" w:date="2020-04-07T03:40:00Z"/>
              </w:rPr>
            </w:pPr>
            <w:ins w:id="5026" w:author="CR#0250r2" w:date="2020-04-07T03:40:00Z">
              <w:r w:rsidRPr="009F32C9">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ins>
          </w:p>
          <w:p w:rsidR="009E61AC" w:rsidRPr="009F32C9" w:rsidRDefault="009E61AC" w:rsidP="0040693E">
            <w:pPr>
              <w:jc w:val="center"/>
              <w:rPr>
                <w:ins w:id="5027" w:author="CR#0250r2" w:date="2020-04-07T03:40:00Z"/>
              </w:rPr>
            </w:pPr>
            <m:oMathPara>
              <m:oMath>
                <m:r>
                  <w:ins w:id="5028" w:author="CR#0250r2" w:date="2020-04-07T03:40:00Z">
                    <w:rPr>
                      <w:rFonts w:ascii="Cambria Math" w:hAnsi="Cambria Math"/>
                    </w:rPr>
                    <m:t xml:space="preserve">SSR URA  </m:t>
                  </w:ins>
                </m:r>
                <m:d>
                  <m:dPr>
                    <m:begChr m:val="["/>
                    <m:endChr m:val="]"/>
                    <m:ctrlPr>
                      <w:ins w:id="5029" w:author="CR#0250r2" w:date="2020-04-07T03:40:00Z">
                        <w:rPr>
                          <w:rFonts w:ascii="Cambria Math" w:hAnsi="Cambria Math"/>
                          <w:i/>
                        </w:rPr>
                      </w:ins>
                    </m:ctrlPr>
                  </m:dPr>
                  <m:e>
                    <m:r>
                      <w:ins w:id="5030" w:author="CR#0250r2" w:date="2020-04-07T03:40:00Z">
                        <m:rPr>
                          <m:nor/>
                        </m:rPr>
                        <w:rPr>
                          <w:rFonts w:ascii="Cambria Math" w:hAnsi="Cambria Math"/>
                        </w:rPr>
                        <m:t>mm</m:t>
                      </w:ins>
                    </m:r>
                  </m:e>
                </m:d>
                <m:r>
                  <w:ins w:id="5031" w:author="CR#0250r2" w:date="2020-04-07T03:40:00Z">
                    <w:rPr>
                      <w:rFonts w:ascii="Cambria Math" w:hAnsi="Cambria Math"/>
                    </w:rPr>
                    <m:t>≤</m:t>
                  </w:ins>
                </m:r>
                <m:sSup>
                  <m:sSupPr>
                    <m:ctrlPr>
                      <w:ins w:id="5032" w:author="CR#0250r2" w:date="2020-04-07T03:40:00Z">
                        <w:rPr>
                          <w:rFonts w:ascii="Cambria Math" w:eastAsia="Calibri" w:hAnsi="Cambria Math"/>
                          <w:i/>
                          <w:sz w:val="22"/>
                          <w:szCs w:val="22"/>
                        </w:rPr>
                      </w:ins>
                    </m:ctrlPr>
                  </m:sSupPr>
                  <m:e>
                    <m:r>
                      <w:ins w:id="5033" w:author="CR#0250r2" w:date="2020-04-07T03:40:00Z">
                        <w:rPr>
                          <w:rFonts w:ascii="Cambria Math" w:hAnsi="Cambria Math"/>
                        </w:rPr>
                        <m:t>3</m:t>
                      </w:ins>
                    </m:r>
                  </m:e>
                  <m:sup>
                    <m:r>
                      <w:ins w:id="5034" w:author="CR#0250r2" w:date="2020-04-07T03:40:00Z">
                        <w:rPr>
                          <w:rFonts w:ascii="Cambria Math" w:hAnsi="Cambria Math"/>
                        </w:rPr>
                        <m:t>CLASS</m:t>
                      </w:ins>
                    </m:r>
                  </m:sup>
                </m:sSup>
                <m:d>
                  <m:dPr>
                    <m:ctrlPr>
                      <w:ins w:id="5035" w:author="CR#0250r2" w:date="2020-04-07T03:40:00Z">
                        <w:rPr>
                          <w:rFonts w:ascii="Cambria Math" w:eastAsia="Calibri" w:hAnsi="Cambria Math"/>
                          <w:i/>
                          <w:sz w:val="22"/>
                          <w:szCs w:val="22"/>
                        </w:rPr>
                      </w:ins>
                    </m:ctrlPr>
                  </m:dPr>
                  <m:e>
                    <m:r>
                      <w:ins w:id="5036" w:author="CR#0250r2" w:date="2020-04-07T03:40:00Z">
                        <w:rPr>
                          <w:rFonts w:ascii="Cambria Math" w:hAnsi="Cambria Math"/>
                        </w:rPr>
                        <m:t>1+</m:t>
                      </w:ins>
                    </m:r>
                    <m:f>
                      <m:fPr>
                        <m:ctrlPr>
                          <w:ins w:id="5037" w:author="CR#0250r2" w:date="2020-04-07T03:40:00Z">
                            <w:rPr>
                              <w:rFonts w:ascii="Cambria Math" w:eastAsia="Calibri" w:hAnsi="Cambria Math"/>
                              <w:i/>
                              <w:sz w:val="22"/>
                              <w:szCs w:val="22"/>
                            </w:rPr>
                          </w:ins>
                        </m:ctrlPr>
                      </m:fPr>
                      <m:num>
                        <m:r>
                          <w:ins w:id="5038" w:author="CR#0250r2" w:date="2020-04-07T03:40:00Z">
                            <w:rPr>
                              <w:rFonts w:ascii="Cambria Math" w:hAnsi="Cambria Math"/>
                            </w:rPr>
                            <m:t>VALUE</m:t>
                          </w:ins>
                        </m:r>
                      </m:num>
                      <m:den>
                        <m:r>
                          <w:ins w:id="5039" w:author="CR#0250r2" w:date="2020-04-07T03:40:00Z">
                            <w:rPr>
                              <w:rFonts w:ascii="Cambria Math" w:hAnsi="Cambria Math"/>
                            </w:rPr>
                            <m:t>4</m:t>
                          </w:ins>
                        </m:r>
                      </m:den>
                    </m:f>
                    <m:r>
                      <w:ins w:id="5040" w:author="CR#0250r2" w:date="2020-04-07T03:40:00Z">
                        <w:rPr>
                          <w:rFonts w:ascii="Cambria Math" w:hAnsi="Cambria Math"/>
                        </w:rPr>
                        <m:t>-1</m:t>
                      </w:ins>
                    </m:r>
                  </m:e>
                </m:d>
                <m:r>
                  <w:ins w:id="5041" w:author="CR#0250r2" w:date="2020-04-07T03:40:00Z">
                    <w:rPr>
                      <w:rFonts w:ascii="Cambria Math" w:hAnsi="Cambria Math"/>
                    </w:rPr>
                    <m:t xml:space="preserve">    [</m:t>
                  </w:ins>
                </m:r>
                <m:r>
                  <w:ins w:id="5042" w:author="CR#0250r2" w:date="2020-04-07T03:40:00Z">
                    <m:rPr>
                      <m:nor/>
                    </m:rPr>
                    <w:rPr>
                      <w:rFonts w:ascii="Cambria Math" w:hAnsi="Cambria Math"/>
                    </w:rPr>
                    <m:t>mm</m:t>
                  </w:ins>
                </m:r>
                <m:r>
                  <w:ins w:id="5043" w:author="CR#0250r2" w:date="2020-04-07T03:40:00Z">
                    <w:rPr>
                      <w:rFonts w:ascii="Cambria Math" w:hAnsi="Cambria Math"/>
                    </w:rPr>
                    <m:t>]</m:t>
                  </w:ins>
                </m:r>
              </m:oMath>
            </m:oMathPara>
          </w:p>
          <w:p w:rsidR="009E61AC" w:rsidRPr="009F32C9" w:rsidRDefault="009E61AC" w:rsidP="0040693E">
            <w:pPr>
              <w:pStyle w:val="TAL"/>
              <w:rPr>
                <w:ins w:id="5044" w:author="CR#0250r2" w:date="2020-04-07T03:40:00Z"/>
              </w:rPr>
            </w:pPr>
            <w:ins w:id="5045" w:author="CR#0250r2" w:date="2020-04-07T03:40:00Z">
              <w:r w:rsidRPr="009F32C9">
                <w:t xml:space="preserve">See Table ‘Relationship between SSR troposphere quality and URA indicator and physical quantity’ in IE </w:t>
              </w:r>
              <w:r w:rsidRPr="009F32C9">
                <w:rPr>
                  <w:i/>
                </w:rPr>
                <w:t>GNSS</w:t>
              </w:r>
              <w:r w:rsidRPr="009F32C9">
                <w:rPr>
                  <w:i/>
                </w:rPr>
                <w:noBreakHyphen/>
                <w:t>SSR</w:t>
              </w:r>
              <w:r w:rsidRPr="009F32C9">
                <w:rPr>
                  <w:i/>
                </w:rPr>
                <w:noBreakHyphen/>
                <w:t>GriddedCorrection</w:t>
              </w:r>
              <w:r w:rsidRPr="009F32C9">
                <w:t>.</w:t>
              </w:r>
            </w:ins>
          </w:p>
        </w:tc>
      </w:tr>
    </w:tbl>
    <w:p w:rsidR="009E61AC" w:rsidRPr="009F32C9" w:rsidRDefault="009E61AC" w:rsidP="009E61AC">
      <w:pPr>
        <w:rPr>
          <w:ins w:id="5046" w:author="CR#0250r2" w:date="2020-04-07T03:40:00Z"/>
          <w:b/>
        </w:rPr>
      </w:pPr>
    </w:p>
    <w:p w:rsidR="009E61AC" w:rsidRPr="009F32C9" w:rsidRDefault="009E61AC" w:rsidP="009E61AC">
      <w:pPr>
        <w:pStyle w:val="Heading4"/>
        <w:rPr>
          <w:ins w:id="5047" w:author="CR#0250r2" w:date="2020-04-07T03:40:00Z"/>
          <w:i/>
        </w:rPr>
      </w:pPr>
      <w:ins w:id="5048" w:author="CR#0250r2" w:date="2020-04-07T03:40:00Z">
        <w:r w:rsidRPr="009F32C9">
          <w:rPr>
            <w:i/>
          </w:rPr>
          <w:t>–</w:t>
        </w:r>
        <w:r w:rsidRPr="009F32C9">
          <w:rPr>
            <w:i/>
          </w:rPr>
          <w:tab/>
          <w:t>GNSS-SSR-PhaseBias</w:t>
        </w:r>
      </w:ins>
    </w:p>
    <w:p w:rsidR="009E61AC" w:rsidRPr="009F32C9" w:rsidRDefault="009E61AC" w:rsidP="009E61AC">
      <w:pPr>
        <w:rPr>
          <w:ins w:id="5049" w:author="CR#0250r2" w:date="2020-04-07T03:40:00Z"/>
        </w:rPr>
      </w:pPr>
      <w:ins w:id="5050" w:author="CR#0250r2" w:date="2020-04-07T03:40:00Z">
        <w:r w:rsidRPr="009F32C9">
          <w:t xml:space="preserve">The IE </w:t>
        </w:r>
        <w:r w:rsidRPr="009F32C9">
          <w:rPr>
            <w:i/>
          </w:rPr>
          <w:t xml:space="preserve">GNSS-SSR-PhaseBias </w:t>
        </w:r>
        <w:r w:rsidRPr="009F32C9">
          <w:rPr>
            <w:noProof/>
          </w:rPr>
          <w:t>is</w:t>
        </w:r>
        <w:r w:rsidRPr="009F32C9">
          <w:t xml:space="preserve"> used by the location server to provide GNSS signal phase bias. The target device may add the phase bias to the phase-range measurement of the corresponding phase signal to get corrected phase-ranges.</w:t>
        </w:r>
      </w:ins>
    </w:p>
    <w:p w:rsidR="009E61AC" w:rsidRPr="009F32C9" w:rsidRDefault="009E61AC" w:rsidP="009E61AC">
      <w:pPr>
        <w:rPr>
          <w:ins w:id="5051" w:author="CR#0250r2" w:date="2020-04-07T03:40:00Z"/>
        </w:rPr>
      </w:pPr>
      <w:ins w:id="5052" w:author="CR#0250r2" w:date="2020-04-07T03:40:00Z">
        <w:r w:rsidRPr="009F32C9">
          <w:rPr>
            <w:noProof/>
          </w:rPr>
          <w:t xml:space="preserve">The parameters provided in </w:t>
        </w:r>
        <w:r w:rsidRPr="009F32C9">
          <w:t xml:space="preserve">IE </w:t>
        </w:r>
        <w:r w:rsidRPr="009F32C9">
          <w:rPr>
            <w:i/>
          </w:rPr>
          <w:t xml:space="preserve">GNSS-SSR-PhaseBias </w:t>
        </w:r>
        <w:r w:rsidRPr="009F32C9">
          <w:t>are used as specified for Compact SSR GNSS Satellite Phase Bias Messages (e.g., message type 4073,5) in [</w:t>
        </w:r>
      </w:ins>
      <w:ins w:id="5053" w:author="Draft version 2" w:date="2020-04-08T23:16:00Z">
        <w:r w:rsidR="00C55484">
          <w:t>43</w:t>
        </w:r>
      </w:ins>
      <w:ins w:id="5054" w:author="CR#0250r2" w:date="2020-04-07T03:40:00Z">
        <w:del w:id="5055" w:author="Draft version 2" w:date="2020-04-08T23:16:00Z">
          <w:r w:rsidRPr="009F32C9" w:rsidDel="00C55484">
            <w:delText>xx</w:delText>
          </w:r>
        </w:del>
        <w:r w:rsidRPr="009F32C9">
          <w:t>] and apply to all GNSS.</w:t>
        </w:r>
      </w:ins>
    </w:p>
    <w:p w:rsidR="009E61AC" w:rsidRPr="009F32C9" w:rsidRDefault="009E61AC" w:rsidP="009E61AC">
      <w:pPr>
        <w:pStyle w:val="PL"/>
        <w:shd w:val="clear" w:color="auto" w:fill="E6E6E6"/>
        <w:rPr>
          <w:ins w:id="5056" w:author="CR#0250r2" w:date="2020-04-07T03:40:00Z"/>
        </w:rPr>
      </w:pPr>
      <w:ins w:id="5057" w:author="CR#0250r2" w:date="2020-04-07T03:40:00Z">
        <w:r w:rsidRPr="009F32C9">
          <w:t>-- ASN1START</w:t>
        </w:r>
      </w:ins>
    </w:p>
    <w:p w:rsidR="009E61AC" w:rsidRPr="009F32C9" w:rsidRDefault="009E61AC" w:rsidP="009E61AC">
      <w:pPr>
        <w:pStyle w:val="PL"/>
        <w:shd w:val="clear" w:color="auto" w:fill="E6E6E6"/>
        <w:rPr>
          <w:ins w:id="5058" w:author="CR#0250r2" w:date="2020-04-07T03:40:00Z"/>
          <w:snapToGrid w:val="0"/>
        </w:rPr>
      </w:pPr>
    </w:p>
    <w:p w:rsidR="009E61AC" w:rsidRPr="009F32C9" w:rsidRDefault="009E61AC" w:rsidP="009E61AC">
      <w:pPr>
        <w:pStyle w:val="PL"/>
        <w:shd w:val="clear" w:color="auto" w:fill="E6E6E6"/>
        <w:rPr>
          <w:ins w:id="5059" w:author="CR#0250r2" w:date="2020-04-07T03:40:00Z"/>
          <w:snapToGrid w:val="0"/>
        </w:rPr>
      </w:pPr>
      <w:ins w:id="5060" w:author="CR#0250r2" w:date="2020-04-07T03:40:00Z">
        <w:r w:rsidRPr="009F32C9">
          <w:rPr>
            <w:snapToGrid w:val="0"/>
          </w:rPr>
          <w:t>GNSS-SSR-PhaseBias-r16 ::= SEQUENCE {</w:t>
        </w:r>
      </w:ins>
    </w:p>
    <w:p w:rsidR="009E61AC" w:rsidRPr="009F32C9" w:rsidRDefault="009E61AC" w:rsidP="009E61AC">
      <w:pPr>
        <w:pStyle w:val="PL"/>
        <w:shd w:val="clear" w:color="auto" w:fill="E6E6E6"/>
        <w:rPr>
          <w:ins w:id="5061" w:author="CR#0250r2" w:date="2020-04-07T03:40:00Z"/>
          <w:snapToGrid w:val="0"/>
        </w:rPr>
      </w:pPr>
      <w:ins w:id="5062"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063" w:author="CR#0250r2" w:date="2020-04-07T03:40:00Z"/>
          <w:snapToGrid w:val="0"/>
        </w:rPr>
      </w:pPr>
      <w:ins w:id="5064"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065" w:author="CR#0250r2" w:date="2020-04-07T03:40:00Z"/>
          <w:snapToGrid w:val="0"/>
        </w:rPr>
      </w:pPr>
      <w:ins w:id="5066"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067" w:author="CR#0250r2" w:date="2020-04-07T03:40:00Z"/>
          <w:snapToGrid w:val="0"/>
        </w:rPr>
      </w:pPr>
      <w:ins w:id="5068" w:author="CR#0250r2" w:date="2020-04-07T03:40:00Z">
        <w:r w:rsidRPr="009F32C9">
          <w:rPr>
            <w:snapToGrid w:val="0"/>
          </w:rPr>
          <w:tab/>
          <w:t>ssr-PhaseBiasSatList-r16</w:t>
        </w:r>
        <w:r w:rsidRPr="009F32C9">
          <w:rPr>
            <w:snapToGrid w:val="0"/>
          </w:rPr>
          <w:tab/>
        </w:r>
        <w:r w:rsidRPr="009F32C9">
          <w:rPr>
            <w:snapToGrid w:val="0"/>
          </w:rPr>
          <w:tab/>
        </w:r>
        <w:r w:rsidRPr="009F32C9">
          <w:rPr>
            <w:snapToGrid w:val="0"/>
          </w:rPr>
          <w:tab/>
          <w:t>SSR-PhaseBiasSatList-r16,</w:t>
        </w:r>
      </w:ins>
    </w:p>
    <w:p w:rsidR="009E61AC" w:rsidRPr="009F32C9" w:rsidRDefault="009E61AC" w:rsidP="009E61AC">
      <w:pPr>
        <w:pStyle w:val="PL"/>
        <w:shd w:val="clear" w:color="auto" w:fill="E6E6E6"/>
        <w:rPr>
          <w:ins w:id="5069" w:author="CR#0250r2" w:date="2020-04-07T03:40:00Z"/>
          <w:snapToGrid w:val="0"/>
        </w:rPr>
      </w:pPr>
      <w:ins w:id="5070" w:author="CR#0250r2" w:date="2020-04-07T03:40:00Z">
        <w:r w:rsidRPr="009F32C9">
          <w:rPr>
            <w:snapToGrid w:val="0"/>
          </w:rPr>
          <w:tab/>
          <w:t>...</w:t>
        </w:r>
      </w:ins>
    </w:p>
    <w:p w:rsidR="009E61AC" w:rsidRPr="009F32C9" w:rsidRDefault="009E61AC" w:rsidP="009E61AC">
      <w:pPr>
        <w:pStyle w:val="PL"/>
        <w:shd w:val="clear" w:color="auto" w:fill="E6E6E6"/>
        <w:rPr>
          <w:ins w:id="5071" w:author="CR#0250r2" w:date="2020-04-07T03:40:00Z"/>
          <w:snapToGrid w:val="0"/>
        </w:rPr>
      </w:pPr>
      <w:ins w:id="5072" w:author="CR#0250r2" w:date="2020-04-07T03:40:00Z">
        <w:r w:rsidRPr="009F32C9">
          <w:rPr>
            <w:snapToGrid w:val="0"/>
          </w:rPr>
          <w:t>}</w:t>
        </w:r>
      </w:ins>
    </w:p>
    <w:p w:rsidR="009E61AC" w:rsidRPr="009F32C9" w:rsidRDefault="009E61AC" w:rsidP="009E61AC">
      <w:pPr>
        <w:pStyle w:val="PL"/>
        <w:shd w:val="clear" w:color="auto" w:fill="E6E6E6"/>
        <w:rPr>
          <w:ins w:id="5073" w:author="CR#0250r2" w:date="2020-04-07T03:40:00Z"/>
          <w:snapToGrid w:val="0"/>
        </w:rPr>
      </w:pPr>
    </w:p>
    <w:p w:rsidR="009E61AC" w:rsidRPr="009F32C9" w:rsidRDefault="009E61AC" w:rsidP="009E61AC">
      <w:pPr>
        <w:pStyle w:val="PL"/>
        <w:shd w:val="clear" w:color="auto" w:fill="E6E6E6"/>
        <w:rPr>
          <w:ins w:id="5074" w:author="CR#0250r2" w:date="2020-04-07T03:40:00Z"/>
          <w:snapToGrid w:val="0"/>
        </w:rPr>
      </w:pPr>
      <w:ins w:id="5075" w:author="CR#0250r2" w:date="2020-04-07T03:40:00Z">
        <w:r w:rsidRPr="009F32C9">
          <w:rPr>
            <w:snapToGrid w:val="0"/>
          </w:rPr>
          <w:t>SSR-PhaseBiasSatList-r16 ::= SEQUENCE (SIZE(1..64)) OF SSR-PhaseBiasSatElement-r16</w:t>
        </w:r>
      </w:ins>
    </w:p>
    <w:p w:rsidR="009E61AC" w:rsidRPr="009F32C9" w:rsidRDefault="009E61AC" w:rsidP="009E61AC">
      <w:pPr>
        <w:pStyle w:val="PL"/>
        <w:shd w:val="clear" w:color="auto" w:fill="E6E6E6"/>
        <w:rPr>
          <w:ins w:id="5076" w:author="CR#0250r2" w:date="2020-04-07T03:40:00Z"/>
          <w:snapToGrid w:val="0"/>
        </w:rPr>
      </w:pPr>
    </w:p>
    <w:p w:rsidR="009E61AC" w:rsidRPr="009F32C9" w:rsidRDefault="009E61AC" w:rsidP="009E61AC">
      <w:pPr>
        <w:pStyle w:val="PL"/>
        <w:shd w:val="clear" w:color="auto" w:fill="E6E6E6"/>
        <w:rPr>
          <w:ins w:id="5077" w:author="CR#0250r2" w:date="2020-04-07T03:40:00Z"/>
          <w:snapToGrid w:val="0"/>
        </w:rPr>
      </w:pPr>
      <w:ins w:id="5078" w:author="CR#0250r2" w:date="2020-04-07T03:40:00Z">
        <w:r w:rsidRPr="009F32C9">
          <w:rPr>
            <w:snapToGrid w:val="0"/>
          </w:rPr>
          <w:t>SSR-PhaseBiasSatElement-r16 ::= SEQUENCE {</w:t>
        </w:r>
      </w:ins>
    </w:p>
    <w:p w:rsidR="009E61AC" w:rsidRPr="009F32C9" w:rsidRDefault="009E61AC" w:rsidP="009E61AC">
      <w:pPr>
        <w:pStyle w:val="PL"/>
        <w:shd w:val="clear" w:color="auto" w:fill="E6E6E6"/>
        <w:rPr>
          <w:ins w:id="5079" w:author="CR#0250r2" w:date="2020-04-07T03:40:00Z"/>
          <w:snapToGrid w:val="0"/>
        </w:rPr>
      </w:pPr>
      <w:ins w:id="5080"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081" w:author="CR#0250r2" w:date="2020-04-07T03:40:00Z"/>
          <w:snapToGrid w:val="0"/>
        </w:rPr>
      </w:pPr>
      <w:ins w:id="5082" w:author="CR#0250r2" w:date="2020-04-07T03:40:00Z">
        <w:r w:rsidRPr="009F32C9">
          <w:rPr>
            <w:snapToGrid w:val="0"/>
          </w:rPr>
          <w:tab/>
          <w:t>ssr-PhaseBiasSignalList-r16</w:t>
        </w:r>
        <w:r w:rsidRPr="009F32C9">
          <w:rPr>
            <w:snapToGrid w:val="0"/>
          </w:rPr>
          <w:tab/>
        </w:r>
        <w:r w:rsidRPr="009F32C9">
          <w:rPr>
            <w:snapToGrid w:val="0"/>
          </w:rPr>
          <w:tab/>
        </w:r>
        <w:r w:rsidRPr="009F32C9">
          <w:rPr>
            <w:snapToGrid w:val="0"/>
          </w:rPr>
          <w:tab/>
          <w:t>SSR-PhaseBiasSignalList-r16,</w:t>
        </w:r>
      </w:ins>
    </w:p>
    <w:p w:rsidR="009E61AC" w:rsidRPr="009F32C9" w:rsidRDefault="009E61AC" w:rsidP="009E61AC">
      <w:pPr>
        <w:pStyle w:val="PL"/>
        <w:shd w:val="clear" w:color="auto" w:fill="E6E6E6"/>
        <w:rPr>
          <w:ins w:id="5083" w:author="CR#0250r2" w:date="2020-04-07T03:40:00Z"/>
          <w:snapToGrid w:val="0"/>
        </w:rPr>
      </w:pPr>
      <w:ins w:id="5084" w:author="CR#0250r2" w:date="2020-04-07T03:40:00Z">
        <w:r w:rsidRPr="009F32C9">
          <w:rPr>
            <w:snapToGrid w:val="0"/>
          </w:rPr>
          <w:tab/>
          <w:t>...</w:t>
        </w:r>
      </w:ins>
    </w:p>
    <w:p w:rsidR="009E61AC" w:rsidRPr="009F32C9" w:rsidRDefault="009E61AC" w:rsidP="009E61AC">
      <w:pPr>
        <w:pStyle w:val="PL"/>
        <w:shd w:val="clear" w:color="auto" w:fill="E6E6E6"/>
        <w:rPr>
          <w:ins w:id="5085" w:author="CR#0250r2" w:date="2020-04-07T03:40:00Z"/>
          <w:snapToGrid w:val="0"/>
        </w:rPr>
      </w:pPr>
      <w:ins w:id="5086" w:author="CR#0250r2" w:date="2020-04-07T03:40:00Z">
        <w:r w:rsidRPr="009F32C9">
          <w:rPr>
            <w:snapToGrid w:val="0"/>
          </w:rPr>
          <w:t>}</w:t>
        </w:r>
      </w:ins>
    </w:p>
    <w:p w:rsidR="009E61AC" w:rsidRPr="009F32C9" w:rsidRDefault="009E61AC" w:rsidP="009E61AC">
      <w:pPr>
        <w:pStyle w:val="PL"/>
        <w:shd w:val="clear" w:color="auto" w:fill="E6E6E6"/>
        <w:rPr>
          <w:ins w:id="5087" w:author="CR#0250r2" w:date="2020-04-07T03:40:00Z"/>
          <w:snapToGrid w:val="0"/>
        </w:rPr>
      </w:pPr>
    </w:p>
    <w:p w:rsidR="009E61AC" w:rsidRPr="009F32C9" w:rsidRDefault="009E61AC" w:rsidP="009E61AC">
      <w:pPr>
        <w:pStyle w:val="PL"/>
        <w:shd w:val="clear" w:color="auto" w:fill="E6E6E6"/>
        <w:rPr>
          <w:ins w:id="5088" w:author="CR#0250r2" w:date="2020-04-07T03:40:00Z"/>
          <w:snapToGrid w:val="0"/>
        </w:rPr>
      </w:pPr>
      <w:ins w:id="5089" w:author="CR#0250r2" w:date="2020-04-07T03:40:00Z">
        <w:r w:rsidRPr="009F32C9">
          <w:rPr>
            <w:snapToGrid w:val="0"/>
          </w:rPr>
          <w:t>SSR-PhaseBiasSignalList-r16 ::= SEQUENCE (SIZE(1..16)) OF SSR-PhaseBiasSignalElement-r16</w:t>
        </w:r>
      </w:ins>
    </w:p>
    <w:p w:rsidR="009E61AC" w:rsidRPr="009F32C9" w:rsidRDefault="009E61AC" w:rsidP="009E61AC">
      <w:pPr>
        <w:pStyle w:val="PL"/>
        <w:shd w:val="clear" w:color="auto" w:fill="E6E6E6"/>
        <w:rPr>
          <w:ins w:id="5090" w:author="CR#0250r2" w:date="2020-04-07T03:40:00Z"/>
          <w:snapToGrid w:val="0"/>
        </w:rPr>
      </w:pPr>
    </w:p>
    <w:p w:rsidR="009E61AC" w:rsidRPr="009F32C9" w:rsidRDefault="009E61AC" w:rsidP="009E61AC">
      <w:pPr>
        <w:pStyle w:val="PL"/>
        <w:shd w:val="clear" w:color="auto" w:fill="E6E6E6"/>
        <w:rPr>
          <w:ins w:id="5091" w:author="CR#0250r2" w:date="2020-04-07T03:40:00Z"/>
          <w:snapToGrid w:val="0"/>
        </w:rPr>
      </w:pPr>
      <w:ins w:id="5092" w:author="CR#0250r2" w:date="2020-04-07T03:40:00Z">
        <w:r w:rsidRPr="009F32C9">
          <w:rPr>
            <w:snapToGrid w:val="0"/>
          </w:rPr>
          <w:t>SSR-PhaseBiasSignalElement-r16 ::= SEQUENCE {</w:t>
        </w:r>
      </w:ins>
    </w:p>
    <w:p w:rsidR="009E61AC" w:rsidRPr="009F32C9" w:rsidRDefault="009E61AC" w:rsidP="009E61AC">
      <w:pPr>
        <w:pStyle w:val="PL"/>
        <w:shd w:val="clear" w:color="auto" w:fill="E6E6E6"/>
        <w:rPr>
          <w:ins w:id="5093" w:author="CR#0250r2" w:date="2020-04-07T03:40:00Z"/>
          <w:snapToGrid w:val="0"/>
        </w:rPr>
      </w:pPr>
      <w:ins w:id="5094" w:author="CR#0250r2" w:date="2020-04-07T03:40:00Z">
        <w:r w:rsidRPr="009F32C9">
          <w:rPr>
            <w:snapToGrid w:val="0"/>
          </w:rPr>
          <w:tab/>
          <w:t>signal-and-tracking-mode-ID-r16</w:t>
        </w:r>
        <w:r w:rsidRPr="009F32C9">
          <w:rPr>
            <w:snapToGrid w:val="0"/>
          </w:rPr>
          <w:tab/>
        </w:r>
        <w:r w:rsidRPr="009F32C9">
          <w:rPr>
            <w:snapToGrid w:val="0"/>
          </w:rPr>
          <w:tab/>
          <w:t>GNSS-SignalID,</w:t>
        </w:r>
      </w:ins>
    </w:p>
    <w:p w:rsidR="009E61AC" w:rsidRPr="009F32C9" w:rsidRDefault="009E61AC" w:rsidP="009E61AC">
      <w:pPr>
        <w:pStyle w:val="PL"/>
        <w:shd w:val="clear" w:color="auto" w:fill="E6E6E6"/>
        <w:rPr>
          <w:ins w:id="5095" w:author="CR#0250r2" w:date="2020-04-07T03:40:00Z"/>
          <w:snapToGrid w:val="0"/>
        </w:rPr>
      </w:pPr>
      <w:ins w:id="5096" w:author="CR#0250r2" w:date="2020-04-07T03:40:00Z">
        <w:r w:rsidRPr="009F32C9">
          <w:rPr>
            <w:snapToGrid w:val="0"/>
          </w:rPr>
          <w:tab/>
          <w:t>phaseBia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5097" w:author="CR#0250r2" w:date="2020-04-07T03:40:00Z"/>
          <w:snapToGrid w:val="0"/>
        </w:rPr>
      </w:pPr>
      <w:ins w:id="5098" w:author="CR#0250r2" w:date="2020-04-07T03:40:00Z">
        <w:r w:rsidRPr="009F32C9">
          <w:rPr>
            <w:snapToGrid w:val="0"/>
          </w:rPr>
          <w:tab/>
          <w:t>phaseDiscontinuityIndicator-r16</w:t>
        </w:r>
        <w:r w:rsidRPr="009F32C9">
          <w:rPr>
            <w:snapToGrid w:val="0"/>
          </w:rPr>
          <w:tab/>
        </w:r>
        <w:r w:rsidRPr="009F32C9">
          <w:rPr>
            <w:snapToGrid w:val="0"/>
          </w:rPr>
          <w:tab/>
          <w:t>INTEGER (0..3),</w:t>
        </w:r>
      </w:ins>
    </w:p>
    <w:p w:rsidR="009E61AC" w:rsidRPr="009F32C9" w:rsidRDefault="009E61AC" w:rsidP="009E61AC">
      <w:pPr>
        <w:pStyle w:val="PL"/>
        <w:shd w:val="clear" w:color="auto" w:fill="E6E6E6"/>
        <w:rPr>
          <w:ins w:id="5099" w:author="CR#0250r2" w:date="2020-04-07T03:40:00Z"/>
          <w:snapToGrid w:val="0"/>
        </w:rPr>
      </w:pPr>
      <w:ins w:id="5100" w:author="CR#0250r2" w:date="2020-04-07T03:40:00Z">
        <w:r w:rsidRPr="009F32C9">
          <w:rPr>
            <w:rFonts w:eastAsia="Courier New" w:cs="Courier New"/>
            <w:szCs w:val="16"/>
          </w:rPr>
          <w:tab/>
          <w:t xml:space="preserve">phaseBiasIntegerIndicator-r16   </w:t>
        </w:r>
        <w:r w:rsidRPr="009F32C9">
          <w:rPr>
            <w:rFonts w:eastAsia="Courier New" w:cs="Courier New"/>
            <w:szCs w:val="16"/>
          </w:rPr>
          <w:tab/>
          <w:t>INTEGER (0..3)</w:t>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t>OPTIONAL,</w:t>
        </w:r>
        <w:r w:rsidRPr="009F32C9">
          <w:rPr>
            <w:rFonts w:eastAsia="Courier New" w:cs="Courier New"/>
            <w:szCs w:val="16"/>
          </w:rPr>
          <w:tab/>
          <w:t>-- Need OP</w:t>
        </w:r>
      </w:ins>
    </w:p>
    <w:p w:rsidR="009E61AC" w:rsidRPr="009F32C9" w:rsidRDefault="009E61AC" w:rsidP="009E61AC">
      <w:pPr>
        <w:pStyle w:val="PL"/>
        <w:shd w:val="clear" w:color="auto" w:fill="E6E6E6"/>
        <w:rPr>
          <w:ins w:id="5101" w:author="CR#0250r2" w:date="2020-04-07T03:40:00Z"/>
          <w:snapToGrid w:val="0"/>
        </w:rPr>
      </w:pPr>
      <w:ins w:id="5102" w:author="CR#0250r2" w:date="2020-04-07T03:40:00Z">
        <w:r w:rsidRPr="009F32C9">
          <w:rPr>
            <w:snapToGrid w:val="0"/>
          </w:rPr>
          <w:tab/>
          <w:t>...</w:t>
        </w:r>
      </w:ins>
    </w:p>
    <w:p w:rsidR="009E61AC" w:rsidRPr="009F32C9" w:rsidRDefault="009E61AC" w:rsidP="009E61AC">
      <w:pPr>
        <w:pStyle w:val="PL"/>
        <w:shd w:val="clear" w:color="auto" w:fill="E6E6E6"/>
        <w:rPr>
          <w:ins w:id="5103" w:author="CR#0250r2" w:date="2020-04-07T03:40:00Z"/>
          <w:snapToGrid w:val="0"/>
        </w:rPr>
      </w:pPr>
      <w:ins w:id="5104" w:author="CR#0250r2" w:date="2020-04-07T03:40:00Z">
        <w:r w:rsidRPr="009F32C9">
          <w:rPr>
            <w:snapToGrid w:val="0"/>
          </w:rPr>
          <w:t>}</w:t>
        </w:r>
      </w:ins>
    </w:p>
    <w:p w:rsidR="009E61AC" w:rsidRPr="009F32C9" w:rsidRDefault="009E61AC" w:rsidP="009E61AC">
      <w:pPr>
        <w:pStyle w:val="PL"/>
        <w:shd w:val="clear" w:color="auto" w:fill="E6E6E6"/>
        <w:rPr>
          <w:ins w:id="5105" w:author="CR#0250r2" w:date="2020-04-07T03:40:00Z"/>
        </w:rPr>
      </w:pPr>
    </w:p>
    <w:p w:rsidR="009E61AC" w:rsidRPr="009F32C9" w:rsidRDefault="009E61AC" w:rsidP="009E61AC">
      <w:pPr>
        <w:pStyle w:val="PL"/>
        <w:shd w:val="clear" w:color="auto" w:fill="E6E6E6"/>
        <w:rPr>
          <w:ins w:id="5106" w:author="CR#0250r2" w:date="2020-04-07T03:40:00Z"/>
        </w:rPr>
      </w:pPr>
      <w:ins w:id="5107" w:author="CR#0250r2" w:date="2020-04-07T03:40:00Z">
        <w:r w:rsidRPr="009F32C9">
          <w:t>-- ASN1STOP</w:t>
        </w:r>
      </w:ins>
    </w:p>
    <w:p w:rsidR="009E61AC" w:rsidRPr="009F32C9" w:rsidRDefault="009E61AC" w:rsidP="009E61AC">
      <w:pPr>
        <w:tabs>
          <w:tab w:val="left" w:pos="6750"/>
        </w:tabs>
        <w:rPr>
          <w:ins w:id="5108"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109" w:author="CR#0250r2" w:date="2020-04-07T03:40:00Z"/>
        </w:trPr>
        <w:tc>
          <w:tcPr>
            <w:tcW w:w="9639" w:type="dxa"/>
          </w:tcPr>
          <w:p w:rsidR="009E61AC" w:rsidRPr="009F32C9" w:rsidRDefault="009E61AC" w:rsidP="0040693E">
            <w:pPr>
              <w:pStyle w:val="TAH"/>
              <w:rPr>
                <w:ins w:id="5110" w:author="CR#0250r2" w:date="2020-04-07T03:40:00Z"/>
                <w:i/>
              </w:rPr>
            </w:pPr>
            <w:ins w:id="5111" w:author="CR#0250r2" w:date="2020-04-07T03:40:00Z">
              <w:r w:rsidRPr="009F32C9">
                <w:rPr>
                  <w:i/>
                  <w:snapToGrid w:val="0"/>
                </w:rPr>
                <w:lastRenderedPageBreak/>
                <w:t xml:space="preserve">GNSS-SSR-PhaseBias </w:t>
              </w:r>
              <w:r w:rsidRPr="009F32C9">
                <w:rPr>
                  <w:iCs/>
                  <w:noProof/>
                </w:rPr>
                <w:t>field descriptions</w:t>
              </w:r>
            </w:ins>
          </w:p>
        </w:tc>
      </w:tr>
      <w:tr w:rsidR="009F32C9" w:rsidRPr="009F32C9" w:rsidTr="0040693E">
        <w:trPr>
          <w:cantSplit/>
          <w:ins w:id="5112" w:author="CR#0250r2" w:date="2020-04-07T03:40:00Z"/>
        </w:trPr>
        <w:tc>
          <w:tcPr>
            <w:tcW w:w="9639" w:type="dxa"/>
          </w:tcPr>
          <w:p w:rsidR="009E61AC" w:rsidRPr="009F32C9" w:rsidRDefault="009E61AC" w:rsidP="0040693E">
            <w:pPr>
              <w:pStyle w:val="TAL"/>
              <w:rPr>
                <w:ins w:id="5113" w:author="CR#0250r2" w:date="2020-04-07T03:40:00Z"/>
                <w:b/>
                <w:i/>
              </w:rPr>
            </w:pPr>
            <w:ins w:id="5114" w:author="CR#0250r2" w:date="2020-04-07T03:40:00Z">
              <w:r w:rsidRPr="009F32C9">
                <w:rPr>
                  <w:b/>
                  <w:i/>
                </w:rPr>
                <w:t>epochTime</w:t>
              </w:r>
            </w:ins>
          </w:p>
          <w:p w:rsidR="009E61AC" w:rsidRPr="009F32C9" w:rsidRDefault="009E61AC" w:rsidP="0040693E">
            <w:pPr>
              <w:pStyle w:val="TAL"/>
              <w:rPr>
                <w:ins w:id="5115" w:author="CR#0250r2" w:date="2020-04-07T03:40:00Z"/>
              </w:rPr>
            </w:pPr>
            <w:ins w:id="5116" w:author="CR#0250r2" w:date="2020-04-07T03:40:00Z">
              <w:r w:rsidRPr="009F32C9">
                <w:t xml:space="preserve">This field specifies the epoch time of the phase bias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117" w:author="CR#0250r2" w:date="2020-04-07T03:40:00Z"/>
        </w:trPr>
        <w:tc>
          <w:tcPr>
            <w:tcW w:w="9639" w:type="dxa"/>
          </w:tcPr>
          <w:p w:rsidR="009E61AC" w:rsidRPr="009F32C9" w:rsidRDefault="009E61AC" w:rsidP="0040693E">
            <w:pPr>
              <w:pStyle w:val="TAL"/>
              <w:rPr>
                <w:ins w:id="5118" w:author="CR#0250r2" w:date="2020-04-07T03:40:00Z"/>
                <w:b/>
                <w:i/>
              </w:rPr>
            </w:pPr>
            <w:ins w:id="5119" w:author="CR#0250r2" w:date="2020-04-07T03:40:00Z">
              <w:r w:rsidRPr="009F32C9">
                <w:rPr>
                  <w:b/>
                  <w:i/>
                </w:rPr>
                <w:t>ssrUpdateInterval</w:t>
              </w:r>
            </w:ins>
          </w:p>
          <w:p w:rsidR="009E61AC" w:rsidRPr="009F32C9" w:rsidRDefault="009E61AC" w:rsidP="0040693E">
            <w:pPr>
              <w:pStyle w:val="TAL"/>
              <w:rPr>
                <w:ins w:id="5120" w:author="CR#0250r2" w:date="2020-04-07T03:40:00Z"/>
              </w:rPr>
            </w:pPr>
            <w:ins w:id="5121"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122" w:author="CR#0250r2" w:date="2020-04-07T03:40:00Z"/>
        </w:trPr>
        <w:tc>
          <w:tcPr>
            <w:tcW w:w="9639" w:type="dxa"/>
          </w:tcPr>
          <w:p w:rsidR="009E61AC" w:rsidRPr="009F32C9" w:rsidRDefault="009E61AC" w:rsidP="0040693E">
            <w:pPr>
              <w:pStyle w:val="TAL"/>
              <w:rPr>
                <w:ins w:id="5123" w:author="CR#0250r2" w:date="2020-04-07T03:40:00Z"/>
                <w:b/>
                <w:i/>
              </w:rPr>
            </w:pPr>
            <w:ins w:id="5124" w:author="CR#0250r2" w:date="2020-04-07T03:40:00Z">
              <w:r w:rsidRPr="009F32C9">
                <w:rPr>
                  <w:b/>
                  <w:i/>
                </w:rPr>
                <w:t>iod-ssr</w:t>
              </w:r>
            </w:ins>
          </w:p>
          <w:p w:rsidR="009E61AC" w:rsidRPr="009F32C9" w:rsidRDefault="009E61AC" w:rsidP="0040693E">
            <w:pPr>
              <w:pStyle w:val="TAL"/>
              <w:rPr>
                <w:ins w:id="5125" w:author="CR#0250r2" w:date="2020-04-07T03:40:00Z"/>
              </w:rPr>
            </w:pPr>
            <w:ins w:id="5126"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127" w:author="CR#0250r2" w:date="2020-04-07T03:40:00Z"/>
        </w:trPr>
        <w:tc>
          <w:tcPr>
            <w:tcW w:w="9639" w:type="dxa"/>
          </w:tcPr>
          <w:p w:rsidR="009E61AC" w:rsidRPr="009F32C9" w:rsidRDefault="009E61AC" w:rsidP="0040693E">
            <w:pPr>
              <w:pStyle w:val="TAL"/>
              <w:rPr>
                <w:ins w:id="5128" w:author="CR#0250r2" w:date="2020-04-07T03:40:00Z"/>
                <w:b/>
                <w:i/>
              </w:rPr>
            </w:pPr>
            <w:ins w:id="5129" w:author="CR#0250r2" w:date="2020-04-07T03:40:00Z">
              <w:r w:rsidRPr="009F32C9">
                <w:rPr>
                  <w:b/>
                  <w:i/>
                </w:rPr>
                <w:t>svID</w:t>
              </w:r>
            </w:ins>
          </w:p>
          <w:p w:rsidR="009E61AC" w:rsidRPr="009F32C9" w:rsidRDefault="009E61AC" w:rsidP="0040693E">
            <w:pPr>
              <w:pStyle w:val="TAL"/>
              <w:rPr>
                <w:ins w:id="5130" w:author="CR#0250r2" w:date="2020-04-07T03:40:00Z"/>
              </w:rPr>
            </w:pPr>
            <w:ins w:id="5131" w:author="CR#0250r2" w:date="2020-04-07T03:40:00Z">
              <w:r w:rsidRPr="009F32C9">
                <w:t>This field specifies the GNSS satellite for which the phase biases are provided.</w:t>
              </w:r>
            </w:ins>
          </w:p>
        </w:tc>
      </w:tr>
      <w:tr w:rsidR="009F32C9" w:rsidRPr="009F32C9" w:rsidTr="0040693E">
        <w:trPr>
          <w:cantSplit/>
          <w:ins w:id="5132" w:author="CR#0250r2" w:date="2020-04-07T03:40:00Z"/>
        </w:trPr>
        <w:tc>
          <w:tcPr>
            <w:tcW w:w="9639" w:type="dxa"/>
          </w:tcPr>
          <w:p w:rsidR="009E61AC" w:rsidRPr="009F32C9" w:rsidRDefault="009E61AC" w:rsidP="0040693E">
            <w:pPr>
              <w:pStyle w:val="TAL"/>
              <w:rPr>
                <w:ins w:id="5133" w:author="CR#0250r2" w:date="2020-04-07T03:40:00Z"/>
                <w:b/>
                <w:i/>
              </w:rPr>
            </w:pPr>
            <w:ins w:id="5134" w:author="CR#0250r2" w:date="2020-04-07T03:40:00Z">
              <w:r w:rsidRPr="009F32C9">
                <w:rPr>
                  <w:b/>
                  <w:i/>
                </w:rPr>
                <w:t>signal-and-tracking-mode-ID</w:t>
              </w:r>
            </w:ins>
          </w:p>
          <w:p w:rsidR="009E61AC" w:rsidRPr="009F32C9" w:rsidRDefault="009E61AC" w:rsidP="0040693E">
            <w:pPr>
              <w:pStyle w:val="TAL"/>
              <w:rPr>
                <w:ins w:id="5135" w:author="CR#0250r2" w:date="2020-04-07T03:40:00Z"/>
              </w:rPr>
            </w:pPr>
            <w:ins w:id="5136" w:author="CR#0250r2" w:date="2020-04-07T03:40:00Z">
              <w:r w:rsidRPr="009F32C9">
                <w:t xml:space="preserve">This field specifies the GNSS signal for which the phase biases are provided. </w:t>
              </w:r>
            </w:ins>
          </w:p>
        </w:tc>
      </w:tr>
      <w:tr w:rsidR="009F32C9" w:rsidRPr="009F32C9" w:rsidTr="0040693E">
        <w:trPr>
          <w:cantSplit/>
          <w:ins w:id="5137" w:author="CR#0250r2" w:date="2020-04-07T03:40:00Z"/>
        </w:trPr>
        <w:tc>
          <w:tcPr>
            <w:tcW w:w="9639" w:type="dxa"/>
          </w:tcPr>
          <w:p w:rsidR="009E61AC" w:rsidRPr="009F32C9" w:rsidRDefault="009E61AC" w:rsidP="0040693E">
            <w:pPr>
              <w:pStyle w:val="TAL"/>
              <w:rPr>
                <w:ins w:id="5138" w:author="CR#0250r2" w:date="2020-04-07T03:40:00Z"/>
                <w:b/>
                <w:i/>
              </w:rPr>
            </w:pPr>
            <w:ins w:id="5139" w:author="CR#0250r2" w:date="2020-04-07T03:40:00Z">
              <w:r w:rsidRPr="009F32C9">
                <w:rPr>
                  <w:b/>
                  <w:i/>
                </w:rPr>
                <w:t>phaseBias</w:t>
              </w:r>
            </w:ins>
          </w:p>
          <w:p w:rsidR="009E61AC" w:rsidRPr="009F32C9" w:rsidRDefault="009E61AC" w:rsidP="0040693E">
            <w:pPr>
              <w:pStyle w:val="TAL"/>
              <w:rPr>
                <w:ins w:id="5140" w:author="CR#0250r2" w:date="2020-04-07T03:40:00Z"/>
              </w:rPr>
            </w:pPr>
            <w:ins w:id="5141" w:author="CR#0250r2" w:date="2020-04-07T03:40:00Z">
              <w:r w:rsidRPr="009F32C9">
                <w:t xml:space="preserve">This field provides the phase bias for the GNSS signal indicated by </w:t>
              </w:r>
              <w:r w:rsidRPr="009F32C9">
                <w:rPr>
                  <w:i/>
                </w:rPr>
                <w:t>signal-and-tracking-mode-ID</w:t>
              </w:r>
              <w:r w:rsidRPr="009F32C9">
                <w:t>.</w:t>
              </w:r>
            </w:ins>
          </w:p>
          <w:p w:rsidR="009E61AC" w:rsidRPr="009F32C9" w:rsidRDefault="009E61AC" w:rsidP="0040693E">
            <w:pPr>
              <w:pStyle w:val="TAL"/>
              <w:rPr>
                <w:ins w:id="5142" w:author="CR#0250r2" w:date="2020-04-07T03:40:00Z"/>
              </w:rPr>
            </w:pPr>
            <w:ins w:id="5143" w:author="CR#0250r2" w:date="2020-04-07T03:40:00Z">
              <w:r w:rsidRPr="009F32C9">
                <w:t xml:space="preserve">Scale factor 0.001 m; range </w:t>
              </w:r>
              <w:r w:rsidRPr="009F32C9">
                <w:rPr>
                  <w:rFonts w:cs="Arial"/>
                </w:rPr>
                <w:t>±</w:t>
              </w:r>
              <w:r w:rsidRPr="009F32C9">
                <w:t>16383 m.</w:t>
              </w:r>
            </w:ins>
          </w:p>
        </w:tc>
      </w:tr>
      <w:tr w:rsidR="009F32C9" w:rsidRPr="009F32C9" w:rsidTr="0040693E">
        <w:trPr>
          <w:cantSplit/>
          <w:ins w:id="5144" w:author="CR#0250r2" w:date="2020-04-07T03:40:00Z"/>
        </w:trPr>
        <w:tc>
          <w:tcPr>
            <w:tcW w:w="9639" w:type="dxa"/>
          </w:tcPr>
          <w:p w:rsidR="009E61AC" w:rsidRPr="009F32C9" w:rsidRDefault="009E61AC" w:rsidP="0040693E">
            <w:pPr>
              <w:pStyle w:val="TAL"/>
              <w:rPr>
                <w:ins w:id="5145" w:author="CR#0250r2" w:date="2020-04-07T03:40:00Z"/>
                <w:b/>
                <w:i/>
              </w:rPr>
            </w:pPr>
            <w:ins w:id="5146" w:author="CR#0250r2" w:date="2020-04-07T03:40:00Z">
              <w:r w:rsidRPr="009F32C9">
                <w:rPr>
                  <w:b/>
                  <w:i/>
                </w:rPr>
                <w:t>phaseDiscontinuityIndicator</w:t>
              </w:r>
            </w:ins>
          </w:p>
          <w:p w:rsidR="009E61AC" w:rsidRPr="009F32C9" w:rsidRDefault="009E61AC" w:rsidP="0040693E">
            <w:pPr>
              <w:pStyle w:val="TAL"/>
              <w:rPr>
                <w:ins w:id="5147" w:author="CR#0250r2" w:date="2020-04-07T03:40:00Z"/>
              </w:rPr>
            </w:pPr>
            <w:ins w:id="5148" w:author="CR#0250r2" w:date="2020-04-07T03:40:00Z">
              <w:r w:rsidRPr="009F32C9">
                <w:t xml:space="preserve">This field provides the phase discontinuity counter for the GNSS signal indicated by </w:t>
              </w:r>
              <w:r w:rsidRPr="009F32C9">
                <w:rPr>
                  <w:i/>
                </w:rPr>
                <w:t>signal-and-tracking-mode-ID</w:t>
              </w:r>
              <w:r w:rsidRPr="009F32C9">
                <w:t>. This counter is increased for every discontinuity in phase (roll-over from 3 to 0).</w:t>
              </w:r>
            </w:ins>
          </w:p>
        </w:tc>
      </w:tr>
      <w:tr w:rsidR="009F32C9" w:rsidRPr="009F32C9" w:rsidTr="0040693E">
        <w:trPr>
          <w:cantSplit/>
          <w:ins w:id="5149" w:author="CR#0250r2" w:date="2020-04-07T03:40:00Z"/>
        </w:trPr>
        <w:tc>
          <w:tcPr>
            <w:tcW w:w="9639" w:type="dxa"/>
          </w:tcPr>
          <w:p w:rsidR="009E61AC" w:rsidRPr="009F32C9" w:rsidRDefault="009E61AC" w:rsidP="0040693E">
            <w:pPr>
              <w:pStyle w:val="TAL"/>
              <w:rPr>
                <w:ins w:id="5150" w:author="CR#0250r2" w:date="2020-04-07T03:40:00Z"/>
                <w:rFonts w:eastAsia="Arial"/>
                <w:b/>
                <w:bCs/>
                <w:i/>
                <w:iCs/>
              </w:rPr>
            </w:pPr>
            <w:ins w:id="5151" w:author="CR#0250r2" w:date="2020-04-07T03:40:00Z">
              <w:r w:rsidRPr="009F32C9">
                <w:rPr>
                  <w:rFonts w:eastAsia="Arial"/>
                  <w:b/>
                  <w:bCs/>
                  <w:i/>
                  <w:iCs/>
                </w:rPr>
                <w:t>phaseBiasIntegerIndicator</w:t>
              </w:r>
            </w:ins>
          </w:p>
          <w:p w:rsidR="009E61AC" w:rsidRPr="009F32C9" w:rsidRDefault="009E61AC" w:rsidP="0040693E">
            <w:pPr>
              <w:pStyle w:val="TAL"/>
              <w:rPr>
                <w:ins w:id="5152" w:author="CR#0250r2" w:date="2020-04-07T03:40:00Z"/>
                <w:rFonts w:eastAsia="Arial"/>
              </w:rPr>
            </w:pPr>
            <w:ins w:id="5153" w:author="CR#0250r2" w:date="2020-04-07T03:40:00Z">
              <w:r w:rsidRPr="009F32C9">
                <w:rPr>
                  <w:rFonts w:eastAsia="Arial"/>
                </w:rPr>
                <w:t>This field informs whether the phase bias is Undifferenced Integer (Value 0), Widelane Integer (Value 1) or Non-Integer (Value 2):</w:t>
              </w:r>
            </w:ins>
          </w:p>
          <w:p w:rsidR="009E61AC" w:rsidRPr="009F32C9" w:rsidRDefault="009E61AC" w:rsidP="0040693E">
            <w:pPr>
              <w:pStyle w:val="TAL"/>
              <w:rPr>
                <w:ins w:id="5154" w:author="CR#0250r2" w:date="2020-04-07T03:40:00Z"/>
                <w:rFonts w:eastAsia="Arial"/>
              </w:rPr>
            </w:pPr>
            <w:ins w:id="5155" w:author="CR#0250r2" w:date="2020-04-07T03:40:00Z">
              <w:r w:rsidRPr="009F32C9">
                <w:rPr>
                  <w:rFonts w:eastAsia="Arial"/>
                </w:rPr>
                <w:t>Value 0: The Undifferenced Integer Phase Bias supports PPP-RTK fixed, widelane or float mode.</w:t>
              </w:r>
            </w:ins>
          </w:p>
          <w:p w:rsidR="009E61AC" w:rsidRPr="009F32C9" w:rsidRDefault="009E61AC" w:rsidP="0040693E">
            <w:pPr>
              <w:pStyle w:val="TAL"/>
              <w:rPr>
                <w:ins w:id="5156" w:author="CR#0250r2" w:date="2020-04-07T03:40:00Z"/>
                <w:rFonts w:eastAsia="Arial"/>
              </w:rPr>
            </w:pPr>
            <w:ins w:id="5157" w:author="CR#0250r2" w:date="2020-04-07T03:40:00Z">
              <w:r w:rsidRPr="009F32C9">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ins>
          </w:p>
          <w:p w:rsidR="009E61AC" w:rsidRPr="009F32C9" w:rsidRDefault="009E61AC" w:rsidP="0040693E">
            <w:pPr>
              <w:pStyle w:val="TAL"/>
              <w:rPr>
                <w:ins w:id="5158" w:author="CR#0250r2" w:date="2020-04-07T03:40:00Z"/>
                <w:rFonts w:eastAsia="Arial"/>
              </w:rPr>
            </w:pPr>
            <w:ins w:id="5159" w:author="CR#0250r2" w:date="2020-04-07T03:40:00Z">
              <w:r w:rsidRPr="009F32C9">
                <w:rPr>
                  <w:rFonts w:eastAsia="Arial"/>
                </w:rPr>
                <w:t xml:space="preserve">Value 2: The Non-Integer Phase Bias supports PPP-RTK float mode. </w:t>
              </w:r>
            </w:ins>
          </w:p>
          <w:p w:rsidR="009E61AC" w:rsidRPr="009F32C9" w:rsidRDefault="009E61AC" w:rsidP="0040693E">
            <w:pPr>
              <w:pStyle w:val="TAL"/>
              <w:rPr>
                <w:ins w:id="5160" w:author="CR#0250r2" w:date="2020-04-07T03:40:00Z"/>
                <w:rFonts w:eastAsia="Arial"/>
              </w:rPr>
            </w:pPr>
            <w:ins w:id="5161" w:author="CR#0250r2" w:date="2020-04-07T03:40:00Z">
              <w:r w:rsidRPr="009F32C9">
                <w:rPr>
                  <w:rFonts w:eastAsia="Arial"/>
                </w:rPr>
                <w:t>Value 3: Reserved.</w:t>
              </w:r>
            </w:ins>
          </w:p>
          <w:p w:rsidR="009E61AC" w:rsidRPr="009F32C9" w:rsidRDefault="009E61AC" w:rsidP="0040693E">
            <w:pPr>
              <w:pStyle w:val="TAL"/>
              <w:rPr>
                <w:ins w:id="5162" w:author="CR#0250r2" w:date="2020-04-07T03:40:00Z"/>
              </w:rPr>
            </w:pPr>
            <w:ins w:id="5163" w:author="CR#0250r2" w:date="2020-04-07T03:40:00Z">
              <w:r w:rsidRPr="009F32C9">
                <w:rPr>
                  <w:rFonts w:eastAsia="Arial"/>
                </w:rPr>
                <w:t xml:space="preserve">If the </w:t>
              </w:r>
              <w:r w:rsidRPr="009F32C9">
                <w:rPr>
                  <w:rFonts w:eastAsia="Arial"/>
                  <w:i/>
                  <w:iCs/>
                </w:rPr>
                <w:t>phaseBiasIntegerIndicator</w:t>
              </w:r>
              <w:r w:rsidRPr="009F32C9">
                <w:rPr>
                  <w:rFonts w:eastAsia="Arial"/>
                </w:rPr>
                <w:t xml:space="preserve"> field is not present then it is interpreted as having Value 0 (Undifferenced Integer).</w:t>
              </w:r>
            </w:ins>
          </w:p>
        </w:tc>
      </w:tr>
    </w:tbl>
    <w:p w:rsidR="009E61AC" w:rsidRPr="009F32C9" w:rsidRDefault="009E61AC" w:rsidP="009E61AC">
      <w:pPr>
        <w:rPr>
          <w:ins w:id="5164" w:author="CR#0250r2" w:date="2020-04-07T03:40:00Z"/>
          <w:b/>
        </w:rPr>
      </w:pPr>
    </w:p>
    <w:p w:rsidR="009E61AC" w:rsidRPr="009F32C9" w:rsidRDefault="009E61AC" w:rsidP="009E61AC">
      <w:pPr>
        <w:pStyle w:val="Heading4"/>
        <w:rPr>
          <w:ins w:id="5165" w:author="CR#0250r2" w:date="2020-04-07T03:40:00Z"/>
          <w:i/>
        </w:rPr>
      </w:pPr>
      <w:ins w:id="5166" w:author="CR#0250r2" w:date="2020-04-07T03:40:00Z">
        <w:r w:rsidRPr="009F32C9">
          <w:rPr>
            <w:i/>
          </w:rPr>
          <w:t>–</w:t>
        </w:r>
        <w:r w:rsidRPr="009F32C9">
          <w:rPr>
            <w:i/>
          </w:rPr>
          <w:tab/>
          <w:t>GNSS-SSR-STEC-Correction</w:t>
        </w:r>
      </w:ins>
    </w:p>
    <w:p w:rsidR="009E61AC" w:rsidRPr="009F32C9" w:rsidRDefault="009E61AC" w:rsidP="009E61AC">
      <w:pPr>
        <w:rPr>
          <w:ins w:id="5167" w:author="CR#0250r2" w:date="2020-04-07T03:40:00Z"/>
        </w:rPr>
      </w:pPr>
      <w:ins w:id="5168" w:author="CR#0250r2" w:date="2020-04-07T03:40:00Z">
        <w:r w:rsidRPr="009F32C9">
          <w:t xml:space="preserve">The IE </w:t>
        </w:r>
        <w:bookmarkStart w:id="5169" w:name="_Hlk23942472"/>
        <w:r w:rsidRPr="009F32C9">
          <w:rPr>
            <w:i/>
          </w:rPr>
          <w:t xml:space="preserve">GNSS-SSR-STEC-Correction </w:t>
        </w:r>
        <w:bookmarkEnd w:id="5169"/>
        <w:r w:rsidRPr="009F32C9">
          <w:rPr>
            <w:noProof/>
          </w:rPr>
          <w:t>is</w:t>
        </w:r>
        <w:r w:rsidRPr="009F32C9">
          <w:t xml:space="preserve"> used by the location server to provide ionosphere slant delay correction. The ionosphere slant delay (STEC) consists of the polynomial part provided in </w:t>
        </w:r>
        <w:r w:rsidRPr="009F32C9">
          <w:rPr>
            <w:i/>
            <w:snapToGrid w:val="0"/>
          </w:rPr>
          <w:t>GNSS-SSR-STEC-Correction</w:t>
        </w:r>
        <w:r w:rsidRPr="009F32C9">
          <w:t xml:space="preserve"> and the residual part provided in </w:t>
        </w:r>
        <w:r w:rsidRPr="009F32C9">
          <w:rPr>
            <w:i/>
          </w:rPr>
          <w:t>GNSS-SSR-GriddedCorrection</w:t>
        </w:r>
        <w:r w:rsidRPr="009F32C9">
          <w:t>.</w:t>
        </w:r>
      </w:ins>
    </w:p>
    <w:p w:rsidR="009E61AC" w:rsidRPr="009F32C9" w:rsidRDefault="009E61AC" w:rsidP="009E61AC">
      <w:pPr>
        <w:rPr>
          <w:ins w:id="5170" w:author="CR#0250r2" w:date="2020-04-07T03:40:00Z"/>
        </w:rPr>
      </w:pPr>
      <w:ins w:id="5171" w:author="CR#0250r2" w:date="2020-04-07T03:40:00Z">
        <w:r w:rsidRPr="009F32C9">
          <w:rPr>
            <w:noProof/>
          </w:rPr>
          <w:t xml:space="preserve">The parameters provided in </w:t>
        </w:r>
        <w:r w:rsidRPr="009F32C9">
          <w:t xml:space="preserve">IE </w:t>
        </w:r>
        <w:r w:rsidRPr="009F32C9">
          <w:rPr>
            <w:i/>
          </w:rPr>
          <w:t xml:space="preserve">GNSS-SSR-STEC-Correction </w:t>
        </w:r>
        <w:r w:rsidRPr="009F32C9">
          <w:t>are used as specified for Compact SSR STEC Correction Messages (e.g., message type 4073,8) in [</w:t>
        </w:r>
      </w:ins>
      <w:ins w:id="5172" w:author="Draft version 2" w:date="2020-04-08T23:16:00Z">
        <w:r w:rsidR="00C55484">
          <w:t>43</w:t>
        </w:r>
      </w:ins>
      <w:ins w:id="5173" w:author="CR#0250r2" w:date="2020-04-07T03:40:00Z">
        <w:del w:id="5174" w:author="Draft version 2" w:date="2020-04-08T23:16:00Z">
          <w:r w:rsidRPr="009F32C9" w:rsidDel="00C55484">
            <w:delText>xx</w:delText>
          </w:r>
        </w:del>
        <w:r w:rsidRPr="009F32C9">
          <w:t>] and apply to all GNSS.</w:t>
        </w:r>
      </w:ins>
    </w:p>
    <w:p w:rsidR="009E61AC" w:rsidRPr="009F32C9" w:rsidRDefault="009E61AC" w:rsidP="009E61AC">
      <w:pPr>
        <w:pStyle w:val="PL"/>
        <w:shd w:val="clear" w:color="auto" w:fill="E6E6E6"/>
        <w:rPr>
          <w:ins w:id="5175" w:author="CR#0250r2" w:date="2020-04-07T03:40:00Z"/>
        </w:rPr>
      </w:pPr>
      <w:ins w:id="5176" w:author="CR#0250r2" w:date="2020-04-07T03:40:00Z">
        <w:r w:rsidRPr="009F32C9">
          <w:t>-- ASN1START</w:t>
        </w:r>
      </w:ins>
    </w:p>
    <w:p w:rsidR="009E61AC" w:rsidRPr="009F32C9" w:rsidRDefault="009E61AC" w:rsidP="009E61AC">
      <w:pPr>
        <w:pStyle w:val="PL"/>
        <w:shd w:val="clear" w:color="auto" w:fill="E6E6E6"/>
        <w:rPr>
          <w:ins w:id="5177" w:author="CR#0250r2" w:date="2020-04-07T03:40:00Z"/>
          <w:snapToGrid w:val="0"/>
        </w:rPr>
      </w:pPr>
    </w:p>
    <w:p w:rsidR="009E61AC" w:rsidRPr="009F32C9" w:rsidRDefault="009E61AC" w:rsidP="009E61AC">
      <w:pPr>
        <w:pStyle w:val="PL"/>
        <w:shd w:val="clear" w:color="auto" w:fill="E6E6E6"/>
        <w:rPr>
          <w:ins w:id="5178" w:author="CR#0250r2" w:date="2020-04-07T03:40:00Z"/>
          <w:snapToGrid w:val="0"/>
        </w:rPr>
      </w:pPr>
      <w:bookmarkStart w:id="5179" w:name="_Hlk23942502"/>
      <w:ins w:id="5180" w:author="CR#0250r2" w:date="2020-04-07T03:40:00Z">
        <w:r w:rsidRPr="009F32C9">
          <w:rPr>
            <w:snapToGrid w:val="0"/>
          </w:rPr>
          <w:t>GNSS-SSR-STEC-Correction</w:t>
        </w:r>
        <w:bookmarkEnd w:id="5179"/>
        <w:r w:rsidRPr="009F32C9">
          <w:rPr>
            <w:snapToGrid w:val="0"/>
          </w:rPr>
          <w:t>-r16 ::= SEQUENCE {</w:t>
        </w:r>
      </w:ins>
    </w:p>
    <w:p w:rsidR="009E61AC" w:rsidRPr="009F32C9" w:rsidRDefault="009E61AC" w:rsidP="009E61AC">
      <w:pPr>
        <w:pStyle w:val="PL"/>
        <w:shd w:val="clear" w:color="auto" w:fill="E6E6E6"/>
        <w:rPr>
          <w:ins w:id="5181" w:author="CR#0250r2" w:date="2020-04-07T03:40:00Z"/>
          <w:snapToGrid w:val="0"/>
        </w:rPr>
      </w:pPr>
      <w:ins w:id="5182"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183" w:author="CR#0250r2" w:date="2020-04-07T03:40:00Z"/>
          <w:snapToGrid w:val="0"/>
        </w:rPr>
      </w:pPr>
      <w:ins w:id="5184"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185" w:author="CR#0250r2" w:date="2020-04-07T03:40:00Z"/>
          <w:snapToGrid w:val="0"/>
        </w:rPr>
      </w:pPr>
      <w:ins w:id="5186"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187" w:author="CR#0250r2" w:date="2020-04-07T03:40:00Z"/>
          <w:snapToGrid w:val="0"/>
        </w:rPr>
      </w:pPr>
      <w:ins w:id="5188" w:author="CR#0250r2" w:date="2020-04-07T03:40:00Z">
        <w:r w:rsidRPr="009F32C9">
          <w:rPr>
            <w:snapToGrid w:val="0"/>
          </w:rPr>
          <w:tab/>
          <w:t>correctionPointSetID-r16</w:t>
        </w:r>
        <w:r w:rsidRPr="009F32C9">
          <w:rPr>
            <w:snapToGrid w:val="0"/>
          </w:rPr>
          <w:tab/>
        </w:r>
        <w:r w:rsidRPr="009F32C9">
          <w:rPr>
            <w:snapToGrid w:val="0"/>
          </w:rPr>
          <w:tab/>
        </w:r>
        <w:r w:rsidRPr="009F32C9">
          <w:rPr>
            <w:snapToGrid w:val="0"/>
          </w:rPr>
          <w:tab/>
          <w:t>INTEGER (0..16383),</w:t>
        </w:r>
      </w:ins>
    </w:p>
    <w:p w:rsidR="009E61AC" w:rsidRPr="009F32C9" w:rsidRDefault="009E61AC" w:rsidP="009E61AC">
      <w:pPr>
        <w:pStyle w:val="PL"/>
        <w:shd w:val="clear" w:color="auto" w:fill="E6E6E6"/>
        <w:rPr>
          <w:ins w:id="5189" w:author="CR#0250r2" w:date="2020-04-07T03:40:00Z"/>
          <w:snapToGrid w:val="0"/>
        </w:rPr>
      </w:pPr>
      <w:ins w:id="5190" w:author="CR#0250r2" w:date="2020-04-07T03:40:00Z">
        <w:r w:rsidRPr="009F32C9">
          <w:rPr>
            <w:snapToGrid w:val="0"/>
          </w:rPr>
          <w:tab/>
          <w:t>stec-Sat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TEC-SatList-r16,</w:t>
        </w:r>
      </w:ins>
    </w:p>
    <w:p w:rsidR="009E61AC" w:rsidRPr="009F32C9" w:rsidRDefault="009E61AC" w:rsidP="009E61AC">
      <w:pPr>
        <w:pStyle w:val="PL"/>
        <w:shd w:val="clear" w:color="auto" w:fill="E6E6E6"/>
        <w:rPr>
          <w:ins w:id="5191" w:author="CR#0250r2" w:date="2020-04-07T03:40:00Z"/>
          <w:snapToGrid w:val="0"/>
        </w:rPr>
      </w:pPr>
      <w:ins w:id="5192" w:author="CR#0250r2" w:date="2020-04-07T03:40:00Z">
        <w:r w:rsidRPr="009F32C9">
          <w:rPr>
            <w:snapToGrid w:val="0"/>
          </w:rPr>
          <w:tab/>
          <w:t>...</w:t>
        </w:r>
      </w:ins>
    </w:p>
    <w:p w:rsidR="009E61AC" w:rsidRPr="009F32C9" w:rsidRDefault="009E61AC" w:rsidP="009E61AC">
      <w:pPr>
        <w:pStyle w:val="PL"/>
        <w:shd w:val="clear" w:color="auto" w:fill="E6E6E6"/>
        <w:rPr>
          <w:ins w:id="5193" w:author="CR#0250r2" w:date="2020-04-07T03:40:00Z"/>
          <w:snapToGrid w:val="0"/>
        </w:rPr>
      </w:pPr>
      <w:ins w:id="5194" w:author="CR#0250r2" w:date="2020-04-07T03:40:00Z">
        <w:r w:rsidRPr="009F32C9">
          <w:rPr>
            <w:snapToGrid w:val="0"/>
          </w:rPr>
          <w:t>}</w:t>
        </w:r>
      </w:ins>
    </w:p>
    <w:p w:rsidR="009E61AC" w:rsidRPr="009F32C9" w:rsidRDefault="009E61AC" w:rsidP="009E61AC">
      <w:pPr>
        <w:pStyle w:val="PL"/>
        <w:shd w:val="clear" w:color="auto" w:fill="E6E6E6"/>
        <w:rPr>
          <w:ins w:id="5195" w:author="CR#0250r2" w:date="2020-04-07T03:40:00Z"/>
          <w:snapToGrid w:val="0"/>
        </w:rPr>
      </w:pPr>
    </w:p>
    <w:p w:rsidR="009E61AC" w:rsidRPr="009F32C9" w:rsidRDefault="009E61AC" w:rsidP="009E61AC">
      <w:pPr>
        <w:pStyle w:val="PL"/>
        <w:shd w:val="clear" w:color="auto" w:fill="E6E6E6"/>
        <w:rPr>
          <w:ins w:id="5196" w:author="CR#0250r2" w:date="2020-04-07T03:40:00Z"/>
          <w:snapToGrid w:val="0"/>
        </w:rPr>
      </w:pPr>
      <w:ins w:id="5197" w:author="CR#0250r2" w:date="2020-04-07T03:40:00Z">
        <w:r w:rsidRPr="009F32C9">
          <w:rPr>
            <w:snapToGrid w:val="0"/>
          </w:rPr>
          <w:t>STEC-SatList-r16 ::= SEQUENCE (SIZE(1..64)) OF STEC-SatElement-r16</w:t>
        </w:r>
      </w:ins>
    </w:p>
    <w:p w:rsidR="009E61AC" w:rsidRPr="009F32C9" w:rsidRDefault="009E61AC" w:rsidP="009E61AC">
      <w:pPr>
        <w:pStyle w:val="PL"/>
        <w:shd w:val="clear" w:color="auto" w:fill="E6E6E6"/>
        <w:rPr>
          <w:ins w:id="5198" w:author="CR#0250r2" w:date="2020-04-07T03:40:00Z"/>
          <w:snapToGrid w:val="0"/>
        </w:rPr>
      </w:pPr>
    </w:p>
    <w:p w:rsidR="009E61AC" w:rsidRPr="009F32C9" w:rsidRDefault="009E61AC" w:rsidP="009E61AC">
      <w:pPr>
        <w:pStyle w:val="PL"/>
        <w:shd w:val="clear" w:color="auto" w:fill="E6E6E6"/>
        <w:rPr>
          <w:ins w:id="5199" w:author="CR#0250r2" w:date="2020-04-07T03:40:00Z"/>
          <w:snapToGrid w:val="0"/>
        </w:rPr>
      </w:pPr>
      <w:ins w:id="5200" w:author="CR#0250r2" w:date="2020-04-07T03:40:00Z">
        <w:r w:rsidRPr="009F32C9">
          <w:rPr>
            <w:snapToGrid w:val="0"/>
          </w:rPr>
          <w:t>STEC-SatElement-r16 ::= SEQUENCE {</w:t>
        </w:r>
      </w:ins>
    </w:p>
    <w:p w:rsidR="009E61AC" w:rsidRPr="009F32C9" w:rsidRDefault="009E61AC" w:rsidP="009E61AC">
      <w:pPr>
        <w:pStyle w:val="PL"/>
        <w:shd w:val="clear" w:color="auto" w:fill="E6E6E6"/>
        <w:rPr>
          <w:ins w:id="5201" w:author="CR#0250r2" w:date="2020-04-07T03:40:00Z"/>
          <w:snapToGrid w:val="0"/>
        </w:rPr>
      </w:pPr>
      <w:ins w:id="5202"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203" w:author="CR#0250r2" w:date="2020-04-07T03:40:00Z"/>
          <w:snapToGrid w:val="0"/>
        </w:rPr>
      </w:pPr>
      <w:ins w:id="5204" w:author="CR#0250r2" w:date="2020-04-07T03:40:00Z">
        <w:r w:rsidRPr="009F32C9">
          <w:rPr>
            <w:snapToGrid w:val="0"/>
          </w:rPr>
          <w:tab/>
          <w:t>stecQualityIndicator-r16</w:t>
        </w:r>
        <w:r w:rsidRPr="009F32C9">
          <w:rPr>
            <w:snapToGrid w:val="0"/>
          </w:rPr>
          <w:tab/>
        </w:r>
        <w:r w:rsidRPr="009F32C9">
          <w:rPr>
            <w:snapToGrid w:val="0"/>
          </w:rPr>
          <w:tab/>
        </w:r>
        <w:r w:rsidRPr="009F32C9">
          <w:rPr>
            <w:snapToGrid w:val="0"/>
          </w:rPr>
          <w:tab/>
          <w:t>BIT STRING (SIZE(6)),</w:t>
        </w:r>
      </w:ins>
    </w:p>
    <w:p w:rsidR="009E61AC" w:rsidRPr="009F32C9" w:rsidRDefault="009E61AC" w:rsidP="009E61AC">
      <w:pPr>
        <w:pStyle w:val="PL"/>
        <w:shd w:val="clear" w:color="auto" w:fill="E6E6E6"/>
        <w:rPr>
          <w:ins w:id="5205" w:author="CR#0250r2" w:date="2020-04-07T03:40:00Z"/>
          <w:snapToGrid w:val="0"/>
        </w:rPr>
      </w:pPr>
      <w:ins w:id="5206" w:author="CR#0250r2" w:date="2020-04-07T03:40:00Z">
        <w:r w:rsidRPr="009F32C9">
          <w:rPr>
            <w:snapToGrid w:val="0"/>
          </w:rPr>
          <w:tab/>
          <w:t>stec-C0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192..8191),</w:t>
        </w:r>
      </w:ins>
    </w:p>
    <w:p w:rsidR="009E61AC" w:rsidRPr="009F32C9" w:rsidRDefault="009E61AC" w:rsidP="009E61AC">
      <w:pPr>
        <w:pStyle w:val="PL"/>
        <w:shd w:val="clear" w:color="auto" w:fill="E6E6E6"/>
        <w:rPr>
          <w:ins w:id="5207" w:author="CR#0250r2" w:date="2020-04-07T03:40:00Z"/>
          <w:snapToGrid w:val="0"/>
        </w:rPr>
      </w:pPr>
      <w:ins w:id="5208" w:author="CR#0250r2" w:date="2020-04-07T03:40:00Z">
        <w:r w:rsidRPr="009F32C9">
          <w:rPr>
            <w:snapToGrid w:val="0"/>
          </w:rPr>
          <w:tab/>
          <w:t>stec-C01-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48..2047)</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209" w:author="CR#0250r2" w:date="2020-04-07T03:40:00Z"/>
          <w:snapToGrid w:val="0"/>
        </w:rPr>
      </w:pPr>
      <w:ins w:id="5210" w:author="CR#0250r2" w:date="2020-04-07T03:40:00Z">
        <w:r w:rsidRPr="009F32C9">
          <w:rPr>
            <w:snapToGrid w:val="0"/>
          </w:rPr>
          <w:tab/>
          <w:t>stec-C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48..2047)</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211" w:author="CR#0250r2" w:date="2020-04-07T03:40:00Z"/>
          <w:snapToGrid w:val="0"/>
        </w:rPr>
      </w:pPr>
      <w:ins w:id="5212" w:author="CR#0250r2" w:date="2020-04-07T03:40:00Z">
        <w:r w:rsidRPr="009F32C9">
          <w:rPr>
            <w:snapToGrid w:val="0"/>
          </w:rPr>
          <w:tab/>
          <w:t>stec-C11-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512..51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213" w:author="CR#0250r2" w:date="2020-04-07T03:40:00Z"/>
          <w:snapToGrid w:val="0"/>
        </w:rPr>
      </w:pPr>
      <w:ins w:id="5214" w:author="CR#0250r2" w:date="2020-04-07T03:40:00Z">
        <w:r w:rsidRPr="009F32C9">
          <w:rPr>
            <w:snapToGrid w:val="0"/>
          </w:rPr>
          <w:tab/>
          <w:t>...</w:t>
        </w:r>
      </w:ins>
    </w:p>
    <w:p w:rsidR="009E61AC" w:rsidRPr="009F32C9" w:rsidRDefault="009E61AC" w:rsidP="009E61AC">
      <w:pPr>
        <w:pStyle w:val="PL"/>
        <w:shd w:val="clear" w:color="auto" w:fill="E6E6E6"/>
        <w:rPr>
          <w:ins w:id="5215" w:author="CR#0250r2" w:date="2020-04-07T03:40:00Z"/>
          <w:snapToGrid w:val="0"/>
        </w:rPr>
      </w:pPr>
      <w:ins w:id="5216" w:author="CR#0250r2" w:date="2020-04-07T03:40:00Z">
        <w:r w:rsidRPr="009F32C9">
          <w:rPr>
            <w:snapToGrid w:val="0"/>
          </w:rPr>
          <w:t>}</w:t>
        </w:r>
      </w:ins>
    </w:p>
    <w:p w:rsidR="009E61AC" w:rsidRPr="009F32C9" w:rsidRDefault="009E61AC" w:rsidP="009E61AC">
      <w:pPr>
        <w:pStyle w:val="PL"/>
        <w:shd w:val="clear" w:color="auto" w:fill="E6E6E6"/>
        <w:rPr>
          <w:ins w:id="5217" w:author="CR#0250r2" w:date="2020-04-07T03:40:00Z"/>
        </w:rPr>
      </w:pPr>
    </w:p>
    <w:p w:rsidR="009E61AC" w:rsidRPr="009F32C9" w:rsidRDefault="009E61AC" w:rsidP="009E61AC">
      <w:pPr>
        <w:pStyle w:val="PL"/>
        <w:shd w:val="clear" w:color="auto" w:fill="E6E6E6"/>
        <w:rPr>
          <w:ins w:id="5218" w:author="CR#0250r2" w:date="2020-04-07T03:40:00Z"/>
        </w:rPr>
      </w:pPr>
      <w:ins w:id="5219" w:author="CR#0250r2" w:date="2020-04-07T03:40:00Z">
        <w:r w:rsidRPr="009F32C9">
          <w:t>-- ASN1STOP</w:t>
        </w:r>
      </w:ins>
    </w:p>
    <w:p w:rsidR="009E61AC" w:rsidRPr="009F32C9" w:rsidRDefault="009E61AC" w:rsidP="009E61AC">
      <w:pPr>
        <w:tabs>
          <w:tab w:val="left" w:pos="6750"/>
        </w:tabs>
        <w:rPr>
          <w:ins w:id="5220"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221" w:author="CR#0250r2" w:date="2020-04-07T03:40:00Z"/>
        </w:trPr>
        <w:tc>
          <w:tcPr>
            <w:tcW w:w="9639" w:type="dxa"/>
          </w:tcPr>
          <w:p w:rsidR="009E61AC" w:rsidRPr="009F32C9" w:rsidRDefault="009E61AC" w:rsidP="0040693E">
            <w:pPr>
              <w:pStyle w:val="TAH"/>
              <w:rPr>
                <w:ins w:id="5222" w:author="CR#0250r2" w:date="2020-04-07T03:40:00Z"/>
                <w:i/>
              </w:rPr>
            </w:pPr>
            <w:ins w:id="5223" w:author="CR#0250r2" w:date="2020-04-07T03:40:00Z">
              <w:r w:rsidRPr="009F32C9">
                <w:rPr>
                  <w:i/>
                </w:rPr>
                <w:lastRenderedPageBreak/>
                <w:t xml:space="preserve">GNSS-SSR-STEC-Correction </w:t>
              </w:r>
              <w:r w:rsidRPr="009F32C9">
                <w:rPr>
                  <w:iCs/>
                  <w:noProof/>
                </w:rPr>
                <w:t>field descriptions</w:t>
              </w:r>
            </w:ins>
          </w:p>
        </w:tc>
      </w:tr>
      <w:tr w:rsidR="009F32C9" w:rsidRPr="009F32C9" w:rsidTr="0040693E">
        <w:trPr>
          <w:cantSplit/>
          <w:ins w:id="5224" w:author="CR#0250r2" w:date="2020-04-07T03:40:00Z"/>
        </w:trPr>
        <w:tc>
          <w:tcPr>
            <w:tcW w:w="9639" w:type="dxa"/>
          </w:tcPr>
          <w:p w:rsidR="009E61AC" w:rsidRPr="009F32C9" w:rsidRDefault="009E61AC" w:rsidP="0040693E">
            <w:pPr>
              <w:pStyle w:val="TAL"/>
              <w:rPr>
                <w:ins w:id="5225" w:author="CR#0250r2" w:date="2020-04-07T03:40:00Z"/>
                <w:b/>
                <w:i/>
              </w:rPr>
            </w:pPr>
            <w:ins w:id="5226" w:author="CR#0250r2" w:date="2020-04-07T03:40:00Z">
              <w:r w:rsidRPr="009F32C9">
                <w:rPr>
                  <w:b/>
                  <w:i/>
                </w:rPr>
                <w:t>epochTime</w:t>
              </w:r>
            </w:ins>
          </w:p>
          <w:p w:rsidR="009E61AC" w:rsidRPr="009F32C9" w:rsidRDefault="009E61AC" w:rsidP="0040693E">
            <w:pPr>
              <w:pStyle w:val="TAL"/>
              <w:rPr>
                <w:ins w:id="5227" w:author="CR#0250r2" w:date="2020-04-07T03:40:00Z"/>
              </w:rPr>
            </w:pPr>
            <w:ins w:id="5228" w:author="CR#0250r2" w:date="2020-04-07T03:40:00Z">
              <w:r w:rsidRPr="009F32C9">
                <w:t xml:space="preserve">This field specifies the epoch time of the STEC correction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229" w:author="CR#0250r2" w:date="2020-04-07T03:40:00Z"/>
        </w:trPr>
        <w:tc>
          <w:tcPr>
            <w:tcW w:w="9639" w:type="dxa"/>
          </w:tcPr>
          <w:p w:rsidR="009E61AC" w:rsidRPr="009F32C9" w:rsidRDefault="009E61AC" w:rsidP="0040693E">
            <w:pPr>
              <w:pStyle w:val="TAL"/>
              <w:rPr>
                <w:ins w:id="5230" w:author="CR#0250r2" w:date="2020-04-07T03:40:00Z"/>
                <w:b/>
                <w:i/>
              </w:rPr>
            </w:pPr>
            <w:ins w:id="5231" w:author="CR#0250r2" w:date="2020-04-07T03:40:00Z">
              <w:r w:rsidRPr="009F32C9">
                <w:rPr>
                  <w:b/>
                  <w:i/>
                </w:rPr>
                <w:t>ssrUpdateInterval</w:t>
              </w:r>
            </w:ins>
          </w:p>
          <w:p w:rsidR="009E61AC" w:rsidRPr="009F32C9" w:rsidRDefault="009E61AC" w:rsidP="0040693E">
            <w:pPr>
              <w:pStyle w:val="TAL"/>
              <w:rPr>
                <w:ins w:id="5232" w:author="CR#0250r2" w:date="2020-04-07T03:40:00Z"/>
              </w:rPr>
            </w:pPr>
            <w:ins w:id="5233"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234" w:author="CR#0250r2" w:date="2020-04-07T03:40:00Z"/>
        </w:trPr>
        <w:tc>
          <w:tcPr>
            <w:tcW w:w="9639" w:type="dxa"/>
          </w:tcPr>
          <w:p w:rsidR="009E61AC" w:rsidRPr="009F32C9" w:rsidRDefault="009E61AC" w:rsidP="0040693E">
            <w:pPr>
              <w:pStyle w:val="TAL"/>
              <w:rPr>
                <w:ins w:id="5235" w:author="CR#0250r2" w:date="2020-04-07T03:40:00Z"/>
                <w:b/>
                <w:i/>
                <w:snapToGrid w:val="0"/>
              </w:rPr>
            </w:pPr>
            <w:ins w:id="5236" w:author="CR#0250r2" w:date="2020-04-07T03:40:00Z">
              <w:r w:rsidRPr="009F32C9">
                <w:rPr>
                  <w:b/>
                  <w:i/>
                  <w:snapToGrid w:val="0"/>
                </w:rPr>
                <w:t>correctionPointSetID</w:t>
              </w:r>
            </w:ins>
          </w:p>
          <w:p w:rsidR="009E61AC" w:rsidRPr="009F32C9" w:rsidRDefault="009E61AC" w:rsidP="0040693E">
            <w:pPr>
              <w:pStyle w:val="TAL"/>
              <w:rPr>
                <w:ins w:id="5237" w:author="CR#0250r2" w:date="2020-04-07T03:40:00Z"/>
                <w:b/>
                <w:i/>
              </w:rPr>
            </w:pPr>
            <w:ins w:id="5238" w:author="CR#0250r2" w:date="2020-04-07T03:40:00Z">
              <w:r w:rsidRPr="009F32C9">
                <w:t xml:space="preserve">This field provides the ID of the </w:t>
              </w:r>
              <w:r w:rsidRPr="009F32C9">
                <w:rPr>
                  <w:i/>
                  <w:noProof/>
                </w:rPr>
                <w:t>GNSS-SSR-CorrectionPoints</w:t>
              </w:r>
              <w:r w:rsidRPr="009F32C9" w:rsidDel="00E51525">
                <w:rPr>
                  <w:i/>
                  <w:noProof/>
                </w:rPr>
                <w:t xml:space="preserve"> </w:t>
              </w:r>
              <w:r w:rsidRPr="009F32C9">
                <w:t>set. The  reference point used for the STEC calculations (see NOTE below) is the reference point</w:t>
              </w:r>
              <w:r w:rsidRPr="009F32C9">
                <w:rPr>
                  <w:i/>
                </w:rPr>
                <w:t xml:space="preserve"> </w:t>
              </w:r>
              <w:r w:rsidRPr="009F32C9">
                <w:rPr>
                  <w:snapToGrid w:val="0"/>
                </w:rPr>
                <w:t xml:space="preserve">provided in IE </w:t>
              </w:r>
              <w:r w:rsidRPr="009F32C9">
                <w:rPr>
                  <w:i/>
                  <w:snapToGrid w:val="0"/>
                </w:rPr>
                <w:t>GNSS-SSR-CorrectionPoints</w:t>
              </w:r>
              <w:r w:rsidRPr="009F32C9">
                <w:rPr>
                  <w:snapToGrid w:val="0"/>
                </w:rPr>
                <w:t xml:space="preserve"> with the same </w:t>
              </w:r>
              <w:r w:rsidRPr="009F32C9">
                <w:rPr>
                  <w:i/>
                  <w:snapToGrid w:val="0"/>
                </w:rPr>
                <w:t>correctionPointSetID.</w:t>
              </w:r>
            </w:ins>
          </w:p>
        </w:tc>
      </w:tr>
      <w:tr w:rsidR="009F32C9" w:rsidRPr="009F32C9" w:rsidTr="0040693E">
        <w:trPr>
          <w:cantSplit/>
          <w:ins w:id="5239" w:author="CR#0250r2" w:date="2020-04-07T03:40:00Z"/>
        </w:trPr>
        <w:tc>
          <w:tcPr>
            <w:tcW w:w="9639" w:type="dxa"/>
          </w:tcPr>
          <w:p w:rsidR="009E61AC" w:rsidRPr="009F32C9" w:rsidRDefault="009E61AC" w:rsidP="0040693E">
            <w:pPr>
              <w:pStyle w:val="TAL"/>
              <w:rPr>
                <w:ins w:id="5240" w:author="CR#0250r2" w:date="2020-04-07T03:40:00Z"/>
                <w:b/>
                <w:i/>
              </w:rPr>
            </w:pPr>
            <w:ins w:id="5241" w:author="CR#0250r2" w:date="2020-04-07T03:40:00Z">
              <w:r w:rsidRPr="009F32C9">
                <w:rPr>
                  <w:b/>
                  <w:i/>
                </w:rPr>
                <w:t>iod-ssr</w:t>
              </w:r>
            </w:ins>
          </w:p>
          <w:p w:rsidR="009E61AC" w:rsidRPr="009F32C9" w:rsidRDefault="009E61AC" w:rsidP="0040693E">
            <w:pPr>
              <w:pStyle w:val="TAL"/>
              <w:rPr>
                <w:ins w:id="5242" w:author="CR#0250r2" w:date="2020-04-07T03:40:00Z"/>
              </w:rPr>
            </w:pPr>
            <w:ins w:id="5243"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244" w:author="CR#0250r2" w:date="2020-04-07T03:40:00Z"/>
        </w:trPr>
        <w:tc>
          <w:tcPr>
            <w:tcW w:w="9639" w:type="dxa"/>
          </w:tcPr>
          <w:p w:rsidR="009E61AC" w:rsidRPr="009F32C9" w:rsidRDefault="009E61AC" w:rsidP="0040693E">
            <w:pPr>
              <w:pStyle w:val="TAL"/>
              <w:rPr>
                <w:ins w:id="5245" w:author="CR#0250r2" w:date="2020-04-07T03:40:00Z"/>
                <w:b/>
                <w:i/>
              </w:rPr>
            </w:pPr>
            <w:ins w:id="5246" w:author="CR#0250r2" w:date="2020-04-07T03:40:00Z">
              <w:r w:rsidRPr="009F32C9">
                <w:rPr>
                  <w:b/>
                  <w:i/>
                </w:rPr>
                <w:t>svID</w:t>
              </w:r>
            </w:ins>
          </w:p>
          <w:p w:rsidR="009E61AC" w:rsidRPr="009F32C9" w:rsidRDefault="009E61AC" w:rsidP="0040693E">
            <w:pPr>
              <w:pStyle w:val="TAL"/>
              <w:rPr>
                <w:ins w:id="5247" w:author="CR#0250r2" w:date="2020-04-07T03:40:00Z"/>
              </w:rPr>
            </w:pPr>
            <w:ins w:id="5248" w:author="CR#0250r2" w:date="2020-04-07T03:40:00Z">
              <w:r w:rsidRPr="009F32C9">
                <w:t>This field specifies the GNSS satellite for which the STEC corrections are provided.</w:t>
              </w:r>
            </w:ins>
          </w:p>
        </w:tc>
      </w:tr>
      <w:tr w:rsidR="009F32C9" w:rsidRPr="009F32C9" w:rsidTr="0040693E">
        <w:trPr>
          <w:cantSplit/>
          <w:ins w:id="5249" w:author="CR#0250r2" w:date="2020-04-07T03:40:00Z"/>
        </w:trPr>
        <w:tc>
          <w:tcPr>
            <w:tcW w:w="9639" w:type="dxa"/>
          </w:tcPr>
          <w:p w:rsidR="009E61AC" w:rsidRPr="009F32C9" w:rsidRDefault="009E61AC" w:rsidP="0040693E">
            <w:pPr>
              <w:pStyle w:val="TAL"/>
              <w:rPr>
                <w:ins w:id="5250" w:author="CR#0250r2" w:date="2020-04-07T03:40:00Z"/>
                <w:b/>
                <w:i/>
              </w:rPr>
            </w:pPr>
            <w:ins w:id="5251" w:author="CR#0250r2" w:date="2020-04-07T03:40:00Z">
              <w:r w:rsidRPr="009F32C9">
                <w:rPr>
                  <w:b/>
                  <w:i/>
                </w:rPr>
                <w:t>stecQualityIndicator</w:t>
              </w:r>
            </w:ins>
          </w:p>
          <w:p w:rsidR="009E61AC" w:rsidRPr="009F32C9" w:rsidRDefault="009E61AC" w:rsidP="0040693E">
            <w:pPr>
              <w:pStyle w:val="TAL"/>
              <w:rPr>
                <w:ins w:id="5252" w:author="CR#0250r2" w:date="2020-04-07T03:40:00Z"/>
              </w:rPr>
            </w:pPr>
            <w:ins w:id="5253" w:author="CR#0250r2" w:date="2020-04-07T03:40:00Z">
              <w:r w:rsidRPr="009F32C9">
                <w:t>This field specifies SSR STEC quality indicator. The STEC quality indicator is represented by a combination of CLASS and VALUE. The 3 MSB define the CLASS with a range of 0-7 and the 3 LSB define the VALUE with a range of 0-7. See Table ‘Relationship between SSR STEC quality indicator and physical quantity’ below.</w:t>
              </w:r>
            </w:ins>
          </w:p>
        </w:tc>
      </w:tr>
      <w:tr w:rsidR="009F32C9" w:rsidRPr="009F32C9" w:rsidTr="0040693E">
        <w:trPr>
          <w:cantSplit/>
          <w:ins w:id="5254" w:author="CR#0250r2" w:date="2020-04-07T03:40:00Z"/>
        </w:trPr>
        <w:tc>
          <w:tcPr>
            <w:tcW w:w="9639" w:type="dxa"/>
          </w:tcPr>
          <w:p w:rsidR="009E61AC" w:rsidRPr="009F32C9" w:rsidRDefault="009E61AC" w:rsidP="0040693E">
            <w:pPr>
              <w:pStyle w:val="TAL"/>
              <w:rPr>
                <w:ins w:id="5255" w:author="CR#0250r2" w:date="2020-04-07T03:40:00Z"/>
                <w:b/>
                <w:i/>
              </w:rPr>
            </w:pPr>
            <w:ins w:id="5256" w:author="CR#0250r2" w:date="2020-04-07T03:40:00Z">
              <w:r w:rsidRPr="009F32C9">
                <w:rPr>
                  <w:b/>
                  <w:i/>
                </w:rPr>
                <w:t>stec-C00</w:t>
              </w:r>
            </w:ins>
          </w:p>
          <w:p w:rsidR="009E61AC" w:rsidRPr="009F32C9" w:rsidRDefault="009E61AC" w:rsidP="0040693E">
            <w:pPr>
              <w:pStyle w:val="TAL"/>
              <w:rPr>
                <w:ins w:id="5257" w:author="CR#0250r2" w:date="2020-04-07T03:40:00Z"/>
              </w:rPr>
            </w:pPr>
            <w:ins w:id="5258" w:author="CR#0250r2" w:date="2020-04-07T03:40:00Z">
              <w:r w:rsidRPr="009F32C9">
                <w:t xml:space="preserve">This field provides the polynomial coefficient </w:t>
              </w:r>
              <w:r w:rsidRPr="009F32C9">
                <w:rPr>
                  <w:i/>
                </w:rPr>
                <w:t>C</w:t>
              </w:r>
              <w:r w:rsidRPr="009F32C9">
                <w:rPr>
                  <w:i/>
                  <w:vertAlign w:val="subscript"/>
                </w:rPr>
                <w:t>00</w:t>
              </w:r>
              <w:r w:rsidRPr="009F32C9">
                <w:t xml:space="preserve"> used to define the STEC. as defined in [xx]. NOTE</w:t>
              </w:r>
            </w:ins>
          </w:p>
          <w:p w:rsidR="009E61AC" w:rsidRPr="009F32C9" w:rsidRDefault="009E61AC" w:rsidP="0040693E">
            <w:pPr>
              <w:pStyle w:val="TAL"/>
              <w:rPr>
                <w:ins w:id="5259" w:author="CR#0250r2" w:date="2020-04-07T03:40:00Z"/>
              </w:rPr>
            </w:pPr>
            <w:ins w:id="5260" w:author="CR#0250r2" w:date="2020-04-07T03:40:00Z">
              <w:r w:rsidRPr="009F32C9">
                <w:t xml:space="preserve">Scale factor 0.05 TECU; range </w:t>
              </w:r>
              <w:r w:rsidRPr="009F32C9">
                <w:rPr>
                  <w:rFonts w:cs="Arial"/>
                </w:rPr>
                <w:t>±</w:t>
              </w:r>
              <w:r w:rsidRPr="009F32C9">
                <w:t>409.55 TECU.</w:t>
              </w:r>
            </w:ins>
          </w:p>
        </w:tc>
      </w:tr>
      <w:tr w:rsidR="009F32C9" w:rsidRPr="009F32C9" w:rsidTr="0040693E">
        <w:trPr>
          <w:cantSplit/>
          <w:ins w:id="5261" w:author="CR#0250r2" w:date="2020-04-07T03:40:00Z"/>
        </w:trPr>
        <w:tc>
          <w:tcPr>
            <w:tcW w:w="9639" w:type="dxa"/>
          </w:tcPr>
          <w:p w:rsidR="009E61AC" w:rsidRPr="009F32C9" w:rsidRDefault="009E61AC" w:rsidP="0040693E">
            <w:pPr>
              <w:pStyle w:val="TAL"/>
              <w:rPr>
                <w:ins w:id="5262" w:author="CR#0250r2" w:date="2020-04-07T03:40:00Z"/>
                <w:b/>
                <w:i/>
              </w:rPr>
            </w:pPr>
            <w:ins w:id="5263" w:author="CR#0250r2" w:date="2020-04-07T03:40:00Z">
              <w:r w:rsidRPr="009F32C9">
                <w:rPr>
                  <w:b/>
                  <w:i/>
                </w:rPr>
                <w:t>stec-C01</w:t>
              </w:r>
            </w:ins>
          </w:p>
          <w:p w:rsidR="009E61AC" w:rsidRPr="009F32C9" w:rsidRDefault="009E61AC" w:rsidP="0040693E">
            <w:pPr>
              <w:pStyle w:val="TAL"/>
              <w:rPr>
                <w:ins w:id="5264" w:author="CR#0250r2" w:date="2020-04-07T03:40:00Z"/>
              </w:rPr>
            </w:pPr>
            <w:ins w:id="5265" w:author="CR#0250r2" w:date="2020-04-07T03:40:00Z">
              <w:r w:rsidRPr="009F32C9">
                <w:t xml:space="preserve">This field provides the polynomial coefficient </w:t>
              </w:r>
              <w:r w:rsidRPr="009F32C9">
                <w:rPr>
                  <w:i/>
                </w:rPr>
                <w:t>C</w:t>
              </w:r>
              <w:r w:rsidRPr="009F32C9">
                <w:rPr>
                  <w:i/>
                  <w:vertAlign w:val="subscript"/>
                </w:rPr>
                <w:t>01</w:t>
              </w:r>
              <w:r w:rsidRPr="009F32C9">
                <w:t xml:space="preserve"> used to define the STEC as defined in [xx]. NOTE</w:t>
              </w:r>
            </w:ins>
          </w:p>
          <w:p w:rsidR="009E61AC" w:rsidRPr="009F32C9" w:rsidRDefault="009E61AC" w:rsidP="0040693E">
            <w:pPr>
              <w:pStyle w:val="TAL"/>
              <w:rPr>
                <w:ins w:id="5266" w:author="CR#0250r2" w:date="2020-04-07T03:40:00Z"/>
              </w:rPr>
            </w:pPr>
            <w:ins w:id="5267" w:author="CR#0250r2" w:date="2020-04-07T03:40:00Z">
              <w:r w:rsidRPr="009F32C9">
                <w:t xml:space="preserve">Scale factor 0.02 TECU/deg; range </w:t>
              </w:r>
              <w:r w:rsidRPr="009F32C9">
                <w:rPr>
                  <w:rFonts w:cs="Arial"/>
                </w:rPr>
                <w:t>±</w:t>
              </w:r>
              <w:r w:rsidRPr="009F32C9">
                <w:t>40.94 TECU/deg.</w:t>
              </w:r>
            </w:ins>
          </w:p>
        </w:tc>
      </w:tr>
      <w:tr w:rsidR="009F32C9" w:rsidRPr="009F32C9" w:rsidTr="0040693E">
        <w:trPr>
          <w:cantSplit/>
          <w:ins w:id="5268" w:author="CR#0250r2" w:date="2020-04-07T03:40:00Z"/>
        </w:trPr>
        <w:tc>
          <w:tcPr>
            <w:tcW w:w="9639" w:type="dxa"/>
          </w:tcPr>
          <w:p w:rsidR="009E61AC" w:rsidRPr="009F32C9" w:rsidRDefault="009E61AC" w:rsidP="0040693E">
            <w:pPr>
              <w:pStyle w:val="TAL"/>
              <w:rPr>
                <w:ins w:id="5269" w:author="CR#0250r2" w:date="2020-04-07T03:40:00Z"/>
                <w:b/>
                <w:i/>
              </w:rPr>
            </w:pPr>
            <w:ins w:id="5270" w:author="CR#0250r2" w:date="2020-04-07T03:40:00Z">
              <w:r w:rsidRPr="009F32C9">
                <w:rPr>
                  <w:b/>
                  <w:i/>
                </w:rPr>
                <w:t>stec-C10</w:t>
              </w:r>
            </w:ins>
          </w:p>
          <w:p w:rsidR="009E61AC" w:rsidRPr="009F32C9" w:rsidRDefault="009E61AC" w:rsidP="0040693E">
            <w:pPr>
              <w:pStyle w:val="TAL"/>
              <w:rPr>
                <w:ins w:id="5271" w:author="CR#0250r2" w:date="2020-04-07T03:40:00Z"/>
              </w:rPr>
            </w:pPr>
            <w:ins w:id="5272" w:author="CR#0250r2" w:date="2020-04-07T03:40:00Z">
              <w:r w:rsidRPr="009F32C9">
                <w:t xml:space="preserve">This field provides the polynomial coefficient </w:t>
              </w:r>
              <w:r w:rsidRPr="009F32C9">
                <w:rPr>
                  <w:i/>
                </w:rPr>
                <w:t>C</w:t>
              </w:r>
              <w:r w:rsidRPr="009F32C9">
                <w:rPr>
                  <w:i/>
                  <w:vertAlign w:val="subscript"/>
                </w:rPr>
                <w:t>10</w:t>
              </w:r>
              <w:r w:rsidRPr="009F32C9">
                <w:t xml:space="preserve"> used to define the STEC as defined in [xx]. NOTE</w:t>
              </w:r>
            </w:ins>
          </w:p>
          <w:p w:rsidR="009E61AC" w:rsidRPr="009F32C9" w:rsidRDefault="009E61AC" w:rsidP="0040693E">
            <w:pPr>
              <w:pStyle w:val="TAL"/>
              <w:rPr>
                <w:ins w:id="5273" w:author="CR#0250r2" w:date="2020-04-07T03:40:00Z"/>
              </w:rPr>
            </w:pPr>
            <w:ins w:id="5274" w:author="CR#0250r2" w:date="2020-04-07T03:40:00Z">
              <w:r w:rsidRPr="009F32C9">
                <w:t xml:space="preserve">Scale factor 0.02 TECU/deg; range </w:t>
              </w:r>
              <w:r w:rsidRPr="009F32C9">
                <w:rPr>
                  <w:rFonts w:cs="Arial"/>
                </w:rPr>
                <w:t>±</w:t>
              </w:r>
              <w:r w:rsidRPr="009F32C9">
                <w:t>40.94 TECU/deg.</w:t>
              </w:r>
            </w:ins>
          </w:p>
        </w:tc>
      </w:tr>
      <w:tr w:rsidR="009F32C9" w:rsidRPr="009F32C9" w:rsidTr="0040693E">
        <w:trPr>
          <w:cantSplit/>
          <w:ins w:id="5275" w:author="CR#0250r2" w:date="2020-04-07T03:40:00Z"/>
        </w:trPr>
        <w:tc>
          <w:tcPr>
            <w:tcW w:w="9639" w:type="dxa"/>
          </w:tcPr>
          <w:p w:rsidR="009E61AC" w:rsidRPr="009F32C9" w:rsidRDefault="009E61AC" w:rsidP="0040693E">
            <w:pPr>
              <w:pStyle w:val="TAL"/>
              <w:rPr>
                <w:ins w:id="5276" w:author="CR#0250r2" w:date="2020-04-07T03:40:00Z"/>
                <w:b/>
                <w:i/>
              </w:rPr>
            </w:pPr>
            <w:ins w:id="5277" w:author="CR#0250r2" w:date="2020-04-07T03:40:00Z">
              <w:r w:rsidRPr="009F32C9">
                <w:rPr>
                  <w:b/>
                  <w:i/>
                </w:rPr>
                <w:t>stec-C11</w:t>
              </w:r>
            </w:ins>
          </w:p>
          <w:p w:rsidR="009E61AC" w:rsidRPr="009F32C9" w:rsidRDefault="009E61AC" w:rsidP="0040693E">
            <w:pPr>
              <w:pStyle w:val="TAL"/>
              <w:rPr>
                <w:ins w:id="5278" w:author="CR#0250r2" w:date="2020-04-07T03:40:00Z"/>
              </w:rPr>
            </w:pPr>
            <w:ins w:id="5279" w:author="CR#0250r2" w:date="2020-04-07T03:40:00Z">
              <w:r w:rsidRPr="009F32C9">
                <w:t xml:space="preserve">This field provides the polynomial coefficient </w:t>
              </w:r>
              <w:r w:rsidRPr="009F32C9">
                <w:rPr>
                  <w:i/>
                </w:rPr>
                <w:t>C</w:t>
              </w:r>
              <w:r w:rsidRPr="009F32C9">
                <w:rPr>
                  <w:i/>
                  <w:vertAlign w:val="subscript"/>
                </w:rPr>
                <w:t>11</w:t>
              </w:r>
              <w:r w:rsidRPr="009F32C9">
                <w:t xml:space="preserve"> used to define the STEC as defined in [xx]. NOTE</w:t>
              </w:r>
            </w:ins>
          </w:p>
          <w:p w:rsidR="009E61AC" w:rsidRPr="009F32C9" w:rsidRDefault="009E61AC" w:rsidP="0040693E">
            <w:pPr>
              <w:pStyle w:val="TAL"/>
              <w:rPr>
                <w:ins w:id="5280" w:author="CR#0250r2" w:date="2020-04-07T03:40:00Z"/>
              </w:rPr>
            </w:pPr>
            <w:ins w:id="5281" w:author="CR#0250r2" w:date="2020-04-07T03:40:00Z">
              <w:r w:rsidRPr="009F32C9">
                <w:t>Scale factor 0.02 TECU/deg</w:t>
              </w:r>
              <w:r w:rsidRPr="009F32C9">
                <w:rPr>
                  <w:vertAlign w:val="superscript"/>
                </w:rPr>
                <w:t>2</w:t>
              </w:r>
              <w:r w:rsidRPr="009F32C9">
                <w:t xml:space="preserve">; range </w:t>
              </w:r>
              <w:r w:rsidRPr="009F32C9">
                <w:rPr>
                  <w:rFonts w:cs="Arial"/>
                </w:rPr>
                <w:t>±</w:t>
              </w:r>
              <w:r w:rsidRPr="009F32C9">
                <w:t>10.22 TECU/deg</w:t>
              </w:r>
              <w:r w:rsidRPr="009F32C9">
                <w:rPr>
                  <w:vertAlign w:val="superscript"/>
                </w:rPr>
                <w:t>2</w:t>
              </w:r>
              <w:r w:rsidRPr="009F32C9">
                <w:t>.</w:t>
              </w:r>
            </w:ins>
          </w:p>
        </w:tc>
      </w:tr>
    </w:tbl>
    <w:p w:rsidR="009E61AC" w:rsidRPr="009F32C9" w:rsidRDefault="009E61AC" w:rsidP="009E61AC">
      <w:pPr>
        <w:rPr>
          <w:ins w:id="5282" w:author="CR#0250r2" w:date="2020-04-07T03:40:00Z"/>
          <w:b/>
        </w:rPr>
      </w:pPr>
    </w:p>
    <w:p w:rsidR="009E61AC" w:rsidRPr="009F32C9" w:rsidRDefault="009E61AC" w:rsidP="009E61AC">
      <w:pPr>
        <w:pStyle w:val="NO"/>
        <w:spacing w:after="60"/>
        <w:ind w:left="1138" w:hanging="850"/>
        <w:rPr>
          <w:ins w:id="5283" w:author="CR#0250r2" w:date="2020-04-07T03:40:00Z"/>
        </w:rPr>
      </w:pPr>
      <w:ins w:id="5284" w:author="CR#0250r2" w:date="2020-04-07T03:40:00Z">
        <w:r w:rsidRPr="009F32C9">
          <w:t>NOTE:</w:t>
        </w:r>
        <w:r w:rsidRPr="009F32C9">
          <w:tab/>
          <w:t xml:space="preserve">The polynomial coefficients </w:t>
        </w:r>
        <w:r w:rsidRPr="009F32C9">
          <w:rPr>
            <w:i/>
          </w:rPr>
          <w:t>C</w:t>
        </w:r>
        <w:r w:rsidRPr="009F32C9">
          <w:rPr>
            <w:i/>
            <w:vertAlign w:val="subscript"/>
          </w:rPr>
          <w:t>00</w:t>
        </w:r>
        <w:r w:rsidRPr="009F32C9">
          <w:t xml:space="preserve">, </w:t>
        </w:r>
        <w:r w:rsidRPr="009F32C9">
          <w:rPr>
            <w:i/>
          </w:rPr>
          <w:t>C</w:t>
        </w:r>
        <w:r w:rsidRPr="009F32C9">
          <w:rPr>
            <w:i/>
            <w:vertAlign w:val="subscript"/>
          </w:rPr>
          <w:t>01</w:t>
        </w:r>
        <w:r w:rsidRPr="009F32C9">
          <w:t xml:space="preserve">, </w:t>
        </w:r>
        <w:r w:rsidRPr="009F32C9">
          <w:rPr>
            <w:i/>
          </w:rPr>
          <w:t>C</w:t>
        </w:r>
        <w:r w:rsidRPr="009F32C9">
          <w:rPr>
            <w:i/>
            <w:vertAlign w:val="subscript"/>
          </w:rPr>
          <w:t>10</w:t>
        </w:r>
        <w:r w:rsidRPr="009F32C9">
          <w:t xml:space="preserve">, </w:t>
        </w:r>
        <w:r w:rsidRPr="009F32C9">
          <w:rPr>
            <w:i/>
          </w:rPr>
          <w:t>C</w:t>
        </w:r>
        <w:r w:rsidRPr="009F32C9">
          <w:rPr>
            <w:i/>
            <w:vertAlign w:val="subscript"/>
          </w:rPr>
          <w:t>11</w:t>
        </w:r>
        <w:r w:rsidRPr="009F32C9">
          <w:t xml:space="preserve"> are used to define the STEC as follows:</w:t>
        </w:r>
      </w:ins>
    </w:p>
    <w:p w:rsidR="009E61AC" w:rsidRPr="009F32C9" w:rsidRDefault="009E61AC" w:rsidP="009E61AC">
      <w:pPr>
        <w:pStyle w:val="NO"/>
        <w:spacing w:after="60"/>
        <w:ind w:left="1138" w:hanging="850"/>
        <w:rPr>
          <w:ins w:id="5285" w:author="CR#0250r2" w:date="2020-04-07T03:40:00Z"/>
          <w:snapToGrid w:val="0"/>
        </w:rPr>
      </w:pPr>
      <w:ins w:id="5286" w:author="CR#0250r2" w:date="2020-04-07T03:40:00Z">
        <w:r w:rsidRPr="009F32C9">
          <w:tab/>
          <w:t>(1)</w:t>
        </w:r>
        <w:r w:rsidRPr="009F32C9">
          <w:tab/>
          <w:t xml:space="preserve">If only </w:t>
        </w:r>
        <w:r w:rsidRPr="009F32C9">
          <w:rPr>
            <w:i/>
          </w:rPr>
          <w:t>C</w:t>
        </w:r>
        <w:r w:rsidRPr="009F32C9">
          <w:rPr>
            <w:i/>
            <w:vertAlign w:val="subscript"/>
          </w:rPr>
          <w:t xml:space="preserve">00 </w:t>
        </w:r>
        <w:r w:rsidRPr="009F32C9">
          <w:t xml:space="preserve">is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287" w:author="CR#0250r2" w:date="2020-04-07T03:40:00Z"/>
          <w:snapToGrid w:val="0"/>
        </w:rPr>
      </w:pPr>
      <w:ins w:id="5288"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00</w:t>
        </w:r>
        <w:r w:rsidRPr="009F32C9">
          <w:rPr>
            <w:snapToGrid w:val="0"/>
          </w:rPr>
          <w:t>.</w:t>
        </w:r>
      </w:ins>
    </w:p>
    <w:p w:rsidR="009E61AC" w:rsidRPr="009F32C9" w:rsidRDefault="009E61AC" w:rsidP="009E61AC">
      <w:pPr>
        <w:pStyle w:val="NO"/>
        <w:spacing w:after="60"/>
        <w:ind w:left="1138" w:hanging="850"/>
        <w:rPr>
          <w:ins w:id="5289" w:author="CR#0250r2" w:date="2020-04-07T03:40:00Z"/>
          <w:snapToGrid w:val="0"/>
        </w:rPr>
      </w:pPr>
      <w:ins w:id="5290" w:author="CR#0250r2" w:date="2020-04-07T03:40:00Z">
        <w:r w:rsidRPr="009F32C9">
          <w:tab/>
          <w:t>(2)</w:t>
        </w:r>
        <w:r w:rsidRPr="009F32C9">
          <w:tab/>
          <w:t xml:space="preserve">If only </w:t>
        </w:r>
        <w:r w:rsidRPr="009F32C9">
          <w:rPr>
            <w:i/>
          </w:rPr>
          <w:t>C</w:t>
        </w:r>
        <w:r w:rsidRPr="009F32C9">
          <w:rPr>
            <w:i/>
            <w:vertAlign w:val="subscript"/>
          </w:rPr>
          <w:t>00</w:t>
        </w:r>
        <w:r w:rsidRPr="009F32C9">
          <w:rPr>
            <w:i/>
          </w:rPr>
          <w:t>, C</w:t>
        </w:r>
        <w:r w:rsidRPr="009F32C9">
          <w:rPr>
            <w:i/>
            <w:vertAlign w:val="subscript"/>
          </w:rPr>
          <w:t xml:space="preserve">01  </w:t>
        </w:r>
        <w:r w:rsidRPr="009F32C9">
          <w:t xml:space="preserve">and </w:t>
        </w:r>
        <w:r w:rsidRPr="009F32C9">
          <w:rPr>
            <w:i/>
          </w:rPr>
          <w:t>C</w:t>
        </w:r>
        <w:r w:rsidRPr="009F32C9">
          <w:rPr>
            <w:i/>
            <w:vertAlign w:val="subscript"/>
          </w:rPr>
          <w:t xml:space="preserve">10 </w:t>
        </w:r>
        <w:r w:rsidRPr="009F32C9">
          <w:t xml:space="preserve">are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291" w:author="CR#0250r2" w:date="2020-04-07T03:40:00Z"/>
          <w:snapToGrid w:val="0"/>
        </w:rPr>
      </w:pPr>
      <w:ins w:id="5292"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 xml:space="preserve">00 </w:t>
        </w:r>
        <w:r w:rsidRPr="009F32C9">
          <w:rPr>
            <w:i/>
            <w:snapToGrid w:val="0"/>
          </w:rPr>
          <w:t xml:space="preserve">+ </w:t>
        </w:r>
        <w:r w:rsidRPr="009F32C9">
          <w:rPr>
            <w:i/>
          </w:rPr>
          <w:t>C</w:t>
        </w:r>
        <w:r w:rsidRPr="009F32C9">
          <w:rPr>
            <w:i/>
            <w:vertAlign w:val="subscript"/>
          </w:rPr>
          <w:t>0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rPr>
          <w:t xml:space="preserve"> + </w:t>
        </w:r>
        <w:r w:rsidRPr="009F32C9">
          <w:rPr>
            <w:i/>
            <w:vertAlign w:val="subscript"/>
          </w:rPr>
          <w:t xml:space="preserve"> </w:t>
        </w:r>
        <w:r w:rsidRPr="009F32C9">
          <w:rPr>
            <w:i/>
          </w:rPr>
          <w:t>C</w:t>
        </w:r>
        <w:r w:rsidRPr="009F32C9">
          <w:rPr>
            <w:i/>
            <w:vertAlign w:val="subscript"/>
          </w:rPr>
          <w:t>10</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snapToGrid w:val="0"/>
          </w:rPr>
          <w:t>.</w:t>
        </w:r>
      </w:ins>
    </w:p>
    <w:p w:rsidR="009E61AC" w:rsidRPr="009F32C9" w:rsidRDefault="009E61AC" w:rsidP="009E61AC">
      <w:pPr>
        <w:pStyle w:val="NO"/>
        <w:spacing w:after="60"/>
        <w:ind w:left="1138" w:hanging="850"/>
        <w:rPr>
          <w:ins w:id="5293" w:author="CR#0250r2" w:date="2020-04-07T03:40:00Z"/>
          <w:snapToGrid w:val="0"/>
        </w:rPr>
      </w:pPr>
      <w:ins w:id="5294" w:author="CR#0250r2" w:date="2020-04-07T03:40:00Z">
        <w:r w:rsidRPr="009F32C9">
          <w:tab/>
          <w:t>(3)</w:t>
        </w:r>
        <w:r w:rsidRPr="009F32C9">
          <w:tab/>
          <w:t xml:space="preserve">If all of </w:t>
        </w:r>
        <w:r w:rsidRPr="009F32C9">
          <w:rPr>
            <w:i/>
          </w:rPr>
          <w:t>C</w:t>
        </w:r>
        <w:r w:rsidRPr="009F32C9">
          <w:rPr>
            <w:i/>
            <w:vertAlign w:val="subscript"/>
          </w:rPr>
          <w:t>00</w:t>
        </w:r>
        <w:r w:rsidRPr="009F32C9">
          <w:rPr>
            <w:i/>
          </w:rPr>
          <w:t>, C</w:t>
        </w:r>
        <w:r w:rsidRPr="009F32C9">
          <w:rPr>
            <w:i/>
            <w:vertAlign w:val="subscript"/>
          </w:rPr>
          <w:t xml:space="preserve">01, </w:t>
        </w:r>
        <w:r w:rsidRPr="009F32C9">
          <w:rPr>
            <w:i/>
          </w:rPr>
          <w:t>C</w:t>
        </w:r>
        <w:r w:rsidRPr="009F32C9">
          <w:rPr>
            <w:i/>
            <w:vertAlign w:val="subscript"/>
          </w:rPr>
          <w:t xml:space="preserve">10 </w:t>
        </w:r>
        <w:r w:rsidRPr="009F32C9">
          <w:t xml:space="preserve">and </w:t>
        </w:r>
        <w:r w:rsidRPr="009F32C9">
          <w:rPr>
            <w:i/>
          </w:rPr>
          <w:t>C</w:t>
        </w:r>
        <w:r w:rsidRPr="009F32C9">
          <w:rPr>
            <w:i/>
            <w:vertAlign w:val="subscript"/>
          </w:rPr>
          <w:t xml:space="preserve">11 </w:t>
        </w:r>
        <w:r w:rsidRPr="009F32C9">
          <w:t xml:space="preserve">are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295" w:author="CR#0250r2" w:date="2020-04-07T03:40:00Z"/>
          <w:snapToGrid w:val="0"/>
        </w:rPr>
      </w:pPr>
      <w:ins w:id="5296"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00</w:t>
        </w:r>
        <w:r w:rsidRPr="009F32C9">
          <w:rPr>
            <w:i/>
          </w:rPr>
          <w:t xml:space="preserve"> + C</w:t>
        </w:r>
        <w:r w:rsidRPr="009F32C9">
          <w:rPr>
            <w:i/>
            <w:vertAlign w:val="subscript"/>
          </w:rPr>
          <w:t>0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vertAlign w:val="subscript"/>
          </w:rPr>
          <w:t xml:space="preserve">  </w:t>
        </w:r>
        <w:r w:rsidRPr="009F32C9">
          <w:t xml:space="preserve">+ </w:t>
        </w:r>
        <w:r w:rsidRPr="009F32C9">
          <w:rPr>
            <w:i/>
          </w:rPr>
          <w:t>C</w:t>
        </w:r>
        <w:r w:rsidRPr="009F32C9">
          <w:rPr>
            <w:i/>
            <w:vertAlign w:val="subscript"/>
          </w:rPr>
          <w:t>10</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vertAlign w:val="subscript"/>
          </w:rPr>
          <w:t xml:space="preserve"> </w:t>
        </w:r>
        <w:r w:rsidRPr="009F32C9">
          <w:rPr>
            <w:i/>
          </w:rPr>
          <w:t>+C</w:t>
        </w:r>
        <w:r w:rsidRPr="009F32C9">
          <w:rPr>
            <w:i/>
            <w:vertAlign w:val="subscript"/>
          </w:rPr>
          <w:t>1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rPr>
          <w:t xml:space="preserve"> </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snapToGrid w:val="0"/>
          </w:rPr>
          <w:t>.</w:t>
        </w:r>
      </w:ins>
    </w:p>
    <w:p w:rsidR="009E61AC" w:rsidRPr="009F32C9" w:rsidRDefault="009E61AC" w:rsidP="009E61AC">
      <w:pPr>
        <w:pStyle w:val="NO"/>
        <w:spacing w:after="60"/>
        <w:ind w:left="1138" w:hanging="850"/>
        <w:rPr>
          <w:ins w:id="5297" w:author="CR#0250r2" w:date="2020-04-07T03:40:00Z"/>
          <w:snapToGrid w:val="0"/>
        </w:rPr>
      </w:pPr>
      <w:ins w:id="5298" w:author="CR#0250r2" w:date="2020-04-07T03:40:00Z">
        <w:r w:rsidRPr="009F32C9">
          <w:rPr>
            <w:snapToGrid w:val="0"/>
          </w:rPr>
          <w:tab/>
          <w:t xml:space="preserve">Other combinations of </w:t>
        </w:r>
        <w:r w:rsidRPr="009F32C9">
          <w:rPr>
            <w:i/>
            <w:snapToGrid w:val="0"/>
          </w:rPr>
          <w:t>C</w:t>
        </w:r>
        <w:r w:rsidRPr="009F32C9">
          <w:rPr>
            <w:i/>
            <w:snapToGrid w:val="0"/>
            <w:vertAlign w:val="subscript"/>
          </w:rPr>
          <w:t>00</w:t>
        </w:r>
        <w:r w:rsidRPr="009F32C9">
          <w:rPr>
            <w:snapToGrid w:val="0"/>
          </w:rPr>
          <w:t xml:space="preserve">, </w:t>
        </w:r>
        <w:r w:rsidRPr="009F32C9">
          <w:rPr>
            <w:i/>
            <w:snapToGrid w:val="0"/>
          </w:rPr>
          <w:t>C</w:t>
        </w:r>
        <w:r w:rsidRPr="009F32C9">
          <w:rPr>
            <w:i/>
            <w:snapToGrid w:val="0"/>
            <w:vertAlign w:val="subscript"/>
          </w:rPr>
          <w:t>01</w:t>
        </w:r>
        <w:r w:rsidRPr="009F32C9">
          <w:rPr>
            <w:snapToGrid w:val="0"/>
          </w:rPr>
          <w:t xml:space="preserve">, </w:t>
        </w:r>
        <w:r w:rsidRPr="009F32C9">
          <w:rPr>
            <w:i/>
            <w:snapToGrid w:val="0"/>
          </w:rPr>
          <w:t>C</w:t>
        </w:r>
        <w:r w:rsidRPr="009F32C9">
          <w:rPr>
            <w:i/>
            <w:snapToGrid w:val="0"/>
            <w:vertAlign w:val="subscript"/>
          </w:rPr>
          <w:t>10</w:t>
        </w:r>
        <w:r w:rsidRPr="009F32C9">
          <w:rPr>
            <w:snapToGrid w:val="0"/>
          </w:rPr>
          <w:t xml:space="preserve">, </w:t>
        </w:r>
        <w:r w:rsidRPr="009F32C9">
          <w:rPr>
            <w:i/>
            <w:snapToGrid w:val="0"/>
          </w:rPr>
          <w:t>C</w:t>
        </w:r>
        <w:r w:rsidRPr="009F32C9">
          <w:rPr>
            <w:i/>
            <w:snapToGrid w:val="0"/>
            <w:vertAlign w:val="subscript"/>
          </w:rPr>
          <w:t>11</w:t>
        </w:r>
        <w:r w:rsidRPr="009F32C9">
          <w:rPr>
            <w:snapToGrid w:val="0"/>
          </w:rPr>
          <w:t xml:space="preserve"> than (1)-(3) above are undefined in this version of the sepcification.</w:t>
        </w:r>
      </w:ins>
    </w:p>
    <w:p w:rsidR="009E61AC" w:rsidRPr="009F32C9" w:rsidRDefault="009E61AC" w:rsidP="009E61AC">
      <w:pPr>
        <w:pStyle w:val="NO"/>
        <w:rPr>
          <w:ins w:id="5299" w:author="CR#0250r2" w:date="2020-04-07T03:40:00Z"/>
          <w:snapToGrid w:val="0"/>
        </w:rPr>
      </w:pPr>
      <w:ins w:id="5300" w:author="CR#0250r2" w:date="2020-04-07T03:40:00Z">
        <w:r w:rsidRPr="009F32C9">
          <w:rPr>
            <w:snapToGrid w:val="0"/>
          </w:rPr>
          <w:tab/>
          <w:t xml:space="preserve">The equations above depend on the latitude </w:t>
        </w:r>
        <w:r w:rsidRPr="009F32C9">
          <w:rPr>
            <w:rFonts w:ascii="Symbol" w:hAnsi="Symbol"/>
            <w:i/>
            <w:snapToGrid w:val="0"/>
          </w:rPr>
          <w:t></w:t>
        </w:r>
        <w:r w:rsidRPr="009F32C9">
          <w:rPr>
            <w:snapToGrid w:val="0"/>
          </w:rPr>
          <w:t xml:space="preserve"> and longitude </w:t>
        </w:r>
        <w:r w:rsidRPr="009F32C9">
          <w:rPr>
            <w:rFonts w:ascii="Symbol" w:hAnsi="Symbol"/>
            <w:i/>
            <w:snapToGrid w:val="0"/>
          </w:rPr>
          <w:t></w:t>
        </w:r>
        <w:r w:rsidRPr="009F32C9">
          <w:rPr>
            <w:snapToGrid w:val="0"/>
          </w:rPr>
          <w:t xml:space="preserve"> of an evaluated point and latitude </w:t>
        </w:r>
        <w:r w:rsidRPr="009F32C9">
          <w:rPr>
            <w:rFonts w:ascii="Symbol" w:hAnsi="Symbol"/>
            <w:i/>
            <w:snapToGrid w:val="0"/>
          </w:rPr>
          <w:t></w:t>
        </w:r>
        <w:r w:rsidRPr="009F32C9">
          <w:rPr>
            <w:i/>
            <w:snapToGrid w:val="0"/>
            <w:vertAlign w:val="subscript"/>
          </w:rPr>
          <w:t>0</w:t>
        </w:r>
        <w:r w:rsidRPr="009F32C9">
          <w:rPr>
            <w:snapToGrid w:val="0"/>
          </w:rPr>
          <w:t xml:space="preserve"> and longitude </w:t>
        </w:r>
        <w:r w:rsidRPr="009F32C9">
          <w:rPr>
            <w:rFonts w:ascii="Symbol" w:hAnsi="Symbol"/>
            <w:i/>
            <w:snapToGrid w:val="0"/>
          </w:rPr>
          <w:t></w:t>
        </w:r>
        <w:r w:rsidRPr="009F32C9">
          <w:rPr>
            <w:i/>
            <w:snapToGrid w:val="0"/>
            <w:vertAlign w:val="subscript"/>
          </w:rPr>
          <w:t>0</w:t>
        </w:r>
        <w:r w:rsidRPr="009F32C9">
          <w:rPr>
            <w:snapToGrid w:val="0"/>
          </w:rPr>
          <w:t xml:space="preserve"> of the reference point which is defined in IE </w:t>
        </w:r>
        <w:r w:rsidRPr="009F32C9">
          <w:rPr>
            <w:i/>
            <w:snapToGrid w:val="0"/>
          </w:rPr>
          <w:t>GNSS-SSR-CorrectionPoints</w:t>
        </w:r>
        <w:r w:rsidRPr="009F32C9">
          <w:rPr>
            <w:snapToGrid w:val="0"/>
          </w:rPr>
          <w:t xml:space="preserve"> (</w:t>
        </w:r>
        <w:r w:rsidRPr="009F32C9">
          <w:rPr>
            <w:i/>
            <w:snapToGrid w:val="0"/>
          </w:rPr>
          <w:t>referencePointLatitude</w:t>
        </w:r>
        <w:r w:rsidRPr="009F32C9">
          <w:rPr>
            <w:snapToGrid w:val="0"/>
          </w:rPr>
          <w:t xml:space="preserve"> and </w:t>
        </w:r>
        <w:r w:rsidRPr="009F32C9">
          <w:rPr>
            <w:i/>
            <w:snapToGrid w:val="0"/>
          </w:rPr>
          <w:t>referencePointLongitude</w:t>
        </w:r>
        <w:r w:rsidRPr="009F32C9">
          <w:rPr>
            <w:snapToGrid w:val="0"/>
          </w:rPr>
          <w:t xml:space="preserve">). </w:t>
        </w:r>
      </w:ins>
    </w:p>
    <w:p w:rsidR="00C55484" w:rsidRDefault="00C55484">
      <w:pPr>
        <w:spacing w:after="0"/>
        <w:rPr>
          <w:ins w:id="5301" w:author="Draft version 2" w:date="2020-04-08T23:32:00Z"/>
          <w:rFonts w:ascii="Arial" w:hAnsi="Arial"/>
          <w:b/>
          <w:noProof/>
        </w:rPr>
      </w:pPr>
      <w:ins w:id="5302" w:author="Draft version 2" w:date="2020-04-08T23:32:00Z">
        <w:r>
          <w:rPr>
            <w:noProof/>
          </w:rPr>
          <w:br w:type="page"/>
        </w:r>
      </w:ins>
    </w:p>
    <w:p w:rsidR="009E61AC" w:rsidRPr="009F32C9" w:rsidRDefault="009E61AC">
      <w:pPr>
        <w:pStyle w:val="TH"/>
        <w:keepNext w:val="0"/>
        <w:widowControl w:val="0"/>
        <w:rPr>
          <w:ins w:id="5303" w:author="CR#0250r2" w:date="2020-04-07T03:40:00Z"/>
        </w:rPr>
        <w:pPrChange w:id="5304" w:author="Draft version 2" w:date="2020-04-08T23:33:00Z">
          <w:pPr>
            <w:pStyle w:val="TH"/>
          </w:pPr>
        </w:pPrChange>
      </w:pPr>
      <w:ins w:id="5305" w:author="CR#0250r2" w:date="2020-04-07T03:40:00Z">
        <w:r w:rsidRPr="009F32C9">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F32C9" w:rsidRPr="009F32C9" w:rsidTr="0040693E">
        <w:trPr>
          <w:jc w:val="center"/>
          <w:ins w:id="5306" w:author="CR#0250r2" w:date="2020-04-07T03:40:00Z"/>
        </w:trPr>
        <w:tc>
          <w:tcPr>
            <w:tcW w:w="827" w:type="dxa"/>
            <w:shd w:val="clear" w:color="auto" w:fill="auto"/>
          </w:tcPr>
          <w:p w:rsidR="009E61AC" w:rsidRPr="009F32C9" w:rsidRDefault="009E61AC">
            <w:pPr>
              <w:pStyle w:val="TAH"/>
              <w:keepNext w:val="0"/>
              <w:widowControl w:val="0"/>
              <w:rPr>
                <w:ins w:id="5307" w:author="CR#0250r2" w:date="2020-04-07T03:40:00Z"/>
                <w:rFonts w:eastAsia="Malgun Gothic"/>
                <w:lang w:eastAsia="ko-KR"/>
              </w:rPr>
              <w:pPrChange w:id="5308" w:author="Draft version 2" w:date="2020-04-08T23:33:00Z">
                <w:pPr>
                  <w:pStyle w:val="TAH"/>
                </w:pPr>
              </w:pPrChange>
            </w:pPr>
            <w:ins w:id="5309" w:author="CR#0250r2" w:date="2020-04-07T03:40:00Z">
              <w:r w:rsidRPr="009F32C9">
                <w:rPr>
                  <w:rFonts w:eastAsia="Malgun Gothic"/>
                  <w:lang w:eastAsia="ko-KR"/>
                </w:rPr>
                <w:t>CLASS</w:t>
              </w:r>
            </w:ins>
          </w:p>
        </w:tc>
        <w:tc>
          <w:tcPr>
            <w:tcW w:w="827" w:type="dxa"/>
            <w:shd w:val="clear" w:color="auto" w:fill="auto"/>
          </w:tcPr>
          <w:p w:rsidR="009E61AC" w:rsidRPr="009F32C9" w:rsidRDefault="009E61AC">
            <w:pPr>
              <w:pStyle w:val="TAH"/>
              <w:keepNext w:val="0"/>
              <w:widowControl w:val="0"/>
              <w:rPr>
                <w:ins w:id="5310" w:author="CR#0250r2" w:date="2020-04-07T03:40:00Z"/>
                <w:rFonts w:eastAsia="Malgun Gothic"/>
                <w:lang w:eastAsia="ko-KR"/>
              </w:rPr>
              <w:pPrChange w:id="5311" w:author="Draft version 2" w:date="2020-04-08T23:33:00Z">
                <w:pPr>
                  <w:pStyle w:val="TAH"/>
                </w:pPr>
              </w:pPrChange>
            </w:pPr>
            <w:ins w:id="5312" w:author="CR#0250r2" w:date="2020-04-07T03:40:00Z">
              <w:r w:rsidRPr="009F32C9">
                <w:rPr>
                  <w:rFonts w:eastAsia="Malgun Gothic"/>
                  <w:lang w:eastAsia="ko-KR"/>
                </w:rPr>
                <w:t>VALUE</w:t>
              </w:r>
            </w:ins>
          </w:p>
        </w:tc>
        <w:tc>
          <w:tcPr>
            <w:tcW w:w="722" w:type="dxa"/>
          </w:tcPr>
          <w:p w:rsidR="009E61AC" w:rsidRPr="009F32C9" w:rsidRDefault="009E61AC">
            <w:pPr>
              <w:pStyle w:val="TAH"/>
              <w:keepNext w:val="0"/>
              <w:widowControl w:val="0"/>
              <w:rPr>
                <w:ins w:id="5313" w:author="CR#0250r2" w:date="2020-04-07T03:40:00Z"/>
                <w:rFonts w:eastAsia="Malgun Gothic"/>
                <w:lang w:eastAsia="ko-KR"/>
              </w:rPr>
              <w:pPrChange w:id="5314" w:author="Draft version 2" w:date="2020-04-08T23:33:00Z">
                <w:pPr>
                  <w:pStyle w:val="TAH"/>
                </w:pPr>
              </w:pPrChange>
            </w:pPr>
            <w:ins w:id="5315" w:author="CR#0250r2" w:date="2020-04-07T03:40:00Z">
              <w:r w:rsidRPr="009F32C9">
                <w:rPr>
                  <w:rFonts w:eastAsia="Malgun Gothic"/>
                  <w:lang w:eastAsia="ko-KR"/>
                </w:rPr>
                <w:t>Index</w:t>
              </w:r>
            </w:ins>
          </w:p>
        </w:tc>
        <w:tc>
          <w:tcPr>
            <w:tcW w:w="3172" w:type="dxa"/>
          </w:tcPr>
          <w:p w:rsidR="009E61AC" w:rsidRPr="009F32C9" w:rsidRDefault="009E61AC">
            <w:pPr>
              <w:pStyle w:val="TAH"/>
              <w:keepNext w:val="0"/>
              <w:widowControl w:val="0"/>
              <w:rPr>
                <w:ins w:id="5316" w:author="CR#0250r2" w:date="2020-04-07T03:40:00Z"/>
                <w:rFonts w:eastAsia="Malgun Gothic"/>
                <w:lang w:eastAsia="ko-KR"/>
              </w:rPr>
              <w:pPrChange w:id="5317" w:author="Draft version 2" w:date="2020-04-08T23:33:00Z">
                <w:pPr>
                  <w:pStyle w:val="TAH"/>
                </w:pPr>
              </w:pPrChange>
            </w:pPr>
            <w:ins w:id="5318" w:author="CR#0250r2" w:date="2020-04-07T03:40:00Z">
              <w:r w:rsidRPr="009F32C9">
                <w:rPr>
                  <w:rFonts w:eastAsia="Malgun Gothic"/>
                  <w:lang w:eastAsia="ko-KR"/>
                </w:rPr>
                <w:t>SSR STEC Quality Indicator Q [TECU]</w:t>
              </w:r>
            </w:ins>
          </w:p>
        </w:tc>
      </w:tr>
      <w:tr w:rsidR="009F32C9" w:rsidRPr="009F32C9" w:rsidTr="0040693E">
        <w:trPr>
          <w:jc w:val="center"/>
          <w:ins w:id="5319" w:author="CR#0250r2" w:date="2020-04-07T03:40:00Z"/>
        </w:trPr>
        <w:tc>
          <w:tcPr>
            <w:tcW w:w="827" w:type="dxa"/>
            <w:shd w:val="clear" w:color="auto" w:fill="auto"/>
          </w:tcPr>
          <w:p w:rsidR="009E61AC" w:rsidRPr="009F32C9" w:rsidRDefault="009E61AC">
            <w:pPr>
              <w:pStyle w:val="TAC"/>
              <w:keepNext w:val="0"/>
              <w:widowControl w:val="0"/>
              <w:rPr>
                <w:ins w:id="5320" w:author="CR#0250r2" w:date="2020-04-07T03:40:00Z"/>
                <w:rFonts w:eastAsia="Malgun Gothic"/>
                <w:lang w:eastAsia="ko-KR"/>
              </w:rPr>
              <w:pPrChange w:id="5321" w:author="Draft version 2" w:date="2020-04-08T23:33:00Z">
                <w:pPr>
                  <w:pStyle w:val="TAC"/>
                </w:pPr>
              </w:pPrChange>
            </w:pPr>
            <w:ins w:id="5322"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323" w:author="CR#0250r2" w:date="2020-04-07T03:40:00Z"/>
                <w:rFonts w:eastAsia="Malgun Gothic"/>
                <w:lang w:eastAsia="ko-KR"/>
              </w:rPr>
              <w:pPrChange w:id="5324" w:author="Draft version 2" w:date="2020-04-08T23:33:00Z">
                <w:pPr>
                  <w:pStyle w:val="TAC"/>
                </w:pPr>
              </w:pPrChange>
            </w:pPr>
            <w:ins w:id="5325"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326" w:author="CR#0250r2" w:date="2020-04-07T03:40:00Z"/>
                <w:rFonts w:eastAsia="Malgun Gothic"/>
                <w:lang w:eastAsia="ko-KR"/>
              </w:rPr>
              <w:pPrChange w:id="5327" w:author="Draft version 2" w:date="2020-04-08T23:33:00Z">
                <w:pPr>
                  <w:pStyle w:val="TAC"/>
                </w:pPr>
              </w:pPrChange>
            </w:pPr>
            <w:ins w:id="5328" w:author="CR#0250r2" w:date="2020-04-07T03:40:00Z">
              <w:r w:rsidRPr="009F32C9">
                <w:rPr>
                  <w:rFonts w:eastAsia="Malgun Gothic"/>
                  <w:lang w:eastAsia="ko-KR"/>
                </w:rPr>
                <w:t>63</w:t>
              </w:r>
            </w:ins>
          </w:p>
        </w:tc>
        <w:tc>
          <w:tcPr>
            <w:tcW w:w="3172" w:type="dxa"/>
          </w:tcPr>
          <w:p w:rsidR="009E61AC" w:rsidRPr="009F32C9" w:rsidRDefault="009E61AC">
            <w:pPr>
              <w:pStyle w:val="TAC"/>
              <w:keepNext w:val="0"/>
              <w:widowControl w:val="0"/>
              <w:rPr>
                <w:ins w:id="5329" w:author="CR#0250r2" w:date="2020-04-07T03:40:00Z"/>
                <w:rFonts w:eastAsia="Malgun Gothic"/>
                <w:lang w:eastAsia="ko-KR"/>
              </w:rPr>
              <w:pPrChange w:id="5330" w:author="Draft version 2" w:date="2020-04-08T23:33:00Z">
                <w:pPr>
                  <w:pStyle w:val="TAC"/>
                  <w:jc w:val="left"/>
                </w:pPr>
              </w:pPrChange>
            </w:pPr>
            <w:ins w:id="5331" w:author="CR#0250r2" w:date="2020-04-07T03:40:00Z">
              <w:r w:rsidRPr="009F32C9">
                <w:rPr>
                  <w:rFonts w:eastAsia="Malgun Gothic"/>
                  <w:lang w:eastAsia="ko-KR"/>
                </w:rPr>
                <w:t>33.6664</w:t>
              </w:r>
              <w:r w:rsidRPr="009F32C9">
                <w:rPr>
                  <w:snapToGrid w:val="0"/>
                </w:rPr>
                <w:tab/>
                <w:t>&lt;</w:t>
              </w:r>
              <w:r w:rsidRPr="009F32C9">
                <w:rPr>
                  <w:snapToGrid w:val="0"/>
                </w:rPr>
                <w:tab/>
                <w:t>Q</w:t>
              </w:r>
            </w:ins>
          </w:p>
        </w:tc>
      </w:tr>
      <w:tr w:rsidR="009F32C9" w:rsidRPr="009F32C9" w:rsidTr="0040693E">
        <w:trPr>
          <w:jc w:val="center"/>
          <w:ins w:id="5332" w:author="CR#0250r2" w:date="2020-04-07T03:40:00Z"/>
        </w:trPr>
        <w:tc>
          <w:tcPr>
            <w:tcW w:w="827" w:type="dxa"/>
            <w:shd w:val="clear" w:color="auto" w:fill="auto"/>
          </w:tcPr>
          <w:p w:rsidR="009E61AC" w:rsidRPr="009F32C9" w:rsidRDefault="009E61AC">
            <w:pPr>
              <w:pStyle w:val="TAC"/>
              <w:keepNext w:val="0"/>
              <w:widowControl w:val="0"/>
              <w:rPr>
                <w:ins w:id="5333" w:author="CR#0250r2" w:date="2020-04-07T03:40:00Z"/>
                <w:rFonts w:eastAsia="Malgun Gothic"/>
                <w:lang w:eastAsia="ko-KR"/>
              </w:rPr>
              <w:pPrChange w:id="5334" w:author="Draft version 2" w:date="2020-04-08T23:33:00Z">
                <w:pPr>
                  <w:pStyle w:val="TAC"/>
                </w:pPr>
              </w:pPrChange>
            </w:pPr>
            <w:ins w:id="5335"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336" w:author="CR#0250r2" w:date="2020-04-07T03:40:00Z"/>
                <w:rFonts w:eastAsia="Malgun Gothic"/>
                <w:lang w:eastAsia="ko-KR"/>
              </w:rPr>
              <w:pPrChange w:id="5337" w:author="Draft version 2" w:date="2020-04-08T23:33:00Z">
                <w:pPr>
                  <w:pStyle w:val="TAC"/>
                </w:pPr>
              </w:pPrChange>
            </w:pPr>
            <w:ins w:id="5338"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339" w:author="CR#0250r2" w:date="2020-04-07T03:40:00Z"/>
                <w:rFonts w:eastAsia="Malgun Gothic"/>
                <w:lang w:eastAsia="ko-KR"/>
              </w:rPr>
              <w:pPrChange w:id="5340" w:author="Draft version 2" w:date="2020-04-08T23:33:00Z">
                <w:pPr>
                  <w:pStyle w:val="TAC"/>
                </w:pPr>
              </w:pPrChange>
            </w:pPr>
            <w:ins w:id="5341" w:author="CR#0250r2" w:date="2020-04-07T03:40:00Z">
              <w:r w:rsidRPr="009F32C9">
                <w:rPr>
                  <w:rFonts w:eastAsia="Malgun Gothic"/>
                  <w:lang w:eastAsia="ko-KR"/>
                </w:rPr>
                <w:t>62</w:t>
              </w:r>
            </w:ins>
          </w:p>
        </w:tc>
        <w:tc>
          <w:tcPr>
            <w:tcW w:w="3172" w:type="dxa"/>
          </w:tcPr>
          <w:p w:rsidR="009E61AC" w:rsidRPr="009F32C9" w:rsidRDefault="009E61AC">
            <w:pPr>
              <w:pStyle w:val="TAC"/>
              <w:keepNext w:val="0"/>
              <w:widowControl w:val="0"/>
              <w:rPr>
                <w:ins w:id="5342" w:author="CR#0250r2" w:date="2020-04-07T03:40:00Z"/>
                <w:rFonts w:eastAsia="Malgun Gothic"/>
                <w:lang w:eastAsia="ko-KR"/>
              </w:rPr>
              <w:pPrChange w:id="5343" w:author="Draft version 2" w:date="2020-04-08T23:33:00Z">
                <w:pPr>
                  <w:pStyle w:val="TAC"/>
                  <w:jc w:val="left"/>
                </w:pPr>
              </w:pPrChange>
            </w:pPr>
            <w:ins w:id="5344" w:author="CR#0250r2" w:date="2020-04-07T03:40:00Z">
              <w:r w:rsidRPr="009F32C9">
                <w:rPr>
                  <w:snapToGrid w:val="0"/>
                </w:rPr>
                <w:t>30.2992</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3.6664</w:t>
              </w:r>
            </w:ins>
          </w:p>
        </w:tc>
      </w:tr>
      <w:tr w:rsidR="009F32C9" w:rsidRPr="009F32C9" w:rsidTr="0040693E">
        <w:trPr>
          <w:jc w:val="center"/>
          <w:ins w:id="5345" w:author="CR#0250r2" w:date="2020-04-07T03:40:00Z"/>
        </w:trPr>
        <w:tc>
          <w:tcPr>
            <w:tcW w:w="827" w:type="dxa"/>
            <w:shd w:val="clear" w:color="auto" w:fill="auto"/>
          </w:tcPr>
          <w:p w:rsidR="009E61AC" w:rsidRPr="009F32C9" w:rsidRDefault="009E61AC">
            <w:pPr>
              <w:pStyle w:val="TAC"/>
              <w:keepNext w:val="0"/>
              <w:widowControl w:val="0"/>
              <w:rPr>
                <w:ins w:id="5346" w:author="CR#0250r2" w:date="2020-04-07T03:40:00Z"/>
                <w:rFonts w:eastAsia="Malgun Gothic"/>
                <w:lang w:eastAsia="ko-KR"/>
              </w:rPr>
              <w:pPrChange w:id="5347" w:author="Draft version 2" w:date="2020-04-08T23:33:00Z">
                <w:pPr>
                  <w:pStyle w:val="TAC"/>
                </w:pPr>
              </w:pPrChange>
            </w:pPr>
            <w:ins w:id="5348"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349" w:author="CR#0250r2" w:date="2020-04-07T03:40:00Z"/>
                <w:rFonts w:eastAsia="Malgun Gothic"/>
                <w:lang w:eastAsia="ko-KR"/>
              </w:rPr>
              <w:pPrChange w:id="5350" w:author="Draft version 2" w:date="2020-04-08T23:33:00Z">
                <w:pPr>
                  <w:pStyle w:val="TAC"/>
                </w:pPr>
              </w:pPrChange>
            </w:pPr>
            <w:ins w:id="5351"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352" w:author="CR#0250r2" w:date="2020-04-07T03:40:00Z"/>
                <w:rFonts w:eastAsia="Malgun Gothic"/>
                <w:lang w:eastAsia="ko-KR"/>
              </w:rPr>
              <w:pPrChange w:id="5353" w:author="Draft version 2" w:date="2020-04-08T23:33:00Z">
                <w:pPr>
                  <w:pStyle w:val="TAC"/>
                </w:pPr>
              </w:pPrChange>
            </w:pPr>
            <w:ins w:id="5354" w:author="CR#0250r2" w:date="2020-04-07T03:40:00Z">
              <w:r w:rsidRPr="009F32C9">
                <w:rPr>
                  <w:rFonts w:eastAsia="Malgun Gothic"/>
                  <w:lang w:eastAsia="ko-KR"/>
                </w:rPr>
                <w:t>61</w:t>
              </w:r>
            </w:ins>
          </w:p>
        </w:tc>
        <w:tc>
          <w:tcPr>
            <w:tcW w:w="3172" w:type="dxa"/>
          </w:tcPr>
          <w:p w:rsidR="009E61AC" w:rsidRPr="009F32C9" w:rsidRDefault="009E61AC">
            <w:pPr>
              <w:pStyle w:val="TAC"/>
              <w:keepNext w:val="0"/>
              <w:widowControl w:val="0"/>
              <w:rPr>
                <w:ins w:id="5355" w:author="CR#0250r2" w:date="2020-04-07T03:40:00Z"/>
                <w:rFonts w:eastAsia="Malgun Gothic"/>
                <w:lang w:eastAsia="ko-KR"/>
              </w:rPr>
              <w:pPrChange w:id="5356" w:author="Draft version 2" w:date="2020-04-08T23:33:00Z">
                <w:pPr>
                  <w:pStyle w:val="TAC"/>
                  <w:jc w:val="left"/>
                </w:pPr>
              </w:pPrChange>
            </w:pPr>
            <w:ins w:id="5357" w:author="CR#0250r2" w:date="2020-04-07T03:40:00Z">
              <w:r w:rsidRPr="009F32C9">
                <w:rPr>
                  <w:rFonts w:eastAsia="Malgun Gothic"/>
                  <w:lang w:eastAsia="ko-KR"/>
                </w:rPr>
                <w:t>26.9319</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0.2992</w:t>
              </w:r>
            </w:ins>
          </w:p>
        </w:tc>
      </w:tr>
      <w:tr w:rsidR="009F32C9" w:rsidRPr="009F32C9" w:rsidTr="0040693E">
        <w:trPr>
          <w:jc w:val="center"/>
          <w:ins w:id="5358" w:author="CR#0250r2" w:date="2020-04-07T03:40:00Z"/>
        </w:trPr>
        <w:tc>
          <w:tcPr>
            <w:tcW w:w="827" w:type="dxa"/>
            <w:shd w:val="clear" w:color="auto" w:fill="auto"/>
          </w:tcPr>
          <w:p w:rsidR="009E61AC" w:rsidRPr="009F32C9" w:rsidRDefault="009E61AC">
            <w:pPr>
              <w:pStyle w:val="TAC"/>
              <w:keepNext w:val="0"/>
              <w:widowControl w:val="0"/>
              <w:rPr>
                <w:ins w:id="5359" w:author="CR#0250r2" w:date="2020-04-07T03:40:00Z"/>
                <w:rFonts w:eastAsia="Malgun Gothic"/>
                <w:lang w:eastAsia="ko-KR"/>
              </w:rPr>
              <w:pPrChange w:id="5360" w:author="Draft version 2" w:date="2020-04-08T23:33:00Z">
                <w:pPr>
                  <w:pStyle w:val="TAC"/>
                </w:pPr>
              </w:pPrChange>
            </w:pPr>
            <w:ins w:id="5361"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362" w:author="CR#0250r2" w:date="2020-04-07T03:40:00Z"/>
                <w:rFonts w:eastAsia="Malgun Gothic"/>
                <w:lang w:eastAsia="ko-KR"/>
              </w:rPr>
              <w:pPrChange w:id="5363" w:author="Draft version 2" w:date="2020-04-08T23:33:00Z">
                <w:pPr>
                  <w:pStyle w:val="TAC"/>
                </w:pPr>
              </w:pPrChange>
            </w:pPr>
            <w:ins w:id="5364"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365" w:author="CR#0250r2" w:date="2020-04-07T03:40:00Z"/>
                <w:rFonts w:eastAsia="Malgun Gothic"/>
                <w:lang w:eastAsia="ko-KR"/>
              </w:rPr>
              <w:pPrChange w:id="5366" w:author="Draft version 2" w:date="2020-04-08T23:33:00Z">
                <w:pPr>
                  <w:pStyle w:val="TAC"/>
                </w:pPr>
              </w:pPrChange>
            </w:pPr>
            <w:ins w:id="5367" w:author="CR#0250r2" w:date="2020-04-07T03:40:00Z">
              <w:r w:rsidRPr="009F32C9">
                <w:rPr>
                  <w:rFonts w:eastAsia="Malgun Gothic"/>
                  <w:lang w:eastAsia="ko-KR"/>
                </w:rPr>
                <w:t>60</w:t>
              </w:r>
            </w:ins>
          </w:p>
        </w:tc>
        <w:tc>
          <w:tcPr>
            <w:tcW w:w="3172" w:type="dxa"/>
          </w:tcPr>
          <w:p w:rsidR="009E61AC" w:rsidRPr="009F32C9" w:rsidRDefault="009E61AC">
            <w:pPr>
              <w:pStyle w:val="TAC"/>
              <w:keepNext w:val="0"/>
              <w:widowControl w:val="0"/>
              <w:rPr>
                <w:ins w:id="5368" w:author="CR#0250r2" w:date="2020-04-07T03:40:00Z"/>
                <w:rFonts w:eastAsia="Malgun Gothic"/>
                <w:lang w:eastAsia="ko-KR"/>
              </w:rPr>
              <w:pPrChange w:id="5369" w:author="Draft version 2" w:date="2020-04-08T23:33:00Z">
                <w:pPr>
                  <w:pStyle w:val="TAC"/>
                  <w:jc w:val="left"/>
                </w:pPr>
              </w:pPrChange>
            </w:pPr>
            <w:ins w:id="5370" w:author="CR#0250r2" w:date="2020-04-07T03:40:00Z">
              <w:r w:rsidRPr="009F32C9">
                <w:rPr>
                  <w:rFonts w:eastAsia="Malgun Gothic"/>
                  <w:lang w:eastAsia="ko-KR"/>
                </w:rPr>
                <w:t>23.5647</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9319</w:t>
              </w:r>
            </w:ins>
          </w:p>
        </w:tc>
      </w:tr>
      <w:tr w:rsidR="009F32C9" w:rsidRPr="009F32C9" w:rsidTr="0040693E">
        <w:trPr>
          <w:jc w:val="center"/>
          <w:ins w:id="5371" w:author="CR#0250r2" w:date="2020-04-07T03:40:00Z"/>
        </w:trPr>
        <w:tc>
          <w:tcPr>
            <w:tcW w:w="827" w:type="dxa"/>
            <w:shd w:val="clear" w:color="auto" w:fill="auto"/>
          </w:tcPr>
          <w:p w:rsidR="009E61AC" w:rsidRPr="009F32C9" w:rsidRDefault="009E61AC">
            <w:pPr>
              <w:pStyle w:val="TAC"/>
              <w:keepNext w:val="0"/>
              <w:widowControl w:val="0"/>
              <w:rPr>
                <w:ins w:id="5372" w:author="CR#0250r2" w:date="2020-04-07T03:40:00Z"/>
                <w:rFonts w:eastAsia="Malgun Gothic"/>
                <w:lang w:eastAsia="ko-KR"/>
              </w:rPr>
              <w:pPrChange w:id="5373" w:author="Draft version 2" w:date="2020-04-08T23:33:00Z">
                <w:pPr>
                  <w:pStyle w:val="TAC"/>
                </w:pPr>
              </w:pPrChange>
            </w:pPr>
            <w:ins w:id="5374"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375" w:author="CR#0250r2" w:date="2020-04-07T03:40:00Z"/>
                <w:rFonts w:eastAsia="Malgun Gothic"/>
                <w:lang w:eastAsia="ko-KR"/>
              </w:rPr>
              <w:pPrChange w:id="5376" w:author="Draft version 2" w:date="2020-04-08T23:33:00Z">
                <w:pPr>
                  <w:pStyle w:val="TAC"/>
                </w:pPr>
              </w:pPrChange>
            </w:pPr>
            <w:ins w:id="5377"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378" w:author="CR#0250r2" w:date="2020-04-07T03:40:00Z"/>
                <w:rFonts w:eastAsia="Malgun Gothic"/>
                <w:lang w:eastAsia="ko-KR"/>
              </w:rPr>
              <w:pPrChange w:id="5379" w:author="Draft version 2" w:date="2020-04-08T23:33:00Z">
                <w:pPr>
                  <w:pStyle w:val="TAC"/>
                </w:pPr>
              </w:pPrChange>
            </w:pPr>
            <w:ins w:id="5380" w:author="CR#0250r2" w:date="2020-04-07T03:40:00Z">
              <w:r w:rsidRPr="009F32C9">
                <w:rPr>
                  <w:rFonts w:eastAsia="Malgun Gothic"/>
                  <w:lang w:eastAsia="ko-KR"/>
                </w:rPr>
                <w:t>59</w:t>
              </w:r>
            </w:ins>
          </w:p>
        </w:tc>
        <w:tc>
          <w:tcPr>
            <w:tcW w:w="3172" w:type="dxa"/>
          </w:tcPr>
          <w:p w:rsidR="009E61AC" w:rsidRPr="009F32C9" w:rsidRDefault="009E61AC">
            <w:pPr>
              <w:pStyle w:val="TAC"/>
              <w:keepNext w:val="0"/>
              <w:widowControl w:val="0"/>
              <w:rPr>
                <w:ins w:id="5381" w:author="CR#0250r2" w:date="2020-04-07T03:40:00Z"/>
                <w:rFonts w:eastAsia="Malgun Gothic"/>
                <w:lang w:eastAsia="ko-KR"/>
              </w:rPr>
              <w:pPrChange w:id="5382" w:author="Draft version 2" w:date="2020-04-08T23:33:00Z">
                <w:pPr>
                  <w:pStyle w:val="TAC"/>
                  <w:jc w:val="left"/>
                </w:pPr>
              </w:pPrChange>
            </w:pPr>
            <w:ins w:id="5383" w:author="CR#0250r2" w:date="2020-04-07T03:40:00Z">
              <w:r w:rsidRPr="009F32C9">
                <w:rPr>
                  <w:rFonts w:eastAsia="Malgun Gothic"/>
                  <w:lang w:eastAsia="ko-KR"/>
                </w:rPr>
                <w:t>20.1974</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3.5647</w:t>
              </w:r>
            </w:ins>
          </w:p>
        </w:tc>
      </w:tr>
      <w:tr w:rsidR="009F32C9" w:rsidRPr="009F32C9" w:rsidTr="0040693E">
        <w:trPr>
          <w:jc w:val="center"/>
          <w:ins w:id="5384" w:author="CR#0250r2" w:date="2020-04-07T03:40:00Z"/>
        </w:trPr>
        <w:tc>
          <w:tcPr>
            <w:tcW w:w="827" w:type="dxa"/>
            <w:shd w:val="clear" w:color="auto" w:fill="auto"/>
          </w:tcPr>
          <w:p w:rsidR="009E61AC" w:rsidRPr="009F32C9" w:rsidRDefault="009E61AC">
            <w:pPr>
              <w:pStyle w:val="TAC"/>
              <w:keepNext w:val="0"/>
              <w:widowControl w:val="0"/>
              <w:rPr>
                <w:ins w:id="5385" w:author="CR#0250r2" w:date="2020-04-07T03:40:00Z"/>
                <w:rFonts w:eastAsia="Malgun Gothic"/>
                <w:lang w:eastAsia="ko-KR"/>
              </w:rPr>
              <w:pPrChange w:id="5386" w:author="Draft version 2" w:date="2020-04-08T23:33:00Z">
                <w:pPr>
                  <w:pStyle w:val="TAC"/>
                </w:pPr>
              </w:pPrChange>
            </w:pPr>
            <w:ins w:id="5387"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388" w:author="CR#0250r2" w:date="2020-04-07T03:40:00Z"/>
                <w:rFonts w:eastAsia="Malgun Gothic"/>
                <w:lang w:eastAsia="ko-KR"/>
              </w:rPr>
              <w:pPrChange w:id="5389" w:author="Draft version 2" w:date="2020-04-08T23:33:00Z">
                <w:pPr>
                  <w:pStyle w:val="TAC"/>
                </w:pPr>
              </w:pPrChange>
            </w:pPr>
            <w:ins w:id="5390"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391" w:author="CR#0250r2" w:date="2020-04-07T03:40:00Z"/>
                <w:rFonts w:eastAsia="Malgun Gothic"/>
                <w:lang w:eastAsia="ko-KR"/>
              </w:rPr>
              <w:pPrChange w:id="5392" w:author="Draft version 2" w:date="2020-04-08T23:33:00Z">
                <w:pPr>
                  <w:pStyle w:val="TAC"/>
                </w:pPr>
              </w:pPrChange>
            </w:pPr>
            <w:ins w:id="5393" w:author="CR#0250r2" w:date="2020-04-07T03:40:00Z">
              <w:r w:rsidRPr="009F32C9">
                <w:rPr>
                  <w:rFonts w:eastAsia="Malgun Gothic"/>
                  <w:lang w:eastAsia="ko-KR"/>
                </w:rPr>
                <w:t>58</w:t>
              </w:r>
            </w:ins>
          </w:p>
        </w:tc>
        <w:tc>
          <w:tcPr>
            <w:tcW w:w="3172" w:type="dxa"/>
          </w:tcPr>
          <w:p w:rsidR="009E61AC" w:rsidRPr="009F32C9" w:rsidRDefault="009E61AC">
            <w:pPr>
              <w:pStyle w:val="TAC"/>
              <w:keepNext w:val="0"/>
              <w:widowControl w:val="0"/>
              <w:rPr>
                <w:ins w:id="5394" w:author="CR#0250r2" w:date="2020-04-07T03:40:00Z"/>
                <w:rFonts w:eastAsia="Malgun Gothic"/>
                <w:lang w:eastAsia="ko-KR"/>
              </w:rPr>
              <w:pPrChange w:id="5395" w:author="Draft version 2" w:date="2020-04-08T23:33:00Z">
                <w:pPr>
                  <w:pStyle w:val="TAC"/>
                  <w:jc w:val="left"/>
                </w:pPr>
              </w:pPrChange>
            </w:pPr>
            <w:ins w:id="5396" w:author="CR#0250r2" w:date="2020-04-07T03:40:00Z">
              <w:r w:rsidRPr="009F32C9">
                <w:rPr>
                  <w:rFonts w:eastAsia="Malgun Gothic"/>
                  <w:lang w:eastAsia="ko-KR"/>
                </w:rPr>
                <w:t>16.8301</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1974</w:t>
              </w:r>
            </w:ins>
          </w:p>
        </w:tc>
      </w:tr>
      <w:tr w:rsidR="009F32C9" w:rsidRPr="009F32C9" w:rsidTr="0040693E">
        <w:trPr>
          <w:jc w:val="center"/>
          <w:ins w:id="5397" w:author="CR#0250r2" w:date="2020-04-07T03:40:00Z"/>
        </w:trPr>
        <w:tc>
          <w:tcPr>
            <w:tcW w:w="827" w:type="dxa"/>
            <w:shd w:val="clear" w:color="auto" w:fill="auto"/>
          </w:tcPr>
          <w:p w:rsidR="009E61AC" w:rsidRPr="009F32C9" w:rsidRDefault="009E61AC">
            <w:pPr>
              <w:pStyle w:val="TAC"/>
              <w:keepNext w:val="0"/>
              <w:widowControl w:val="0"/>
              <w:rPr>
                <w:ins w:id="5398" w:author="CR#0250r2" w:date="2020-04-07T03:40:00Z"/>
                <w:rFonts w:eastAsia="Malgun Gothic"/>
                <w:lang w:eastAsia="ko-KR"/>
              </w:rPr>
              <w:pPrChange w:id="5399" w:author="Draft version 2" w:date="2020-04-08T23:33:00Z">
                <w:pPr>
                  <w:pStyle w:val="TAC"/>
                </w:pPr>
              </w:pPrChange>
            </w:pPr>
            <w:ins w:id="5400"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401" w:author="CR#0250r2" w:date="2020-04-07T03:40:00Z"/>
                <w:rFonts w:eastAsia="Malgun Gothic"/>
                <w:lang w:eastAsia="ko-KR"/>
              </w:rPr>
              <w:pPrChange w:id="5402" w:author="Draft version 2" w:date="2020-04-08T23:33:00Z">
                <w:pPr>
                  <w:pStyle w:val="TAC"/>
                </w:pPr>
              </w:pPrChange>
            </w:pPr>
            <w:ins w:id="5403"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404" w:author="CR#0250r2" w:date="2020-04-07T03:40:00Z"/>
                <w:rFonts w:eastAsia="Malgun Gothic"/>
                <w:lang w:eastAsia="ko-KR"/>
              </w:rPr>
              <w:pPrChange w:id="5405" w:author="Draft version 2" w:date="2020-04-08T23:33:00Z">
                <w:pPr>
                  <w:pStyle w:val="TAC"/>
                </w:pPr>
              </w:pPrChange>
            </w:pPr>
            <w:ins w:id="5406" w:author="CR#0250r2" w:date="2020-04-07T03:40:00Z">
              <w:r w:rsidRPr="009F32C9">
                <w:rPr>
                  <w:rFonts w:eastAsia="Malgun Gothic"/>
                  <w:lang w:eastAsia="ko-KR"/>
                </w:rPr>
                <w:t>57</w:t>
              </w:r>
            </w:ins>
          </w:p>
        </w:tc>
        <w:tc>
          <w:tcPr>
            <w:tcW w:w="3172" w:type="dxa"/>
          </w:tcPr>
          <w:p w:rsidR="009E61AC" w:rsidRPr="009F32C9" w:rsidRDefault="009E61AC">
            <w:pPr>
              <w:pStyle w:val="TAC"/>
              <w:keepNext w:val="0"/>
              <w:widowControl w:val="0"/>
              <w:rPr>
                <w:ins w:id="5407" w:author="CR#0250r2" w:date="2020-04-07T03:40:00Z"/>
                <w:rFonts w:eastAsia="Malgun Gothic"/>
                <w:lang w:eastAsia="ko-KR"/>
              </w:rPr>
              <w:pPrChange w:id="5408" w:author="Draft version 2" w:date="2020-04-08T23:33:00Z">
                <w:pPr>
                  <w:pStyle w:val="TAC"/>
                  <w:jc w:val="left"/>
                </w:pPr>
              </w:pPrChange>
            </w:pPr>
            <w:ins w:id="5409" w:author="CR#0250r2" w:date="2020-04-07T03:40:00Z">
              <w:r w:rsidRPr="009F32C9">
                <w:rPr>
                  <w:rFonts w:eastAsia="Malgun Gothic"/>
                  <w:lang w:eastAsia="ko-KR"/>
                </w:rPr>
                <w:t>13.4629</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8301</w:t>
              </w:r>
            </w:ins>
          </w:p>
        </w:tc>
      </w:tr>
      <w:tr w:rsidR="009F32C9" w:rsidRPr="009F32C9" w:rsidTr="0040693E">
        <w:trPr>
          <w:jc w:val="center"/>
          <w:ins w:id="5410" w:author="CR#0250r2" w:date="2020-04-07T03:40:00Z"/>
        </w:trPr>
        <w:tc>
          <w:tcPr>
            <w:tcW w:w="827" w:type="dxa"/>
            <w:shd w:val="clear" w:color="auto" w:fill="auto"/>
          </w:tcPr>
          <w:p w:rsidR="009E61AC" w:rsidRPr="009F32C9" w:rsidRDefault="009E61AC">
            <w:pPr>
              <w:pStyle w:val="TAC"/>
              <w:keepNext w:val="0"/>
              <w:widowControl w:val="0"/>
              <w:rPr>
                <w:ins w:id="5411" w:author="CR#0250r2" w:date="2020-04-07T03:40:00Z"/>
                <w:rFonts w:eastAsia="Malgun Gothic"/>
                <w:lang w:eastAsia="ko-KR"/>
              </w:rPr>
              <w:pPrChange w:id="5412" w:author="Draft version 2" w:date="2020-04-08T23:33:00Z">
                <w:pPr>
                  <w:pStyle w:val="TAC"/>
                </w:pPr>
              </w:pPrChange>
            </w:pPr>
            <w:ins w:id="5413"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5414" w:author="CR#0250r2" w:date="2020-04-07T03:40:00Z"/>
                <w:rFonts w:eastAsia="Malgun Gothic"/>
                <w:lang w:eastAsia="ko-KR"/>
              </w:rPr>
              <w:pPrChange w:id="5415" w:author="Draft version 2" w:date="2020-04-08T23:33:00Z">
                <w:pPr>
                  <w:pStyle w:val="TAC"/>
                </w:pPr>
              </w:pPrChange>
            </w:pPr>
            <w:ins w:id="5416"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417" w:author="CR#0250r2" w:date="2020-04-07T03:40:00Z"/>
                <w:rFonts w:eastAsia="Malgun Gothic"/>
                <w:lang w:eastAsia="ko-KR"/>
              </w:rPr>
              <w:pPrChange w:id="5418" w:author="Draft version 2" w:date="2020-04-08T23:33:00Z">
                <w:pPr>
                  <w:pStyle w:val="TAC"/>
                </w:pPr>
              </w:pPrChange>
            </w:pPr>
            <w:ins w:id="5419" w:author="CR#0250r2" w:date="2020-04-07T03:40:00Z">
              <w:r w:rsidRPr="009F32C9">
                <w:rPr>
                  <w:rFonts w:eastAsia="Malgun Gothic"/>
                  <w:lang w:eastAsia="ko-KR"/>
                </w:rPr>
                <w:t>56</w:t>
              </w:r>
            </w:ins>
          </w:p>
        </w:tc>
        <w:tc>
          <w:tcPr>
            <w:tcW w:w="3172" w:type="dxa"/>
          </w:tcPr>
          <w:p w:rsidR="009E61AC" w:rsidRPr="009F32C9" w:rsidRDefault="009E61AC">
            <w:pPr>
              <w:pStyle w:val="TAC"/>
              <w:keepNext w:val="0"/>
              <w:widowControl w:val="0"/>
              <w:rPr>
                <w:ins w:id="5420" w:author="CR#0250r2" w:date="2020-04-07T03:40:00Z"/>
                <w:rFonts w:eastAsia="Malgun Gothic"/>
                <w:lang w:eastAsia="ko-KR"/>
              </w:rPr>
              <w:pPrChange w:id="5421" w:author="Draft version 2" w:date="2020-04-08T23:33:00Z">
                <w:pPr>
                  <w:pStyle w:val="TAC"/>
                  <w:jc w:val="left"/>
                </w:pPr>
              </w:pPrChange>
            </w:pPr>
            <w:ins w:id="5422" w:author="CR#0250r2" w:date="2020-04-07T03:40:00Z">
              <w:r w:rsidRPr="009F32C9">
                <w:rPr>
                  <w:rFonts w:eastAsia="Malgun Gothic"/>
                  <w:lang w:eastAsia="ko-KR"/>
                </w:rPr>
                <w:t>12.340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3.4629</w:t>
              </w:r>
            </w:ins>
          </w:p>
        </w:tc>
      </w:tr>
      <w:tr w:rsidR="009F32C9" w:rsidRPr="009F32C9" w:rsidTr="0040693E">
        <w:trPr>
          <w:jc w:val="center"/>
          <w:ins w:id="5423" w:author="CR#0250r2" w:date="2020-04-07T03:40:00Z"/>
        </w:trPr>
        <w:tc>
          <w:tcPr>
            <w:tcW w:w="827" w:type="dxa"/>
            <w:shd w:val="clear" w:color="auto" w:fill="auto"/>
          </w:tcPr>
          <w:p w:rsidR="009E61AC" w:rsidRPr="009F32C9" w:rsidRDefault="009E61AC">
            <w:pPr>
              <w:pStyle w:val="TAC"/>
              <w:keepNext w:val="0"/>
              <w:widowControl w:val="0"/>
              <w:rPr>
                <w:ins w:id="5424" w:author="CR#0250r2" w:date="2020-04-07T03:40:00Z"/>
                <w:rFonts w:eastAsia="Malgun Gothic"/>
                <w:lang w:eastAsia="ko-KR"/>
              </w:rPr>
              <w:pPrChange w:id="5425" w:author="Draft version 2" w:date="2020-04-08T23:33:00Z">
                <w:pPr>
                  <w:pStyle w:val="TAC"/>
                </w:pPr>
              </w:pPrChange>
            </w:pPr>
            <w:ins w:id="5426"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427" w:author="CR#0250r2" w:date="2020-04-07T03:40:00Z"/>
                <w:rFonts w:eastAsia="Malgun Gothic"/>
                <w:lang w:eastAsia="ko-KR"/>
              </w:rPr>
              <w:pPrChange w:id="5428" w:author="Draft version 2" w:date="2020-04-08T23:33:00Z">
                <w:pPr>
                  <w:pStyle w:val="TAC"/>
                </w:pPr>
              </w:pPrChange>
            </w:pPr>
            <w:ins w:id="5429"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430" w:author="CR#0250r2" w:date="2020-04-07T03:40:00Z"/>
                <w:rFonts w:eastAsia="Malgun Gothic"/>
                <w:lang w:eastAsia="ko-KR"/>
              </w:rPr>
              <w:pPrChange w:id="5431" w:author="Draft version 2" w:date="2020-04-08T23:33:00Z">
                <w:pPr>
                  <w:pStyle w:val="TAC"/>
                </w:pPr>
              </w:pPrChange>
            </w:pPr>
            <w:ins w:id="5432" w:author="CR#0250r2" w:date="2020-04-07T03:40:00Z">
              <w:r w:rsidRPr="009F32C9">
                <w:rPr>
                  <w:rFonts w:eastAsia="Malgun Gothic"/>
                  <w:lang w:eastAsia="ko-KR"/>
                </w:rPr>
                <w:t>55</w:t>
              </w:r>
            </w:ins>
          </w:p>
        </w:tc>
        <w:tc>
          <w:tcPr>
            <w:tcW w:w="3172" w:type="dxa"/>
          </w:tcPr>
          <w:p w:rsidR="009E61AC" w:rsidRPr="009F32C9" w:rsidRDefault="009E61AC">
            <w:pPr>
              <w:pStyle w:val="TAC"/>
              <w:keepNext w:val="0"/>
              <w:widowControl w:val="0"/>
              <w:rPr>
                <w:ins w:id="5433" w:author="CR#0250r2" w:date="2020-04-07T03:40:00Z"/>
                <w:rFonts w:eastAsia="Malgun Gothic"/>
                <w:lang w:eastAsia="ko-KR"/>
              </w:rPr>
              <w:pPrChange w:id="5434" w:author="Draft version 2" w:date="2020-04-08T23:33:00Z">
                <w:pPr>
                  <w:pStyle w:val="TAC"/>
                  <w:jc w:val="left"/>
                </w:pPr>
              </w:pPrChange>
            </w:pPr>
            <w:ins w:id="5435" w:author="CR#0250r2" w:date="2020-04-07T03:40:00Z">
              <w:r w:rsidRPr="009F32C9">
                <w:rPr>
                  <w:rFonts w:eastAsia="Malgun Gothic"/>
                  <w:lang w:eastAsia="ko-KR"/>
                </w:rPr>
                <w:t>11.218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3405</w:t>
              </w:r>
            </w:ins>
          </w:p>
        </w:tc>
      </w:tr>
      <w:tr w:rsidR="009F32C9" w:rsidRPr="009F32C9" w:rsidTr="0040693E">
        <w:trPr>
          <w:jc w:val="center"/>
          <w:ins w:id="5436" w:author="CR#0250r2" w:date="2020-04-07T03:40:00Z"/>
        </w:trPr>
        <w:tc>
          <w:tcPr>
            <w:tcW w:w="827" w:type="dxa"/>
            <w:shd w:val="clear" w:color="auto" w:fill="auto"/>
          </w:tcPr>
          <w:p w:rsidR="009E61AC" w:rsidRPr="009F32C9" w:rsidRDefault="009E61AC">
            <w:pPr>
              <w:pStyle w:val="TAC"/>
              <w:keepNext w:val="0"/>
              <w:widowControl w:val="0"/>
              <w:rPr>
                <w:ins w:id="5437" w:author="CR#0250r2" w:date="2020-04-07T03:40:00Z"/>
                <w:rFonts w:eastAsia="Malgun Gothic"/>
                <w:lang w:eastAsia="ko-KR"/>
              </w:rPr>
              <w:pPrChange w:id="5438" w:author="Draft version 2" w:date="2020-04-08T23:33:00Z">
                <w:pPr>
                  <w:pStyle w:val="TAC"/>
                </w:pPr>
              </w:pPrChange>
            </w:pPr>
            <w:ins w:id="5439"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440" w:author="CR#0250r2" w:date="2020-04-07T03:40:00Z"/>
                <w:rFonts w:eastAsia="Malgun Gothic"/>
                <w:lang w:eastAsia="ko-KR"/>
              </w:rPr>
              <w:pPrChange w:id="5441" w:author="Draft version 2" w:date="2020-04-08T23:33:00Z">
                <w:pPr>
                  <w:pStyle w:val="TAC"/>
                </w:pPr>
              </w:pPrChange>
            </w:pPr>
            <w:ins w:id="5442"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443" w:author="CR#0250r2" w:date="2020-04-07T03:40:00Z"/>
                <w:rFonts w:eastAsia="Malgun Gothic"/>
                <w:lang w:eastAsia="ko-KR"/>
              </w:rPr>
              <w:pPrChange w:id="5444" w:author="Draft version 2" w:date="2020-04-08T23:33:00Z">
                <w:pPr>
                  <w:pStyle w:val="TAC"/>
                </w:pPr>
              </w:pPrChange>
            </w:pPr>
            <w:ins w:id="5445" w:author="CR#0250r2" w:date="2020-04-07T03:40:00Z">
              <w:r w:rsidRPr="009F32C9">
                <w:rPr>
                  <w:rFonts w:eastAsia="Malgun Gothic"/>
                  <w:lang w:eastAsia="ko-KR"/>
                </w:rPr>
                <w:t>54</w:t>
              </w:r>
            </w:ins>
          </w:p>
        </w:tc>
        <w:tc>
          <w:tcPr>
            <w:tcW w:w="3172" w:type="dxa"/>
          </w:tcPr>
          <w:p w:rsidR="009E61AC" w:rsidRPr="009F32C9" w:rsidRDefault="009E61AC">
            <w:pPr>
              <w:pStyle w:val="TAC"/>
              <w:keepNext w:val="0"/>
              <w:widowControl w:val="0"/>
              <w:rPr>
                <w:ins w:id="5446" w:author="CR#0250r2" w:date="2020-04-07T03:40:00Z"/>
                <w:rFonts w:eastAsia="Malgun Gothic"/>
                <w:lang w:eastAsia="ko-KR"/>
              </w:rPr>
              <w:pPrChange w:id="5447" w:author="Draft version 2" w:date="2020-04-08T23:33:00Z">
                <w:pPr>
                  <w:pStyle w:val="TAC"/>
                  <w:jc w:val="left"/>
                </w:pPr>
              </w:pPrChange>
            </w:pPr>
            <w:ins w:id="5448" w:author="CR#0250r2" w:date="2020-04-07T03:40:00Z">
              <w:r w:rsidRPr="009F32C9">
                <w:rPr>
                  <w:rFonts w:eastAsia="Malgun Gothic"/>
                  <w:lang w:eastAsia="ko-KR"/>
                </w:rPr>
                <w:t>10.0956</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1.2180</w:t>
              </w:r>
            </w:ins>
          </w:p>
        </w:tc>
      </w:tr>
      <w:tr w:rsidR="009F32C9" w:rsidRPr="009F32C9" w:rsidTr="0040693E">
        <w:trPr>
          <w:jc w:val="center"/>
          <w:ins w:id="5449" w:author="CR#0250r2" w:date="2020-04-07T03:40:00Z"/>
        </w:trPr>
        <w:tc>
          <w:tcPr>
            <w:tcW w:w="827" w:type="dxa"/>
            <w:shd w:val="clear" w:color="auto" w:fill="auto"/>
          </w:tcPr>
          <w:p w:rsidR="009E61AC" w:rsidRPr="009F32C9" w:rsidRDefault="009E61AC">
            <w:pPr>
              <w:pStyle w:val="TAC"/>
              <w:keepNext w:val="0"/>
              <w:widowControl w:val="0"/>
              <w:rPr>
                <w:ins w:id="5450" w:author="CR#0250r2" w:date="2020-04-07T03:40:00Z"/>
                <w:rFonts w:eastAsia="Malgun Gothic"/>
                <w:lang w:eastAsia="ko-KR"/>
              </w:rPr>
              <w:pPrChange w:id="5451" w:author="Draft version 2" w:date="2020-04-08T23:33:00Z">
                <w:pPr>
                  <w:pStyle w:val="TAC"/>
                </w:pPr>
              </w:pPrChange>
            </w:pPr>
            <w:ins w:id="5452"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453" w:author="CR#0250r2" w:date="2020-04-07T03:40:00Z"/>
                <w:rFonts w:eastAsia="Malgun Gothic"/>
                <w:lang w:eastAsia="ko-KR"/>
              </w:rPr>
              <w:pPrChange w:id="5454" w:author="Draft version 2" w:date="2020-04-08T23:33:00Z">
                <w:pPr>
                  <w:pStyle w:val="TAC"/>
                </w:pPr>
              </w:pPrChange>
            </w:pPr>
            <w:ins w:id="5455"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456" w:author="CR#0250r2" w:date="2020-04-07T03:40:00Z"/>
                <w:rFonts w:eastAsia="Malgun Gothic"/>
                <w:lang w:eastAsia="ko-KR"/>
              </w:rPr>
              <w:pPrChange w:id="5457" w:author="Draft version 2" w:date="2020-04-08T23:33:00Z">
                <w:pPr>
                  <w:pStyle w:val="TAC"/>
                </w:pPr>
              </w:pPrChange>
            </w:pPr>
            <w:ins w:id="5458" w:author="CR#0250r2" w:date="2020-04-07T03:40:00Z">
              <w:r w:rsidRPr="009F32C9">
                <w:rPr>
                  <w:rFonts w:eastAsia="Malgun Gothic"/>
                  <w:lang w:eastAsia="ko-KR"/>
                </w:rPr>
                <w:t>53</w:t>
              </w:r>
            </w:ins>
          </w:p>
        </w:tc>
        <w:tc>
          <w:tcPr>
            <w:tcW w:w="3172" w:type="dxa"/>
          </w:tcPr>
          <w:p w:rsidR="009E61AC" w:rsidRPr="009F32C9" w:rsidRDefault="009E61AC">
            <w:pPr>
              <w:pStyle w:val="TAC"/>
              <w:keepNext w:val="0"/>
              <w:widowControl w:val="0"/>
              <w:rPr>
                <w:ins w:id="5459" w:author="CR#0250r2" w:date="2020-04-07T03:40:00Z"/>
                <w:rFonts w:eastAsia="Malgun Gothic"/>
                <w:lang w:eastAsia="ko-KR"/>
              </w:rPr>
              <w:pPrChange w:id="5460" w:author="Draft version 2" w:date="2020-04-08T23:33:00Z">
                <w:pPr>
                  <w:pStyle w:val="TAC"/>
                  <w:jc w:val="left"/>
                </w:pPr>
              </w:pPrChange>
            </w:pPr>
            <w:ins w:id="5461" w:author="CR#0250r2" w:date="2020-04-07T03:40:00Z">
              <w:r w:rsidRPr="009F32C9">
                <w:rPr>
                  <w:rFonts w:eastAsia="Malgun Gothic"/>
                  <w:lang w:eastAsia="ko-KR"/>
                </w:rPr>
                <w:t>8.973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956</w:t>
              </w:r>
            </w:ins>
          </w:p>
        </w:tc>
      </w:tr>
      <w:tr w:rsidR="009F32C9" w:rsidRPr="009F32C9" w:rsidTr="0040693E">
        <w:trPr>
          <w:jc w:val="center"/>
          <w:ins w:id="5462" w:author="CR#0250r2" w:date="2020-04-07T03:40:00Z"/>
        </w:trPr>
        <w:tc>
          <w:tcPr>
            <w:tcW w:w="827" w:type="dxa"/>
            <w:shd w:val="clear" w:color="auto" w:fill="auto"/>
          </w:tcPr>
          <w:p w:rsidR="009E61AC" w:rsidRPr="009F32C9" w:rsidRDefault="009E61AC">
            <w:pPr>
              <w:pStyle w:val="TAC"/>
              <w:keepNext w:val="0"/>
              <w:widowControl w:val="0"/>
              <w:rPr>
                <w:ins w:id="5463" w:author="CR#0250r2" w:date="2020-04-07T03:40:00Z"/>
                <w:rFonts w:eastAsia="Malgun Gothic"/>
                <w:lang w:eastAsia="ko-KR"/>
              </w:rPr>
              <w:pPrChange w:id="5464" w:author="Draft version 2" w:date="2020-04-08T23:33:00Z">
                <w:pPr>
                  <w:pStyle w:val="TAC"/>
                </w:pPr>
              </w:pPrChange>
            </w:pPr>
            <w:ins w:id="5465"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466" w:author="CR#0250r2" w:date="2020-04-07T03:40:00Z"/>
                <w:rFonts w:eastAsia="Malgun Gothic"/>
                <w:lang w:eastAsia="ko-KR"/>
              </w:rPr>
              <w:pPrChange w:id="5467" w:author="Draft version 2" w:date="2020-04-08T23:33:00Z">
                <w:pPr>
                  <w:pStyle w:val="TAC"/>
                </w:pPr>
              </w:pPrChange>
            </w:pPr>
            <w:ins w:id="5468"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469" w:author="CR#0250r2" w:date="2020-04-07T03:40:00Z"/>
                <w:rFonts w:eastAsia="Malgun Gothic"/>
                <w:lang w:eastAsia="ko-KR"/>
              </w:rPr>
              <w:pPrChange w:id="5470" w:author="Draft version 2" w:date="2020-04-08T23:33:00Z">
                <w:pPr>
                  <w:pStyle w:val="TAC"/>
                </w:pPr>
              </w:pPrChange>
            </w:pPr>
            <w:ins w:id="5471" w:author="CR#0250r2" w:date="2020-04-07T03:40:00Z">
              <w:r w:rsidRPr="009F32C9">
                <w:rPr>
                  <w:rFonts w:eastAsia="Malgun Gothic"/>
                  <w:lang w:eastAsia="ko-KR"/>
                </w:rPr>
                <w:t>52</w:t>
              </w:r>
            </w:ins>
          </w:p>
        </w:tc>
        <w:tc>
          <w:tcPr>
            <w:tcW w:w="3172" w:type="dxa"/>
          </w:tcPr>
          <w:p w:rsidR="009E61AC" w:rsidRPr="009F32C9" w:rsidRDefault="009E61AC">
            <w:pPr>
              <w:pStyle w:val="TAC"/>
              <w:keepNext w:val="0"/>
              <w:widowControl w:val="0"/>
              <w:rPr>
                <w:ins w:id="5472" w:author="CR#0250r2" w:date="2020-04-07T03:40:00Z"/>
                <w:rFonts w:eastAsia="Malgun Gothic"/>
                <w:lang w:eastAsia="ko-KR"/>
              </w:rPr>
              <w:pPrChange w:id="5473" w:author="Draft version 2" w:date="2020-04-08T23:33:00Z">
                <w:pPr>
                  <w:pStyle w:val="TAC"/>
                  <w:jc w:val="left"/>
                </w:pPr>
              </w:pPrChange>
            </w:pPr>
            <w:ins w:id="5474" w:author="CR#0250r2" w:date="2020-04-07T03:40:00Z">
              <w:r w:rsidRPr="009F32C9">
                <w:rPr>
                  <w:rFonts w:eastAsia="Malgun Gothic"/>
                  <w:lang w:eastAsia="ko-KR"/>
                </w:rPr>
                <w:t>7.85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9732</w:t>
              </w:r>
            </w:ins>
          </w:p>
        </w:tc>
      </w:tr>
      <w:tr w:rsidR="009F32C9" w:rsidRPr="009F32C9" w:rsidTr="0040693E">
        <w:trPr>
          <w:jc w:val="center"/>
          <w:ins w:id="5475" w:author="CR#0250r2" w:date="2020-04-07T03:40:00Z"/>
        </w:trPr>
        <w:tc>
          <w:tcPr>
            <w:tcW w:w="827" w:type="dxa"/>
            <w:shd w:val="clear" w:color="auto" w:fill="auto"/>
          </w:tcPr>
          <w:p w:rsidR="009E61AC" w:rsidRPr="009F32C9" w:rsidRDefault="009E61AC">
            <w:pPr>
              <w:pStyle w:val="TAC"/>
              <w:keepNext w:val="0"/>
              <w:widowControl w:val="0"/>
              <w:rPr>
                <w:ins w:id="5476" w:author="CR#0250r2" w:date="2020-04-07T03:40:00Z"/>
                <w:rFonts w:eastAsia="Malgun Gothic"/>
                <w:lang w:eastAsia="ko-KR"/>
              </w:rPr>
              <w:pPrChange w:id="5477" w:author="Draft version 2" w:date="2020-04-08T23:33:00Z">
                <w:pPr>
                  <w:pStyle w:val="TAC"/>
                </w:pPr>
              </w:pPrChange>
            </w:pPr>
            <w:ins w:id="5478"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479" w:author="CR#0250r2" w:date="2020-04-07T03:40:00Z"/>
                <w:rFonts w:eastAsia="Malgun Gothic"/>
                <w:lang w:eastAsia="ko-KR"/>
              </w:rPr>
              <w:pPrChange w:id="5480" w:author="Draft version 2" w:date="2020-04-08T23:33:00Z">
                <w:pPr>
                  <w:pStyle w:val="TAC"/>
                </w:pPr>
              </w:pPrChange>
            </w:pPr>
            <w:ins w:id="5481"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482" w:author="CR#0250r2" w:date="2020-04-07T03:40:00Z"/>
                <w:rFonts w:eastAsia="Malgun Gothic"/>
                <w:lang w:eastAsia="ko-KR"/>
              </w:rPr>
              <w:pPrChange w:id="5483" w:author="Draft version 2" w:date="2020-04-08T23:33:00Z">
                <w:pPr>
                  <w:pStyle w:val="TAC"/>
                </w:pPr>
              </w:pPrChange>
            </w:pPr>
            <w:ins w:id="5484" w:author="CR#0250r2" w:date="2020-04-07T03:40:00Z">
              <w:r w:rsidRPr="009F32C9">
                <w:rPr>
                  <w:rFonts w:eastAsia="Malgun Gothic"/>
                  <w:lang w:eastAsia="ko-KR"/>
                </w:rPr>
                <w:t>51</w:t>
              </w:r>
            </w:ins>
          </w:p>
        </w:tc>
        <w:tc>
          <w:tcPr>
            <w:tcW w:w="3172" w:type="dxa"/>
          </w:tcPr>
          <w:p w:rsidR="009E61AC" w:rsidRPr="009F32C9" w:rsidRDefault="009E61AC">
            <w:pPr>
              <w:pStyle w:val="TAC"/>
              <w:keepNext w:val="0"/>
              <w:widowControl w:val="0"/>
              <w:rPr>
                <w:ins w:id="5485" w:author="CR#0250r2" w:date="2020-04-07T03:40:00Z"/>
                <w:rFonts w:eastAsia="Malgun Gothic"/>
                <w:lang w:eastAsia="ko-KR"/>
              </w:rPr>
              <w:pPrChange w:id="5486" w:author="Draft version 2" w:date="2020-04-08T23:33:00Z">
                <w:pPr>
                  <w:pStyle w:val="TAC"/>
                  <w:jc w:val="left"/>
                </w:pPr>
              </w:pPrChange>
            </w:pPr>
            <w:ins w:id="5487" w:author="CR#0250r2" w:date="2020-04-07T03:40:00Z">
              <w:r w:rsidRPr="009F32C9">
                <w:rPr>
                  <w:rFonts w:eastAsia="Malgun Gothic"/>
                  <w:lang w:eastAsia="ko-KR"/>
                </w:rPr>
                <w:t>6.728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8508</w:t>
              </w:r>
            </w:ins>
          </w:p>
        </w:tc>
      </w:tr>
      <w:tr w:rsidR="009F32C9" w:rsidRPr="009F32C9" w:rsidTr="0040693E">
        <w:trPr>
          <w:jc w:val="center"/>
          <w:ins w:id="5488" w:author="CR#0250r2" w:date="2020-04-07T03:40:00Z"/>
        </w:trPr>
        <w:tc>
          <w:tcPr>
            <w:tcW w:w="827" w:type="dxa"/>
            <w:shd w:val="clear" w:color="auto" w:fill="auto"/>
          </w:tcPr>
          <w:p w:rsidR="009E61AC" w:rsidRPr="009F32C9" w:rsidRDefault="009E61AC">
            <w:pPr>
              <w:pStyle w:val="TAC"/>
              <w:keepNext w:val="0"/>
              <w:widowControl w:val="0"/>
              <w:rPr>
                <w:ins w:id="5489" w:author="CR#0250r2" w:date="2020-04-07T03:40:00Z"/>
                <w:rFonts w:eastAsia="Malgun Gothic"/>
                <w:lang w:eastAsia="ko-KR"/>
              </w:rPr>
              <w:pPrChange w:id="5490" w:author="Draft version 2" w:date="2020-04-08T23:33:00Z">
                <w:pPr>
                  <w:pStyle w:val="TAC"/>
                </w:pPr>
              </w:pPrChange>
            </w:pPr>
            <w:ins w:id="5491"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492" w:author="CR#0250r2" w:date="2020-04-07T03:40:00Z"/>
                <w:rFonts w:eastAsia="Malgun Gothic"/>
                <w:lang w:eastAsia="ko-KR"/>
              </w:rPr>
              <w:pPrChange w:id="5493" w:author="Draft version 2" w:date="2020-04-08T23:33:00Z">
                <w:pPr>
                  <w:pStyle w:val="TAC"/>
                </w:pPr>
              </w:pPrChange>
            </w:pPr>
            <w:ins w:id="5494"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495" w:author="CR#0250r2" w:date="2020-04-07T03:40:00Z"/>
                <w:rFonts w:eastAsia="Malgun Gothic"/>
                <w:lang w:eastAsia="ko-KR"/>
              </w:rPr>
              <w:pPrChange w:id="5496" w:author="Draft version 2" w:date="2020-04-08T23:33:00Z">
                <w:pPr>
                  <w:pStyle w:val="TAC"/>
                </w:pPr>
              </w:pPrChange>
            </w:pPr>
            <w:ins w:id="5497" w:author="CR#0250r2" w:date="2020-04-07T03:40:00Z">
              <w:r w:rsidRPr="009F32C9">
                <w:rPr>
                  <w:rFonts w:eastAsia="Malgun Gothic"/>
                  <w:lang w:eastAsia="ko-KR"/>
                </w:rPr>
                <w:t>50</w:t>
              </w:r>
            </w:ins>
          </w:p>
        </w:tc>
        <w:tc>
          <w:tcPr>
            <w:tcW w:w="3172" w:type="dxa"/>
          </w:tcPr>
          <w:p w:rsidR="009E61AC" w:rsidRPr="009F32C9" w:rsidRDefault="009E61AC">
            <w:pPr>
              <w:pStyle w:val="TAC"/>
              <w:keepNext w:val="0"/>
              <w:widowControl w:val="0"/>
              <w:rPr>
                <w:ins w:id="5498" w:author="CR#0250r2" w:date="2020-04-07T03:40:00Z"/>
                <w:rFonts w:eastAsia="Malgun Gothic"/>
                <w:lang w:eastAsia="ko-KR"/>
              </w:rPr>
              <w:pPrChange w:id="5499" w:author="Draft version 2" w:date="2020-04-08T23:33:00Z">
                <w:pPr>
                  <w:pStyle w:val="TAC"/>
                  <w:jc w:val="left"/>
                </w:pPr>
              </w:pPrChange>
            </w:pPr>
            <w:ins w:id="5500" w:author="CR#0250r2" w:date="2020-04-07T03:40:00Z">
              <w:r w:rsidRPr="009F32C9">
                <w:rPr>
                  <w:rFonts w:eastAsia="Malgun Gothic"/>
                  <w:lang w:eastAsia="ko-KR"/>
                </w:rPr>
                <w:t>5.6059</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7284</w:t>
              </w:r>
            </w:ins>
          </w:p>
        </w:tc>
      </w:tr>
      <w:tr w:rsidR="009F32C9" w:rsidRPr="009F32C9" w:rsidTr="0040693E">
        <w:trPr>
          <w:jc w:val="center"/>
          <w:ins w:id="5501" w:author="CR#0250r2" w:date="2020-04-07T03:40:00Z"/>
        </w:trPr>
        <w:tc>
          <w:tcPr>
            <w:tcW w:w="827" w:type="dxa"/>
            <w:shd w:val="clear" w:color="auto" w:fill="auto"/>
          </w:tcPr>
          <w:p w:rsidR="009E61AC" w:rsidRPr="009F32C9" w:rsidRDefault="009E61AC">
            <w:pPr>
              <w:pStyle w:val="TAC"/>
              <w:keepNext w:val="0"/>
              <w:widowControl w:val="0"/>
              <w:rPr>
                <w:ins w:id="5502" w:author="CR#0250r2" w:date="2020-04-07T03:40:00Z"/>
                <w:rFonts w:eastAsia="Malgun Gothic"/>
                <w:lang w:eastAsia="ko-KR"/>
              </w:rPr>
              <w:pPrChange w:id="5503" w:author="Draft version 2" w:date="2020-04-08T23:33:00Z">
                <w:pPr>
                  <w:pStyle w:val="TAC"/>
                </w:pPr>
              </w:pPrChange>
            </w:pPr>
            <w:ins w:id="5504"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505" w:author="CR#0250r2" w:date="2020-04-07T03:40:00Z"/>
                <w:rFonts w:eastAsia="Malgun Gothic"/>
                <w:lang w:eastAsia="ko-KR"/>
              </w:rPr>
              <w:pPrChange w:id="5506" w:author="Draft version 2" w:date="2020-04-08T23:33:00Z">
                <w:pPr>
                  <w:pStyle w:val="TAC"/>
                </w:pPr>
              </w:pPrChange>
            </w:pPr>
            <w:ins w:id="5507"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508" w:author="CR#0250r2" w:date="2020-04-07T03:40:00Z"/>
                <w:rFonts w:eastAsia="Malgun Gothic"/>
                <w:lang w:eastAsia="ko-KR"/>
              </w:rPr>
              <w:pPrChange w:id="5509" w:author="Draft version 2" w:date="2020-04-08T23:33:00Z">
                <w:pPr>
                  <w:pStyle w:val="TAC"/>
                </w:pPr>
              </w:pPrChange>
            </w:pPr>
            <w:ins w:id="5510" w:author="CR#0250r2" w:date="2020-04-07T03:40:00Z">
              <w:r w:rsidRPr="009F32C9">
                <w:rPr>
                  <w:rFonts w:eastAsia="Malgun Gothic"/>
                  <w:lang w:eastAsia="ko-KR"/>
                </w:rPr>
                <w:t>49</w:t>
              </w:r>
            </w:ins>
          </w:p>
        </w:tc>
        <w:tc>
          <w:tcPr>
            <w:tcW w:w="3172" w:type="dxa"/>
          </w:tcPr>
          <w:p w:rsidR="009E61AC" w:rsidRPr="009F32C9" w:rsidRDefault="009E61AC">
            <w:pPr>
              <w:pStyle w:val="TAC"/>
              <w:keepNext w:val="0"/>
              <w:widowControl w:val="0"/>
              <w:rPr>
                <w:ins w:id="5511" w:author="CR#0250r2" w:date="2020-04-07T03:40:00Z"/>
                <w:rFonts w:eastAsia="Malgun Gothic"/>
                <w:lang w:eastAsia="ko-KR"/>
              </w:rPr>
              <w:pPrChange w:id="5512" w:author="Draft version 2" w:date="2020-04-08T23:33:00Z">
                <w:pPr>
                  <w:pStyle w:val="TAC"/>
                  <w:jc w:val="left"/>
                </w:pPr>
              </w:pPrChange>
            </w:pPr>
            <w:ins w:id="5513" w:author="CR#0250r2" w:date="2020-04-07T03:40:00Z">
              <w:r w:rsidRPr="009F32C9">
                <w:rPr>
                  <w:rFonts w:eastAsia="Malgun Gothic"/>
                  <w:lang w:eastAsia="ko-KR"/>
                </w:rPr>
                <w:t>4.483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6059</w:t>
              </w:r>
            </w:ins>
          </w:p>
        </w:tc>
      </w:tr>
      <w:tr w:rsidR="009F32C9" w:rsidRPr="009F32C9" w:rsidTr="0040693E">
        <w:trPr>
          <w:jc w:val="center"/>
          <w:ins w:id="5514" w:author="CR#0250r2" w:date="2020-04-07T03:40:00Z"/>
        </w:trPr>
        <w:tc>
          <w:tcPr>
            <w:tcW w:w="827" w:type="dxa"/>
            <w:shd w:val="clear" w:color="auto" w:fill="auto"/>
          </w:tcPr>
          <w:p w:rsidR="009E61AC" w:rsidRPr="009F32C9" w:rsidRDefault="009E61AC">
            <w:pPr>
              <w:pStyle w:val="TAC"/>
              <w:keepNext w:val="0"/>
              <w:widowControl w:val="0"/>
              <w:rPr>
                <w:ins w:id="5515" w:author="CR#0250r2" w:date="2020-04-07T03:40:00Z"/>
                <w:rFonts w:eastAsia="Malgun Gothic"/>
                <w:lang w:eastAsia="ko-KR"/>
              </w:rPr>
              <w:pPrChange w:id="5516" w:author="Draft version 2" w:date="2020-04-08T23:33:00Z">
                <w:pPr>
                  <w:pStyle w:val="TAC"/>
                </w:pPr>
              </w:pPrChange>
            </w:pPr>
            <w:ins w:id="5517"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5518" w:author="CR#0250r2" w:date="2020-04-07T03:40:00Z"/>
                <w:rFonts w:eastAsia="Malgun Gothic"/>
                <w:lang w:eastAsia="ko-KR"/>
              </w:rPr>
              <w:pPrChange w:id="5519" w:author="Draft version 2" w:date="2020-04-08T23:33:00Z">
                <w:pPr>
                  <w:pStyle w:val="TAC"/>
                </w:pPr>
              </w:pPrChange>
            </w:pPr>
            <w:ins w:id="5520"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521" w:author="CR#0250r2" w:date="2020-04-07T03:40:00Z"/>
                <w:rFonts w:eastAsia="Malgun Gothic"/>
                <w:lang w:eastAsia="ko-KR"/>
              </w:rPr>
              <w:pPrChange w:id="5522" w:author="Draft version 2" w:date="2020-04-08T23:33:00Z">
                <w:pPr>
                  <w:pStyle w:val="TAC"/>
                </w:pPr>
              </w:pPrChange>
            </w:pPr>
            <w:ins w:id="5523" w:author="CR#0250r2" w:date="2020-04-07T03:40:00Z">
              <w:r w:rsidRPr="009F32C9">
                <w:rPr>
                  <w:rFonts w:eastAsia="Malgun Gothic"/>
                  <w:lang w:eastAsia="ko-KR"/>
                </w:rPr>
                <w:t>48</w:t>
              </w:r>
            </w:ins>
          </w:p>
        </w:tc>
        <w:tc>
          <w:tcPr>
            <w:tcW w:w="3172" w:type="dxa"/>
          </w:tcPr>
          <w:p w:rsidR="009E61AC" w:rsidRPr="009F32C9" w:rsidRDefault="009E61AC">
            <w:pPr>
              <w:pStyle w:val="TAC"/>
              <w:keepNext w:val="0"/>
              <w:widowControl w:val="0"/>
              <w:rPr>
                <w:ins w:id="5524" w:author="CR#0250r2" w:date="2020-04-07T03:40:00Z"/>
                <w:rFonts w:eastAsia="Malgun Gothic"/>
                <w:lang w:eastAsia="ko-KR"/>
              </w:rPr>
              <w:pPrChange w:id="5525" w:author="Draft version 2" w:date="2020-04-08T23:33:00Z">
                <w:pPr>
                  <w:pStyle w:val="TAC"/>
                  <w:jc w:val="left"/>
                </w:pPr>
              </w:pPrChange>
            </w:pPr>
            <w:ins w:id="5526" w:author="CR#0250r2" w:date="2020-04-07T03:40:00Z">
              <w:r w:rsidRPr="009F32C9">
                <w:rPr>
                  <w:rFonts w:eastAsia="Malgun Gothic"/>
                  <w:lang w:eastAsia="ko-KR"/>
                </w:rPr>
                <w:t>4.109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4835</w:t>
              </w:r>
            </w:ins>
          </w:p>
        </w:tc>
      </w:tr>
      <w:tr w:rsidR="009F32C9" w:rsidRPr="009F32C9" w:rsidTr="0040693E">
        <w:trPr>
          <w:jc w:val="center"/>
          <w:ins w:id="5527" w:author="CR#0250r2" w:date="2020-04-07T03:40:00Z"/>
        </w:trPr>
        <w:tc>
          <w:tcPr>
            <w:tcW w:w="827" w:type="dxa"/>
            <w:shd w:val="clear" w:color="auto" w:fill="auto"/>
          </w:tcPr>
          <w:p w:rsidR="009E61AC" w:rsidRPr="009F32C9" w:rsidRDefault="009E61AC">
            <w:pPr>
              <w:pStyle w:val="TAC"/>
              <w:keepNext w:val="0"/>
              <w:widowControl w:val="0"/>
              <w:rPr>
                <w:ins w:id="5528" w:author="CR#0250r2" w:date="2020-04-07T03:40:00Z"/>
                <w:rFonts w:eastAsia="Malgun Gothic"/>
                <w:lang w:eastAsia="ko-KR"/>
              </w:rPr>
              <w:pPrChange w:id="5529" w:author="Draft version 2" w:date="2020-04-08T23:33:00Z">
                <w:pPr>
                  <w:pStyle w:val="TAC"/>
                </w:pPr>
              </w:pPrChange>
            </w:pPr>
            <w:ins w:id="5530"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531" w:author="CR#0250r2" w:date="2020-04-07T03:40:00Z"/>
                <w:rFonts w:eastAsia="Malgun Gothic"/>
                <w:lang w:eastAsia="ko-KR"/>
              </w:rPr>
              <w:pPrChange w:id="5532" w:author="Draft version 2" w:date="2020-04-08T23:33:00Z">
                <w:pPr>
                  <w:pStyle w:val="TAC"/>
                </w:pPr>
              </w:pPrChange>
            </w:pPr>
            <w:ins w:id="5533"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534" w:author="CR#0250r2" w:date="2020-04-07T03:40:00Z"/>
                <w:rFonts w:eastAsia="Malgun Gothic"/>
                <w:lang w:eastAsia="ko-KR"/>
              </w:rPr>
              <w:pPrChange w:id="5535" w:author="Draft version 2" w:date="2020-04-08T23:33:00Z">
                <w:pPr>
                  <w:pStyle w:val="TAC"/>
                </w:pPr>
              </w:pPrChange>
            </w:pPr>
            <w:ins w:id="5536" w:author="CR#0250r2" w:date="2020-04-07T03:40:00Z">
              <w:r w:rsidRPr="009F32C9">
                <w:rPr>
                  <w:rFonts w:eastAsia="Malgun Gothic"/>
                  <w:lang w:eastAsia="ko-KR"/>
                </w:rPr>
                <w:t>47</w:t>
              </w:r>
            </w:ins>
          </w:p>
        </w:tc>
        <w:tc>
          <w:tcPr>
            <w:tcW w:w="3172" w:type="dxa"/>
          </w:tcPr>
          <w:p w:rsidR="009E61AC" w:rsidRPr="009F32C9" w:rsidRDefault="009E61AC">
            <w:pPr>
              <w:pStyle w:val="TAC"/>
              <w:keepNext w:val="0"/>
              <w:widowControl w:val="0"/>
              <w:rPr>
                <w:ins w:id="5537" w:author="CR#0250r2" w:date="2020-04-07T03:40:00Z"/>
                <w:rFonts w:eastAsia="Malgun Gothic"/>
                <w:lang w:eastAsia="ko-KR"/>
              </w:rPr>
              <w:pPrChange w:id="5538" w:author="Draft version 2" w:date="2020-04-08T23:33:00Z">
                <w:pPr>
                  <w:pStyle w:val="TAC"/>
                  <w:jc w:val="left"/>
                </w:pPr>
              </w:pPrChange>
            </w:pPr>
            <w:ins w:id="5539" w:author="CR#0250r2" w:date="2020-04-07T03:40:00Z">
              <w:r w:rsidRPr="009F32C9">
                <w:rPr>
                  <w:rFonts w:eastAsia="Malgun Gothic"/>
                  <w:lang w:eastAsia="ko-KR"/>
                </w:rPr>
                <w:t>3.735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1094</w:t>
              </w:r>
            </w:ins>
          </w:p>
        </w:tc>
      </w:tr>
      <w:tr w:rsidR="009F32C9" w:rsidRPr="009F32C9" w:rsidTr="0040693E">
        <w:trPr>
          <w:jc w:val="center"/>
          <w:ins w:id="5540" w:author="CR#0250r2" w:date="2020-04-07T03:40:00Z"/>
        </w:trPr>
        <w:tc>
          <w:tcPr>
            <w:tcW w:w="827" w:type="dxa"/>
            <w:shd w:val="clear" w:color="auto" w:fill="auto"/>
          </w:tcPr>
          <w:p w:rsidR="009E61AC" w:rsidRPr="009F32C9" w:rsidRDefault="009E61AC">
            <w:pPr>
              <w:pStyle w:val="TAC"/>
              <w:keepNext w:val="0"/>
              <w:widowControl w:val="0"/>
              <w:rPr>
                <w:ins w:id="5541" w:author="CR#0250r2" w:date="2020-04-07T03:40:00Z"/>
                <w:rFonts w:eastAsia="Malgun Gothic"/>
                <w:lang w:eastAsia="ko-KR"/>
              </w:rPr>
              <w:pPrChange w:id="5542" w:author="Draft version 2" w:date="2020-04-08T23:33:00Z">
                <w:pPr>
                  <w:pStyle w:val="TAC"/>
                </w:pPr>
              </w:pPrChange>
            </w:pPr>
            <w:ins w:id="5543"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544" w:author="CR#0250r2" w:date="2020-04-07T03:40:00Z"/>
                <w:rFonts w:eastAsia="Malgun Gothic"/>
                <w:lang w:eastAsia="ko-KR"/>
              </w:rPr>
              <w:pPrChange w:id="5545" w:author="Draft version 2" w:date="2020-04-08T23:33:00Z">
                <w:pPr>
                  <w:pStyle w:val="TAC"/>
                </w:pPr>
              </w:pPrChange>
            </w:pPr>
            <w:ins w:id="5546"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547" w:author="CR#0250r2" w:date="2020-04-07T03:40:00Z"/>
                <w:rFonts w:eastAsia="Malgun Gothic"/>
                <w:lang w:eastAsia="ko-KR"/>
              </w:rPr>
              <w:pPrChange w:id="5548" w:author="Draft version 2" w:date="2020-04-08T23:33:00Z">
                <w:pPr>
                  <w:pStyle w:val="TAC"/>
                </w:pPr>
              </w:pPrChange>
            </w:pPr>
            <w:ins w:id="5549" w:author="CR#0250r2" w:date="2020-04-07T03:40:00Z">
              <w:r w:rsidRPr="009F32C9">
                <w:rPr>
                  <w:rFonts w:eastAsia="Malgun Gothic"/>
                  <w:lang w:eastAsia="ko-KR"/>
                </w:rPr>
                <w:t>46</w:t>
              </w:r>
            </w:ins>
          </w:p>
        </w:tc>
        <w:tc>
          <w:tcPr>
            <w:tcW w:w="3172" w:type="dxa"/>
          </w:tcPr>
          <w:p w:rsidR="009E61AC" w:rsidRPr="009F32C9" w:rsidRDefault="009E61AC">
            <w:pPr>
              <w:pStyle w:val="TAC"/>
              <w:keepNext w:val="0"/>
              <w:widowControl w:val="0"/>
              <w:rPr>
                <w:ins w:id="5550" w:author="CR#0250r2" w:date="2020-04-07T03:40:00Z"/>
                <w:rFonts w:eastAsia="Malgun Gothic"/>
                <w:lang w:eastAsia="ko-KR"/>
              </w:rPr>
              <w:pPrChange w:id="5551" w:author="Draft version 2" w:date="2020-04-08T23:33:00Z">
                <w:pPr>
                  <w:pStyle w:val="TAC"/>
                  <w:jc w:val="left"/>
                </w:pPr>
              </w:pPrChange>
            </w:pPr>
            <w:ins w:id="5552" w:author="CR#0250r2" w:date="2020-04-07T03:40:00Z">
              <w:r w:rsidRPr="009F32C9">
                <w:rPr>
                  <w:rFonts w:eastAsia="Malgun Gothic"/>
                  <w:lang w:eastAsia="ko-KR"/>
                </w:rPr>
                <w:t>3.361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7352</w:t>
              </w:r>
            </w:ins>
          </w:p>
        </w:tc>
      </w:tr>
      <w:tr w:rsidR="009F32C9" w:rsidRPr="009F32C9" w:rsidTr="0040693E">
        <w:trPr>
          <w:jc w:val="center"/>
          <w:ins w:id="5553" w:author="CR#0250r2" w:date="2020-04-07T03:40:00Z"/>
        </w:trPr>
        <w:tc>
          <w:tcPr>
            <w:tcW w:w="827" w:type="dxa"/>
            <w:shd w:val="clear" w:color="auto" w:fill="auto"/>
          </w:tcPr>
          <w:p w:rsidR="009E61AC" w:rsidRPr="009F32C9" w:rsidRDefault="009E61AC">
            <w:pPr>
              <w:pStyle w:val="TAC"/>
              <w:keepNext w:val="0"/>
              <w:widowControl w:val="0"/>
              <w:rPr>
                <w:ins w:id="5554" w:author="CR#0250r2" w:date="2020-04-07T03:40:00Z"/>
                <w:rFonts w:eastAsia="Malgun Gothic"/>
                <w:lang w:eastAsia="ko-KR"/>
              </w:rPr>
              <w:pPrChange w:id="5555" w:author="Draft version 2" w:date="2020-04-08T23:33:00Z">
                <w:pPr>
                  <w:pStyle w:val="TAC"/>
                </w:pPr>
              </w:pPrChange>
            </w:pPr>
            <w:ins w:id="5556"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557" w:author="CR#0250r2" w:date="2020-04-07T03:40:00Z"/>
                <w:rFonts w:eastAsia="Malgun Gothic"/>
                <w:lang w:eastAsia="ko-KR"/>
              </w:rPr>
              <w:pPrChange w:id="5558" w:author="Draft version 2" w:date="2020-04-08T23:33:00Z">
                <w:pPr>
                  <w:pStyle w:val="TAC"/>
                </w:pPr>
              </w:pPrChange>
            </w:pPr>
            <w:ins w:id="5559"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560" w:author="CR#0250r2" w:date="2020-04-07T03:40:00Z"/>
                <w:rFonts w:eastAsia="Malgun Gothic"/>
                <w:lang w:eastAsia="ko-KR"/>
              </w:rPr>
              <w:pPrChange w:id="5561" w:author="Draft version 2" w:date="2020-04-08T23:33:00Z">
                <w:pPr>
                  <w:pStyle w:val="TAC"/>
                </w:pPr>
              </w:pPrChange>
            </w:pPr>
            <w:ins w:id="5562" w:author="CR#0250r2" w:date="2020-04-07T03:40:00Z">
              <w:r w:rsidRPr="009F32C9">
                <w:rPr>
                  <w:rFonts w:eastAsia="Malgun Gothic"/>
                  <w:lang w:eastAsia="ko-KR"/>
                </w:rPr>
                <w:t>45</w:t>
              </w:r>
            </w:ins>
          </w:p>
        </w:tc>
        <w:tc>
          <w:tcPr>
            <w:tcW w:w="3172" w:type="dxa"/>
          </w:tcPr>
          <w:p w:rsidR="009E61AC" w:rsidRPr="009F32C9" w:rsidRDefault="009E61AC">
            <w:pPr>
              <w:pStyle w:val="TAC"/>
              <w:keepNext w:val="0"/>
              <w:widowControl w:val="0"/>
              <w:rPr>
                <w:ins w:id="5563" w:author="CR#0250r2" w:date="2020-04-07T03:40:00Z"/>
                <w:rFonts w:eastAsia="Malgun Gothic"/>
                <w:lang w:eastAsia="ko-KR"/>
              </w:rPr>
              <w:pPrChange w:id="5564" w:author="Draft version 2" w:date="2020-04-08T23:33:00Z">
                <w:pPr>
                  <w:pStyle w:val="TAC"/>
                  <w:jc w:val="left"/>
                </w:pPr>
              </w:pPrChange>
            </w:pPr>
            <w:ins w:id="5565" w:author="CR#0250r2" w:date="2020-04-07T03:40:00Z">
              <w:r w:rsidRPr="009F32C9">
                <w:rPr>
                  <w:rFonts w:eastAsia="Malgun Gothic"/>
                  <w:lang w:eastAsia="ko-KR"/>
                </w:rPr>
                <w:t>2.987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3611</w:t>
              </w:r>
            </w:ins>
          </w:p>
        </w:tc>
      </w:tr>
      <w:tr w:rsidR="009F32C9" w:rsidRPr="009F32C9" w:rsidTr="0040693E">
        <w:trPr>
          <w:jc w:val="center"/>
          <w:ins w:id="5566" w:author="CR#0250r2" w:date="2020-04-07T03:40:00Z"/>
        </w:trPr>
        <w:tc>
          <w:tcPr>
            <w:tcW w:w="827" w:type="dxa"/>
            <w:shd w:val="clear" w:color="auto" w:fill="auto"/>
          </w:tcPr>
          <w:p w:rsidR="009E61AC" w:rsidRPr="009F32C9" w:rsidRDefault="009E61AC">
            <w:pPr>
              <w:pStyle w:val="TAC"/>
              <w:keepNext w:val="0"/>
              <w:widowControl w:val="0"/>
              <w:rPr>
                <w:ins w:id="5567" w:author="CR#0250r2" w:date="2020-04-07T03:40:00Z"/>
                <w:rFonts w:eastAsia="Malgun Gothic"/>
                <w:lang w:eastAsia="ko-KR"/>
              </w:rPr>
              <w:pPrChange w:id="5568" w:author="Draft version 2" w:date="2020-04-08T23:33:00Z">
                <w:pPr>
                  <w:pStyle w:val="TAC"/>
                </w:pPr>
              </w:pPrChange>
            </w:pPr>
            <w:ins w:id="5569"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570" w:author="CR#0250r2" w:date="2020-04-07T03:40:00Z"/>
                <w:rFonts w:eastAsia="Malgun Gothic"/>
                <w:lang w:eastAsia="ko-KR"/>
              </w:rPr>
              <w:pPrChange w:id="5571" w:author="Draft version 2" w:date="2020-04-08T23:33:00Z">
                <w:pPr>
                  <w:pStyle w:val="TAC"/>
                </w:pPr>
              </w:pPrChange>
            </w:pPr>
            <w:ins w:id="5572"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573" w:author="CR#0250r2" w:date="2020-04-07T03:40:00Z"/>
                <w:rFonts w:eastAsia="Malgun Gothic"/>
                <w:lang w:eastAsia="ko-KR"/>
              </w:rPr>
              <w:pPrChange w:id="5574" w:author="Draft version 2" w:date="2020-04-08T23:33:00Z">
                <w:pPr>
                  <w:pStyle w:val="TAC"/>
                </w:pPr>
              </w:pPrChange>
            </w:pPr>
            <w:ins w:id="5575" w:author="CR#0250r2" w:date="2020-04-07T03:40:00Z">
              <w:r w:rsidRPr="009F32C9">
                <w:rPr>
                  <w:rFonts w:eastAsia="Malgun Gothic"/>
                  <w:lang w:eastAsia="ko-KR"/>
                </w:rPr>
                <w:t>44</w:t>
              </w:r>
            </w:ins>
          </w:p>
        </w:tc>
        <w:tc>
          <w:tcPr>
            <w:tcW w:w="3172" w:type="dxa"/>
          </w:tcPr>
          <w:p w:rsidR="009E61AC" w:rsidRPr="009F32C9" w:rsidRDefault="009E61AC">
            <w:pPr>
              <w:pStyle w:val="TAC"/>
              <w:keepNext w:val="0"/>
              <w:widowControl w:val="0"/>
              <w:rPr>
                <w:ins w:id="5576" w:author="CR#0250r2" w:date="2020-04-07T03:40:00Z"/>
                <w:rFonts w:eastAsia="Malgun Gothic"/>
                <w:lang w:eastAsia="ko-KR"/>
              </w:rPr>
              <w:pPrChange w:id="5577" w:author="Draft version 2" w:date="2020-04-08T23:33:00Z">
                <w:pPr>
                  <w:pStyle w:val="TAC"/>
                  <w:jc w:val="left"/>
                </w:pPr>
              </w:pPrChange>
            </w:pPr>
            <w:ins w:id="5578" w:author="CR#0250r2" w:date="2020-04-07T03:40:00Z">
              <w:r w:rsidRPr="009F32C9">
                <w:rPr>
                  <w:rFonts w:eastAsia="Malgun Gothic"/>
                  <w:lang w:eastAsia="ko-KR"/>
                </w:rPr>
                <w:t>2.612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9870</w:t>
              </w:r>
            </w:ins>
          </w:p>
        </w:tc>
      </w:tr>
      <w:tr w:rsidR="009F32C9" w:rsidRPr="009F32C9" w:rsidTr="0040693E">
        <w:trPr>
          <w:jc w:val="center"/>
          <w:ins w:id="5579" w:author="CR#0250r2" w:date="2020-04-07T03:40:00Z"/>
        </w:trPr>
        <w:tc>
          <w:tcPr>
            <w:tcW w:w="827" w:type="dxa"/>
            <w:shd w:val="clear" w:color="auto" w:fill="auto"/>
          </w:tcPr>
          <w:p w:rsidR="009E61AC" w:rsidRPr="009F32C9" w:rsidRDefault="009E61AC">
            <w:pPr>
              <w:pStyle w:val="TAC"/>
              <w:keepNext w:val="0"/>
              <w:widowControl w:val="0"/>
              <w:rPr>
                <w:ins w:id="5580" w:author="CR#0250r2" w:date="2020-04-07T03:40:00Z"/>
                <w:rFonts w:eastAsia="Malgun Gothic"/>
                <w:lang w:eastAsia="ko-KR"/>
              </w:rPr>
              <w:pPrChange w:id="5581" w:author="Draft version 2" w:date="2020-04-08T23:33:00Z">
                <w:pPr>
                  <w:pStyle w:val="TAC"/>
                </w:pPr>
              </w:pPrChange>
            </w:pPr>
            <w:ins w:id="5582"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583" w:author="CR#0250r2" w:date="2020-04-07T03:40:00Z"/>
                <w:rFonts w:eastAsia="Malgun Gothic"/>
                <w:lang w:eastAsia="ko-KR"/>
              </w:rPr>
              <w:pPrChange w:id="5584" w:author="Draft version 2" w:date="2020-04-08T23:33:00Z">
                <w:pPr>
                  <w:pStyle w:val="TAC"/>
                </w:pPr>
              </w:pPrChange>
            </w:pPr>
            <w:ins w:id="5585"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586" w:author="CR#0250r2" w:date="2020-04-07T03:40:00Z"/>
                <w:rFonts w:eastAsia="Malgun Gothic"/>
                <w:lang w:eastAsia="ko-KR"/>
              </w:rPr>
              <w:pPrChange w:id="5587" w:author="Draft version 2" w:date="2020-04-08T23:33:00Z">
                <w:pPr>
                  <w:pStyle w:val="TAC"/>
                </w:pPr>
              </w:pPrChange>
            </w:pPr>
            <w:ins w:id="5588" w:author="CR#0250r2" w:date="2020-04-07T03:40:00Z">
              <w:r w:rsidRPr="009F32C9">
                <w:rPr>
                  <w:rFonts w:eastAsia="Malgun Gothic"/>
                  <w:lang w:eastAsia="ko-KR"/>
                </w:rPr>
                <w:t>43</w:t>
              </w:r>
            </w:ins>
          </w:p>
        </w:tc>
        <w:tc>
          <w:tcPr>
            <w:tcW w:w="3172" w:type="dxa"/>
          </w:tcPr>
          <w:p w:rsidR="009E61AC" w:rsidRPr="009F32C9" w:rsidRDefault="009E61AC">
            <w:pPr>
              <w:pStyle w:val="TAC"/>
              <w:keepNext w:val="0"/>
              <w:widowControl w:val="0"/>
              <w:rPr>
                <w:ins w:id="5589" w:author="CR#0250r2" w:date="2020-04-07T03:40:00Z"/>
                <w:rFonts w:eastAsia="Malgun Gothic"/>
                <w:lang w:eastAsia="ko-KR"/>
              </w:rPr>
              <w:pPrChange w:id="5590" w:author="Draft version 2" w:date="2020-04-08T23:33:00Z">
                <w:pPr>
                  <w:pStyle w:val="TAC"/>
                  <w:jc w:val="left"/>
                </w:pPr>
              </w:pPrChange>
            </w:pPr>
            <w:ins w:id="5591" w:author="CR#0250r2" w:date="2020-04-07T03:40:00Z">
              <w:r w:rsidRPr="009F32C9">
                <w:rPr>
                  <w:snapToGrid w:val="0"/>
                </w:rPr>
                <w:t>2</w:t>
              </w:r>
              <w:r w:rsidRPr="009F32C9">
                <w:rPr>
                  <w:rFonts w:eastAsia="Malgun Gothic"/>
                  <w:lang w:eastAsia="ko-KR"/>
                </w:rPr>
                <w:t>.238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128</w:t>
              </w:r>
            </w:ins>
          </w:p>
        </w:tc>
      </w:tr>
      <w:tr w:rsidR="009F32C9" w:rsidRPr="009F32C9" w:rsidTr="0040693E">
        <w:trPr>
          <w:jc w:val="center"/>
          <w:ins w:id="5592" w:author="CR#0250r2" w:date="2020-04-07T03:40:00Z"/>
        </w:trPr>
        <w:tc>
          <w:tcPr>
            <w:tcW w:w="827" w:type="dxa"/>
            <w:shd w:val="clear" w:color="auto" w:fill="auto"/>
          </w:tcPr>
          <w:p w:rsidR="009E61AC" w:rsidRPr="009F32C9" w:rsidRDefault="009E61AC">
            <w:pPr>
              <w:pStyle w:val="TAC"/>
              <w:keepNext w:val="0"/>
              <w:widowControl w:val="0"/>
              <w:rPr>
                <w:ins w:id="5593" w:author="CR#0250r2" w:date="2020-04-07T03:40:00Z"/>
                <w:rFonts w:eastAsia="Malgun Gothic"/>
                <w:lang w:eastAsia="ko-KR"/>
              </w:rPr>
              <w:pPrChange w:id="5594" w:author="Draft version 2" w:date="2020-04-08T23:33:00Z">
                <w:pPr>
                  <w:pStyle w:val="TAC"/>
                </w:pPr>
              </w:pPrChange>
            </w:pPr>
            <w:ins w:id="5595"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596" w:author="CR#0250r2" w:date="2020-04-07T03:40:00Z"/>
                <w:rFonts w:eastAsia="Malgun Gothic"/>
                <w:lang w:eastAsia="ko-KR"/>
              </w:rPr>
              <w:pPrChange w:id="5597" w:author="Draft version 2" w:date="2020-04-08T23:33:00Z">
                <w:pPr>
                  <w:pStyle w:val="TAC"/>
                </w:pPr>
              </w:pPrChange>
            </w:pPr>
            <w:ins w:id="5598"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599" w:author="CR#0250r2" w:date="2020-04-07T03:40:00Z"/>
                <w:rFonts w:eastAsia="Malgun Gothic"/>
                <w:lang w:eastAsia="ko-KR"/>
              </w:rPr>
              <w:pPrChange w:id="5600" w:author="Draft version 2" w:date="2020-04-08T23:33:00Z">
                <w:pPr>
                  <w:pStyle w:val="TAC"/>
                </w:pPr>
              </w:pPrChange>
            </w:pPr>
            <w:ins w:id="5601" w:author="CR#0250r2" w:date="2020-04-07T03:40:00Z">
              <w:r w:rsidRPr="009F32C9">
                <w:rPr>
                  <w:rFonts w:eastAsia="Malgun Gothic"/>
                  <w:lang w:eastAsia="ko-KR"/>
                </w:rPr>
                <w:t>42</w:t>
              </w:r>
            </w:ins>
          </w:p>
        </w:tc>
        <w:tc>
          <w:tcPr>
            <w:tcW w:w="3172" w:type="dxa"/>
          </w:tcPr>
          <w:p w:rsidR="009E61AC" w:rsidRPr="009F32C9" w:rsidRDefault="009E61AC">
            <w:pPr>
              <w:pStyle w:val="TAC"/>
              <w:keepNext w:val="0"/>
              <w:widowControl w:val="0"/>
              <w:rPr>
                <w:ins w:id="5602" w:author="CR#0250r2" w:date="2020-04-07T03:40:00Z"/>
                <w:rFonts w:eastAsia="Malgun Gothic"/>
                <w:lang w:eastAsia="ko-KR"/>
              </w:rPr>
              <w:pPrChange w:id="5603" w:author="Draft version 2" w:date="2020-04-08T23:33:00Z">
                <w:pPr>
                  <w:pStyle w:val="TAC"/>
                  <w:jc w:val="left"/>
                </w:pPr>
              </w:pPrChange>
            </w:pPr>
            <w:ins w:id="5604" w:author="CR#0250r2" w:date="2020-04-07T03:40:00Z">
              <w:r w:rsidRPr="009F32C9">
                <w:rPr>
                  <w:rFonts w:eastAsia="Malgun Gothic"/>
                  <w:lang w:eastAsia="ko-KR"/>
                </w:rPr>
                <w:t>1.864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2387</w:t>
              </w:r>
            </w:ins>
          </w:p>
        </w:tc>
      </w:tr>
      <w:tr w:rsidR="009F32C9" w:rsidRPr="009F32C9" w:rsidTr="0040693E">
        <w:trPr>
          <w:jc w:val="center"/>
          <w:ins w:id="5605" w:author="CR#0250r2" w:date="2020-04-07T03:40:00Z"/>
        </w:trPr>
        <w:tc>
          <w:tcPr>
            <w:tcW w:w="827" w:type="dxa"/>
            <w:shd w:val="clear" w:color="auto" w:fill="auto"/>
          </w:tcPr>
          <w:p w:rsidR="009E61AC" w:rsidRPr="009F32C9" w:rsidRDefault="009E61AC">
            <w:pPr>
              <w:pStyle w:val="TAC"/>
              <w:keepNext w:val="0"/>
              <w:widowControl w:val="0"/>
              <w:rPr>
                <w:ins w:id="5606" w:author="CR#0250r2" w:date="2020-04-07T03:40:00Z"/>
                <w:rFonts w:eastAsia="Malgun Gothic"/>
                <w:lang w:eastAsia="ko-KR"/>
              </w:rPr>
              <w:pPrChange w:id="5607" w:author="Draft version 2" w:date="2020-04-08T23:33:00Z">
                <w:pPr>
                  <w:pStyle w:val="TAC"/>
                </w:pPr>
              </w:pPrChange>
            </w:pPr>
            <w:ins w:id="5608"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609" w:author="CR#0250r2" w:date="2020-04-07T03:40:00Z"/>
                <w:rFonts w:eastAsia="Malgun Gothic"/>
                <w:lang w:eastAsia="ko-KR"/>
              </w:rPr>
              <w:pPrChange w:id="5610" w:author="Draft version 2" w:date="2020-04-08T23:33:00Z">
                <w:pPr>
                  <w:pStyle w:val="TAC"/>
                </w:pPr>
              </w:pPrChange>
            </w:pPr>
            <w:ins w:id="5611"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612" w:author="CR#0250r2" w:date="2020-04-07T03:40:00Z"/>
                <w:rFonts w:eastAsia="Malgun Gothic"/>
                <w:lang w:eastAsia="ko-KR"/>
              </w:rPr>
              <w:pPrChange w:id="5613" w:author="Draft version 2" w:date="2020-04-08T23:33:00Z">
                <w:pPr>
                  <w:pStyle w:val="TAC"/>
                </w:pPr>
              </w:pPrChange>
            </w:pPr>
            <w:ins w:id="5614" w:author="CR#0250r2" w:date="2020-04-07T03:40:00Z">
              <w:r w:rsidRPr="009F32C9">
                <w:rPr>
                  <w:rFonts w:eastAsia="Malgun Gothic"/>
                  <w:lang w:eastAsia="ko-KR"/>
                </w:rPr>
                <w:t>41</w:t>
              </w:r>
            </w:ins>
          </w:p>
        </w:tc>
        <w:tc>
          <w:tcPr>
            <w:tcW w:w="3172" w:type="dxa"/>
          </w:tcPr>
          <w:p w:rsidR="009E61AC" w:rsidRPr="009F32C9" w:rsidRDefault="009E61AC">
            <w:pPr>
              <w:pStyle w:val="TAC"/>
              <w:keepNext w:val="0"/>
              <w:widowControl w:val="0"/>
              <w:rPr>
                <w:ins w:id="5615" w:author="CR#0250r2" w:date="2020-04-07T03:40:00Z"/>
                <w:rFonts w:eastAsia="Malgun Gothic"/>
                <w:lang w:eastAsia="ko-KR"/>
              </w:rPr>
              <w:pPrChange w:id="5616" w:author="Draft version 2" w:date="2020-04-08T23:33:00Z">
                <w:pPr>
                  <w:pStyle w:val="TAC"/>
                  <w:jc w:val="left"/>
                </w:pPr>
              </w:pPrChange>
            </w:pPr>
            <w:ins w:id="5617" w:author="CR#0250r2" w:date="2020-04-07T03:40:00Z">
              <w:r w:rsidRPr="009F32C9">
                <w:rPr>
                  <w:rFonts w:eastAsia="Malgun Gothic"/>
                  <w:lang w:eastAsia="ko-KR"/>
                </w:rPr>
                <w:t>1.490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645</w:t>
              </w:r>
            </w:ins>
          </w:p>
        </w:tc>
      </w:tr>
      <w:tr w:rsidR="009F32C9" w:rsidRPr="009F32C9" w:rsidTr="0040693E">
        <w:trPr>
          <w:jc w:val="center"/>
          <w:ins w:id="5618" w:author="CR#0250r2" w:date="2020-04-07T03:40:00Z"/>
        </w:trPr>
        <w:tc>
          <w:tcPr>
            <w:tcW w:w="827" w:type="dxa"/>
            <w:shd w:val="clear" w:color="auto" w:fill="auto"/>
          </w:tcPr>
          <w:p w:rsidR="009E61AC" w:rsidRPr="009F32C9" w:rsidRDefault="009E61AC">
            <w:pPr>
              <w:pStyle w:val="TAC"/>
              <w:keepNext w:val="0"/>
              <w:widowControl w:val="0"/>
              <w:rPr>
                <w:ins w:id="5619" w:author="CR#0250r2" w:date="2020-04-07T03:40:00Z"/>
                <w:rFonts w:eastAsia="Malgun Gothic"/>
                <w:lang w:eastAsia="ko-KR"/>
              </w:rPr>
              <w:pPrChange w:id="5620" w:author="Draft version 2" w:date="2020-04-08T23:33:00Z">
                <w:pPr>
                  <w:pStyle w:val="TAC"/>
                </w:pPr>
              </w:pPrChange>
            </w:pPr>
            <w:ins w:id="5621"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5622" w:author="CR#0250r2" w:date="2020-04-07T03:40:00Z"/>
                <w:rFonts w:eastAsia="Malgun Gothic"/>
                <w:lang w:eastAsia="ko-KR"/>
              </w:rPr>
              <w:pPrChange w:id="5623" w:author="Draft version 2" w:date="2020-04-08T23:33:00Z">
                <w:pPr>
                  <w:pStyle w:val="TAC"/>
                </w:pPr>
              </w:pPrChange>
            </w:pPr>
            <w:ins w:id="5624"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625" w:author="CR#0250r2" w:date="2020-04-07T03:40:00Z"/>
                <w:rFonts w:eastAsia="Malgun Gothic"/>
                <w:lang w:eastAsia="ko-KR"/>
              </w:rPr>
              <w:pPrChange w:id="5626" w:author="Draft version 2" w:date="2020-04-08T23:33:00Z">
                <w:pPr>
                  <w:pStyle w:val="TAC"/>
                </w:pPr>
              </w:pPrChange>
            </w:pPr>
            <w:ins w:id="5627" w:author="CR#0250r2" w:date="2020-04-07T03:40:00Z">
              <w:r w:rsidRPr="009F32C9">
                <w:rPr>
                  <w:rFonts w:eastAsia="Malgun Gothic"/>
                  <w:lang w:eastAsia="ko-KR"/>
                </w:rPr>
                <w:t>40</w:t>
              </w:r>
            </w:ins>
          </w:p>
        </w:tc>
        <w:tc>
          <w:tcPr>
            <w:tcW w:w="3172" w:type="dxa"/>
          </w:tcPr>
          <w:p w:rsidR="009E61AC" w:rsidRPr="009F32C9" w:rsidRDefault="009E61AC">
            <w:pPr>
              <w:pStyle w:val="TAC"/>
              <w:keepNext w:val="0"/>
              <w:widowControl w:val="0"/>
              <w:rPr>
                <w:ins w:id="5628" w:author="CR#0250r2" w:date="2020-04-07T03:40:00Z"/>
                <w:rFonts w:eastAsia="Malgun Gothic"/>
                <w:lang w:eastAsia="ko-KR"/>
              </w:rPr>
              <w:pPrChange w:id="5629" w:author="Draft version 2" w:date="2020-04-08T23:33:00Z">
                <w:pPr>
                  <w:pStyle w:val="TAC"/>
                  <w:jc w:val="left"/>
                </w:pPr>
              </w:pPrChange>
            </w:pPr>
            <w:ins w:id="5630" w:author="CR#0250r2" w:date="2020-04-07T03:40:00Z">
              <w:r w:rsidRPr="009F32C9">
                <w:rPr>
                  <w:rFonts w:eastAsia="Malgun Gothic"/>
                  <w:lang w:eastAsia="ko-KR"/>
                </w:rPr>
                <w:t>1.365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904</w:t>
              </w:r>
            </w:ins>
          </w:p>
        </w:tc>
      </w:tr>
      <w:tr w:rsidR="009F32C9" w:rsidRPr="009F32C9" w:rsidTr="0040693E">
        <w:trPr>
          <w:jc w:val="center"/>
          <w:ins w:id="5631" w:author="CR#0250r2" w:date="2020-04-07T03:40:00Z"/>
        </w:trPr>
        <w:tc>
          <w:tcPr>
            <w:tcW w:w="827" w:type="dxa"/>
            <w:shd w:val="clear" w:color="auto" w:fill="auto"/>
          </w:tcPr>
          <w:p w:rsidR="009E61AC" w:rsidRPr="009F32C9" w:rsidRDefault="009E61AC">
            <w:pPr>
              <w:pStyle w:val="TAC"/>
              <w:keepNext w:val="0"/>
              <w:widowControl w:val="0"/>
              <w:rPr>
                <w:ins w:id="5632" w:author="CR#0250r2" w:date="2020-04-07T03:40:00Z"/>
                <w:rFonts w:eastAsia="Malgun Gothic"/>
                <w:lang w:eastAsia="ko-KR"/>
              </w:rPr>
              <w:pPrChange w:id="5633" w:author="Draft version 2" w:date="2020-04-08T23:33:00Z">
                <w:pPr>
                  <w:pStyle w:val="TAC"/>
                </w:pPr>
              </w:pPrChange>
            </w:pPr>
            <w:ins w:id="5634"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635" w:author="CR#0250r2" w:date="2020-04-07T03:40:00Z"/>
                <w:rFonts w:eastAsia="Malgun Gothic"/>
                <w:lang w:eastAsia="ko-KR"/>
              </w:rPr>
              <w:pPrChange w:id="5636" w:author="Draft version 2" w:date="2020-04-08T23:33:00Z">
                <w:pPr>
                  <w:pStyle w:val="TAC"/>
                </w:pPr>
              </w:pPrChange>
            </w:pPr>
            <w:ins w:id="5637"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638" w:author="CR#0250r2" w:date="2020-04-07T03:40:00Z"/>
                <w:rFonts w:eastAsia="Malgun Gothic"/>
                <w:lang w:eastAsia="ko-KR"/>
              </w:rPr>
              <w:pPrChange w:id="5639" w:author="Draft version 2" w:date="2020-04-08T23:33:00Z">
                <w:pPr>
                  <w:pStyle w:val="TAC"/>
                </w:pPr>
              </w:pPrChange>
            </w:pPr>
            <w:ins w:id="5640" w:author="CR#0250r2" w:date="2020-04-07T03:40:00Z">
              <w:r w:rsidRPr="009F32C9">
                <w:rPr>
                  <w:rFonts w:eastAsia="Malgun Gothic"/>
                  <w:lang w:eastAsia="ko-KR"/>
                </w:rPr>
                <w:t>39</w:t>
              </w:r>
            </w:ins>
          </w:p>
        </w:tc>
        <w:tc>
          <w:tcPr>
            <w:tcW w:w="3172" w:type="dxa"/>
          </w:tcPr>
          <w:p w:rsidR="009E61AC" w:rsidRPr="009F32C9" w:rsidRDefault="009E61AC">
            <w:pPr>
              <w:pStyle w:val="TAC"/>
              <w:keepNext w:val="0"/>
              <w:widowControl w:val="0"/>
              <w:rPr>
                <w:ins w:id="5641" w:author="CR#0250r2" w:date="2020-04-07T03:40:00Z"/>
                <w:rFonts w:eastAsia="Malgun Gothic"/>
                <w:lang w:eastAsia="ko-KR"/>
              </w:rPr>
              <w:pPrChange w:id="5642" w:author="Draft version 2" w:date="2020-04-08T23:33:00Z">
                <w:pPr>
                  <w:pStyle w:val="TAC"/>
                  <w:jc w:val="left"/>
                </w:pPr>
              </w:pPrChange>
            </w:pPr>
            <w:ins w:id="5643" w:author="CR#0250r2" w:date="2020-04-07T03:40:00Z">
              <w:r w:rsidRPr="009F32C9">
                <w:rPr>
                  <w:rFonts w:eastAsia="Malgun Gothic"/>
                  <w:lang w:eastAsia="ko-KR"/>
                </w:rPr>
                <w:t>1.241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3657</w:t>
              </w:r>
            </w:ins>
          </w:p>
        </w:tc>
      </w:tr>
      <w:tr w:rsidR="009F32C9" w:rsidRPr="009F32C9" w:rsidTr="0040693E">
        <w:trPr>
          <w:jc w:val="center"/>
          <w:ins w:id="5644" w:author="CR#0250r2" w:date="2020-04-07T03:40:00Z"/>
        </w:trPr>
        <w:tc>
          <w:tcPr>
            <w:tcW w:w="827" w:type="dxa"/>
            <w:shd w:val="clear" w:color="auto" w:fill="auto"/>
          </w:tcPr>
          <w:p w:rsidR="009E61AC" w:rsidRPr="009F32C9" w:rsidRDefault="009E61AC">
            <w:pPr>
              <w:pStyle w:val="TAC"/>
              <w:keepNext w:val="0"/>
              <w:widowControl w:val="0"/>
              <w:rPr>
                <w:ins w:id="5645" w:author="CR#0250r2" w:date="2020-04-07T03:40:00Z"/>
                <w:rFonts w:eastAsia="Malgun Gothic"/>
                <w:lang w:eastAsia="ko-KR"/>
              </w:rPr>
              <w:pPrChange w:id="5646" w:author="Draft version 2" w:date="2020-04-08T23:33:00Z">
                <w:pPr>
                  <w:pStyle w:val="TAC"/>
                </w:pPr>
              </w:pPrChange>
            </w:pPr>
            <w:ins w:id="5647"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648" w:author="CR#0250r2" w:date="2020-04-07T03:40:00Z"/>
                <w:rFonts w:eastAsia="Malgun Gothic"/>
                <w:lang w:eastAsia="ko-KR"/>
              </w:rPr>
              <w:pPrChange w:id="5649" w:author="Draft version 2" w:date="2020-04-08T23:33:00Z">
                <w:pPr>
                  <w:pStyle w:val="TAC"/>
                </w:pPr>
              </w:pPrChange>
            </w:pPr>
            <w:ins w:id="5650"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651" w:author="CR#0250r2" w:date="2020-04-07T03:40:00Z"/>
                <w:rFonts w:eastAsia="Malgun Gothic"/>
                <w:lang w:eastAsia="ko-KR"/>
              </w:rPr>
              <w:pPrChange w:id="5652" w:author="Draft version 2" w:date="2020-04-08T23:33:00Z">
                <w:pPr>
                  <w:pStyle w:val="TAC"/>
                </w:pPr>
              </w:pPrChange>
            </w:pPr>
            <w:ins w:id="5653" w:author="CR#0250r2" w:date="2020-04-07T03:40:00Z">
              <w:r w:rsidRPr="009F32C9">
                <w:rPr>
                  <w:rFonts w:eastAsia="Malgun Gothic"/>
                  <w:lang w:eastAsia="ko-KR"/>
                </w:rPr>
                <w:t>38</w:t>
              </w:r>
            </w:ins>
          </w:p>
        </w:tc>
        <w:tc>
          <w:tcPr>
            <w:tcW w:w="3172" w:type="dxa"/>
          </w:tcPr>
          <w:p w:rsidR="009E61AC" w:rsidRPr="009F32C9" w:rsidRDefault="009E61AC">
            <w:pPr>
              <w:pStyle w:val="TAC"/>
              <w:keepNext w:val="0"/>
              <w:widowControl w:val="0"/>
              <w:rPr>
                <w:ins w:id="5654" w:author="CR#0250r2" w:date="2020-04-07T03:40:00Z"/>
                <w:rFonts w:eastAsia="Malgun Gothic"/>
                <w:lang w:eastAsia="ko-KR"/>
              </w:rPr>
              <w:pPrChange w:id="5655" w:author="Draft version 2" w:date="2020-04-08T23:33:00Z">
                <w:pPr>
                  <w:pStyle w:val="TAC"/>
                  <w:jc w:val="left"/>
                </w:pPr>
              </w:pPrChange>
            </w:pPr>
            <w:ins w:id="5656" w:author="CR#0250r2" w:date="2020-04-07T03:40:00Z">
              <w:r w:rsidRPr="009F32C9">
                <w:rPr>
                  <w:rFonts w:eastAsia="Malgun Gothic"/>
                  <w:lang w:eastAsia="ko-KR"/>
                </w:rPr>
                <w:t>1.116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410</w:t>
              </w:r>
            </w:ins>
          </w:p>
        </w:tc>
      </w:tr>
      <w:tr w:rsidR="009F32C9" w:rsidRPr="009F32C9" w:rsidTr="0040693E">
        <w:trPr>
          <w:jc w:val="center"/>
          <w:ins w:id="5657" w:author="CR#0250r2" w:date="2020-04-07T03:40:00Z"/>
        </w:trPr>
        <w:tc>
          <w:tcPr>
            <w:tcW w:w="827" w:type="dxa"/>
            <w:shd w:val="clear" w:color="auto" w:fill="auto"/>
          </w:tcPr>
          <w:p w:rsidR="009E61AC" w:rsidRPr="009F32C9" w:rsidRDefault="009E61AC">
            <w:pPr>
              <w:pStyle w:val="TAC"/>
              <w:keepNext w:val="0"/>
              <w:widowControl w:val="0"/>
              <w:rPr>
                <w:ins w:id="5658" w:author="CR#0250r2" w:date="2020-04-07T03:40:00Z"/>
                <w:rFonts w:eastAsia="Malgun Gothic"/>
                <w:lang w:eastAsia="ko-KR"/>
              </w:rPr>
              <w:pPrChange w:id="5659" w:author="Draft version 2" w:date="2020-04-08T23:33:00Z">
                <w:pPr>
                  <w:pStyle w:val="TAC"/>
                </w:pPr>
              </w:pPrChange>
            </w:pPr>
            <w:ins w:id="5660"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661" w:author="CR#0250r2" w:date="2020-04-07T03:40:00Z"/>
                <w:rFonts w:eastAsia="Malgun Gothic"/>
                <w:lang w:eastAsia="ko-KR"/>
              </w:rPr>
              <w:pPrChange w:id="5662" w:author="Draft version 2" w:date="2020-04-08T23:33:00Z">
                <w:pPr>
                  <w:pStyle w:val="TAC"/>
                </w:pPr>
              </w:pPrChange>
            </w:pPr>
            <w:ins w:id="5663"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664" w:author="CR#0250r2" w:date="2020-04-07T03:40:00Z"/>
                <w:rFonts w:eastAsia="Malgun Gothic"/>
                <w:lang w:eastAsia="ko-KR"/>
              </w:rPr>
              <w:pPrChange w:id="5665" w:author="Draft version 2" w:date="2020-04-08T23:33:00Z">
                <w:pPr>
                  <w:pStyle w:val="TAC"/>
                </w:pPr>
              </w:pPrChange>
            </w:pPr>
            <w:ins w:id="5666" w:author="CR#0250r2" w:date="2020-04-07T03:40:00Z">
              <w:r w:rsidRPr="009F32C9">
                <w:rPr>
                  <w:rFonts w:eastAsia="Malgun Gothic"/>
                  <w:lang w:eastAsia="ko-KR"/>
                </w:rPr>
                <w:t>37</w:t>
              </w:r>
            </w:ins>
          </w:p>
        </w:tc>
        <w:tc>
          <w:tcPr>
            <w:tcW w:w="3172" w:type="dxa"/>
          </w:tcPr>
          <w:p w:rsidR="009E61AC" w:rsidRPr="009F32C9" w:rsidRDefault="009E61AC">
            <w:pPr>
              <w:pStyle w:val="TAC"/>
              <w:keepNext w:val="0"/>
              <w:widowControl w:val="0"/>
              <w:rPr>
                <w:ins w:id="5667" w:author="CR#0250r2" w:date="2020-04-07T03:40:00Z"/>
                <w:rFonts w:eastAsia="Malgun Gothic"/>
                <w:lang w:eastAsia="ko-KR"/>
              </w:rPr>
              <w:pPrChange w:id="5668" w:author="Draft version 2" w:date="2020-04-08T23:33:00Z">
                <w:pPr>
                  <w:pStyle w:val="TAC"/>
                  <w:jc w:val="left"/>
                </w:pPr>
              </w:pPrChange>
            </w:pPr>
            <w:ins w:id="5669" w:author="CR#0250r2" w:date="2020-04-07T03:40:00Z">
              <w:r w:rsidRPr="009F32C9">
                <w:rPr>
                  <w:rFonts w:eastAsia="Malgun Gothic"/>
                  <w:lang w:eastAsia="ko-KR"/>
                </w:rPr>
                <w:t>0.991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1163</w:t>
              </w:r>
            </w:ins>
          </w:p>
        </w:tc>
      </w:tr>
      <w:tr w:rsidR="009F32C9" w:rsidRPr="009F32C9" w:rsidTr="0040693E">
        <w:trPr>
          <w:jc w:val="center"/>
          <w:ins w:id="5670" w:author="CR#0250r2" w:date="2020-04-07T03:40:00Z"/>
        </w:trPr>
        <w:tc>
          <w:tcPr>
            <w:tcW w:w="827" w:type="dxa"/>
            <w:shd w:val="clear" w:color="auto" w:fill="auto"/>
          </w:tcPr>
          <w:p w:rsidR="009E61AC" w:rsidRPr="009F32C9" w:rsidRDefault="009E61AC">
            <w:pPr>
              <w:pStyle w:val="TAC"/>
              <w:keepNext w:val="0"/>
              <w:widowControl w:val="0"/>
              <w:rPr>
                <w:ins w:id="5671" w:author="CR#0250r2" w:date="2020-04-07T03:40:00Z"/>
                <w:rFonts w:eastAsia="Malgun Gothic"/>
                <w:lang w:eastAsia="ko-KR"/>
              </w:rPr>
              <w:pPrChange w:id="5672" w:author="Draft version 2" w:date="2020-04-08T23:33:00Z">
                <w:pPr>
                  <w:pStyle w:val="TAC"/>
                </w:pPr>
              </w:pPrChange>
            </w:pPr>
            <w:ins w:id="5673"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674" w:author="CR#0250r2" w:date="2020-04-07T03:40:00Z"/>
                <w:rFonts w:eastAsia="Malgun Gothic"/>
                <w:lang w:eastAsia="ko-KR"/>
              </w:rPr>
              <w:pPrChange w:id="5675" w:author="Draft version 2" w:date="2020-04-08T23:33:00Z">
                <w:pPr>
                  <w:pStyle w:val="TAC"/>
                </w:pPr>
              </w:pPrChange>
            </w:pPr>
            <w:ins w:id="5676"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677" w:author="CR#0250r2" w:date="2020-04-07T03:40:00Z"/>
                <w:rFonts w:eastAsia="Malgun Gothic"/>
                <w:lang w:eastAsia="ko-KR"/>
              </w:rPr>
              <w:pPrChange w:id="5678" w:author="Draft version 2" w:date="2020-04-08T23:33:00Z">
                <w:pPr>
                  <w:pStyle w:val="TAC"/>
                </w:pPr>
              </w:pPrChange>
            </w:pPr>
            <w:ins w:id="5679" w:author="CR#0250r2" w:date="2020-04-07T03:40:00Z">
              <w:r w:rsidRPr="009F32C9">
                <w:rPr>
                  <w:rFonts w:eastAsia="Malgun Gothic"/>
                  <w:lang w:eastAsia="ko-KR"/>
                </w:rPr>
                <w:t>36</w:t>
              </w:r>
            </w:ins>
          </w:p>
        </w:tc>
        <w:tc>
          <w:tcPr>
            <w:tcW w:w="3172" w:type="dxa"/>
          </w:tcPr>
          <w:p w:rsidR="009E61AC" w:rsidRPr="009F32C9" w:rsidRDefault="009E61AC">
            <w:pPr>
              <w:pStyle w:val="TAC"/>
              <w:keepNext w:val="0"/>
              <w:widowControl w:val="0"/>
              <w:rPr>
                <w:ins w:id="5680" w:author="CR#0250r2" w:date="2020-04-07T03:40:00Z"/>
                <w:rFonts w:eastAsia="Malgun Gothic"/>
                <w:lang w:eastAsia="ko-KR"/>
              </w:rPr>
              <w:pPrChange w:id="5681" w:author="Draft version 2" w:date="2020-04-08T23:33:00Z">
                <w:pPr>
                  <w:pStyle w:val="TAC"/>
                  <w:jc w:val="left"/>
                </w:pPr>
              </w:pPrChange>
            </w:pPr>
            <w:ins w:id="5682" w:author="CR#0250r2" w:date="2020-04-07T03:40:00Z">
              <w:r w:rsidRPr="009F32C9">
                <w:rPr>
                  <w:rFonts w:eastAsia="Malgun Gothic"/>
                  <w:lang w:eastAsia="ko-KR"/>
                </w:rPr>
                <w:t>0.866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9915</w:t>
              </w:r>
            </w:ins>
          </w:p>
        </w:tc>
      </w:tr>
      <w:tr w:rsidR="009F32C9" w:rsidRPr="009F32C9" w:rsidTr="0040693E">
        <w:trPr>
          <w:jc w:val="center"/>
          <w:ins w:id="5683" w:author="CR#0250r2" w:date="2020-04-07T03:40:00Z"/>
        </w:trPr>
        <w:tc>
          <w:tcPr>
            <w:tcW w:w="827" w:type="dxa"/>
            <w:shd w:val="clear" w:color="auto" w:fill="auto"/>
          </w:tcPr>
          <w:p w:rsidR="009E61AC" w:rsidRPr="009F32C9" w:rsidRDefault="009E61AC">
            <w:pPr>
              <w:pStyle w:val="TAC"/>
              <w:keepNext w:val="0"/>
              <w:widowControl w:val="0"/>
              <w:rPr>
                <w:ins w:id="5684" w:author="CR#0250r2" w:date="2020-04-07T03:40:00Z"/>
                <w:rFonts w:eastAsia="Malgun Gothic"/>
                <w:lang w:eastAsia="ko-KR"/>
              </w:rPr>
              <w:pPrChange w:id="5685" w:author="Draft version 2" w:date="2020-04-08T23:33:00Z">
                <w:pPr>
                  <w:pStyle w:val="TAC"/>
                </w:pPr>
              </w:pPrChange>
            </w:pPr>
            <w:ins w:id="5686"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687" w:author="CR#0250r2" w:date="2020-04-07T03:40:00Z"/>
                <w:rFonts w:eastAsia="Malgun Gothic"/>
                <w:lang w:eastAsia="ko-KR"/>
              </w:rPr>
              <w:pPrChange w:id="5688" w:author="Draft version 2" w:date="2020-04-08T23:33:00Z">
                <w:pPr>
                  <w:pStyle w:val="TAC"/>
                </w:pPr>
              </w:pPrChange>
            </w:pPr>
            <w:ins w:id="5689"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690" w:author="CR#0250r2" w:date="2020-04-07T03:40:00Z"/>
                <w:rFonts w:eastAsia="Malgun Gothic"/>
                <w:lang w:eastAsia="ko-KR"/>
              </w:rPr>
              <w:pPrChange w:id="5691" w:author="Draft version 2" w:date="2020-04-08T23:33:00Z">
                <w:pPr>
                  <w:pStyle w:val="TAC"/>
                </w:pPr>
              </w:pPrChange>
            </w:pPr>
            <w:ins w:id="5692" w:author="CR#0250r2" w:date="2020-04-07T03:40:00Z">
              <w:r w:rsidRPr="009F32C9">
                <w:rPr>
                  <w:rFonts w:eastAsia="Malgun Gothic"/>
                  <w:lang w:eastAsia="ko-KR"/>
                </w:rPr>
                <w:t>35</w:t>
              </w:r>
            </w:ins>
          </w:p>
        </w:tc>
        <w:tc>
          <w:tcPr>
            <w:tcW w:w="3172" w:type="dxa"/>
          </w:tcPr>
          <w:p w:rsidR="009E61AC" w:rsidRPr="009F32C9" w:rsidRDefault="009E61AC">
            <w:pPr>
              <w:pStyle w:val="TAC"/>
              <w:keepNext w:val="0"/>
              <w:widowControl w:val="0"/>
              <w:rPr>
                <w:ins w:id="5693" w:author="CR#0250r2" w:date="2020-04-07T03:40:00Z"/>
                <w:rFonts w:eastAsia="Malgun Gothic"/>
                <w:lang w:eastAsia="ko-KR"/>
              </w:rPr>
              <w:pPrChange w:id="5694" w:author="Draft version 2" w:date="2020-04-08T23:33:00Z">
                <w:pPr>
                  <w:pStyle w:val="TAC"/>
                  <w:jc w:val="left"/>
                </w:pPr>
              </w:pPrChange>
            </w:pPr>
            <w:ins w:id="5695" w:author="CR#0250r2" w:date="2020-04-07T03:40:00Z">
              <w:r w:rsidRPr="009F32C9">
                <w:rPr>
                  <w:rFonts w:eastAsia="Malgun Gothic"/>
                  <w:lang w:eastAsia="ko-KR"/>
                </w:rPr>
                <w:t>0.742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8668</w:t>
              </w:r>
            </w:ins>
          </w:p>
        </w:tc>
      </w:tr>
      <w:tr w:rsidR="009F32C9" w:rsidRPr="009F32C9" w:rsidTr="0040693E">
        <w:trPr>
          <w:jc w:val="center"/>
          <w:ins w:id="5696" w:author="CR#0250r2" w:date="2020-04-07T03:40:00Z"/>
        </w:trPr>
        <w:tc>
          <w:tcPr>
            <w:tcW w:w="827" w:type="dxa"/>
            <w:shd w:val="clear" w:color="auto" w:fill="auto"/>
          </w:tcPr>
          <w:p w:rsidR="009E61AC" w:rsidRPr="009F32C9" w:rsidRDefault="009E61AC">
            <w:pPr>
              <w:pStyle w:val="TAC"/>
              <w:keepNext w:val="0"/>
              <w:widowControl w:val="0"/>
              <w:rPr>
                <w:ins w:id="5697" w:author="CR#0250r2" w:date="2020-04-07T03:40:00Z"/>
                <w:rFonts w:eastAsia="Malgun Gothic"/>
                <w:lang w:eastAsia="ko-KR"/>
              </w:rPr>
              <w:pPrChange w:id="5698" w:author="Draft version 2" w:date="2020-04-08T23:33:00Z">
                <w:pPr>
                  <w:pStyle w:val="TAC"/>
                </w:pPr>
              </w:pPrChange>
            </w:pPr>
            <w:ins w:id="5699"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700" w:author="CR#0250r2" w:date="2020-04-07T03:40:00Z"/>
                <w:rFonts w:eastAsia="Malgun Gothic"/>
                <w:lang w:eastAsia="ko-KR"/>
              </w:rPr>
              <w:pPrChange w:id="5701" w:author="Draft version 2" w:date="2020-04-08T23:33:00Z">
                <w:pPr>
                  <w:pStyle w:val="TAC"/>
                </w:pPr>
              </w:pPrChange>
            </w:pPr>
            <w:ins w:id="5702"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703" w:author="CR#0250r2" w:date="2020-04-07T03:40:00Z"/>
                <w:rFonts w:eastAsia="Malgun Gothic"/>
                <w:lang w:eastAsia="ko-KR"/>
              </w:rPr>
              <w:pPrChange w:id="5704" w:author="Draft version 2" w:date="2020-04-08T23:33:00Z">
                <w:pPr>
                  <w:pStyle w:val="TAC"/>
                </w:pPr>
              </w:pPrChange>
            </w:pPr>
            <w:ins w:id="5705" w:author="CR#0250r2" w:date="2020-04-07T03:40:00Z">
              <w:r w:rsidRPr="009F32C9">
                <w:rPr>
                  <w:rFonts w:eastAsia="Malgun Gothic"/>
                  <w:lang w:eastAsia="ko-KR"/>
                </w:rPr>
                <w:t>34</w:t>
              </w:r>
            </w:ins>
          </w:p>
        </w:tc>
        <w:tc>
          <w:tcPr>
            <w:tcW w:w="3172" w:type="dxa"/>
          </w:tcPr>
          <w:p w:rsidR="009E61AC" w:rsidRPr="009F32C9" w:rsidRDefault="009E61AC">
            <w:pPr>
              <w:pStyle w:val="TAC"/>
              <w:keepNext w:val="0"/>
              <w:widowControl w:val="0"/>
              <w:rPr>
                <w:ins w:id="5706" w:author="CR#0250r2" w:date="2020-04-07T03:40:00Z"/>
                <w:rFonts w:eastAsia="Malgun Gothic"/>
                <w:lang w:eastAsia="ko-KR"/>
              </w:rPr>
              <w:pPrChange w:id="5707" w:author="Draft version 2" w:date="2020-04-08T23:33:00Z">
                <w:pPr>
                  <w:pStyle w:val="TAC"/>
                  <w:jc w:val="left"/>
                </w:pPr>
              </w:pPrChange>
            </w:pPr>
            <w:ins w:id="5708" w:author="CR#0250r2" w:date="2020-04-07T03:40:00Z">
              <w:r w:rsidRPr="009F32C9">
                <w:rPr>
                  <w:rFonts w:eastAsia="Malgun Gothic"/>
                  <w:lang w:eastAsia="ko-KR"/>
                </w:rPr>
                <w:t>0.617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7421</w:t>
              </w:r>
            </w:ins>
          </w:p>
        </w:tc>
      </w:tr>
      <w:tr w:rsidR="009F32C9" w:rsidRPr="009F32C9" w:rsidTr="0040693E">
        <w:trPr>
          <w:jc w:val="center"/>
          <w:ins w:id="5709" w:author="CR#0250r2" w:date="2020-04-07T03:40:00Z"/>
        </w:trPr>
        <w:tc>
          <w:tcPr>
            <w:tcW w:w="827" w:type="dxa"/>
            <w:shd w:val="clear" w:color="auto" w:fill="auto"/>
          </w:tcPr>
          <w:p w:rsidR="009E61AC" w:rsidRPr="009F32C9" w:rsidRDefault="009E61AC">
            <w:pPr>
              <w:pStyle w:val="TAC"/>
              <w:keepNext w:val="0"/>
              <w:widowControl w:val="0"/>
              <w:rPr>
                <w:ins w:id="5710" w:author="CR#0250r2" w:date="2020-04-07T03:40:00Z"/>
                <w:rFonts w:eastAsia="Malgun Gothic"/>
                <w:lang w:eastAsia="ko-KR"/>
              </w:rPr>
              <w:pPrChange w:id="5711" w:author="Draft version 2" w:date="2020-04-08T23:33:00Z">
                <w:pPr>
                  <w:pStyle w:val="TAC"/>
                </w:pPr>
              </w:pPrChange>
            </w:pPr>
            <w:ins w:id="5712"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713" w:author="CR#0250r2" w:date="2020-04-07T03:40:00Z"/>
                <w:rFonts w:eastAsia="Malgun Gothic"/>
                <w:lang w:eastAsia="ko-KR"/>
              </w:rPr>
              <w:pPrChange w:id="5714" w:author="Draft version 2" w:date="2020-04-08T23:33:00Z">
                <w:pPr>
                  <w:pStyle w:val="TAC"/>
                </w:pPr>
              </w:pPrChange>
            </w:pPr>
            <w:ins w:id="5715"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716" w:author="CR#0250r2" w:date="2020-04-07T03:40:00Z"/>
                <w:rFonts w:eastAsia="Malgun Gothic"/>
                <w:lang w:eastAsia="ko-KR"/>
              </w:rPr>
              <w:pPrChange w:id="5717" w:author="Draft version 2" w:date="2020-04-08T23:33:00Z">
                <w:pPr>
                  <w:pStyle w:val="TAC"/>
                </w:pPr>
              </w:pPrChange>
            </w:pPr>
            <w:ins w:id="5718" w:author="CR#0250r2" w:date="2020-04-07T03:40:00Z">
              <w:r w:rsidRPr="009F32C9">
                <w:rPr>
                  <w:rFonts w:eastAsia="Malgun Gothic"/>
                  <w:lang w:eastAsia="ko-KR"/>
                </w:rPr>
                <w:t>33</w:t>
              </w:r>
            </w:ins>
          </w:p>
        </w:tc>
        <w:tc>
          <w:tcPr>
            <w:tcW w:w="3172" w:type="dxa"/>
          </w:tcPr>
          <w:p w:rsidR="009E61AC" w:rsidRPr="009F32C9" w:rsidRDefault="009E61AC">
            <w:pPr>
              <w:pStyle w:val="TAC"/>
              <w:keepNext w:val="0"/>
              <w:widowControl w:val="0"/>
              <w:rPr>
                <w:ins w:id="5719" w:author="CR#0250r2" w:date="2020-04-07T03:40:00Z"/>
                <w:rFonts w:eastAsia="Malgun Gothic"/>
                <w:lang w:eastAsia="ko-KR"/>
              </w:rPr>
              <w:pPrChange w:id="5720" w:author="Draft version 2" w:date="2020-04-08T23:33:00Z">
                <w:pPr>
                  <w:pStyle w:val="TAC"/>
                  <w:jc w:val="left"/>
                </w:pPr>
              </w:pPrChange>
            </w:pPr>
            <w:ins w:id="5721" w:author="CR#0250r2" w:date="2020-04-07T03:40:00Z">
              <w:r w:rsidRPr="009F32C9">
                <w:rPr>
                  <w:rFonts w:eastAsia="Malgun Gothic"/>
                  <w:lang w:eastAsia="ko-KR"/>
                </w:rPr>
                <w:t>0.492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6174</w:t>
              </w:r>
            </w:ins>
          </w:p>
        </w:tc>
      </w:tr>
      <w:tr w:rsidR="009F32C9" w:rsidRPr="009F32C9" w:rsidTr="0040693E">
        <w:trPr>
          <w:jc w:val="center"/>
          <w:ins w:id="5722" w:author="CR#0250r2" w:date="2020-04-07T03:40:00Z"/>
        </w:trPr>
        <w:tc>
          <w:tcPr>
            <w:tcW w:w="827" w:type="dxa"/>
            <w:shd w:val="clear" w:color="auto" w:fill="auto"/>
          </w:tcPr>
          <w:p w:rsidR="009E61AC" w:rsidRPr="009F32C9" w:rsidRDefault="009E61AC">
            <w:pPr>
              <w:pStyle w:val="TAC"/>
              <w:keepNext w:val="0"/>
              <w:widowControl w:val="0"/>
              <w:rPr>
                <w:ins w:id="5723" w:author="CR#0250r2" w:date="2020-04-07T03:40:00Z"/>
                <w:rFonts w:eastAsia="Malgun Gothic"/>
                <w:lang w:eastAsia="ko-KR"/>
              </w:rPr>
              <w:pPrChange w:id="5724" w:author="Draft version 2" w:date="2020-04-08T23:33:00Z">
                <w:pPr>
                  <w:pStyle w:val="TAC"/>
                </w:pPr>
              </w:pPrChange>
            </w:pPr>
            <w:ins w:id="5725"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5726" w:author="CR#0250r2" w:date="2020-04-07T03:40:00Z"/>
                <w:rFonts w:eastAsia="Malgun Gothic"/>
                <w:lang w:eastAsia="ko-KR"/>
              </w:rPr>
              <w:pPrChange w:id="5727" w:author="Draft version 2" w:date="2020-04-08T23:33:00Z">
                <w:pPr>
                  <w:pStyle w:val="TAC"/>
                </w:pPr>
              </w:pPrChange>
            </w:pPr>
            <w:ins w:id="5728"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729" w:author="CR#0250r2" w:date="2020-04-07T03:40:00Z"/>
                <w:rFonts w:eastAsia="Malgun Gothic"/>
                <w:lang w:eastAsia="ko-KR"/>
              </w:rPr>
              <w:pPrChange w:id="5730" w:author="Draft version 2" w:date="2020-04-08T23:33:00Z">
                <w:pPr>
                  <w:pStyle w:val="TAC"/>
                </w:pPr>
              </w:pPrChange>
            </w:pPr>
            <w:ins w:id="5731" w:author="CR#0250r2" w:date="2020-04-07T03:40:00Z">
              <w:r w:rsidRPr="009F32C9">
                <w:rPr>
                  <w:rFonts w:eastAsia="Malgun Gothic"/>
                  <w:lang w:eastAsia="ko-KR"/>
                </w:rPr>
                <w:t>32</w:t>
              </w:r>
            </w:ins>
          </w:p>
        </w:tc>
        <w:tc>
          <w:tcPr>
            <w:tcW w:w="3172" w:type="dxa"/>
          </w:tcPr>
          <w:p w:rsidR="009E61AC" w:rsidRPr="009F32C9" w:rsidRDefault="009E61AC">
            <w:pPr>
              <w:pStyle w:val="TAC"/>
              <w:keepNext w:val="0"/>
              <w:widowControl w:val="0"/>
              <w:rPr>
                <w:ins w:id="5732" w:author="CR#0250r2" w:date="2020-04-07T03:40:00Z"/>
                <w:rFonts w:eastAsia="Malgun Gothic"/>
                <w:lang w:eastAsia="ko-KR"/>
              </w:rPr>
              <w:pPrChange w:id="5733" w:author="Draft version 2" w:date="2020-04-08T23:33:00Z">
                <w:pPr>
                  <w:pStyle w:val="TAC"/>
                  <w:jc w:val="left"/>
                </w:pPr>
              </w:pPrChange>
            </w:pPr>
            <w:ins w:id="5734" w:author="CR#0250r2" w:date="2020-04-07T03:40:00Z">
              <w:r w:rsidRPr="009F32C9">
                <w:rPr>
                  <w:rFonts w:eastAsia="Malgun Gothic"/>
                  <w:lang w:eastAsia="ko-KR"/>
                </w:rPr>
                <w:t>0.451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927</w:t>
              </w:r>
            </w:ins>
          </w:p>
        </w:tc>
      </w:tr>
      <w:tr w:rsidR="009F32C9" w:rsidRPr="009F32C9" w:rsidTr="0040693E">
        <w:trPr>
          <w:jc w:val="center"/>
          <w:ins w:id="5735" w:author="CR#0250r2" w:date="2020-04-07T03:40:00Z"/>
        </w:trPr>
        <w:tc>
          <w:tcPr>
            <w:tcW w:w="827" w:type="dxa"/>
            <w:shd w:val="clear" w:color="auto" w:fill="auto"/>
          </w:tcPr>
          <w:p w:rsidR="009E61AC" w:rsidRPr="009F32C9" w:rsidRDefault="009E61AC">
            <w:pPr>
              <w:pStyle w:val="TAC"/>
              <w:keepNext w:val="0"/>
              <w:widowControl w:val="0"/>
              <w:rPr>
                <w:ins w:id="5736" w:author="CR#0250r2" w:date="2020-04-07T03:40:00Z"/>
                <w:rFonts w:eastAsia="Malgun Gothic"/>
                <w:lang w:eastAsia="ko-KR"/>
              </w:rPr>
              <w:pPrChange w:id="5737" w:author="Draft version 2" w:date="2020-04-08T23:33:00Z">
                <w:pPr>
                  <w:pStyle w:val="TAC"/>
                </w:pPr>
              </w:pPrChange>
            </w:pPr>
            <w:ins w:id="5738"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739" w:author="CR#0250r2" w:date="2020-04-07T03:40:00Z"/>
                <w:rFonts w:eastAsia="Malgun Gothic"/>
                <w:lang w:eastAsia="ko-KR"/>
              </w:rPr>
              <w:pPrChange w:id="5740" w:author="Draft version 2" w:date="2020-04-08T23:33:00Z">
                <w:pPr>
                  <w:pStyle w:val="TAC"/>
                </w:pPr>
              </w:pPrChange>
            </w:pPr>
            <w:ins w:id="5741"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742" w:author="CR#0250r2" w:date="2020-04-07T03:40:00Z"/>
                <w:rFonts w:eastAsia="Malgun Gothic"/>
                <w:lang w:eastAsia="ko-KR"/>
              </w:rPr>
              <w:pPrChange w:id="5743" w:author="Draft version 2" w:date="2020-04-08T23:33:00Z">
                <w:pPr>
                  <w:pStyle w:val="TAC"/>
                </w:pPr>
              </w:pPrChange>
            </w:pPr>
            <w:ins w:id="5744" w:author="CR#0250r2" w:date="2020-04-07T03:40:00Z">
              <w:r w:rsidRPr="009F32C9">
                <w:rPr>
                  <w:rFonts w:eastAsia="Malgun Gothic"/>
                  <w:lang w:eastAsia="ko-KR"/>
                </w:rPr>
                <w:t>31</w:t>
              </w:r>
            </w:ins>
          </w:p>
        </w:tc>
        <w:tc>
          <w:tcPr>
            <w:tcW w:w="3172" w:type="dxa"/>
          </w:tcPr>
          <w:p w:rsidR="009E61AC" w:rsidRPr="009F32C9" w:rsidRDefault="009E61AC">
            <w:pPr>
              <w:pStyle w:val="TAC"/>
              <w:keepNext w:val="0"/>
              <w:widowControl w:val="0"/>
              <w:rPr>
                <w:ins w:id="5745" w:author="CR#0250r2" w:date="2020-04-07T03:40:00Z"/>
                <w:rFonts w:eastAsia="Malgun Gothic"/>
                <w:lang w:eastAsia="ko-KR"/>
              </w:rPr>
              <w:pPrChange w:id="5746" w:author="Draft version 2" w:date="2020-04-08T23:33:00Z">
                <w:pPr>
                  <w:pStyle w:val="TAC"/>
                  <w:jc w:val="left"/>
                </w:pPr>
              </w:pPrChange>
            </w:pPr>
            <w:ins w:id="5747" w:author="CR#0250r2" w:date="2020-04-07T03:40:00Z">
              <w:r w:rsidRPr="009F32C9">
                <w:rPr>
                  <w:rFonts w:eastAsia="Malgun Gothic"/>
                  <w:lang w:eastAsia="ko-KR"/>
                </w:rPr>
                <w:t>0.409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511</w:t>
              </w:r>
            </w:ins>
          </w:p>
        </w:tc>
      </w:tr>
      <w:tr w:rsidR="009F32C9" w:rsidRPr="009F32C9" w:rsidTr="0040693E">
        <w:trPr>
          <w:jc w:val="center"/>
          <w:ins w:id="5748" w:author="CR#0250r2" w:date="2020-04-07T03:40:00Z"/>
        </w:trPr>
        <w:tc>
          <w:tcPr>
            <w:tcW w:w="827" w:type="dxa"/>
            <w:shd w:val="clear" w:color="auto" w:fill="auto"/>
          </w:tcPr>
          <w:p w:rsidR="009E61AC" w:rsidRPr="009F32C9" w:rsidRDefault="009E61AC">
            <w:pPr>
              <w:pStyle w:val="TAC"/>
              <w:keepNext w:val="0"/>
              <w:widowControl w:val="0"/>
              <w:rPr>
                <w:ins w:id="5749" w:author="CR#0250r2" w:date="2020-04-07T03:40:00Z"/>
                <w:rFonts w:eastAsia="Malgun Gothic"/>
                <w:lang w:eastAsia="ko-KR"/>
              </w:rPr>
              <w:pPrChange w:id="5750" w:author="Draft version 2" w:date="2020-04-08T23:33:00Z">
                <w:pPr>
                  <w:pStyle w:val="TAC"/>
                </w:pPr>
              </w:pPrChange>
            </w:pPr>
            <w:ins w:id="5751"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752" w:author="CR#0250r2" w:date="2020-04-07T03:40:00Z"/>
                <w:rFonts w:eastAsia="Malgun Gothic"/>
                <w:lang w:eastAsia="ko-KR"/>
              </w:rPr>
              <w:pPrChange w:id="5753" w:author="Draft version 2" w:date="2020-04-08T23:33:00Z">
                <w:pPr>
                  <w:pStyle w:val="TAC"/>
                </w:pPr>
              </w:pPrChange>
            </w:pPr>
            <w:ins w:id="5754"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755" w:author="CR#0250r2" w:date="2020-04-07T03:40:00Z"/>
                <w:rFonts w:eastAsia="Malgun Gothic"/>
                <w:lang w:eastAsia="ko-KR"/>
              </w:rPr>
              <w:pPrChange w:id="5756" w:author="Draft version 2" w:date="2020-04-08T23:33:00Z">
                <w:pPr>
                  <w:pStyle w:val="TAC"/>
                </w:pPr>
              </w:pPrChange>
            </w:pPr>
            <w:ins w:id="5757" w:author="CR#0250r2" w:date="2020-04-07T03:40:00Z">
              <w:r w:rsidRPr="009F32C9">
                <w:rPr>
                  <w:rFonts w:eastAsia="Malgun Gothic"/>
                  <w:lang w:eastAsia="ko-KR"/>
                </w:rPr>
                <w:t>30</w:t>
              </w:r>
            </w:ins>
          </w:p>
        </w:tc>
        <w:tc>
          <w:tcPr>
            <w:tcW w:w="3172" w:type="dxa"/>
          </w:tcPr>
          <w:p w:rsidR="009E61AC" w:rsidRPr="009F32C9" w:rsidRDefault="009E61AC">
            <w:pPr>
              <w:pStyle w:val="TAC"/>
              <w:keepNext w:val="0"/>
              <w:widowControl w:val="0"/>
              <w:rPr>
                <w:ins w:id="5758" w:author="CR#0250r2" w:date="2020-04-07T03:40:00Z"/>
                <w:rFonts w:eastAsia="Malgun Gothic"/>
                <w:lang w:eastAsia="ko-KR"/>
              </w:rPr>
              <w:pPrChange w:id="5759" w:author="Draft version 2" w:date="2020-04-08T23:33:00Z">
                <w:pPr>
                  <w:pStyle w:val="TAC"/>
                  <w:jc w:val="left"/>
                </w:pPr>
              </w:pPrChange>
            </w:pPr>
            <w:ins w:id="5760" w:author="CR#0250r2" w:date="2020-04-07T03:40:00Z">
              <w:r w:rsidRPr="009F32C9">
                <w:rPr>
                  <w:rFonts w:eastAsia="Malgun Gothic"/>
                  <w:lang w:eastAsia="ko-KR"/>
                </w:rPr>
                <w:t>0.368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096</w:t>
              </w:r>
            </w:ins>
          </w:p>
        </w:tc>
      </w:tr>
      <w:tr w:rsidR="009F32C9" w:rsidRPr="009F32C9" w:rsidTr="0040693E">
        <w:trPr>
          <w:jc w:val="center"/>
          <w:ins w:id="5761" w:author="CR#0250r2" w:date="2020-04-07T03:40:00Z"/>
        </w:trPr>
        <w:tc>
          <w:tcPr>
            <w:tcW w:w="827" w:type="dxa"/>
            <w:shd w:val="clear" w:color="auto" w:fill="auto"/>
          </w:tcPr>
          <w:p w:rsidR="009E61AC" w:rsidRPr="009F32C9" w:rsidRDefault="009E61AC">
            <w:pPr>
              <w:pStyle w:val="TAC"/>
              <w:keepNext w:val="0"/>
              <w:widowControl w:val="0"/>
              <w:rPr>
                <w:ins w:id="5762" w:author="CR#0250r2" w:date="2020-04-07T03:40:00Z"/>
                <w:rFonts w:eastAsia="Malgun Gothic"/>
                <w:lang w:eastAsia="ko-KR"/>
              </w:rPr>
              <w:pPrChange w:id="5763" w:author="Draft version 2" w:date="2020-04-08T23:33:00Z">
                <w:pPr>
                  <w:pStyle w:val="TAC"/>
                </w:pPr>
              </w:pPrChange>
            </w:pPr>
            <w:ins w:id="5764"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765" w:author="CR#0250r2" w:date="2020-04-07T03:40:00Z"/>
                <w:rFonts w:eastAsia="Malgun Gothic"/>
                <w:lang w:eastAsia="ko-KR"/>
              </w:rPr>
              <w:pPrChange w:id="5766" w:author="Draft version 2" w:date="2020-04-08T23:33:00Z">
                <w:pPr>
                  <w:pStyle w:val="TAC"/>
                </w:pPr>
              </w:pPrChange>
            </w:pPr>
            <w:ins w:id="5767"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768" w:author="CR#0250r2" w:date="2020-04-07T03:40:00Z"/>
                <w:rFonts w:eastAsia="Malgun Gothic"/>
                <w:lang w:eastAsia="ko-KR"/>
              </w:rPr>
              <w:pPrChange w:id="5769" w:author="Draft version 2" w:date="2020-04-08T23:33:00Z">
                <w:pPr>
                  <w:pStyle w:val="TAC"/>
                </w:pPr>
              </w:pPrChange>
            </w:pPr>
            <w:ins w:id="5770" w:author="CR#0250r2" w:date="2020-04-07T03:40:00Z">
              <w:r w:rsidRPr="009F32C9">
                <w:rPr>
                  <w:rFonts w:eastAsia="Malgun Gothic"/>
                  <w:lang w:eastAsia="ko-KR"/>
                </w:rPr>
                <w:t>29</w:t>
              </w:r>
            </w:ins>
          </w:p>
        </w:tc>
        <w:tc>
          <w:tcPr>
            <w:tcW w:w="3172" w:type="dxa"/>
          </w:tcPr>
          <w:p w:rsidR="009E61AC" w:rsidRPr="009F32C9" w:rsidRDefault="009E61AC">
            <w:pPr>
              <w:pStyle w:val="TAC"/>
              <w:keepNext w:val="0"/>
              <w:widowControl w:val="0"/>
              <w:rPr>
                <w:ins w:id="5771" w:author="CR#0250r2" w:date="2020-04-07T03:40:00Z"/>
                <w:rFonts w:eastAsia="Malgun Gothic"/>
                <w:lang w:eastAsia="ko-KR"/>
              </w:rPr>
              <w:pPrChange w:id="5772" w:author="Draft version 2" w:date="2020-04-08T23:33:00Z">
                <w:pPr>
                  <w:pStyle w:val="TAC"/>
                  <w:jc w:val="left"/>
                </w:pPr>
              </w:pPrChange>
            </w:pPr>
            <w:ins w:id="5773" w:author="CR#0250r2" w:date="2020-04-07T03:40:00Z">
              <w:r w:rsidRPr="009F32C9">
                <w:rPr>
                  <w:rFonts w:eastAsia="Malgun Gothic"/>
                  <w:lang w:eastAsia="ko-KR"/>
                </w:rPr>
                <w:t>0.326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3680</w:t>
              </w:r>
            </w:ins>
          </w:p>
        </w:tc>
      </w:tr>
      <w:tr w:rsidR="009F32C9" w:rsidRPr="009F32C9" w:rsidTr="0040693E">
        <w:trPr>
          <w:jc w:val="center"/>
          <w:ins w:id="5774" w:author="CR#0250r2" w:date="2020-04-07T03:40:00Z"/>
        </w:trPr>
        <w:tc>
          <w:tcPr>
            <w:tcW w:w="827" w:type="dxa"/>
            <w:shd w:val="clear" w:color="auto" w:fill="auto"/>
          </w:tcPr>
          <w:p w:rsidR="009E61AC" w:rsidRPr="009F32C9" w:rsidRDefault="009E61AC">
            <w:pPr>
              <w:pStyle w:val="TAC"/>
              <w:keepNext w:val="0"/>
              <w:widowControl w:val="0"/>
              <w:rPr>
                <w:ins w:id="5775" w:author="CR#0250r2" w:date="2020-04-07T03:40:00Z"/>
                <w:rFonts w:eastAsia="Malgun Gothic"/>
                <w:lang w:eastAsia="ko-KR"/>
              </w:rPr>
              <w:pPrChange w:id="5776" w:author="Draft version 2" w:date="2020-04-08T23:33:00Z">
                <w:pPr>
                  <w:pStyle w:val="TAC"/>
                </w:pPr>
              </w:pPrChange>
            </w:pPr>
            <w:ins w:id="5777"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778" w:author="CR#0250r2" w:date="2020-04-07T03:40:00Z"/>
                <w:rFonts w:eastAsia="Malgun Gothic"/>
                <w:lang w:eastAsia="ko-KR"/>
              </w:rPr>
              <w:pPrChange w:id="5779" w:author="Draft version 2" w:date="2020-04-08T23:33:00Z">
                <w:pPr>
                  <w:pStyle w:val="TAC"/>
                </w:pPr>
              </w:pPrChange>
            </w:pPr>
            <w:ins w:id="5780"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781" w:author="CR#0250r2" w:date="2020-04-07T03:40:00Z"/>
                <w:rFonts w:eastAsia="Malgun Gothic"/>
                <w:lang w:eastAsia="ko-KR"/>
              </w:rPr>
              <w:pPrChange w:id="5782" w:author="Draft version 2" w:date="2020-04-08T23:33:00Z">
                <w:pPr>
                  <w:pStyle w:val="TAC"/>
                </w:pPr>
              </w:pPrChange>
            </w:pPr>
            <w:ins w:id="5783" w:author="CR#0250r2" w:date="2020-04-07T03:40:00Z">
              <w:r w:rsidRPr="009F32C9">
                <w:rPr>
                  <w:rFonts w:eastAsia="Malgun Gothic"/>
                  <w:lang w:eastAsia="ko-KR"/>
                </w:rPr>
                <w:t>28</w:t>
              </w:r>
            </w:ins>
          </w:p>
        </w:tc>
        <w:tc>
          <w:tcPr>
            <w:tcW w:w="3172" w:type="dxa"/>
          </w:tcPr>
          <w:p w:rsidR="009E61AC" w:rsidRPr="009F32C9" w:rsidRDefault="009E61AC">
            <w:pPr>
              <w:pStyle w:val="TAC"/>
              <w:keepNext w:val="0"/>
              <w:widowControl w:val="0"/>
              <w:rPr>
                <w:ins w:id="5784" w:author="CR#0250r2" w:date="2020-04-07T03:40:00Z"/>
                <w:rFonts w:eastAsia="Malgun Gothic"/>
                <w:lang w:eastAsia="ko-KR"/>
              </w:rPr>
              <w:pPrChange w:id="5785" w:author="Draft version 2" w:date="2020-04-08T23:33:00Z">
                <w:pPr>
                  <w:pStyle w:val="TAC"/>
                  <w:jc w:val="left"/>
                </w:pPr>
              </w:pPrChange>
            </w:pPr>
            <w:ins w:id="5786" w:author="CR#0250r2" w:date="2020-04-07T03:40:00Z">
              <w:r w:rsidRPr="009F32C9">
                <w:rPr>
                  <w:rFonts w:eastAsia="Malgun Gothic"/>
                  <w:lang w:eastAsia="ko-KR"/>
                </w:rPr>
                <w:t>0.284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3264</w:t>
              </w:r>
            </w:ins>
          </w:p>
        </w:tc>
      </w:tr>
      <w:tr w:rsidR="009F32C9" w:rsidRPr="009F32C9" w:rsidTr="0040693E">
        <w:trPr>
          <w:jc w:val="center"/>
          <w:ins w:id="5787" w:author="CR#0250r2" w:date="2020-04-07T03:40:00Z"/>
        </w:trPr>
        <w:tc>
          <w:tcPr>
            <w:tcW w:w="827" w:type="dxa"/>
            <w:shd w:val="clear" w:color="auto" w:fill="auto"/>
          </w:tcPr>
          <w:p w:rsidR="009E61AC" w:rsidRPr="009F32C9" w:rsidRDefault="009E61AC">
            <w:pPr>
              <w:pStyle w:val="TAC"/>
              <w:keepNext w:val="0"/>
              <w:widowControl w:val="0"/>
              <w:rPr>
                <w:ins w:id="5788" w:author="CR#0250r2" w:date="2020-04-07T03:40:00Z"/>
                <w:rFonts w:eastAsia="Malgun Gothic"/>
                <w:lang w:eastAsia="ko-KR"/>
              </w:rPr>
              <w:pPrChange w:id="5789" w:author="Draft version 2" w:date="2020-04-08T23:33:00Z">
                <w:pPr>
                  <w:pStyle w:val="TAC"/>
                </w:pPr>
              </w:pPrChange>
            </w:pPr>
            <w:ins w:id="5790"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791" w:author="CR#0250r2" w:date="2020-04-07T03:40:00Z"/>
                <w:rFonts w:eastAsia="Malgun Gothic"/>
                <w:lang w:eastAsia="ko-KR"/>
              </w:rPr>
              <w:pPrChange w:id="5792" w:author="Draft version 2" w:date="2020-04-08T23:33:00Z">
                <w:pPr>
                  <w:pStyle w:val="TAC"/>
                </w:pPr>
              </w:pPrChange>
            </w:pPr>
            <w:ins w:id="5793"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794" w:author="CR#0250r2" w:date="2020-04-07T03:40:00Z"/>
                <w:rFonts w:eastAsia="Malgun Gothic"/>
                <w:lang w:eastAsia="ko-KR"/>
              </w:rPr>
              <w:pPrChange w:id="5795" w:author="Draft version 2" w:date="2020-04-08T23:33:00Z">
                <w:pPr>
                  <w:pStyle w:val="TAC"/>
                </w:pPr>
              </w:pPrChange>
            </w:pPr>
            <w:ins w:id="5796" w:author="CR#0250r2" w:date="2020-04-07T03:40:00Z">
              <w:r w:rsidRPr="009F32C9">
                <w:rPr>
                  <w:rFonts w:eastAsia="Malgun Gothic"/>
                  <w:lang w:eastAsia="ko-KR"/>
                </w:rPr>
                <w:t>27</w:t>
              </w:r>
            </w:ins>
          </w:p>
        </w:tc>
        <w:tc>
          <w:tcPr>
            <w:tcW w:w="3172" w:type="dxa"/>
          </w:tcPr>
          <w:p w:rsidR="009E61AC" w:rsidRPr="009F32C9" w:rsidRDefault="009E61AC">
            <w:pPr>
              <w:pStyle w:val="TAC"/>
              <w:keepNext w:val="0"/>
              <w:widowControl w:val="0"/>
              <w:rPr>
                <w:ins w:id="5797" w:author="CR#0250r2" w:date="2020-04-07T03:40:00Z"/>
                <w:rFonts w:eastAsia="Malgun Gothic"/>
                <w:lang w:eastAsia="ko-KR"/>
              </w:rPr>
              <w:pPrChange w:id="5798" w:author="Draft version 2" w:date="2020-04-08T23:33:00Z">
                <w:pPr>
                  <w:pStyle w:val="TAC"/>
                  <w:jc w:val="left"/>
                </w:pPr>
              </w:pPrChange>
            </w:pPr>
            <w:ins w:id="5799" w:author="CR#0250r2" w:date="2020-04-07T03:40:00Z">
              <w:r w:rsidRPr="009F32C9">
                <w:rPr>
                  <w:rFonts w:eastAsia="Malgun Gothic"/>
                  <w:lang w:eastAsia="ko-KR"/>
                </w:rPr>
                <w:t>0.243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848</w:t>
              </w:r>
            </w:ins>
          </w:p>
        </w:tc>
      </w:tr>
      <w:tr w:rsidR="009F32C9" w:rsidRPr="009F32C9" w:rsidTr="0040693E">
        <w:trPr>
          <w:jc w:val="center"/>
          <w:ins w:id="5800" w:author="CR#0250r2" w:date="2020-04-07T03:40:00Z"/>
        </w:trPr>
        <w:tc>
          <w:tcPr>
            <w:tcW w:w="827" w:type="dxa"/>
            <w:shd w:val="clear" w:color="auto" w:fill="auto"/>
          </w:tcPr>
          <w:p w:rsidR="009E61AC" w:rsidRPr="009F32C9" w:rsidRDefault="009E61AC">
            <w:pPr>
              <w:pStyle w:val="TAC"/>
              <w:keepNext w:val="0"/>
              <w:widowControl w:val="0"/>
              <w:rPr>
                <w:ins w:id="5801" w:author="CR#0250r2" w:date="2020-04-07T03:40:00Z"/>
                <w:rFonts w:eastAsia="Malgun Gothic"/>
                <w:lang w:eastAsia="ko-KR"/>
              </w:rPr>
              <w:pPrChange w:id="5802" w:author="Draft version 2" w:date="2020-04-08T23:33:00Z">
                <w:pPr>
                  <w:pStyle w:val="TAC"/>
                </w:pPr>
              </w:pPrChange>
            </w:pPr>
            <w:ins w:id="5803"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804" w:author="CR#0250r2" w:date="2020-04-07T03:40:00Z"/>
                <w:rFonts w:eastAsia="Malgun Gothic"/>
                <w:lang w:eastAsia="ko-KR"/>
              </w:rPr>
              <w:pPrChange w:id="5805" w:author="Draft version 2" w:date="2020-04-08T23:33:00Z">
                <w:pPr>
                  <w:pStyle w:val="TAC"/>
                </w:pPr>
              </w:pPrChange>
            </w:pPr>
            <w:ins w:id="5806"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807" w:author="CR#0250r2" w:date="2020-04-07T03:40:00Z"/>
                <w:rFonts w:eastAsia="Malgun Gothic"/>
                <w:lang w:eastAsia="ko-KR"/>
              </w:rPr>
              <w:pPrChange w:id="5808" w:author="Draft version 2" w:date="2020-04-08T23:33:00Z">
                <w:pPr>
                  <w:pStyle w:val="TAC"/>
                </w:pPr>
              </w:pPrChange>
            </w:pPr>
            <w:ins w:id="5809" w:author="CR#0250r2" w:date="2020-04-07T03:40:00Z">
              <w:r w:rsidRPr="009F32C9">
                <w:rPr>
                  <w:rFonts w:eastAsia="Malgun Gothic"/>
                  <w:lang w:eastAsia="ko-KR"/>
                </w:rPr>
                <w:t>26</w:t>
              </w:r>
            </w:ins>
          </w:p>
        </w:tc>
        <w:tc>
          <w:tcPr>
            <w:tcW w:w="3172" w:type="dxa"/>
          </w:tcPr>
          <w:p w:rsidR="009E61AC" w:rsidRPr="009F32C9" w:rsidRDefault="009E61AC">
            <w:pPr>
              <w:pStyle w:val="TAC"/>
              <w:keepNext w:val="0"/>
              <w:widowControl w:val="0"/>
              <w:rPr>
                <w:ins w:id="5810" w:author="CR#0250r2" w:date="2020-04-07T03:40:00Z"/>
                <w:rFonts w:eastAsia="Malgun Gothic"/>
                <w:lang w:eastAsia="ko-KR"/>
              </w:rPr>
              <w:pPrChange w:id="5811" w:author="Draft version 2" w:date="2020-04-08T23:33:00Z">
                <w:pPr>
                  <w:pStyle w:val="TAC"/>
                  <w:jc w:val="left"/>
                </w:pPr>
              </w:pPrChange>
            </w:pPr>
            <w:ins w:id="5812" w:author="CR#0250r2" w:date="2020-04-07T03:40:00Z">
              <w:r w:rsidRPr="009F32C9">
                <w:rPr>
                  <w:rFonts w:eastAsia="Malgun Gothic"/>
                  <w:lang w:eastAsia="ko-KR"/>
                </w:rPr>
                <w:t>0.201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433</w:t>
              </w:r>
            </w:ins>
          </w:p>
        </w:tc>
      </w:tr>
      <w:tr w:rsidR="009F32C9" w:rsidRPr="009F32C9" w:rsidTr="0040693E">
        <w:trPr>
          <w:jc w:val="center"/>
          <w:ins w:id="5813" w:author="CR#0250r2" w:date="2020-04-07T03:40:00Z"/>
        </w:trPr>
        <w:tc>
          <w:tcPr>
            <w:tcW w:w="827" w:type="dxa"/>
            <w:shd w:val="clear" w:color="auto" w:fill="auto"/>
          </w:tcPr>
          <w:p w:rsidR="009E61AC" w:rsidRPr="009F32C9" w:rsidRDefault="009E61AC">
            <w:pPr>
              <w:pStyle w:val="TAC"/>
              <w:keepNext w:val="0"/>
              <w:widowControl w:val="0"/>
              <w:rPr>
                <w:ins w:id="5814" w:author="CR#0250r2" w:date="2020-04-07T03:40:00Z"/>
                <w:rFonts w:eastAsia="Malgun Gothic"/>
                <w:lang w:eastAsia="ko-KR"/>
              </w:rPr>
              <w:pPrChange w:id="5815" w:author="Draft version 2" w:date="2020-04-08T23:33:00Z">
                <w:pPr>
                  <w:pStyle w:val="TAC"/>
                </w:pPr>
              </w:pPrChange>
            </w:pPr>
            <w:ins w:id="5816"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817" w:author="CR#0250r2" w:date="2020-04-07T03:40:00Z"/>
                <w:rFonts w:eastAsia="Malgun Gothic"/>
                <w:lang w:eastAsia="ko-KR"/>
              </w:rPr>
              <w:pPrChange w:id="5818" w:author="Draft version 2" w:date="2020-04-08T23:33:00Z">
                <w:pPr>
                  <w:pStyle w:val="TAC"/>
                </w:pPr>
              </w:pPrChange>
            </w:pPr>
            <w:ins w:id="5819"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820" w:author="CR#0250r2" w:date="2020-04-07T03:40:00Z"/>
                <w:rFonts w:eastAsia="Malgun Gothic"/>
                <w:lang w:eastAsia="ko-KR"/>
              </w:rPr>
              <w:pPrChange w:id="5821" w:author="Draft version 2" w:date="2020-04-08T23:33:00Z">
                <w:pPr>
                  <w:pStyle w:val="TAC"/>
                </w:pPr>
              </w:pPrChange>
            </w:pPr>
            <w:ins w:id="5822" w:author="CR#0250r2" w:date="2020-04-07T03:40:00Z">
              <w:r w:rsidRPr="009F32C9">
                <w:rPr>
                  <w:rFonts w:eastAsia="Malgun Gothic"/>
                  <w:lang w:eastAsia="ko-KR"/>
                </w:rPr>
                <w:t>25</w:t>
              </w:r>
            </w:ins>
          </w:p>
        </w:tc>
        <w:tc>
          <w:tcPr>
            <w:tcW w:w="3172" w:type="dxa"/>
          </w:tcPr>
          <w:p w:rsidR="009E61AC" w:rsidRPr="009F32C9" w:rsidRDefault="009E61AC">
            <w:pPr>
              <w:pStyle w:val="TAC"/>
              <w:keepNext w:val="0"/>
              <w:widowControl w:val="0"/>
              <w:rPr>
                <w:ins w:id="5823" w:author="CR#0250r2" w:date="2020-04-07T03:40:00Z"/>
                <w:rFonts w:eastAsia="Malgun Gothic"/>
                <w:lang w:eastAsia="ko-KR"/>
              </w:rPr>
              <w:pPrChange w:id="5824" w:author="Draft version 2" w:date="2020-04-08T23:33:00Z">
                <w:pPr>
                  <w:pStyle w:val="TAC"/>
                  <w:jc w:val="left"/>
                </w:pPr>
              </w:pPrChange>
            </w:pPr>
            <w:ins w:id="5825" w:author="CR#0250r2" w:date="2020-04-07T03:40:00Z">
              <w:r w:rsidRPr="009F32C9">
                <w:rPr>
                  <w:rFonts w:eastAsia="Malgun Gothic"/>
                  <w:lang w:eastAsia="ko-KR"/>
                </w:rPr>
                <w:t>0.160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017</w:t>
              </w:r>
            </w:ins>
          </w:p>
        </w:tc>
      </w:tr>
      <w:tr w:rsidR="009F32C9" w:rsidRPr="009F32C9" w:rsidTr="0040693E">
        <w:trPr>
          <w:jc w:val="center"/>
          <w:ins w:id="5826" w:author="CR#0250r2" w:date="2020-04-07T03:40:00Z"/>
        </w:trPr>
        <w:tc>
          <w:tcPr>
            <w:tcW w:w="827" w:type="dxa"/>
            <w:shd w:val="clear" w:color="auto" w:fill="auto"/>
          </w:tcPr>
          <w:p w:rsidR="009E61AC" w:rsidRPr="009F32C9" w:rsidRDefault="009E61AC">
            <w:pPr>
              <w:pStyle w:val="TAC"/>
              <w:keepNext w:val="0"/>
              <w:widowControl w:val="0"/>
              <w:rPr>
                <w:ins w:id="5827" w:author="CR#0250r2" w:date="2020-04-07T03:40:00Z"/>
                <w:rFonts w:eastAsia="Malgun Gothic"/>
                <w:lang w:eastAsia="ko-KR"/>
              </w:rPr>
              <w:pPrChange w:id="5828" w:author="Draft version 2" w:date="2020-04-08T23:33:00Z">
                <w:pPr>
                  <w:pStyle w:val="TAC"/>
                </w:pPr>
              </w:pPrChange>
            </w:pPr>
            <w:ins w:id="5829"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5830" w:author="CR#0250r2" w:date="2020-04-07T03:40:00Z"/>
                <w:rFonts w:eastAsia="Malgun Gothic"/>
                <w:lang w:eastAsia="ko-KR"/>
              </w:rPr>
              <w:pPrChange w:id="5831" w:author="Draft version 2" w:date="2020-04-08T23:33:00Z">
                <w:pPr>
                  <w:pStyle w:val="TAC"/>
                </w:pPr>
              </w:pPrChange>
            </w:pPr>
            <w:ins w:id="5832"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833" w:author="CR#0250r2" w:date="2020-04-07T03:40:00Z"/>
                <w:rFonts w:eastAsia="Malgun Gothic"/>
                <w:lang w:eastAsia="ko-KR"/>
              </w:rPr>
              <w:pPrChange w:id="5834" w:author="Draft version 2" w:date="2020-04-08T23:33:00Z">
                <w:pPr>
                  <w:pStyle w:val="TAC"/>
                </w:pPr>
              </w:pPrChange>
            </w:pPr>
            <w:ins w:id="5835" w:author="CR#0250r2" w:date="2020-04-07T03:40:00Z">
              <w:r w:rsidRPr="009F32C9">
                <w:rPr>
                  <w:rFonts w:eastAsia="Malgun Gothic"/>
                  <w:lang w:eastAsia="ko-KR"/>
                </w:rPr>
                <w:t>24</w:t>
              </w:r>
            </w:ins>
          </w:p>
        </w:tc>
        <w:tc>
          <w:tcPr>
            <w:tcW w:w="3172" w:type="dxa"/>
          </w:tcPr>
          <w:p w:rsidR="009E61AC" w:rsidRPr="009F32C9" w:rsidRDefault="009E61AC">
            <w:pPr>
              <w:pStyle w:val="TAC"/>
              <w:keepNext w:val="0"/>
              <w:widowControl w:val="0"/>
              <w:rPr>
                <w:ins w:id="5836" w:author="CR#0250r2" w:date="2020-04-07T03:40:00Z"/>
                <w:rFonts w:eastAsia="Malgun Gothic"/>
                <w:lang w:eastAsia="ko-KR"/>
              </w:rPr>
              <w:pPrChange w:id="5837" w:author="Draft version 2" w:date="2020-04-08T23:33:00Z">
                <w:pPr>
                  <w:pStyle w:val="TAC"/>
                  <w:jc w:val="left"/>
                </w:pPr>
              </w:pPrChange>
            </w:pPr>
            <w:ins w:id="5838" w:author="CR#0250r2" w:date="2020-04-07T03:40:00Z">
              <w:r w:rsidRPr="009F32C9">
                <w:rPr>
                  <w:rFonts w:eastAsia="Malgun Gothic"/>
                  <w:lang w:eastAsia="ko-KR"/>
                </w:rPr>
                <w:t>0.146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601</w:t>
              </w:r>
            </w:ins>
          </w:p>
        </w:tc>
      </w:tr>
      <w:tr w:rsidR="009F32C9" w:rsidRPr="009F32C9" w:rsidTr="0040693E">
        <w:trPr>
          <w:jc w:val="center"/>
          <w:ins w:id="5839" w:author="CR#0250r2" w:date="2020-04-07T03:40:00Z"/>
        </w:trPr>
        <w:tc>
          <w:tcPr>
            <w:tcW w:w="827" w:type="dxa"/>
            <w:shd w:val="clear" w:color="auto" w:fill="auto"/>
          </w:tcPr>
          <w:p w:rsidR="009E61AC" w:rsidRPr="009F32C9" w:rsidRDefault="009E61AC">
            <w:pPr>
              <w:pStyle w:val="TAC"/>
              <w:keepNext w:val="0"/>
              <w:widowControl w:val="0"/>
              <w:rPr>
                <w:ins w:id="5840" w:author="CR#0250r2" w:date="2020-04-07T03:40:00Z"/>
                <w:rFonts w:eastAsia="Malgun Gothic"/>
                <w:lang w:eastAsia="ko-KR"/>
              </w:rPr>
              <w:pPrChange w:id="5841" w:author="Draft version 2" w:date="2020-04-08T23:33:00Z">
                <w:pPr>
                  <w:pStyle w:val="TAC"/>
                </w:pPr>
              </w:pPrChange>
            </w:pPr>
            <w:ins w:id="5842"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843" w:author="CR#0250r2" w:date="2020-04-07T03:40:00Z"/>
                <w:rFonts w:eastAsia="Malgun Gothic"/>
                <w:lang w:eastAsia="ko-KR"/>
              </w:rPr>
              <w:pPrChange w:id="5844" w:author="Draft version 2" w:date="2020-04-08T23:33:00Z">
                <w:pPr>
                  <w:pStyle w:val="TAC"/>
                </w:pPr>
              </w:pPrChange>
            </w:pPr>
            <w:ins w:id="5845"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846" w:author="CR#0250r2" w:date="2020-04-07T03:40:00Z"/>
                <w:rFonts w:eastAsia="Malgun Gothic"/>
                <w:lang w:eastAsia="ko-KR"/>
              </w:rPr>
              <w:pPrChange w:id="5847" w:author="Draft version 2" w:date="2020-04-08T23:33:00Z">
                <w:pPr>
                  <w:pStyle w:val="TAC"/>
                </w:pPr>
              </w:pPrChange>
            </w:pPr>
            <w:ins w:id="5848" w:author="CR#0250r2" w:date="2020-04-07T03:40:00Z">
              <w:r w:rsidRPr="009F32C9">
                <w:rPr>
                  <w:rFonts w:eastAsia="Malgun Gothic"/>
                  <w:lang w:eastAsia="ko-KR"/>
                </w:rPr>
                <w:t>23</w:t>
              </w:r>
            </w:ins>
          </w:p>
        </w:tc>
        <w:tc>
          <w:tcPr>
            <w:tcW w:w="3172" w:type="dxa"/>
          </w:tcPr>
          <w:p w:rsidR="009E61AC" w:rsidRPr="009F32C9" w:rsidRDefault="009E61AC">
            <w:pPr>
              <w:pStyle w:val="TAC"/>
              <w:keepNext w:val="0"/>
              <w:widowControl w:val="0"/>
              <w:rPr>
                <w:ins w:id="5849" w:author="CR#0250r2" w:date="2020-04-07T03:40:00Z"/>
                <w:rFonts w:eastAsia="Malgun Gothic"/>
                <w:lang w:eastAsia="ko-KR"/>
              </w:rPr>
              <w:pPrChange w:id="5850" w:author="Draft version 2" w:date="2020-04-08T23:33:00Z">
                <w:pPr>
                  <w:pStyle w:val="TAC"/>
                  <w:jc w:val="left"/>
                </w:pPr>
              </w:pPrChange>
            </w:pPr>
            <w:ins w:id="5851" w:author="CR#0250r2" w:date="2020-04-07T03:40:00Z">
              <w:r w:rsidRPr="009F32C9">
                <w:rPr>
                  <w:rFonts w:eastAsia="Malgun Gothic"/>
                  <w:lang w:eastAsia="ko-KR"/>
                </w:rPr>
                <w:t>0.132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463</w:t>
              </w:r>
            </w:ins>
          </w:p>
        </w:tc>
      </w:tr>
      <w:tr w:rsidR="009F32C9" w:rsidRPr="009F32C9" w:rsidTr="0040693E">
        <w:trPr>
          <w:jc w:val="center"/>
          <w:ins w:id="5852" w:author="CR#0250r2" w:date="2020-04-07T03:40:00Z"/>
        </w:trPr>
        <w:tc>
          <w:tcPr>
            <w:tcW w:w="827" w:type="dxa"/>
            <w:shd w:val="clear" w:color="auto" w:fill="auto"/>
          </w:tcPr>
          <w:p w:rsidR="009E61AC" w:rsidRPr="009F32C9" w:rsidRDefault="009E61AC">
            <w:pPr>
              <w:pStyle w:val="TAC"/>
              <w:keepNext w:val="0"/>
              <w:widowControl w:val="0"/>
              <w:rPr>
                <w:ins w:id="5853" w:author="CR#0250r2" w:date="2020-04-07T03:40:00Z"/>
                <w:rFonts w:eastAsia="Malgun Gothic"/>
                <w:lang w:eastAsia="ko-KR"/>
              </w:rPr>
              <w:pPrChange w:id="5854" w:author="Draft version 2" w:date="2020-04-08T23:33:00Z">
                <w:pPr>
                  <w:pStyle w:val="TAC"/>
                </w:pPr>
              </w:pPrChange>
            </w:pPr>
            <w:ins w:id="5855"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856" w:author="CR#0250r2" w:date="2020-04-07T03:40:00Z"/>
                <w:rFonts w:eastAsia="Malgun Gothic"/>
                <w:lang w:eastAsia="ko-KR"/>
              </w:rPr>
              <w:pPrChange w:id="5857" w:author="Draft version 2" w:date="2020-04-08T23:33:00Z">
                <w:pPr>
                  <w:pStyle w:val="TAC"/>
                </w:pPr>
              </w:pPrChange>
            </w:pPr>
            <w:ins w:id="5858"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859" w:author="CR#0250r2" w:date="2020-04-07T03:40:00Z"/>
                <w:rFonts w:eastAsia="Malgun Gothic"/>
                <w:lang w:eastAsia="ko-KR"/>
              </w:rPr>
              <w:pPrChange w:id="5860" w:author="Draft version 2" w:date="2020-04-08T23:33:00Z">
                <w:pPr>
                  <w:pStyle w:val="TAC"/>
                </w:pPr>
              </w:pPrChange>
            </w:pPr>
            <w:ins w:id="5861" w:author="CR#0250r2" w:date="2020-04-07T03:40:00Z">
              <w:r w:rsidRPr="009F32C9">
                <w:rPr>
                  <w:rFonts w:eastAsia="Malgun Gothic"/>
                  <w:lang w:eastAsia="ko-KR"/>
                </w:rPr>
                <w:t>22</w:t>
              </w:r>
            </w:ins>
          </w:p>
        </w:tc>
        <w:tc>
          <w:tcPr>
            <w:tcW w:w="3172" w:type="dxa"/>
          </w:tcPr>
          <w:p w:rsidR="009E61AC" w:rsidRPr="009F32C9" w:rsidRDefault="009E61AC">
            <w:pPr>
              <w:pStyle w:val="TAC"/>
              <w:keepNext w:val="0"/>
              <w:widowControl w:val="0"/>
              <w:rPr>
                <w:ins w:id="5862" w:author="CR#0250r2" w:date="2020-04-07T03:40:00Z"/>
                <w:rFonts w:eastAsia="Malgun Gothic"/>
                <w:lang w:eastAsia="ko-KR"/>
              </w:rPr>
              <w:pPrChange w:id="5863" w:author="Draft version 2" w:date="2020-04-08T23:33:00Z">
                <w:pPr>
                  <w:pStyle w:val="TAC"/>
                  <w:jc w:val="left"/>
                </w:pPr>
              </w:pPrChange>
            </w:pPr>
            <w:ins w:id="5864" w:author="CR#0250r2" w:date="2020-04-07T03:40:00Z">
              <w:r w:rsidRPr="009F32C9">
                <w:rPr>
                  <w:rFonts w:eastAsia="Malgun Gothic"/>
                  <w:lang w:eastAsia="ko-KR"/>
                </w:rPr>
                <w:t>0.118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324</w:t>
              </w:r>
            </w:ins>
          </w:p>
        </w:tc>
      </w:tr>
      <w:tr w:rsidR="009F32C9" w:rsidRPr="009F32C9" w:rsidTr="0040693E">
        <w:trPr>
          <w:jc w:val="center"/>
          <w:ins w:id="5865" w:author="CR#0250r2" w:date="2020-04-07T03:40:00Z"/>
        </w:trPr>
        <w:tc>
          <w:tcPr>
            <w:tcW w:w="827" w:type="dxa"/>
            <w:shd w:val="clear" w:color="auto" w:fill="auto"/>
          </w:tcPr>
          <w:p w:rsidR="009E61AC" w:rsidRPr="009F32C9" w:rsidRDefault="009E61AC">
            <w:pPr>
              <w:pStyle w:val="TAC"/>
              <w:keepNext w:val="0"/>
              <w:widowControl w:val="0"/>
              <w:rPr>
                <w:ins w:id="5866" w:author="CR#0250r2" w:date="2020-04-07T03:40:00Z"/>
                <w:rFonts w:eastAsia="Malgun Gothic"/>
                <w:lang w:eastAsia="ko-KR"/>
              </w:rPr>
              <w:pPrChange w:id="5867" w:author="Draft version 2" w:date="2020-04-08T23:33:00Z">
                <w:pPr>
                  <w:pStyle w:val="TAC"/>
                </w:pPr>
              </w:pPrChange>
            </w:pPr>
            <w:ins w:id="5868"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869" w:author="CR#0250r2" w:date="2020-04-07T03:40:00Z"/>
                <w:rFonts w:eastAsia="Malgun Gothic"/>
                <w:lang w:eastAsia="ko-KR"/>
              </w:rPr>
              <w:pPrChange w:id="5870" w:author="Draft version 2" w:date="2020-04-08T23:33:00Z">
                <w:pPr>
                  <w:pStyle w:val="TAC"/>
                </w:pPr>
              </w:pPrChange>
            </w:pPr>
            <w:ins w:id="5871"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872" w:author="CR#0250r2" w:date="2020-04-07T03:40:00Z"/>
                <w:rFonts w:eastAsia="Malgun Gothic"/>
                <w:lang w:eastAsia="ko-KR"/>
              </w:rPr>
              <w:pPrChange w:id="5873" w:author="Draft version 2" w:date="2020-04-08T23:33:00Z">
                <w:pPr>
                  <w:pStyle w:val="TAC"/>
                </w:pPr>
              </w:pPrChange>
            </w:pPr>
            <w:ins w:id="5874" w:author="CR#0250r2" w:date="2020-04-07T03:40:00Z">
              <w:r w:rsidRPr="009F32C9">
                <w:rPr>
                  <w:rFonts w:eastAsia="Malgun Gothic"/>
                  <w:lang w:eastAsia="ko-KR"/>
                </w:rPr>
                <w:t>21</w:t>
              </w:r>
            </w:ins>
          </w:p>
        </w:tc>
        <w:tc>
          <w:tcPr>
            <w:tcW w:w="3172" w:type="dxa"/>
          </w:tcPr>
          <w:p w:rsidR="009E61AC" w:rsidRPr="009F32C9" w:rsidRDefault="009E61AC">
            <w:pPr>
              <w:pStyle w:val="TAC"/>
              <w:keepNext w:val="0"/>
              <w:widowControl w:val="0"/>
              <w:rPr>
                <w:ins w:id="5875" w:author="CR#0250r2" w:date="2020-04-07T03:40:00Z"/>
                <w:rFonts w:eastAsia="Malgun Gothic"/>
                <w:lang w:eastAsia="ko-KR"/>
              </w:rPr>
              <w:pPrChange w:id="5876" w:author="Draft version 2" w:date="2020-04-08T23:33:00Z">
                <w:pPr>
                  <w:pStyle w:val="TAC"/>
                  <w:jc w:val="left"/>
                </w:pPr>
              </w:pPrChange>
            </w:pPr>
            <w:ins w:id="5877" w:author="CR#0250r2" w:date="2020-04-07T03:40:00Z">
              <w:r w:rsidRPr="009F32C9">
                <w:rPr>
                  <w:rFonts w:eastAsia="Malgun Gothic"/>
                  <w:lang w:eastAsia="ko-KR"/>
                </w:rPr>
                <w:t>0.104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186</w:t>
              </w:r>
            </w:ins>
          </w:p>
        </w:tc>
      </w:tr>
      <w:tr w:rsidR="009F32C9" w:rsidRPr="009F32C9" w:rsidTr="0040693E">
        <w:trPr>
          <w:jc w:val="center"/>
          <w:ins w:id="5878" w:author="CR#0250r2" w:date="2020-04-07T03:40:00Z"/>
        </w:trPr>
        <w:tc>
          <w:tcPr>
            <w:tcW w:w="827" w:type="dxa"/>
            <w:shd w:val="clear" w:color="auto" w:fill="auto"/>
          </w:tcPr>
          <w:p w:rsidR="009E61AC" w:rsidRPr="009F32C9" w:rsidRDefault="009E61AC">
            <w:pPr>
              <w:pStyle w:val="TAC"/>
              <w:keepNext w:val="0"/>
              <w:widowControl w:val="0"/>
              <w:rPr>
                <w:ins w:id="5879" w:author="CR#0250r2" w:date="2020-04-07T03:40:00Z"/>
                <w:rFonts w:eastAsia="Malgun Gothic"/>
                <w:lang w:eastAsia="ko-KR"/>
              </w:rPr>
              <w:pPrChange w:id="5880" w:author="Draft version 2" w:date="2020-04-08T23:33:00Z">
                <w:pPr>
                  <w:pStyle w:val="TAC"/>
                </w:pPr>
              </w:pPrChange>
            </w:pPr>
            <w:ins w:id="5881"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882" w:author="CR#0250r2" w:date="2020-04-07T03:40:00Z"/>
                <w:rFonts w:eastAsia="Malgun Gothic"/>
                <w:lang w:eastAsia="ko-KR"/>
              </w:rPr>
              <w:pPrChange w:id="5883" w:author="Draft version 2" w:date="2020-04-08T23:33:00Z">
                <w:pPr>
                  <w:pStyle w:val="TAC"/>
                </w:pPr>
              </w:pPrChange>
            </w:pPr>
            <w:ins w:id="5884"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885" w:author="CR#0250r2" w:date="2020-04-07T03:40:00Z"/>
                <w:rFonts w:eastAsia="Malgun Gothic"/>
                <w:lang w:eastAsia="ko-KR"/>
              </w:rPr>
              <w:pPrChange w:id="5886" w:author="Draft version 2" w:date="2020-04-08T23:33:00Z">
                <w:pPr>
                  <w:pStyle w:val="TAC"/>
                </w:pPr>
              </w:pPrChange>
            </w:pPr>
            <w:ins w:id="5887" w:author="CR#0250r2" w:date="2020-04-07T03:40:00Z">
              <w:r w:rsidRPr="009F32C9">
                <w:rPr>
                  <w:rFonts w:eastAsia="Malgun Gothic"/>
                  <w:lang w:eastAsia="ko-KR"/>
                </w:rPr>
                <w:t>20</w:t>
              </w:r>
            </w:ins>
          </w:p>
        </w:tc>
        <w:tc>
          <w:tcPr>
            <w:tcW w:w="3172" w:type="dxa"/>
          </w:tcPr>
          <w:p w:rsidR="009E61AC" w:rsidRPr="009F32C9" w:rsidRDefault="009E61AC">
            <w:pPr>
              <w:pStyle w:val="TAC"/>
              <w:keepNext w:val="0"/>
              <w:widowControl w:val="0"/>
              <w:rPr>
                <w:ins w:id="5888" w:author="CR#0250r2" w:date="2020-04-07T03:40:00Z"/>
                <w:rFonts w:eastAsia="Malgun Gothic"/>
                <w:lang w:eastAsia="ko-KR"/>
              </w:rPr>
              <w:pPrChange w:id="5889" w:author="Draft version 2" w:date="2020-04-08T23:33:00Z">
                <w:pPr>
                  <w:pStyle w:val="TAC"/>
                  <w:jc w:val="left"/>
                </w:pPr>
              </w:pPrChange>
            </w:pPr>
            <w:ins w:id="5890" w:author="CR#0250r2" w:date="2020-04-07T03:40:00Z">
              <w:r w:rsidRPr="009F32C9">
                <w:rPr>
                  <w:rFonts w:eastAsia="Malgun Gothic"/>
                  <w:lang w:eastAsia="ko-KR"/>
                </w:rPr>
                <w:t>0.09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047</w:t>
              </w:r>
            </w:ins>
          </w:p>
        </w:tc>
      </w:tr>
      <w:tr w:rsidR="009F32C9" w:rsidRPr="009F32C9" w:rsidTr="0040693E">
        <w:trPr>
          <w:jc w:val="center"/>
          <w:ins w:id="5891" w:author="CR#0250r2" w:date="2020-04-07T03:40:00Z"/>
        </w:trPr>
        <w:tc>
          <w:tcPr>
            <w:tcW w:w="827" w:type="dxa"/>
            <w:shd w:val="clear" w:color="auto" w:fill="auto"/>
          </w:tcPr>
          <w:p w:rsidR="009E61AC" w:rsidRPr="009F32C9" w:rsidRDefault="009E61AC">
            <w:pPr>
              <w:pStyle w:val="TAC"/>
              <w:keepNext w:val="0"/>
              <w:widowControl w:val="0"/>
              <w:rPr>
                <w:ins w:id="5892" w:author="CR#0250r2" w:date="2020-04-07T03:40:00Z"/>
                <w:rFonts w:eastAsia="Malgun Gothic"/>
                <w:lang w:eastAsia="ko-KR"/>
              </w:rPr>
              <w:pPrChange w:id="5893" w:author="Draft version 2" w:date="2020-04-08T23:33:00Z">
                <w:pPr>
                  <w:pStyle w:val="TAC"/>
                </w:pPr>
              </w:pPrChange>
            </w:pPr>
            <w:ins w:id="5894"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895" w:author="CR#0250r2" w:date="2020-04-07T03:40:00Z"/>
                <w:rFonts w:eastAsia="Malgun Gothic"/>
                <w:lang w:eastAsia="ko-KR"/>
              </w:rPr>
              <w:pPrChange w:id="5896" w:author="Draft version 2" w:date="2020-04-08T23:33:00Z">
                <w:pPr>
                  <w:pStyle w:val="TAC"/>
                </w:pPr>
              </w:pPrChange>
            </w:pPr>
            <w:ins w:id="5897"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5898" w:author="CR#0250r2" w:date="2020-04-07T03:40:00Z"/>
                <w:rFonts w:eastAsia="Malgun Gothic"/>
                <w:lang w:eastAsia="ko-KR"/>
              </w:rPr>
              <w:pPrChange w:id="5899" w:author="Draft version 2" w:date="2020-04-08T23:33:00Z">
                <w:pPr>
                  <w:pStyle w:val="TAC"/>
                </w:pPr>
              </w:pPrChange>
            </w:pPr>
            <w:ins w:id="5900" w:author="CR#0250r2" w:date="2020-04-07T03:40:00Z">
              <w:r w:rsidRPr="009F32C9">
                <w:rPr>
                  <w:rFonts w:eastAsia="Malgun Gothic"/>
                  <w:lang w:eastAsia="ko-KR"/>
                </w:rPr>
                <w:t>19</w:t>
              </w:r>
            </w:ins>
          </w:p>
        </w:tc>
        <w:tc>
          <w:tcPr>
            <w:tcW w:w="3172" w:type="dxa"/>
          </w:tcPr>
          <w:p w:rsidR="009E61AC" w:rsidRPr="009F32C9" w:rsidRDefault="009E61AC">
            <w:pPr>
              <w:pStyle w:val="TAC"/>
              <w:keepNext w:val="0"/>
              <w:widowControl w:val="0"/>
              <w:rPr>
                <w:ins w:id="5901" w:author="CR#0250r2" w:date="2020-04-07T03:40:00Z"/>
                <w:rFonts w:eastAsia="Malgun Gothic"/>
                <w:lang w:eastAsia="ko-KR"/>
              </w:rPr>
              <w:pPrChange w:id="5902" w:author="Draft version 2" w:date="2020-04-08T23:33:00Z">
                <w:pPr>
                  <w:pStyle w:val="TAC"/>
                  <w:jc w:val="left"/>
                </w:pPr>
              </w:pPrChange>
            </w:pPr>
            <w:ins w:id="5903" w:author="CR#0250r2" w:date="2020-04-07T03:40:00Z">
              <w:r w:rsidRPr="009F32C9">
                <w:rPr>
                  <w:rFonts w:eastAsia="Malgun Gothic"/>
                  <w:lang w:eastAsia="ko-KR"/>
                </w:rPr>
                <w:t>0.077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908</w:t>
              </w:r>
            </w:ins>
          </w:p>
        </w:tc>
      </w:tr>
      <w:tr w:rsidR="009F32C9" w:rsidRPr="009F32C9" w:rsidTr="0040693E">
        <w:trPr>
          <w:jc w:val="center"/>
          <w:ins w:id="5904" w:author="CR#0250r2" w:date="2020-04-07T03:40:00Z"/>
        </w:trPr>
        <w:tc>
          <w:tcPr>
            <w:tcW w:w="827" w:type="dxa"/>
            <w:shd w:val="clear" w:color="auto" w:fill="auto"/>
          </w:tcPr>
          <w:p w:rsidR="009E61AC" w:rsidRPr="009F32C9" w:rsidRDefault="009E61AC">
            <w:pPr>
              <w:pStyle w:val="TAC"/>
              <w:keepNext w:val="0"/>
              <w:widowControl w:val="0"/>
              <w:rPr>
                <w:ins w:id="5905" w:author="CR#0250r2" w:date="2020-04-07T03:40:00Z"/>
                <w:rFonts w:eastAsia="Malgun Gothic"/>
                <w:lang w:eastAsia="ko-KR"/>
              </w:rPr>
              <w:pPrChange w:id="5906" w:author="Draft version 2" w:date="2020-04-08T23:33:00Z">
                <w:pPr>
                  <w:pStyle w:val="TAC"/>
                </w:pPr>
              </w:pPrChange>
            </w:pPr>
            <w:ins w:id="5907"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908" w:author="CR#0250r2" w:date="2020-04-07T03:40:00Z"/>
                <w:rFonts w:eastAsia="Malgun Gothic"/>
                <w:lang w:eastAsia="ko-KR"/>
              </w:rPr>
              <w:pPrChange w:id="5909" w:author="Draft version 2" w:date="2020-04-08T23:33:00Z">
                <w:pPr>
                  <w:pStyle w:val="TAC"/>
                </w:pPr>
              </w:pPrChange>
            </w:pPr>
            <w:ins w:id="5910"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5911" w:author="CR#0250r2" w:date="2020-04-07T03:40:00Z"/>
                <w:rFonts w:eastAsia="Malgun Gothic"/>
                <w:lang w:eastAsia="ko-KR"/>
              </w:rPr>
              <w:pPrChange w:id="5912" w:author="Draft version 2" w:date="2020-04-08T23:33:00Z">
                <w:pPr>
                  <w:pStyle w:val="TAC"/>
                </w:pPr>
              </w:pPrChange>
            </w:pPr>
            <w:ins w:id="5913" w:author="CR#0250r2" w:date="2020-04-07T03:40:00Z">
              <w:r w:rsidRPr="009F32C9">
                <w:rPr>
                  <w:rFonts w:eastAsia="Malgun Gothic"/>
                  <w:lang w:eastAsia="ko-KR"/>
                </w:rPr>
                <w:t>18</w:t>
              </w:r>
            </w:ins>
          </w:p>
        </w:tc>
        <w:tc>
          <w:tcPr>
            <w:tcW w:w="3172" w:type="dxa"/>
          </w:tcPr>
          <w:p w:rsidR="009E61AC" w:rsidRPr="009F32C9" w:rsidRDefault="009E61AC">
            <w:pPr>
              <w:pStyle w:val="TAC"/>
              <w:keepNext w:val="0"/>
              <w:widowControl w:val="0"/>
              <w:rPr>
                <w:ins w:id="5914" w:author="CR#0250r2" w:date="2020-04-07T03:40:00Z"/>
                <w:rFonts w:eastAsia="Malgun Gothic"/>
                <w:lang w:eastAsia="ko-KR"/>
              </w:rPr>
              <w:pPrChange w:id="5915" w:author="Draft version 2" w:date="2020-04-08T23:33:00Z">
                <w:pPr>
                  <w:pStyle w:val="TAC"/>
                  <w:jc w:val="left"/>
                </w:pPr>
              </w:pPrChange>
            </w:pPr>
            <w:ins w:id="5916" w:author="CR#0250r2" w:date="2020-04-07T03:40:00Z">
              <w:r w:rsidRPr="009F32C9">
                <w:rPr>
                  <w:rFonts w:eastAsia="Malgun Gothic"/>
                  <w:lang w:eastAsia="ko-KR"/>
                </w:rPr>
                <w:t>0.063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770</w:t>
              </w:r>
            </w:ins>
          </w:p>
        </w:tc>
      </w:tr>
      <w:tr w:rsidR="009F32C9" w:rsidRPr="009F32C9" w:rsidTr="0040693E">
        <w:trPr>
          <w:jc w:val="center"/>
          <w:ins w:id="5917" w:author="CR#0250r2" w:date="2020-04-07T03:40:00Z"/>
        </w:trPr>
        <w:tc>
          <w:tcPr>
            <w:tcW w:w="827" w:type="dxa"/>
            <w:shd w:val="clear" w:color="auto" w:fill="auto"/>
          </w:tcPr>
          <w:p w:rsidR="009E61AC" w:rsidRPr="009F32C9" w:rsidRDefault="009E61AC">
            <w:pPr>
              <w:pStyle w:val="TAC"/>
              <w:keepNext w:val="0"/>
              <w:widowControl w:val="0"/>
              <w:rPr>
                <w:ins w:id="5918" w:author="CR#0250r2" w:date="2020-04-07T03:40:00Z"/>
                <w:rFonts w:eastAsia="Malgun Gothic"/>
                <w:lang w:eastAsia="ko-KR"/>
              </w:rPr>
              <w:pPrChange w:id="5919" w:author="Draft version 2" w:date="2020-04-08T23:33:00Z">
                <w:pPr>
                  <w:pStyle w:val="TAC"/>
                </w:pPr>
              </w:pPrChange>
            </w:pPr>
            <w:ins w:id="5920"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921" w:author="CR#0250r2" w:date="2020-04-07T03:40:00Z"/>
                <w:rFonts w:eastAsia="Malgun Gothic"/>
                <w:lang w:eastAsia="ko-KR"/>
              </w:rPr>
              <w:pPrChange w:id="5922" w:author="Draft version 2" w:date="2020-04-08T23:33:00Z">
                <w:pPr>
                  <w:pStyle w:val="TAC"/>
                </w:pPr>
              </w:pPrChange>
            </w:pPr>
            <w:ins w:id="5923"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5924" w:author="CR#0250r2" w:date="2020-04-07T03:40:00Z"/>
                <w:rFonts w:eastAsia="Malgun Gothic"/>
                <w:lang w:eastAsia="ko-KR"/>
              </w:rPr>
              <w:pPrChange w:id="5925" w:author="Draft version 2" w:date="2020-04-08T23:33:00Z">
                <w:pPr>
                  <w:pStyle w:val="TAC"/>
                </w:pPr>
              </w:pPrChange>
            </w:pPr>
            <w:ins w:id="5926" w:author="CR#0250r2" w:date="2020-04-07T03:40:00Z">
              <w:r w:rsidRPr="009F32C9">
                <w:rPr>
                  <w:rFonts w:eastAsia="Malgun Gothic"/>
                  <w:lang w:eastAsia="ko-KR"/>
                </w:rPr>
                <w:t>17</w:t>
              </w:r>
            </w:ins>
          </w:p>
        </w:tc>
        <w:tc>
          <w:tcPr>
            <w:tcW w:w="3172" w:type="dxa"/>
          </w:tcPr>
          <w:p w:rsidR="009E61AC" w:rsidRPr="009F32C9" w:rsidRDefault="009E61AC">
            <w:pPr>
              <w:pStyle w:val="TAC"/>
              <w:keepNext w:val="0"/>
              <w:widowControl w:val="0"/>
              <w:rPr>
                <w:ins w:id="5927" w:author="CR#0250r2" w:date="2020-04-07T03:40:00Z"/>
                <w:rFonts w:eastAsia="Malgun Gothic"/>
                <w:lang w:eastAsia="ko-KR"/>
              </w:rPr>
              <w:pPrChange w:id="5928" w:author="Draft version 2" w:date="2020-04-08T23:33:00Z">
                <w:pPr>
                  <w:pStyle w:val="TAC"/>
                  <w:jc w:val="left"/>
                </w:pPr>
              </w:pPrChange>
            </w:pPr>
            <w:ins w:id="5929" w:author="CR#0250r2" w:date="2020-04-07T03:40:00Z">
              <w:r w:rsidRPr="009F32C9">
                <w:rPr>
                  <w:rFonts w:eastAsia="Malgun Gothic"/>
                  <w:lang w:eastAsia="ko-KR"/>
                </w:rPr>
                <w:t>0.049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631</w:t>
              </w:r>
            </w:ins>
          </w:p>
        </w:tc>
      </w:tr>
      <w:tr w:rsidR="009F32C9" w:rsidRPr="009F32C9" w:rsidTr="0040693E">
        <w:trPr>
          <w:jc w:val="center"/>
          <w:ins w:id="5930" w:author="CR#0250r2" w:date="2020-04-07T03:40:00Z"/>
        </w:trPr>
        <w:tc>
          <w:tcPr>
            <w:tcW w:w="827" w:type="dxa"/>
            <w:shd w:val="clear" w:color="auto" w:fill="auto"/>
          </w:tcPr>
          <w:p w:rsidR="009E61AC" w:rsidRPr="009F32C9" w:rsidRDefault="009E61AC">
            <w:pPr>
              <w:pStyle w:val="TAC"/>
              <w:keepNext w:val="0"/>
              <w:widowControl w:val="0"/>
              <w:rPr>
                <w:ins w:id="5931" w:author="CR#0250r2" w:date="2020-04-07T03:40:00Z"/>
                <w:rFonts w:eastAsia="Malgun Gothic"/>
                <w:lang w:eastAsia="ko-KR"/>
              </w:rPr>
              <w:pPrChange w:id="5932" w:author="Draft version 2" w:date="2020-04-08T23:33:00Z">
                <w:pPr>
                  <w:pStyle w:val="TAC"/>
                </w:pPr>
              </w:pPrChange>
            </w:pPr>
            <w:ins w:id="5933"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5934" w:author="CR#0250r2" w:date="2020-04-07T03:40:00Z"/>
                <w:rFonts w:eastAsia="Malgun Gothic"/>
                <w:lang w:eastAsia="ko-KR"/>
              </w:rPr>
              <w:pPrChange w:id="5935" w:author="Draft version 2" w:date="2020-04-08T23:33:00Z">
                <w:pPr>
                  <w:pStyle w:val="TAC"/>
                </w:pPr>
              </w:pPrChange>
            </w:pPr>
            <w:ins w:id="5936"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5937" w:author="CR#0250r2" w:date="2020-04-07T03:40:00Z"/>
                <w:rFonts w:eastAsia="Malgun Gothic"/>
                <w:lang w:eastAsia="ko-KR"/>
              </w:rPr>
              <w:pPrChange w:id="5938" w:author="Draft version 2" w:date="2020-04-08T23:33:00Z">
                <w:pPr>
                  <w:pStyle w:val="TAC"/>
                </w:pPr>
              </w:pPrChange>
            </w:pPr>
            <w:ins w:id="5939" w:author="CR#0250r2" w:date="2020-04-07T03:40:00Z">
              <w:r w:rsidRPr="009F32C9">
                <w:rPr>
                  <w:rFonts w:eastAsia="Malgun Gothic"/>
                  <w:lang w:eastAsia="ko-KR"/>
                </w:rPr>
                <w:t>16</w:t>
              </w:r>
            </w:ins>
          </w:p>
        </w:tc>
        <w:tc>
          <w:tcPr>
            <w:tcW w:w="3172" w:type="dxa"/>
          </w:tcPr>
          <w:p w:rsidR="009E61AC" w:rsidRPr="009F32C9" w:rsidRDefault="009E61AC">
            <w:pPr>
              <w:pStyle w:val="TAC"/>
              <w:keepNext w:val="0"/>
              <w:widowControl w:val="0"/>
              <w:rPr>
                <w:ins w:id="5940" w:author="CR#0250r2" w:date="2020-04-07T03:40:00Z"/>
                <w:rFonts w:eastAsia="Malgun Gothic"/>
                <w:lang w:eastAsia="ko-KR"/>
              </w:rPr>
              <w:pPrChange w:id="5941" w:author="Draft version 2" w:date="2020-04-08T23:33:00Z">
                <w:pPr>
                  <w:pStyle w:val="TAC"/>
                  <w:jc w:val="left"/>
                </w:pPr>
              </w:pPrChange>
            </w:pPr>
            <w:ins w:id="5942" w:author="CR#0250r2" w:date="2020-04-07T03:40:00Z">
              <w:r w:rsidRPr="009F32C9">
                <w:rPr>
                  <w:rFonts w:eastAsia="Malgun Gothic"/>
                  <w:lang w:eastAsia="ko-KR"/>
                </w:rPr>
                <w:t>0.044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93</w:t>
              </w:r>
            </w:ins>
          </w:p>
        </w:tc>
      </w:tr>
      <w:tr w:rsidR="009F32C9" w:rsidRPr="009F32C9" w:rsidTr="0040693E">
        <w:trPr>
          <w:jc w:val="center"/>
          <w:ins w:id="5943" w:author="CR#0250r2" w:date="2020-04-07T03:40:00Z"/>
        </w:trPr>
        <w:tc>
          <w:tcPr>
            <w:tcW w:w="827" w:type="dxa"/>
            <w:shd w:val="clear" w:color="auto" w:fill="auto"/>
          </w:tcPr>
          <w:p w:rsidR="009E61AC" w:rsidRPr="009F32C9" w:rsidRDefault="009E61AC">
            <w:pPr>
              <w:pStyle w:val="TAC"/>
              <w:keepNext w:val="0"/>
              <w:widowControl w:val="0"/>
              <w:rPr>
                <w:ins w:id="5944" w:author="CR#0250r2" w:date="2020-04-07T03:40:00Z"/>
                <w:rFonts w:eastAsia="Malgun Gothic"/>
                <w:lang w:eastAsia="ko-KR"/>
              </w:rPr>
              <w:pPrChange w:id="5945" w:author="Draft version 2" w:date="2020-04-08T23:33:00Z">
                <w:pPr>
                  <w:pStyle w:val="TAC"/>
                </w:pPr>
              </w:pPrChange>
            </w:pPr>
            <w:ins w:id="5946"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5947" w:author="CR#0250r2" w:date="2020-04-07T03:40:00Z"/>
                <w:rFonts w:eastAsia="Malgun Gothic"/>
                <w:lang w:eastAsia="ko-KR"/>
              </w:rPr>
              <w:pPrChange w:id="5948" w:author="Draft version 2" w:date="2020-04-08T23:33:00Z">
                <w:pPr>
                  <w:pStyle w:val="TAC"/>
                </w:pPr>
              </w:pPrChange>
            </w:pPr>
            <w:ins w:id="5949"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5950" w:author="CR#0250r2" w:date="2020-04-07T03:40:00Z"/>
                <w:rFonts w:eastAsia="Malgun Gothic"/>
                <w:lang w:eastAsia="ko-KR"/>
              </w:rPr>
              <w:pPrChange w:id="5951" w:author="Draft version 2" w:date="2020-04-08T23:33:00Z">
                <w:pPr>
                  <w:pStyle w:val="TAC"/>
                </w:pPr>
              </w:pPrChange>
            </w:pPr>
            <w:ins w:id="5952" w:author="CR#0250r2" w:date="2020-04-07T03:40:00Z">
              <w:r w:rsidRPr="009F32C9">
                <w:rPr>
                  <w:rFonts w:eastAsia="Malgun Gothic"/>
                  <w:lang w:eastAsia="ko-KR"/>
                </w:rPr>
                <w:t>15</w:t>
              </w:r>
            </w:ins>
          </w:p>
        </w:tc>
        <w:tc>
          <w:tcPr>
            <w:tcW w:w="3172" w:type="dxa"/>
          </w:tcPr>
          <w:p w:rsidR="009E61AC" w:rsidRPr="009F32C9" w:rsidRDefault="009E61AC">
            <w:pPr>
              <w:pStyle w:val="TAC"/>
              <w:keepNext w:val="0"/>
              <w:widowControl w:val="0"/>
              <w:rPr>
                <w:ins w:id="5953" w:author="CR#0250r2" w:date="2020-04-07T03:40:00Z"/>
                <w:rFonts w:eastAsia="Malgun Gothic"/>
                <w:lang w:eastAsia="ko-KR"/>
              </w:rPr>
              <w:pPrChange w:id="5954" w:author="Draft version 2" w:date="2020-04-08T23:33:00Z">
                <w:pPr>
                  <w:pStyle w:val="TAC"/>
                  <w:jc w:val="left"/>
                </w:pPr>
              </w:pPrChange>
            </w:pPr>
            <w:ins w:id="5955" w:author="CR#0250r2" w:date="2020-04-07T03:40:00Z">
              <w:r w:rsidRPr="009F32C9">
                <w:rPr>
                  <w:rFonts w:eastAsia="Malgun Gothic"/>
                  <w:lang w:eastAsia="ko-KR"/>
                </w:rPr>
                <w:t>0.04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47</w:t>
              </w:r>
            </w:ins>
          </w:p>
        </w:tc>
      </w:tr>
      <w:tr w:rsidR="009F32C9" w:rsidRPr="009F32C9" w:rsidTr="0040693E">
        <w:trPr>
          <w:jc w:val="center"/>
          <w:ins w:id="5956" w:author="CR#0250r2" w:date="2020-04-07T03:40:00Z"/>
        </w:trPr>
        <w:tc>
          <w:tcPr>
            <w:tcW w:w="827" w:type="dxa"/>
            <w:shd w:val="clear" w:color="auto" w:fill="auto"/>
          </w:tcPr>
          <w:p w:rsidR="009E61AC" w:rsidRPr="009F32C9" w:rsidRDefault="009E61AC">
            <w:pPr>
              <w:pStyle w:val="TAC"/>
              <w:keepNext w:val="0"/>
              <w:widowControl w:val="0"/>
              <w:rPr>
                <w:ins w:id="5957" w:author="CR#0250r2" w:date="2020-04-07T03:40:00Z"/>
                <w:rFonts w:eastAsia="Malgun Gothic"/>
                <w:lang w:eastAsia="ko-KR"/>
              </w:rPr>
              <w:pPrChange w:id="5958" w:author="Draft version 2" w:date="2020-04-08T23:33:00Z">
                <w:pPr>
                  <w:pStyle w:val="TAC"/>
                </w:pPr>
              </w:pPrChange>
            </w:pPr>
            <w:ins w:id="5959"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5960" w:author="CR#0250r2" w:date="2020-04-07T03:40:00Z"/>
                <w:rFonts w:eastAsia="Malgun Gothic"/>
                <w:lang w:eastAsia="ko-KR"/>
              </w:rPr>
              <w:pPrChange w:id="5961" w:author="Draft version 2" w:date="2020-04-08T23:33:00Z">
                <w:pPr>
                  <w:pStyle w:val="TAC"/>
                </w:pPr>
              </w:pPrChange>
            </w:pPr>
            <w:ins w:id="5962"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5963" w:author="CR#0250r2" w:date="2020-04-07T03:40:00Z"/>
                <w:rFonts w:eastAsia="Malgun Gothic"/>
                <w:lang w:eastAsia="ko-KR"/>
              </w:rPr>
              <w:pPrChange w:id="5964" w:author="Draft version 2" w:date="2020-04-08T23:33:00Z">
                <w:pPr>
                  <w:pStyle w:val="TAC"/>
                </w:pPr>
              </w:pPrChange>
            </w:pPr>
            <w:ins w:id="5965" w:author="CR#0250r2" w:date="2020-04-07T03:40:00Z">
              <w:r w:rsidRPr="009F32C9">
                <w:rPr>
                  <w:rFonts w:eastAsia="Malgun Gothic"/>
                  <w:lang w:eastAsia="ko-KR"/>
                </w:rPr>
                <w:t>14</w:t>
              </w:r>
            </w:ins>
          </w:p>
        </w:tc>
        <w:tc>
          <w:tcPr>
            <w:tcW w:w="3172" w:type="dxa"/>
          </w:tcPr>
          <w:p w:rsidR="009E61AC" w:rsidRPr="009F32C9" w:rsidRDefault="009E61AC">
            <w:pPr>
              <w:pStyle w:val="TAC"/>
              <w:keepNext w:val="0"/>
              <w:widowControl w:val="0"/>
              <w:rPr>
                <w:ins w:id="5966" w:author="CR#0250r2" w:date="2020-04-07T03:40:00Z"/>
                <w:rFonts w:eastAsia="Malgun Gothic"/>
                <w:lang w:eastAsia="ko-KR"/>
              </w:rPr>
              <w:pPrChange w:id="5967" w:author="Draft version 2" w:date="2020-04-08T23:33:00Z">
                <w:pPr>
                  <w:pStyle w:val="TAC"/>
                  <w:jc w:val="left"/>
                </w:pPr>
              </w:pPrChange>
            </w:pPr>
            <w:ins w:id="5968" w:author="CR#0250r2" w:date="2020-04-07T03:40:00Z">
              <w:r w:rsidRPr="009F32C9">
                <w:rPr>
                  <w:rFonts w:eastAsia="Malgun Gothic"/>
                  <w:lang w:eastAsia="ko-KR"/>
                </w:rPr>
                <w:t>0.035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00</w:t>
              </w:r>
            </w:ins>
          </w:p>
        </w:tc>
      </w:tr>
      <w:tr w:rsidR="009F32C9" w:rsidRPr="009F32C9" w:rsidTr="0040693E">
        <w:trPr>
          <w:jc w:val="center"/>
          <w:ins w:id="5969" w:author="CR#0250r2" w:date="2020-04-07T03:40:00Z"/>
        </w:trPr>
        <w:tc>
          <w:tcPr>
            <w:tcW w:w="827" w:type="dxa"/>
            <w:shd w:val="clear" w:color="auto" w:fill="auto"/>
          </w:tcPr>
          <w:p w:rsidR="009E61AC" w:rsidRPr="009F32C9" w:rsidRDefault="009E61AC">
            <w:pPr>
              <w:pStyle w:val="TAC"/>
              <w:keepNext w:val="0"/>
              <w:widowControl w:val="0"/>
              <w:rPr>
                <w:ins w:id="5970" w:author="CR#0250r2" w:date="2020-04-07T03:40:00Z"/>
                <w:rFonts w:eastAsia="Malgun Gothic"/>
                <w:lang w:eastAsia="ko-KR"/>
              </w:rPr>
              <w:pPrChange w:id="5971" w:author="Draft version 2" w:date="2020-04-08T23:33:00Z">
                <w:pPr>
                  <w:pStyle w:val="TAC"/>
                </w:pPr>
              </w:pPrChange>
            </w:pPr>
            <w:ins w:id="5972"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5973" w:author="CR#0250r2" w:date="2020-04-07T03:40:00Z"/>
                <w:rFonts w:eastAsia="Malgun Gothic"/>
                <w:lang w:eastAsia="ko-KR"/>
              </w:rPr>
              <w:pPrChange w:id="5974" w:author="Draft version 2" w:date="2020-04-08T23:33:00Z">
                <w:pPr>
                  <w:pStyle w:val="TAC"/>
                </w:pPr>
              </w:pPrChange>
            </w:pPr>
            <w:ins w:id="5975"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5976" w:author="CR#0250r2" w:date="2020-04-07T03:40:00Z"/>
                <w:rFonts w:eastAsia="Malgun Gothic"/>
                <w:lang w:eastAsia="ko-KR"/>
              </w:rPr>
              <w:pPrChange w:id="5977" w:author="Draft version 2" w:date="2020-04-08T23:33:00Z">
                <w:pPr>
                  <w:pStyle w:val="TAC"/>
                </w:pPr>
              </w:pPrChange>
            </w:pPr>
            <w:ins w:id="5978" w:author="CR#0250r2" w:date="2020-04-07T03:40:00Z">
              <w:r w:rsidRPr="009F32C9">
                <w:rPr>
                  <w:rFonts w:eastAsia="Malgun Gothic"/>
                  <w:lang w:eastAsia="ko-KR"/>
                </w:rPr>
                <w:t>13</w:t>
              </w:r>
            </w:ins>
          </w:p>
        </w:tc>
        <w:tc>
          <w:tcPr>
            <w:tcW w:w="3172" w:type="dxa"/>
          </w:tcPr>
          <w:p w:rsidR="009E61AC" w:rsidRPr="009F32C9" w:rsidRDefault="009E61AC">
            <w:pPr>
              <w:pStyle w:val="TAC"/>
              <w:keepNext w:val="0"/>
              <w:widowControl w:val="0"/>
              <w:rPr>
                <w:ins w:id="5979" w:author="CR#0250r2" w:date="2020-04-07T03:40:00Z"/>
                <w:rFonts w:eastAsia="Malgun Gothic"/>
                <w:lang w:eastAsia="ko-KR"/>
              </w:rPr>
              <w:pPrChange w:id="5980" w:author="Draft version 2" w:date="2020-04-08T23:33:00Z">
                <w:pPr>
                  <w:pStyle w:val="TAC"/>
                  <w:jc w:val="left"/>
                </w:pPr>
              </w:pPrChange>
            </w:pPr>
            <w:ins w:id="5981" w:author="CR#0250r2" w:date="2020-04-07T03:40:00Z">
              <w:r w:rsidRPr="009F32C9">
                <w:rPr>
                  <w:rFonts w:eastAsia="Malgun Gothic"/>
                  <w:lang w:eastAsia="ko-KR"/>
                </w:rPr>
                <w:t>0.03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354</w:t>
              </w:r>
            </w:ins>
          </w:p>
        </w:tc>
      </w:tr>
      <w:tr w:rsidR="009F32C9" w:rsidRPr="009F32C9" w:rsidTr="0040693E">
        <w:trPr>
          <w:jc w:val="center"/>
          <w:ins w:id="5982" w:author="CR#0250r2" w:date="2020-04-07T03:40:00Z"/>
        </w:trPr>
        <w:tc>
          <w:tcPr>
            <w:tcW w:w="827" w:type="dxa"/>
            <w:shd w:val="clear" w:color="auto" w:fill="auto"/>
          </w:tcPr>
          <w:p w:rsidR="009E61AC" w:rsidRPr="009F32C9" w:rsidRDefault="009E61AC">
            <w:pPr>
              <w:pStyle w:val="TAC"/>
              <w:keepNext w:val="0"/>
              <w:widowControl w:val="0"/>
              <w:rPr>
                <w:ins w:id="5983" w:author="CR#0250r2" w:date="2020-04-07T03:40:00Z"/>
                <w:rFonts w:eastAsia="Malgun Gothic"/>
                <w:lang w:eastAsia="ko-KR"/>
              </w:rPr>
              <w:pPrChange w:id="5984" w:author="Draft version 2" w:date="2020-04-08T23:33:00Z">
                <w:pPr>
                  <w:pStyle w:val="TAC"/>
                </w:pPr>
              </w:pPrChange>
            </w:pPr>
            <w:ins w:id="5985"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5986" w:author="CR#0250r2" w:date="2020-04-07T03:40:00Z"/>
                <w:rFonts w:eastAsia="Malgun Gothic"/>
                <w:lang w:eastAsia="ko-KR"/>
              </w:rPr>
              <w:pPrChange w:id="5987" w:author="Draft version 2" w:date="2020-04-08T23:33:00Z">
                <w:pPr>
                  <w:pStyle w:val="TAC"/>
                </w:pPr>
              </w:pPrChange>
            </w:pPr>
            <w:ins w:id="5988"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5989" w:author="CR#0250r2" w:date="2020-04-07T03:40:00Z"/>
                <w:rFonts w:eastAsia="Malgun Gothic"/>
                <w:lang w:eastAsia="ko-KR"/>
              </w:rPr>
              <w:pPrChange w:id="5990" w:author="Draft version 2" w:date="2020-04-08T23:33:00Z">
                <w:pPr>
                  <w:pStyle w:val="TAC"/>
                </w:pPr>
              </w:pPrChange>
            </w:pPr>
            <w:ins w:id="5991" w:author="CR#0250r2" w:date="2020-04-07T03:40:00Z">
              <w:r w:rsidRPr="009F32C9">
                <w:rPr>
                  <w:rFonts w:eastAsia="Malgun Gothic"/>
                  <w:lang w:eastAsia="ko-KR"/>
                </w:rPr>
                <w:t>12</w:t>
              </w:r>
            </w:ins>
          </w:p>
        </w:tc>
        <w:tc>
          <w:tcPr>
            <w:tcW w:w="3172" w:type="dxa"/>
          </w:tcPr>
          <w:p w:rsidR="009E61AC" w:rsidRPr="009F32C9" w:rsidRDefault="009E61AC">
            <w:pPr>
              <w:pStyle w:val="TAC"/>
              <w:keepNext w:val="0"/>
              <w:widowControl w:val="0"/>
              <w:rPr>
                <w:ins w:id="5992" w:author="CR#0250r2" w:date="2020-04-07T03:40:00Z"/>
                <w:rFonts w:eastAsia="Malgun Gothic"/>
                <w:lang w:eastAsia="ko-KR"/>
              </w:rPr>
              <w:pPrChange w:id="5993" w:author="Draft version 2" w:date="2020-04-08T23:33:00Z">
                <w:pPr>
                  <w:pStyle w:val="TAC"/>
                  <w:jc w:val="left"/>
                </w:pPr>
              </w:pPrChange>
            </w:pPr>
            <w:ins w:id="5994" w:author="CR#0250r2" w:date="2020-04-07T03:40:00Z">
              <w:r w:rsidRPr="009F32C9">
                <w:rPr>
                  <w:rFonts w:eastAsia="Malgun Gothic"/>
                  <w:lang w:eastAsia="ko-KR"/>
                </w:rPr>
                <w:t>0.026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308</w:t>
              </w:r>
            </w:ins>
          </w:p>
        </w:tc>
      </w:tr>
      <w:tr w:rsidR="009F32C9" w:rsidRPr="009F32C9" w:rsidTr="0040693E">
        <w:trPr>
          <w:jc w:val="center"/>
          <w:ins w:id="5995" w:author="CR#0250r2" w:date="2020-04-07T03:40:00Z"/>
        </w:trPr>
        <w:tc>
          <w:tcPr>
            <w:tcW w:w="827" w:type="dxa"/>
            <w:shd w:val="clear" w:color="auto" w:fill="auto"/>
          </w:tcPr>
          <w:p w:rsidR="009E61AC" w:rsidRPr="009F32C9" w:rsidRDefault="009E61AC">
            <w:pPr>
              <w:pStyle w:val="TAC"/>
              <w:keepNext w:val="0"/>
              <w:widowControl w:val="0"/>
              <w:rPr>
                <w:ins w:id="5996" w:author="CR#0250r2" w:date="2020-04-07T03:40:00Z"/>
                <w:rFonts w:eastAsia="Malgun Gothic"/>
                <w:lang w:eastAsia="ko-KR"/>
              </w:rPr>
              <w:pPrChange w:id="5997" w:author="Draft version 2" w:date="2020-04-08T23:33:00Z">
                <w:pPr>
                  <w:pStyle w:val="TAC"/>
                </w:pPr>
              </w:pPrChange>
            </w:pPr>
            <w:ins w:id="5998"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5999" w:author="CR#0250r2" w:date="2020-04-07T03:40:00Z"/>
                <w:rFonts w:eastAsia="Malgun Gothic"/>
                <w:lang w:eastAsia="ko-KR"/>
              </w:rPr>
              <w:pPrChange w:id="6000" w:author="Draft version 2" w:date="2020-04-08T23:33:00Z">
                <w:pPr>
                  <w:pStyle w:val="TAC"/>
                </w:pPr>
              </w:pPrChange>
            </w:pPr>
            <w:ins w:id="6001"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002" w:author="CR#0250r2" w:date="2020-04-07T03:40:00Z"/>
                <w:rFonts w:eastAsia="Malgun Gothic"/>
                <w:lang w:eastAsia="ko-KR"/>
              </w:rPr>
              <w:pPrChange w:id="6003" w:author="Draft version 2" w:date="2020-04-08T23:33:00Z">
                <w:pPr>
                  <w:pStyle w:val="TAC"/>
                </w:pPr>
              </w:pPrChange>
            </w:pPr>
            <w:ins w:id="6004" w:author="CR#0250r2" w:date="2020-04-07T03:40:00Z">
              <w:r w:rsidRPr="009F32C9">
                <w:rPr>
                  <w:rFonts w:eastAsia="Malgun Gothic"/>
                  <w:lang w:eastAsia="ko-KR"/>
                </w:rPr>
                <w:t>11</w:t>
              </w:r>
            </w:ins>
          </w:p>
        </w:tc>
        <w:tc>
          <w:tcPr>
            <w:tcW w:w="3172" w:type="dxa"/>
          </w:tcPr>
          <w:p w:rsidR="009E61AC" w:rsidRPr="009F32C9" w:rsidRDefault="009E61AC">
            <w:pPr>
              <w:pStyle w:val="TAC"/>
              <w:keepNext w:val="0"/>
              <w:widowControl w:val="0"/>
              <w:rPr>
                <w:ins w:id="6005" w:author="CR#0250r2" w:date="2020-04-07T03:40:00Z"/>
                <w:rFonts w:eastAsia="Malgun Gothic"/>
                <w:lang w:eastAsia="ko-KR"/>
              </w:rPr>
              <w:pPrChange w:id="6006" w:author="Draft version 2" w:date="2020-04-08T23:33:00Z">
                <w:pPr>
                  <w:pStyle w:val="TAC"/>
                  <w:jc w:val="left"/>
                </w:pPr>
              </w:pPrChange>
            </w:pPr>
            <w:ins w:id="6007" w:author="CR#0250r2" w:date="2020-04-07T03:40:00Z">
              <w:r w:rsidRPr="009F32C9">
                <w:rPr>
                  <w:rFonts w:eastAsia="Malgun Gothic"/>
                  <w:lang w:eastAsia="ko-KR"/>
                </w:rPr>
                <w:t>0.021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262</w:t>
              </w:r>
            </w:ins>
          </w:p>
        </w:tc>
      </w:tr>
      <w:tr w:rsidR="009F32C9" w:rsidRPr="009F32C9" w:rsidTr="0040693E">
        <w:trPr>
          <w:jc w:val="center"/>
          <w:ins w:id="6008" w:author="CR#0250r2" w:date="2020-04-07T03:40:00Z"/>
        </w:trPr>
        <w:tc>
          <w:tcPr>
            <w:tcW w:w="827" w:type="dxa"/>
            <w:shd w:val="clear" w:color="auto" w:fill="auto"/>
          </w:tcPr>
          <w:p w:rsidR="009E61AC" w:rsidRPr="009F32C9" w:rsidRDefault="009E61AC">
            <w:pPr>
              <w:pStyle w:val="TAC"/>
              <w:keepNext w:val="0"/>
              <w:widowControl w:val="0"/>
              <w:rPr>
                <w:ins w:id="6009" w:author="CR#0250r2" w:date="2020-04-07T03:40:00Z"/>
                <w:rFonts w:eastAsia="Malgun Gothic"/>
                <w:lang w:eastAsia="ko-KR"/>
              </w:rPr>
              <w:pPrChange w:id="6010" w:author="Draft version 2" w:date="2020-04-08T23:33:00Z">
                <w:pPr>
                  <w:pStyle w:val="TAC"/>
                </w:pPr>
              </w:pPrChange>
            </w:pPr>
            <w:ins w:id="6011"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012" w:author="CR#0250r2" w:date="2020-04-07T03:40:00Z"/>
                <w:rFonts w:eastAsia="Malgun Gothic"/>
                <w:lang w:eastAsia="ko-KR"/>
              </w:rPr>
              <w:pPrChange w:id="6013" w:author="Draft version 2" w:date="2020-04-08T23:33:00Z">
                <w:pPr>
                  <w:pStyle w:val="TAC"/>
                </w:pPr>
              </w:pPrChange>
            </w:pPr>
            <w:ins w:id="6014"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015" w:author="CR#0250r2" w:date="2020-04-07T03:40:00Z"/>
                <w:rFonts w:eastAsia="Malgun Gothic"/>
                <w:lang w:eastAsia="ko-KR"/>
              </w:rPr>
              <w:pPrChange w:id="6016" w:author="Draft version 2" w:date="2020-04-08T23:33:00Z">
                <w:pPr>
                  <w:pStyle w:val="TAC"/>
                </w:pPr>
              </w:pPrChange>
            </w:pPr>
            <w:ins w:id="6017" w:author="CR#0250r2" w:date="2020-04-07T03:40:00Z">
              <w:r w:rsidRPr="009F32C9">
                <w:rPr>
                  <w:rFonts w:eastAsia="Malgun Gothic"/>
                  <w:lang w:eastAsia="ko-KR"/>
                </w:rPr>
                <w:t>10</w:t>
              </w:r>
            </w:ins>
          </w:p>
        </w:tc>
        <w:tc>
          <w:tcPr>
            <w:tcW w:w="3172" w:type="dxa"/>
          </w:tcPr>
          <w:p w:rsidR="009E61AC" w:rsidRPr="009F32C9" w:rsidRDefault="009E61AC">
            <w:pPr>
              <w:pStyle w:val="TAC"/>
              <w:keepNext w:val="0"/>
              <w:widowControl w:val="0"/>
              <w:rPr>
                <w:ins w:id="6018" w:author="CR#0250r2" w:date="2020-04-07T03:40:00Z"/>
                <w:rFonts w:eastAsia="Malgun Gothic"/>
                <w:lang w:eastAsia="ko-KR"/>
              </w:rPr>
              <w:pPrChange w:id="6019" w:author="Draft version 2" w:date="2020-04-08T23:33:00Z">
                <w:pPr>
                  <w:pStyle w:val="TAC"/>
                  <w:jc w:val="left"/>
                </w:pPr>
              </w:pPrChange>
            </w:pPr>
            <w:ins w:id="6020" w:author="CR#0250r2" w:date="2020-04-07T03:40:00Z">
              <w:r w:rsidRPr="009F32C9">
                <w:rPr>
                  <w:rFonts w:eastAsia="Malgun Gothic"/>
                  <w:lang w:eastAsia="ko-KR"/>
                </w:rPr>
                <w:t>0.0169</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216</w:t>
              </w:r>
            </w:ins>
          </w:p>
        </w:tc>
      </w:tr>
      <w:tr w:rsidR="009F32C9" w:rsidRPr="009F32C9" w:rsidTr="0040693E">
        <w:trPr>
          <w:jc w:val="center"/>
          <w:ins w:id="6021" w:author="CR#0250r2" w:date="2020-04-07T03:40:00Z"/>
        </w:trPr>
        <w:tc>
          <w:tcPr>
            <w:tcW w:w="827" w:type="dxa"/>
            <w:shd w:val="clear" w:color="auto" w:fill="auto"/>
          </w:tcPr>
          <w:p w:rsidR="009E61AC" w:rsidRPr="009F32C9" w:rsidRDefault="009E61AC">
            <w:pPr>
              <w:pStyle w:val="TAC"/>
              <w:keepNext w:val="0"/>
              <w:widowControl w:val="0"/>
              <w:rPr>
                <w:ins w:id="6022" w:author="CR#0250r2" w:date="2020-04-07T03:40:00Z"/>
                <w:rFonts w:eastAsia="Malgun Gothic"/>
                <w:lang w:eastAsia="ko-KR"/>
              </w:rPr>
              <w:pPrChange w:id="6023" w:author="Draft version 2" w:date="2020-04-08T23:33:00Z">
                <w:pPr>
                  <w:pStyle w:val="TAC"/>
                </w:pPr>
              </w:pPrChange>
            </w:pPr>
            <w:ins w:id="6024"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025" w:author="CR#0250r2" w:date="2020-04-07T03:40:00Z"/>
                <w:rFonts w:eastAsia="Malgun Gothic"/>
                <w:lang w:eastAsia="ko-KR"/>
              </w:rPr>
              <w:pPrChange w:id="6026" w:author="Draft version 2" w:date="2020-04-08T23:33:00Z">
                <w:pPr>
                  <w:pStyle w:val="TAC"/>
                </w:pPr>
              </w:pPrChange>
            </w:pPr>
            <w:ins w:id="6027"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028" w:author="CR#0250r2" w:date="2020-04-07T03:40:00Z"/>
                <w:rFonts w:eastAsia="Malgun Gothic"/>
                <w:lang w:eastAsia="ko-KR"/>
              </w:rPr>
              <w:pPrChange w:id="6029" w:author="Draft version 2" w:date="2020-04-08T23:33:00Z">
                <w:pPr>
                  <w:pStyle w:val="TAC"/>
                </w:pPr>
              </w:pPrChange>
            </w:pPr>
            <w:ins w:id="6030" w:author="CR#0250r2" w:date="2020-04-07T03:40:00Z">
              <w:r w:rsidRPr="009F32C9">
                <w:rPr>
                  <w:rFonts w:eastAsia="Malgun Gothic"/>
                  <w:lang w:eastAsia="ko-KR"/>
                </w:rPr>
                <w:t>9</w:t>
              </w:r>
            </w:ins>
          </w:p>
        </w:tc>
        <w:tc>
          <w:tcPr>
            <w:tcW w:w="3172" w:type="dxa"/>
          </w:tcPr>
          <w:p w:rsidR="009E61AC" w:rsidRPr="009F32C9" w:rsidRDefault="009E61AC">
            <w:pPr>
              <w:pStyle w:val="TAC"/>
              <w:keepNext w:val="0"/>
              <w:widowControl w:val="0"/>
              <w:rPr>
                <w:ins w:id="6031" w:author="CR#0250r2" w:date="2020-04-07T03:40:00Z"/>
                <w:rFonts w:eastAsia="Malgun Gothic"/>
                <w:lang w:eastAsia="ko-KR"/>
              </w:rPr>
              <w:pPrChange w:id="6032" w:author="Draft version 2" w:date="2020-04-08T23:33:00Z">
                <w:pPr>
                  <w:pStyle w:val="TAC"/>
                  <w:jc w:val="left"/>
                </w:pPr>
              </w:pPrChange>
            </w:pPr>
            <w:ins w:id="6033" w:author="CR#0250r2" w:date="2020-04-07T03:40:00Z">
              <w:r w:rsidRPr="009F32C9">
                <w:rPr>
                  <w:rFonts w:eastAsia="Malgun Gothic"/>
                  <w:lang w:eastAsia="ko-KR"/>
                </w:rPr>
                <w:t>0.012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69</w:t>
              </w:r>
            </w:ins>
          </w:p>
        </w:tc>
      </w:tr>
      <w:tr w:rsidR="009F32C9" w:rsidRPr="009F32C9" w:rsidTr="0040693E">
        <w:trPr>
          <w:jc w:val="center"/>
          <w:ins w:id="6034" w:author="CR#0250r2" w:date="2020-04-07T03:40:00Z"/>
        </w:trPr>
        <w:tc>
          <w:tcPr>
            <w:tcW w:w="827" w:type="dxa"/>
            <w:shd w:val="clear" w:color="auto" w:fill="auto"/>
          </w:tcPr>
          <w:p w:rsidR="009E61AC" w:rsidRPr="009F32C9" w:rsidRDefault="009E61AC">
            <w:pPr>
              <w:pStyle w:val="TAC"/>
              <w:keepNext w:val="0"/>
              <w:widowControl w:val="0"/>
              <w:rPr>
                <w:ins w:id="6035" w:author="CR#0250r2" w:date="2020-04-07T03:40:00Z"/>
                <w:rFonts w:eastAsia="Malgun Gothic"/>
                <w:lang w:eastAsia="ko-KR"/>
              </w:rPr>
              <w:pPrChange w:id="6036" w:author="Draft version 2" w:date="2020-04-08T23:33:00Z">
                <w:pPr>
                  <w:pStyle w:val="TAC"/>
                </w:pPr>
              </w:pPrChange>
            </w:pPr>
            <w:ins w:id="6037"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038" w:author="CR#0250r2" w:date="2020-04-07T03:40:00Z"/>
                <w:rFonts w:eastAsia="Malgun Gothic"/>
                <w:lang w:eastAsia="ko-KR"/>
              </w:rPr>
              <w:pPrChange w:id="6039" w:author="Draft version 2" w:date="2020-04-08T23:33:00Z">
                <w:pPr>
                  <w:pStyle w:val="TAC"/>
                </w:pPr>
              </w:pPrChange>
            </w:pPr>
            <w:ins w:id="6040"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041" w:author="CR#0250r2" w:date="2020-04-07T03:40:00Z"/>
                <w:rFonts w:eastAsia="Malgun Gothic"/>
                <w:lang w:eastAsia="ko-KR"/>
              </w:rPr>
              <w:pPrChange w:id="6042" w:author="Draft version 2" w:date="2020-04-08T23:33:00Z">
                <w:pPr>
                  <w:pStyle w:val="TAC"/>
                </w:pPr>
              </w:pPrChange>
            </w:pPr>
            <w:ins w:id="6043" w:author="CR#0250r2" w:date="2020-04-07T03:40:00Z">
              <w:r w:rsidRPr="009F32C9">
                <w:rPr>
                  <w:rFonts w:eastAsia="Malgun Gothic"/>
                  <w:lang w:eastAsia="ko-KR"/>
                </w:rPr>
                <w:t>8</w:t>
              </w:r>
            </w:ins>
          </w:p>
        </w:tc>
        <w:tc>
          <w:tcPr>
            <w:tcW w:w="3172" w:type="dxa"/>
          </w:tcPr>
          <w:p w:rsidR="009E61AC" w:rsidRPr="009F32C9" w:rsidRDefault="009E61AC">
            <w:pPr>
              <w:pStyle w:val="TAC"/>
              <w:keepNext w:val="0"/>
              <w:widowControl w:val="0"/>
              <w:rPr>
                <w:ins w:id="6044" w:author="CR#0250r2" w:date="2020-04-07T03:40:00Z"/>
                <w:rFonts w:eastAsia="Malgun Gothic"/>
                <w:lang w:eastAsia="ko-KR"/>
              </w:rPr>
              <w:pPrChange w:id="6045" w:author="Draft version 2" w:date="2020-04-08T23:33:00Z">
                <w:pPr>
                  <w:pStyle w:val="TAC"/>
                  <w:jc w:val="left"/>
                </w:pPr>
              </w:pPrChange>
            </w:pPr>
            <w:ins w:id="6046" w:author="CR#0250r2" w:date="2020-04-07T03:40:00Z">
              <w:r w:rsidRPr="009F32C9">
                <w:rPr>
                  <w:rFonts w:eastAsia="Malgun Gothic"/>
                  <w:lang w:eastAsia="ko-KR"/>
                </w:rPr>
                <w:t>0.01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23</w:t>
              </w:r>
            </w:ins>
          </w:p>
        </w:tc>
      </w:tr>
      <w:tr w:rsidR="009F32C9" w:rsidRPr="009F32C9" w:rsidTr="0040693E">
        <w:trPr>
          <w:jc w:val="center"/>
          <w:ins w:id="6047" w:author="CR#0250r2" w:date="2020-04-07T03:40:00Z"/>
        </w:trPr>
        <w:tc>
          <w:tcPr>
            <w:tcW w:w="827" w:type="dxa"/>
            <w:shd w:val="clear" w:color="auto" w:fill="auto"/>
          </w:tcPr>
          <w:p w:rsidR="009E61AC" w:rsidRPr="009F32C9" w:rsidRDefault="009E61AC">
            <w:pPr>
              <w:pStyle w:val="TAC"/>
              <w:keepNext w:val="0"/>
              <w:widowControl w:val="0"/>
              <w:rPr>
                <w:ins w:id="6048" w:author="CR#0250r2" w:date="2020-04-07T03:40:00Z"/>
                <w:rFonts w:eastAsia="Malgun Gothic"/>
                <w:lang w:eastAsia="ko-KR"/>
              </w:rPr>
              <w:pPrChange w:id="6049" w:author="Draft version 2" w:date="2020-04-08T23:33:00Z">
                <w:pPr>
                  <w:pStyle w:val="TAC"/>
                </w:pPr>
              </w:pPrChange>
            </w:pPr>
            <w:ins w:id="6050"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051" w:author="CR#0250r2" w:date="2020-04-07T03:40:00Z"/>
                <w:rFonts w:eastAsia="Malgun Gothic"/>
                <w:lang w:eastAsia="ko-KR"/>
              </w:rPr>
              <w:pPrChange w:id="6052" w:author="Draft version 2" w:date="2020-04-08T23:33:00Z">
                <w:pPr>
                  <w:pStyle w:val="TAC"/>
                </w:pPr>
              </w:pPrChange>
            </w:pPr>
            <w:ins w:id="6053"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054" w:author="CR#0250r2" w:date="2020-04-07T03:40:00Z"/>
                <w:rFonts w:eastAsia="Malgun Gothic"/>
                <w:lang w:eastAsia="ko-KR"/>
              </w:rPr>
              <w:pPrChange w:id="6055" w:author="Draft version 2" w:date="2020-04-08T23:33:00Z">
                <w:pPr>
                  <w:pStyle w:val="TAC"/>
                </w:pPr>
              </w:pPrChange>
            </w:pPr>
            <w:ins w:id="6056" w:author="CR#0250r2" w:date="2020-04-07T03:40:00Z">
              <w:r w:rsidRPr="009F32C9">
                <w:rPr>
                  <w:rFonts w:eastAsia="Malgun Gothic"/>
                  <w:lang w:eastAsia="ko-KR"/>
                </w:rPr>
                <w:t>7</w:t>
              </w:r>
            </w:ins>
          </w:p>
        </w:tc>
        <w:tc>
          <w:tcPr>
            <w:tcW w:w="3172" w:type="dxa"/>
          </w:tcPr>
          <w:p w:rsidR="009E61AC" w:rsidRPr="009F32C9" w:rsidRDefault="009E61AC">
            <w:pPr>
              <w:pStyle w:val="TAC"/>
              <w:keepNext w:val="0"/>
              <w:widowControl w:val="0"/>
              <w:rPr>
                <w:ins w:id="6057" w:author="CR#0250r2" w:date="2020-04-07T03:40:00Z"/>
                <w:rFonts w:eastAsia="Malgun Gothic"/>
                <w:lang w:eastAsia="ko-KR"/>
              </w:rPr>
              <w:pPrChange w:id="6058" w:author="Draft version 2" w:date="2020-04-08T23:33:00Z">
                <w:pPr>
                  <w:pStyle w:val="TAC"/>
                  <w:jc w:val="left"/>
                </w:pPr>
              </w:pPrChange>
            </w:pPr>
            <w:ins w:id="6059" w:author="CR#0250r2" w:date="2020-04-07T03:40:00Z">
              <w:r w:rsidRPr="009F32C9">
                <w:rPr>
                  <w:rFonts w:eastAsia="Malgun Gothic"/>
                  <w:lang w:eastAsia="ko-KR"/>
                </w:rPr>
                <w:t>0.009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08</w:t>
              </w:r>
            </w:ins>
          </w:p>
        </w:tc>
      </w:tr>
      <w:tr w:rsidR="009F32C9" w:rsidRPr="009F32C9" w:rsidTr="0040693E">
        <w:trPr>
          <w:jc w:val="center"/>
          <w:ins w:id="6060" w:author="CR#0250r2" w:date="2020-04-07T03:40:00Z"/>
        </w:trPr>
        <w:tc>
          <w:tcPr>
            <w:tcW w:w="827" w:type="dxa"/>
            <w:shd w:val="clear" w:color="auto" w:fill="auto"/>
          </w:tcPr>
          <w:p w:rsidR="009E61AC" w:rsidRPr="009F32C9" w:rsidRDefault="009E61AC">
            <w:pPr>
              <w:pStyle w:val="TAC"/>
              <w:keepNext w:val="0"/>
              <w:widowControl w:val="0"/>
              <w:rPr>
                <w:ins w:id="6061" w:author="CR#0250r2" w:date="2020-04-07T03:40:00Z"/>
                <w:rFonts w:eastAsia="Malgun Gothic"/>
                <w:lang w:eastAsia="ko-KR"/>
              </w:rPr>
              <w:pPrChange w:id="6062" w:author="Draft version 2" w:date="2020-04-08T23:33:00Z">
                <w:pPr>
                  <w:pStyle w:val="TAC"/>
                </w:pPr>
              </w:pPrChange>
            </w:pPr>
            <w:ins w:id="6063"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064" w:author="CR#0250r2" w:date="2020-04-07T03:40:00Z"/>
                <w:rFonts w:eastAsia="Malgun Gothic"/>
                <w:lang w:eastAsia="ko-KR"/>
              </w:rPr>
              <w:pPrChange w:id="6065" w:author="Draft version 2" w:date="2020-04-08T23:33:00Z">
                <w:pPr>
                  <w:pStyle w:val="TAC"/>
                </w:pPr>
              </w:pPrChange>
            </w:pPr>
            <w:ins w:id="6066"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067" w:author="CR#0250r2" w:date="2020-04-07T03:40:00Z"/>
                <w:rFonts w:eastAsia="Malgun Gothic"/>
                <w:lang w:eastAsia="ko-KR"/>
              </w:rPr>
              <w:pPrChange w:id="6068" w:author="Draft version 2" w:date="2020-04-08T23:33:00Z">
                <w:pPr>
                  <w:pStyle w:val="TAC"/>
                </w:pPr>
              </w:pPrChange>
            </w:pPr>
            <w:ins w:id="6069" w:author="CR#0250r2" w:date="2020-04-07T03:40:00Z">
              <w:r w:rsidRPr="009F32C9">
                <w:rPr>
                  <w:rFonts w:eastAsia="Malgun Gothic"/>
                  <w:lang w:eastAsia="ko-KR"/>
                </w:rPr>
                <w:t>6</w:t>
              </w:r>
            </w:ins>
          </w:p>
        </w:tc>
        <w:tc>
          <w:tcPr>
            <w:tcW w:w="3172" w:type="dxa"/>
          </w:tcPr>
          <w:p w:rsidR="009E61AC" w:rsidRPr="009F32C9" w:rsidRDefault="009E61AC">
            <w:pPr>
              <w:pStyle w:val="TAC"/>
              <w:keepNext w:val="0"/>
              <w:widowControl w:val="0"/>
              <w:rPr>
                <w:ins w:id="6070" w:author="CR#0250r2" w:date="2020-04-07T03:40:00Z"/>
                <w:rFonts w:eastAsia="Malgun Gothic"/>
                <w:lang w:eastAsia="ko-KR"/>
              </w:rPr>
              <w:pPrChange w:id="6071" w:author="Draft version 2" w:date="2020-04-08T23:33:00Z">
                <w:pPr>
                  <w:pStyle w:val="TAC"/>
                  <w:jc w:val="left"/>
                </w:pPr>
              </w:pPrChange>
            </w:pPr>
            <w:ins w:id="6072" w:author="CR#0250r2" w:date="2020-04-07T03:40:00Z">
              <w:r w:rsidRPr="009F32C9">
                <w:rPr>
                  <w:rFonts w:eastAsia="Malgun Gothic"/>
                  <w:lang w:eastAsia="ko-KR"/>
                </w:rPr>
                <w:t>0.007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92</w:t>
              </w:r>
            </w:ins>
          </w:p>
        </w:tc>
      </w:tr>
      <w:tr w:rsidR="009F32C9" w:rsidRPr="009F32C9" w:rsidTr="0040693E">
        <w:trPr>
          <w:jc w:val="center"/>
          <w:ins w:id="6073" w:author="CR#0250r2" w:date="2020-04-07T03:40:00Z"/>
        </w:trPr>
        <w:tc>
          <w:tcPr>
            <w:tcW w:w="827" w:type="dxa"/>
            <w:shd w:val="clear" w:color="auto" w:fill="auto"/>
          </w:tcPr>
          <w:p w:rsidR="009E61AC" w:rsidRPr="009F32C9" w:rsidRDefault="009E61AC">
            <w:pPr>
              <w:pStyle w:val="TAC"/>
              <w:keepNext w:val="0"/>
              <w:widowControl w:val="0"/>
              <w:rPr>
                <w:ins w:id="6074" w:author="CR#0250r2" w:date="2020-04-07T03:40:00Z"/>
                <w:rFonts w:eastAsia="Malgun Gothic"/>
                <w:lang w:eastAsia="ko-KR"/>
              </w:rPr>
              <w:pPrChange w:id="6075" w:author="Draft version 2" w:date="2020-04-08T23:33:00Z">
                <w:pPr>
                  <w:pStyle w:val="TAC"/>
                </w:pPr>
              </w:pPrChange>
            </w:pPr>
            <w:ins w:id="6076"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077" w:author="CR#0250r2" w:date="2020-04-07T03:40:00Z"/>
                <w:rFonts w:eastAsia="Malgun Gothic"/>
                <w:lang w:eastAsia="ko-KR"/>
              </w:rPr>
              <w:pPrChange w:id="6078" w:author="Draft version 2" w:date="2020-04-08T23:33:00Z">
                <w:pPr>
                  <w:pStyle w:val="TAC"/>
                </w:pPr>
              </w:pPrChange>
            </w:pPr>
            <w:ins w:id="6079"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080" w:author="CR#0250r2" w:date="2020-04-07T03:40:00Z"/>
                <w:rFonts w:eastAsia="Malgun Gothic"/>
                <w:lang w:eastAsia="ko-KR"/>
              </w:rPr>
              <w:pPrChange w:id="6081" w:author="Draft version 2" w:date="2020-04-08T23:33:00Z">
                <w:pPr>
                  <w:pStyle w:val="TAC"/>
                </w:pPr>
              </w:pPrChange>
            </w:pPr>
            <w:ins w:id="6082" w:author="CR#0250r2" w:date="2020-04-07T03:40:00Z">
              <w:r w:rsidRPr="009F32C9">
                <w:rPr>
                  <w:rFonts w:eastAsia="Malgun Gothic"/>
                  <w:lang w:eastAsia="ko-KR"/>
                </w:rPr>
                <w:t>5</w:t>
              </w:r>
            </w:ins>
          </w:p>
        </w:tc>
        <w:tc>
          <w:tcPr>
            <w:tcW w:w="3172" w:type="dxa"/>
          </w:tcPr>
          <w:p w:rsidR="009E61AC" w:rsidRPr="009F32C9" w:rsidRDefault="009E61AC">
            <w:pPr>
              <w:pStyle w:val="TAC"/>
              <w:keepNext w:val="0"/>
              <w:widowControl w:val="0"/>
              <w:rPr>
                <w:ins w:id="6083" w:author="CR#0250r2" w:date="2020-04-07T03:40:00Z"/>
                <w:rFonts w:eastAsia="Malgun Gothic"/>
                <w:lang w:eastAsia="ko-KR"/>
              </w:rPr>
              <w:pPrChange w:id="6084" w:author="Draft version 2" w:date="2020-04-08T23:33:00Z">
                <w:pPr>
                  <w:pStyle w:val="TAC"/>
                  <w:jc w:val="left"/>
                </w:pPr>
              </w:pPrChange>
            </w:pPr>
            <w:ins w:id="6085" w:author="CR#0250r2" w:date="2020-04-07T03:40:00Z">
              <w:r w:rsidRPr="009F32C9">
                <w:rPr>
                  <w:rFonts w:eastAsia="Malgun Gothic"/>
                  <w:lang w:eastAsia="ko-KR"/>
                </w:rPr>
                <w:t>0.006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77</w:t>
              </w:r>
            </w:ins>
          </w:p>
        </w:tc>
      </w:tr>
      <w:tr w:rsidR="009F32C9" w:rsidRPr="009F32C9" w:rsidTr="0040693E">
        <w:trPr>
          <w:jc w:val="center"/>
          <w:ins w:id="6086" w:author="CR#0250r2" w:date="2020-04-07T03:40:00Z"/>
        </w:trPr>
        <w:tc>
          <w:tcPr>
            <w:tcW w:w="827" w:type="dxa"/>
            <w:shd w:val="clear" w:color="auto" w:fill="auto"/>
          </w:tcPr>
          <w:p w:rsidR="009E61AC" w:rsidRPr="009F32C9" w:rsidRDefault="009E61AC">
            <w:pPr>
              <w:pStyle w:val="TAC"/>
              <w:keepNext w:val="0"/>
              <w:widowControl w:val="0"/>
              <w:rPr>
                <w:ins w:id="6087" w:author="CR#0250r2" w:date="2020-04-07T03:40:00Z"/>
                <w:rFonts w:eastAsia="Malgun Gothic"/>
                <w:lang w:eastAsia="ko-KR"/>
              </w:rPr>
              <w:pPrChange w:id="6088" w:author="Draft version 2" w:date="2020-04-08T23:33:00Z">
                <w:pPr>
                  <w:pStyle w:val="TAC"/>
                </w:pPr>
              </w:pPrChange>
            </w:pPr>
            <w:ins w:id="6089"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090" w:author="CR#0250r2" w:date="2020-04-07T03:40:00Z"/>
                <w:rFonts w:eastAsia="Malgun Gothic"/>
                <w:lang w:eastAsia="ko-KR"/>
              </w:rPr>
              <w:pPrChange w:id="6091" w:author="Draft version 2" w:date="2020-04-08T23:33:00Z">
                <w:pPr>
                  <w:pStyle w:val="TAC"/>
                </w:pPr>
              </w:pPrChange>
            </w:pPr>
            <w:ins w:id="6092"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093" w:author="CR#0250r2" w:date="2020-04-07T03:40:00Z"/>
                <w:rFonts w:eastAsia="Malgun Gothic"/>
                <w:lang w:eastAsia="ko-KR"/>
              </w:rPr>
              <w:pPrChange w:id="6094" w:author="Draft version 2" w:date="2020-04-08T23:33:00Z">
                <w:pPr>
                  <w:pStyle w:val="TAC"/>
                </w:pPr>
              </w:pPrChange>
            </w:pPr>
            <w:ins w:id="6095" w:author="CR#0250r2" w:date="2020-04-07T03:40:00Z">
              <w:r w:rsidRPr="009F32C9">
                <w:rPr>
                  <w:rFonts w:eastAsia="Malgun Gothic"/>
                  <w:lang w:eastAsia="ko-KR"/>
                </w:rPr>
                <w:t>4</w:t>
              </w:r>
            </w:ins>
          </w:p>
        </w:tc>
        <w:tc>
          <w:tcPr>
            <w:tcW w:w="3172" w:type="dxa"/>
          </w:tcPr>
          <w:p w:rsidR="009E61AC" w:rsidRPr="009F32C9" w:rsidRDefault="009E61AC">
            <w:pPr>
              <w:pStyle w:val="TAC"/>
              <w:keepNext w:val="0"/>
              <w:widowControl w:val="0"/>
              <w:rPr>
                <w:ins w:id="6096" w:author="CR#0250r2" w:date="2020-04-07T03:40:00Z"/>
                <w:rFonts w:eastAsia="Malgun Gothic"/>
                <w:lang w:eastAsia="ko-KR"/>
              </w:rPr>
              <w:pPrChange w:id="6097" w:author="Draft version 2" w:date="2020-04-08T23:33:00Z">
                <w:pPr>
                  <w:pStyle w:val="TAC"/>
                  <w:jc w:val="left"/>
                </w:pPr>
              </w:pPrChange>
            </w:pPr>
            <w:ins w:id="6098" w:author="CR#0250r2" w:date="2020-04-07T03:40:00Z">
              <w:r w:rsidRPr="009F32C9">
                <w:rPr>
                  <w:rFonts w:eastAsia="Malgun Gothic"/>
                  <w:lang w:eastAsia="ko-KR"/>
                </w:rPr>
                <w:t>0.004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62</w:t>
              </w:r>
            </w:ins>
          </w:p>
        </w:tc>
      </w:tr>
      <w:tr w:rsidR="009F32C9" w:rsidRPr="009F32C9" w:rsidTr="0040693E">
        <w:trPr>
          <w:jc w:val="center"/>
          <w:ins w:id="6099" w:author="CR#0250r2" w:date="2020-04-07T03:40:00Z"/>
        </w:trPr>
        <w:tc>
          <w:tcPr>
            <w:tcW w:w="827" w:type="dxa"/>
            <w:shd w:val="clear" w:color="auto" w:fill="auto"/>
          </w:tcPr>
          <w:p w:rsidR="009E61AC" w:rsidRPr="009F32C9" w:rsidRDefault="009E61AC">
            <w:pPr>
              <w:pStyle w:val="TAC"/>
              <w:keepNext w:val="0"/>
              <w:widowControl w:val="0"/>
              <w:rPr>
                <w:ins w:id="6100" w:author="CR#0250r2" w:date="2020-04-07T03:40:00Z"/>
                <w:rFonts w:eastAsia="Malgun Gothic"/>
                <w:lang w:eastAsia="ko-KR"/>
              </w:rPr>
              <w:pPrChange w:id="6101" w:author="Draft version 2" w:date="2020-04-08T23:33:00Z">
                <w:pPr>
                  <w:pStyle w:val="TAC"/>
                </w:pPr>
              </w:pPrChange>
            </w:pPr>
            <w:ins w:id="6102"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103" w:author="CR#0250r2" w:date="2020-04-07T03:40:00Z"/>
                <w:rFonts w:eastAsia="Malgun Gothic"/>
                <w:lang w:eastAsia="ko-KR"/>
              </w:rPr>
              <w:pPrChange w:id="6104" w:author="Draft version 2" w:date="2020-04-08T23:33:00Z">
                <w:pPr>
                  <w:pStyle w:val="TAC"/>
                </w:pPr>
              </w:pPrChange>
            </w:pPr>
            <w:ins w:id="6105"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106" w:author="CR#0250r2" w:date="2020-04-07T03:40:00Z"/>
                <w:rFonts w:eastAsia="Malgun Gothic"/>
                <w:lang w:eastAsia="ko-KR"/>
              </w:rPr>
              <w:pPrChange w:id="6107" w:author="Draft version 2" w:date="2020-04-08T23:33:00Z">
                <w:pPr>
                  <w:pStyle w:val="TAC"/>
                </w:pPr>
              </w:pPrChange>
            </w:pPr>
            <w:ins w:id="6108" w:author="CR#0250r2" w:date="2020-04-07T03:40:00Z">
              <w:r w:rsidRPr="009F32C9">
                <w:rPr>
                  <w:rFonts w:eastAsia="Malgun Gothic"/>
                  <w:lang w:eastAsia="ko-KR"/>
                </w:rPr>
                <w:t>3</w:t>
              </w:r>
            </w:ins>
          </w:p>
        </w:tc>
        <w:tc>
          <w:tcPr>
            <w:tcW w:w="3172" w:type="dxa"/>
          </w:tcPr>
          <w:p w:rsidR="009E61AC" w:rsidRPr="009F32C9" w:rsidRDefault="009E61AC">
            <w:pPr>
              <w:pStyle w:val="TAC"/>
              <w:keepNext w:val="0"/>
              <w:widowControl w:val="0"/>
              <w:rPr>
                <w:ins w:id="6109" w:author="CR#0250r2" w:date="2020-04-07T03:40:00Z"/>
                <w:rFonts w:eastAsia="Malgun Gothic"/>
                <w:lang w:eastAsia="ko-KR"/>
              </w:rPr>
              <w:pPrChange w:id="6110" w:author="Draft version 2" w:date="2020-04-08T23:33:00Z">
                <w:pPr>
                  <w:pStyle w:val="TAC"/>
                  <w:jc w:val="left"/>
                </w:pPr>
              </w:pPrChange>
            </w:pPr>
            <w:ins w:id="6111" w:author="CR#0250r2" w:date="2020-04-07T03:40:00Z">
              <w:r w:rsidRPr="009F32C9">
                <w:rPr>
                  <w:rFonts w:eastAsia="Malgun Gothic"/>
                  <w:lang w:eastAsia="ko-KR"/>
                </w:rPr>
                <w:t>0.003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46</w:t>
              </w:r>
            </w:ins>
          </w:p>
        </w:tc>
      </w:tr>
      <w:tr w:rsidR="009F32C9" w:rsidRPr="009F32C9" w:rsidTr="0040693E">
        <w:trPr>
          <w:jc w:val="center"/>
          <w:ins w:id="6112" w:author="CR#0250r2" w:date="2020-04-07T03:40:00Z"/>
        </w:trPr>
        <w:tc>
          <w:tcPr>
            <w:tcW w:w="827" w:type="dxa"/>
            <w:shd w:val="clear" w:color="auto" w:fill="auto"/>
          </w:tcPr>
          <w:p w:rsidR="009E61AC" w:rsidRPr="009F32C9" w:rsidRDefault="009E61AC">
            <w:pPr>
              <w:pStyle w:val="TAC"/>
              <w:keepNext w:val="0"/>
              <w:widowControl w:val="0"/>
              <w:rPr>
                <w:ins w:id="6113" w:author="CR#0250r2" w:date="2020-04-07T03:40:00Z"/>
                <w:rFonts w:eastAsia="Malgun Gothic"/>
                <w:lang w:eastAsia="ko-KR"/>
              </w:rPr>
              <w:pPrChange w:id="6114" w:author="Draft version 2" w:date="2020-04-08T23:33:00Z">
                <w:pPr>
                  <w:pStyle w:val="TAC"/>
                </w:pPr>
              </w:pPrChange>
            </w:pPr>
            <w:ins w:id="6115" w:author="CR#0250r2" w:date="2020-04-07T03:40:00Z">
              <w:r w:rsidRPr="009F32C9">
                <w:rPr>
                  <w:rFonts w:eastAsia="Malgun Gothic"/>
                  <w:lang w:eastAsia="ko-KR"/>
                </w:rPr>
                <w:lastRenderedPageBreak/>
                <w:t>0</w:t>
              </w:r>
            </w:ins>
          </w:p>
        </w:tc>
        <w:tc>
          <w:tcPr>
            <w:tcW w:w="827" w:type="dxa"/>
            <w:shd w:val="clear" w:color="auto" w:fill="auto"/>
          </w:tcPr>
          <w:p w:rsidR="009E61AC" w:rsidRPr="009F32C9" w:rsidRDefault="009E61AC">
            <w:pPr>
              <w:pStyle w:val="TAC"/>
              <w:keepNext w:val="0"/>
              <w:widowControl w:val="0"/>
              <w:rPr>
                <w:ins w:id="6116" w:author="CR#0250r2" w:date="2020-04-07T03:40:00Z"/>
                <w:rFonts w:eastAsia="Malgun Gothic"/>
                <w:lang w:eastAsia="ko-KR"/>
              </w:rPr>
              <w:pPrChange w:id="6117" w:author="Draft version 2" w:date="2020-04-08T23:33:00Z">
                <w:pPr>
                  <w:pStyle w:val="TAC"/>
                </w:pPr>
              </w:pPrChange>
            </w:pPr>
            <w:ins w:id="6118"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119" w:author="CR#0250r2" w:date="2020-04-07T03:40:00Z"/>
                <w:rFonts w:eastAsia="Malgun Gothic"/>
                <w:lang w:eastAsia="ko-KR"/>
              </w:rPr>
              <w:pPrChange w:id="6120" w:author="Draft version 2" w:date="2020-04-08T23:33:00Z">
                <w:pPr>
                  <w:pStyle w:val="TAC"/>
                </w:pPr>
              </w:pPrChange>
            </w:pPr>
            <w:ins w:id="6121" w:author="CR#0250r2" w:date="2020-04-07T03:40:00Z">
              <w:r w:rsidRPr="009F32C9">
                <w:rPr>
                  <w:rFonts w:eastAsia="Malgun Gothic"/>
                  <w:lang w:eastAsia="ko-KR"/>
                </w:rPr>
                <w:t>2</w:t>
              </w:r>
            </w:ins>
          </w:p>
        </w:tc>
        <w:tc>
          <w:tcPr>
            <w:tcW w:w="3172" w:type="dxa"/>
          </w:tcPr>
          <w:p w:rsidR="009E61AC" w:rsidRPr="009F32C9" w:rsidRDefault="009E61AC">
            <w:pPr>
              <w:pStyle w:val="TAC"/>
              <w:keepNext w:val="0"/>
              <w:widowControl w:val="0"/>
              <w:rPr>
                <w:ins w:id="6122" w:author="CR#0250r2" w:date="2020-04-07T03:40:00Z"/>
                <w:rFonts w:eastAsia="Malgun Gothic"/>
                <w:lang w:eastAsia="ko-KR"/>
              </w:rPr>
              <w:pPrChange w:id="6123" w:author="Draft version 2" w:date="2020-04-08T23:33:00Z">
                <w:pPr>
                  <w:pStyle w:val="TAC"/>
                  <w:jc w:val="left"/>
                </w:pPr>
              </w:pPrChange>
            </w:pPr>
            <w:ins w:id="6124" w:author="CR#0250r2" w:date="2020-04-07T03:40:00Z">
              <w:r w:rsidRPr="009F32C9">
                <w:rPr>
                  <w:rFonts w:eastAsia="Malgun Gothic"/>
                  <w:lang w:eastAsia="ko-KR"/>
                </w:rPr>
                <w:t>0.001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31</w:t>
              </w:r>
            </w:ins>
          </w:p>
        </w:tc>
      </w:tr>
      <w:tr w:rsidR="009F32C9" w:rsidRPr="009F32C9" w:rsidTr="0040693E">
        <w:trPr>
          <w:jc w:val="center"/>
          <w:ins w:id="6125" w:author="CR#0250r2" w:date="2020-04-07T03:40:00Z"/>
        </w:trPr>
        <w:tc>
          <w:tcPr>
            <w:tcW w:w="827" w:type="dxa"/>
            <w:shd w:val="clear" w:color="auto" w:fill="auto"/>
          </w:tcPr>
          <w:p w:rsidR="009E61AC" w:rsidRPr="009F32C9" w:rsidRDefault="009E61AC">
            <w:pPr>
              <w:pStyle w:val="TAC"/>
              <w:keepNext w:val="0"/>
              <w:widowControl w:val="0"/>
              <w:rPr>
                <w:ins w:id="6126" w:author="CR#0250r2" w:date="2020-04-07T03:40:00Z"/>
                <w:rFonts w:eastAsia="Malgun Gothic"/>
                <w:lang w:eastAsia="ko-KR"/>
              </w:rPr>
              <w:pPrChange w:id="6127" w:author="Draft version 2" w:date="2020-04-08T23:33:00Z">
                <w:pPr>
                  <w:pStyle w:val="TAC"/>
                </w:pPr>
              </w:pPrChange>
            </w:pPr>
            <w:ins w:id="6128"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129" w:author="CR#0250r2" w:date="2020-04-07T03:40:00Z"/>
                <w:rFonts w:eastAsia="Malgun Gothic"/>
                <w:lang w:eastAsia="ko-KR"/>
              </w:rPr>
              <w:pPrChange w:id="6130" w:author="Draft version 2" w:date="2020-04-08T23:33:00Z">
                <w:pPr>
                  <w:pStyle w:val="TAC"/>
                </w:pPr>
              </w:pPrChange>
            </w:pPr>
            <w:ins w:id="6131"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132" w:author="CR#0250r2" w:date="2020-04-07T03:40:00Z"/>
                <w:rFonts w:eastAsia="Malgun Gothic"/>
                <w:lang w:eastAsia="ko-KR"/>
              </w:rPr>
              <w:pPrChange w:id="6133" w:author="Draft version 2" w:date="2020-04-08T23:33:00Z">
                <w:pPr>
                  <w:pStyle w:val="TAC"/>
                </w:pPr>
              </w:pPrChange>
            </w:pPr>
            <w:ins w:id="6134" w:author="CR#0250r2" w:date="2020-04-07T03:40:00Z">
              <w:r w:rsidRPr="009F32C9">
                <w:rPr>
                  <w:rFonts w:eastAsia="Malgun Gothic"/>
                  <w:lang w:eastAsia="ko-KR"/>
                </w:rPr>
                <w:t>1</w:t>
              </w:r>
            </w:ins>
          </w:p>
        </w:tc>
        <w:tc>
          <w:tcPr>
            <w:tcW w:w="3172" w:type="dxa"/>
          </w:tcPr>
          <w:p w:rsidR="009E61AC" w:rsidRPr="009F32C9" w:rsidRDefault="009E61AC">
            <w:pPr>
              <w:pStyle w:val="TAC"/>
              <w:keepNext w:val="0"/>
              <w:widowControl w:val="0"/>
              <w:rPr>
                <w:ins w:id="6135" w:author="CR#0250r2" w:date="2020-04-07T03:40:00Z"/>
                <w:rFonts w:eastAsia="Malgun Gothic"/>
                <w:lang w:eastAsia="ko-KR"/>
              </w:rPr>
              <w:pPrChange w:id="6136" w:author="Draft version 2" w:date="2020-04-08T23:33:00Z">
                <w:pPr>
                  <w:pStyle w:val="TAC"/>
                  <w:jc w:val="left"/>
                </w:pPr>
              </w:pPrChange>
            </w:pPr>
            <w:ins w:id="6137" w:author="CR#0250r2" w:date="2020-04-07T03:40:00Z">
              <w:r w:rsidRPr="009F32C9">
                <w:rPr>
                  <w:snapToGrid w:val="0"/>
                </w:rPr>
                <w:t>Q</w:t>
              </w:r>
              <w:r w:rsidRPr="009F32C9">
                <w:rPr>
                  <w:snapToGrid w:val="0"/>
                </w:rPr>
                <w:tab/>
              </w:r>
              <w:r w:rsidRPr="009F32C9">
                <w:rPr>
                  <w:rFonts w:cs="Arial"/>
                  <w:snapToGrid w:val="0"/>
                </w:rPr>
                <w:t>≤</w:t>
              </w:r>
              <w:r w:rsidRPr="009F32C9">
                <w:rPr>
                  <w:snapToGrid w:val="0"/>
                </w:rPr>
                <w:tab/>
                <w:t>0.0015</w:t>
              </w:r>
            </w:ins>
          </w:p>
        </w:tc>
      </w:tr>
      <w:tr w:rsidR="009F32C9" w:rsidRPr="009F32C9" w:rsidTr="0040693E">
        <w:trPr>
          <w:jc w:val="center"/>
          <w:ins w:id="6138" w:author="CR#0250r2" w:date="2020-04-07T03:40:00Z"/>
        </w:trPr>
        <w:tc>
          <w:tcPr>
            <w:tcW w:w="827" w:type="dxa"/>
            <w:shd w:val="clear" w:color="auto" w:fill="auto"/>
          </w:tcPr>
          <w:p w:rsidR="009E61AC" w:rsidRPr="009F32C9" w:rsidRDefault="009E61AC">
            <w:pPr>
              <w:pStyle w:val="TAC"/>
              <w:keepNext w:val="0"/>
              <w:widowControl w:val="0"/>
              <w:rPr>
                <w:ins w:id="6139" w:author="CR#0250r2" w:date="2020-04-07T03:40:00Z"/>
                <w:rFonts w:eastAsia="Malgun Gothic"/>
                <w:lang w:eastAsia="ko-KR"/>
              </w:rPr>
              <w:pPrChange w:id="6140" w:author="Draft version 2" w:date="2020-04-08T23:33:00Z">
                <w:pPr>
                  <w:pStyle w:val="TAC"/>
                </w:pPr>
              </w:pPrChange>
            </w:pPr>
            <w:ins w:id="6141"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6142" w:author="CR#0250r2" w:date="2020-04-07T03:40:00Z"/>
                <w:rFonts w:eastAsia="Malgun Gothic"/>
                <w:lang w:eastAsia="ko-KR"/>
              </w:rPr>
              <w:pPrChange w:id="6143" w:author="Draft version 2" w:date="2020-04-08T23:33:00Z">
                <w:pPr>
                  <w:pStyle w:val="TAC"/>
                </w:pPr>
              </w:pPrChange>
            </w:pPr>
            <w:ins w:id="6144"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145" w:author="CR#0250r2" w:date="2020-04-07T03:40:00Z"/>
                <w:rFonts w:eastAsia="Malgun Gothic"/>
                <w:lang w:eastAsia="ko-KR"/>
              </w:rPr>
              <w:pPrChange w:id="6146" w:author="Draft version 2" w:date="2020-04-08T23:33:00Z">
                <w:pPr>
                  <w:pStyle w:val="TAC"/>
                </w:pPr>
              </w:pPrChange>
            </w:pPr>
            <w:ins w:id="6147" w:author="CR#0250r2" w:date="2020-04-07T03:40:00Z">
              <w:r w:rsidRPr="009F32C9">
                <w:rPr>
                  <w:rFonts w:eastAsia="Malgun Gothic"/>
                  <w:lang w:eastAsia="ko-KR"/>
                </w:rPr>
                <w:t>0</w:t>
              </w:r>
            </w:ins>
          </w:p>
        </w:tc>
        <w:tc>
          <w:tcPr>
            <w:tcW w:w="3172" w:type="dxa"/>
          </w:tcPr>
          <w:p w:rsidR="009E61AC" w:rsidRPr="009F32C9" w:rsidRDefault="009E61AC">
            <w:pPr>
              <w:pStyle w:val="TAC"/>
              <w:keepNext w:val="0"/>
              <w:widowControl w:val="0"/>
              <w:rPr>
                <w:ins w:id="6148" w:author="CR#0250r2" w:date="2020-04-07T03:40:00Z"/>
                <w:rFonts w:eastAsia="Malgun Gothic"/>
                <w:lang w:eastAsia="ko-KR"/>
              </w:rPr>
              <w:pPrChange w:id="6149" w:author="Draft version 2" w:date="2020-04-08T23:33:00Z">
                <w:pPr>
                  <w:pStyle w:val="TAC"/>
                  <w:jc w:val="left"/>
                </w:pPr>
              </w:pPrChange>
            </w:pPr>
            <w:ins w:id="6150" w:author="CR#0250r2" w:date="2020-04-07T03:40:00Z">
              <w:r w:rsidRPr="009F32C9">
                <w:rPr>
                  <w:rFonts w:eastAsia="Malgun Gothic"/>
                  <w:lang w:eastAsia="ko-KR"/>
                </w:rPr>
                <w:t>undefined/unknown</w:t>
              </w:r>
            </w:ins>
          </w:p>
        </w:tc>
      </w:tr>
    </w:tbl>
    <w:p w:rsidR="009E61AC" w:rsidRPr="009F32C9" w:rsidRDefault="009E61AC" w:rsidP="009E61AC">
      <w:pPr>
        <w:rPr>
          <w:ins w:id="6151" w:author="CR#0250r2" w:date="2020-04-07T03:40:00Z"/>
          <w:b/>
        </w:rPr>
      </w:pPr>
    </w:p>
    <w:p w:rsidR="009E61AC" w:rsidRPr="009F32C9" w:rsidRDefault="009E61AC" w:rsidP="009E61AC">
      <w:pPr>
        <w:pStyle w:val="Heading4"/>
        <w:rPr>
          <w:ins w:id="6152" w:author="CR#0250r2" w:date="2020-04-07T03:40:00Z"/>
          <w:i/>
        </w:rPr>
      </w:pPr>
      <w:ins w:id="6153" w:author="CR#0250r2" w:date="2020-04-07T03:40:00Z">
        <w:r w:rsidRPr="009F32C9">
          <w:rPr>
            <w:i/>
          </w:rPr>
          <w:t>–</w:t>
        </w:r>
        <w:r w:rsidRPr="009F32C9">
          <w:rPr>
            <w:i/>
          </w:rPr>
          <w:tab/>
          <w:t>GNSS-SSR-GriddedCorrection</w:t>
        </w:r>
      </w:ins>
    </w:p>
    <w:p w:rsidR="009E61AC" w:rsidRPr="009F32C9" w:rsidRDefault="009E61AC" w:rsidP="009E61AC">
      <w:pPr>
        <w:rPr>
          <w:ins w:id="6154" w:author="CR#0250r2" w:date="2020-04-07T03:40:00Z"/>
        </w:rPr>
      </w:pPr>
      <w:ins w:id="6155" w:author="CR#0250r2" w:date="2020-04-07T03:40:00Z">
        <w:r w:rsidRPr="009F32C9">
          <w:t xml:space="preserve">The </w:t>
        </w:r>
        <w:bookmarkStart w:id="6156" w:name="_Hlk23624996"/>
        <w:r w:rsidRPr="009F32C9">
          <w:t xml:space="preserve">IE </w:t>
        </w:r>
        <w:bookmarkStart w:id="6157" w:name="_Hlk23624848"/>
        <w:r w:rsidRPr="009F32C9">
          <w:rPr>
            <w:i/>
          </w:rPr>
          <w:t>GNSS-SSR-GriddedCorrection</w:t>
        </w:r>
        <w:r w:rsidRPr="009F32C9">
          <w:rPr>
            <w:noProof/>
          </w:rPr>
          <w:t xml:space="preserve"> </w:t>
        </w:r>
        <w:bookmarkEnd w:id="6156"/>
        <w:bookmarkEnd w:id="6157"/>
        <w:r w:rsidRPr="009F32C9">
          <w:rPr>
            <w:noProof/>
          </w:rPr>
          <w:t>is</w:t>
        </w:r>
        <w:r w:rsidRPr="009F32C9">
          <w:t xml:space="preserve"> used by the location server to provide troposphere delay correction, together with the residual part of the STEC corrections.</w:t>
        </w:r>
      </w:ins>
    </w:p>
    <w:p w:rsidR="009E61AC" w:rsidRPr="009F32C9" w:rsidRDefault="009E61AC" w:rsidP="009E61AC">
      <w:pPr>
        <w:rPr>
          <w:ins w:id="6158" w:author="CR#0250r2" w:date="2020-04-07T03:40:00Z"/>
        </w:rPr>
      </w:pPr>
      <w:ins w:id="6159" w:author="CR#0250r2" w:date="2020-04-07T03:40:00Z">
        <w:r w:rsidRPr="009F32C9">
          <w:rPr>
            <w:noProof/>
          </w:rPr>
          <w:t xml:space="preserve">The parameters provided in </w:t>
        </w:r>
        <w:r w:rsidRPr="009F32C9">
          <w:t xml:space="preserve">IE </w:t>
        </w:r>
        <w:r w:rsidRPr="009F32C9">
          <w:rPr>
            <w:i/>
          </w:rPr>
          <w:t>GNSS-SSR-GriddedCorrection</w:t>
        </w:r>
        <w:r w:rsidRPr="009F32C9">
          <w:t xml:space="preserve"> are used as specified for Compact SSR Gridded Correction Message (e.g., message type 4073,9) in [</w:t>
        </w:r>
      </w:ins>
      <w:ins w:id="6160" w:author="Draft version 2" w:date="2020-04-08T23:34:00Z">
        <w:r w:rsidR="00C55484">
          <w:t>43</w:t>
        </w:r>
      </w:ins>
      <w:ins w:id="6161" w:author="CR#0250r2" w:date="2020-04-07T03:40:00Z">
        <w:del w:id="6162" w:author="Draft version 2" w:date="2020-04-08T23:34:00Z">
          <w:r w:rsidRPr="009F32C9" w:rsidDel="00C55484">
            <w:delText>xx</w:delText>
          </w:r>
        </w:del>
        <w:r w:rsidRPr="009F32C9">
          <w:t>] and apply to all GNSS.</w:t>
        </w:r>
      </w:ins>
    </w:p>
    <w:p w:rsidR="009E61AC" w:rsidRPr="009F32C9" w:rsidRDefault="009E61AC" w:rsidP="009E61AC">
      <w:pPr>
        <w:pStyle w:val="PL"/>
        <w:shd w:val="clear" w:color="auto" w:fill="E6E6E6"/>
        <w:rPr>
          <w:ins w:id="6163" w:author="CR#0250r2" w:date="2020-04-07T03:40:00Z"/>
        </w:rPr>
      </w:pPr>
      <w:bookmarkStart w:id="6164" w:name="_Hlk7427230"/>
      <w:ins w:id="6165" w:author="CR#0250r2" w:date="2020-04-07T03:40:00Z">
        <w:r w:rsidRPr="009F32C9">
          <w:t>-- ASN1START</w:t>
        </w:r>
      </w:ins>
    </w:p>
    <w:p w:rsidR="009E61AC" w:rsidRPr="009F32C9" w:rsidRDefault="009E61AC" w:rsidP="009E61AC">
      <w:pPr>
        <w:pStyle w:val="PL"/>
        <w:shd w:val="clear" w:color="auto" w:fill="E6E6E6"/>
        <w:rPr>
          <w:ins w:id="6166" w:author="CR#0250r2" w:date="2020-04-07T03:40:00Z"/>
          <w:snapToGrid w:val="0"/>
        </w:rPr>
      </w:pPr>
    </w:p>
    <w:p w:rsidR="009E61AC" w:rsidRPr="009F32C9" w:rsidRDefault="009E61AC" w:rsidP="009E61AC">
      <w:pPr>
        <w:pStyle w:val="PL"/>
        <w:shd w:val="clear" w:color="auto" w:fill="E6E6E6"/>
        <w:rPr>
          <w:ins w:id="6167" w:author="CR#0250r2" w:date="2020-04-07T03:40:00Z"/>
          <w:snapToGrid w:val="0"/>
        </w:rPr>
      </w:pPr>
      <w:bookmarkStart w:id="6168" w:name="_Hlk23625147"/>
      <w:ins w:id="6169" w:author="CR#0250r2" w:date="2020-04-07T03:40:00Z">
        <w:r w:rsidRPr="009F32C9">
          <w:rPr>
            <w:snapToGrid w:val="0"/>
          </w:rPr>
          <w:t>GNSS-SSR-GriddedCorrection</w:t>
        </w:r>
        <w:bookmarkEnd w:id="6168"/>
        <w:r w:rsidRPr="009F32C9">
          <w:rPr>
            <w:snapToGrid w:val="0"/>
          </w:rPr>
          <w:t>-r16 ::= SEQUENCE {</w:t>
        </w:r>
      </w:ins>
    </w:p>
    <w:p w:rsidR="009E61AC" w:rsidRPr="009F32C9" w:rsidRDefault="009E61AC" w:rsidP="009E61AC">
      <w:pPr>
        <w:pStyle w:val="PL"/>
        <w:shd w:val="clear" w:color="auto" w:fill="E6E6E6"/>
        <w:rPr>
          <w:ins w:id="6170" w:author="CR#0250r2" w:date="2020-04-07T03:40:00Z"/>
          <w:snapToGrid w:val="0"/>
        </w:rPr>
      </w:pPr>
      <w:ins w:id="6171"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6172" w:author="CR#0250r2" w:date="2020-04-07T03:40:00Z"/>
          <w:snapToGrid w:val="0"/>
        </w:rPr>
      </w:pPr>
      <w:ins w:id="6173"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6174" w:author="CR#0250r2" w:date="2020-04-07T03:40:00Z"/>
          <w:snapToGrid w:val="0"/>
        </w:rPr>
      </w:pPr>
      <w:ins w:id="6175" w:author="CR#0250r2" w:date="2020-04-07T03:40:00Z">
        <w:r w:rsidRPr="009F32C9">
          <w:rPr>
            <w:snapToGrid w:val="0"/>
          </w:rPr>
          <w:tab/>
        </w:r>
        <w:bookmarkStart w:id="6176" w:name="_Hlk23625053"/>
        <w:r w:rsidRPr="009F32C9">
          <w:rPr>
            <w:snapToGrid w:val="0"/>
          </w:rPr>
          <w:t>iod-ssr</w:t>
        </w:r>
        <w:bookmarkEnd w:id="6176"/>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6177" w:author="CR#0250r2" w:date="2020-04-07T03:40:00Z"/>
          <w:snapToGrid w:val="0"/>
        </w:rPr>
      </w:pPr>
      <w:ins w:id="6178" w:author="CR#0250r2" w:date="2020-04-07T03:40:00Z">
        <w:r w:rsidRPr="009F32C9">
          <w:rPr>
            <w:snapToGrid w:val="0"/>
          </w:rPr>
          <w:tab/>
          <w:t>troposphericDelayQualityIndicator-r16</w:t>
        </w:r>
        <w:r w:rsidRPr="009F32C9">
          <w:rPr>
            <w:snapToGrid w:val="0"/>
          </w:rPr>
          <w:tab/>
        </w:r>
        <w:r w:rsidRPr="009F32C9">
          <w:rPr>
            <w:snapToGrid w:val="0"/>
          </w:rPr>
          <w:tab/>
          <w:t>BIT STRING (SIZE(6))</w:t>
        </w:r>
        <w:r w:rsidRPr="009F32C9">
          <w:rPr>
            <w:snapToGrid w:val="0"/>
          </w:rPr>
          <w:tab/>
        </w:r>
        <w:r w:rsidRPr="009F32C9">
          <w:rPr>
            <w:snapToGrid w:val="0"/>
          </w:rPr>
          <w:tab/>
          <w:t>OPTIONAL, -- Cond Tropo</w:t>
        </w:r>
      </w:ins>
    </w:p>
    <w:p w:rsidR="009E61AC" w:rsidRPr="009F32C9" w:rsidRDefault="009E61AC" w:rsidP="009E61AC">
      <w:pPr>
        <w:pStyle w:val="PL"/>
        <w:shd w:val="clear" w:color="auto" w:fill="E6E6E6"/>
        <w:rPr>
          <w:ins w:id="6179" w:author="CR#0250r2" w:date="2020-04-07T03:40:00Z"/>
          <w:snapToGrid w:val="0"/>
        </w:rPr>
      </w:pPr>
      <w:ins w:id="6180" w:author="CR#0250r2" w:date="2020-04-07T03:40:00Z">
        <w:r w:rsidRPr="009F32C9">
          <w:rPr>
            <w:snapToGrid w:val="0"/>
          </w:rPr>
          <w:tab/>
        </w:r>
        <w:bookmarkStart w:id="6181" w:name="_Hlk23624931"/>
        <w:r w:rsidRPr="009F32C9">
          <w:rPr>
            <w:snapToGrid w:val="0"/>
          </w:rPr>
          <w:t>correctionPointSetID</w:t>
        </w:r>
        <w:bookmarkEnd w:id="6181"/>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6383),</w:t>
        </w:r>
      </w:ins>
    </w:p>
    <w:p w:rsidR="009E61AC" w:rsidRPr="009F32C9" w:rsidDel="00CF2B4F" w:rsidRDefault="009E61AC" w:rsidP="009E61AC">
      <w:pPr>
        <w:pStyle w:val="PL"/>
        <w:shd w:val="clear" w:color="auto" w:fill="E6E6E6"/>
        <w:rPr>
          <w:ins w:id="6182" w:author="CR#0250r2" w:date="2020-04-07T03:40:00Z"/>
          <w:del w:id="6183" w:author="sfischer" w:date="2019-10-28T12:16:00Z"/>
          <w:snapToGrid w:val="0"/>
        </w:rPr>
      </w:pPr>
      <w:ins w:id="6184" w:author="CR#0250r2" w:date="2020-04-07T03:40:00Z">
        <w:r w:rsidRPr="009F32C9">
          <w:rPr>
            <w:snapToGrid w:val="0"/>
          </w:rPr>
          <w:tab/>
          <w:t>grid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   </w:t>
        </w:r>
        <w:r w:rsidRPr="009F32C9">
          <w:rPr>
            <w:snapToGrid w:val="0"/>
          </w:rPr>
          <w:tab/>
        </w:r>
        <w:r w:rsidRPr="009F32C9">
          <w:rPr>
            <w:snapToGrid w:val="0"/>
          </w:rPr>
          <w:tab/>
        </w:r>
        <w:r w:rsidRPr="009F32C9">
          <w:rPr>
            <w:snapToGrid w:val="0"/>
          </w:rPr>
          <w:tab/>
          <w:t>GridList-r16,</w:t>
        </w:r>
      </w:ins>
    </w:p>
    <w:p w:rsidR="009E61AC" w:rsidRPr="009F32C9" w:rsidRDefault="009E61AC" w:rsidP="009E61AC">
      <w:pPr>
        <w:pStyle w:val="PL"/>
        <w:shd w:val="clear" w:color="auto" w:fill="E6E6E6"/>
        <w:rPr>
          <w:ins w:id="6185" w:author="CR#0250r2" w:date="2020-04-07T03:40:00Z"/>
          <w:snapToGrid w:val="0"/>
        </w:rPr>
      </w:pPr>
      <w:ins w:id="6186" w:author="CR#0250r2" w:date="2020-04-07T03:40:00Z">
        <w:r w:rsidRPr="009F32C9">
          <w:rPr>
            <w:snapToGrid w:val="0"/>
          </w:rPr>
          <w:tab/>
          <w:t>...</w:t>
        </w:r>
      </w:ins>
    </w:p>
    <w:p w:rsidR="009E61AC" w:rsidRPr="009F32C9" w:rsidRDefault="009E61AC" w:rsidP="009E61AC">
      <w:pPr>
        <w:pStyle w:val="PL"/>
        <w:shd w:val="clear" w:color="auto" w:fill="E6E6E6"/>
        <w:rPr>
          <w:ins w:id="6187" w:author="CR#0250r2" w:date="2020-04-07T03:40:00Z"/>
          <w:snapToGrid w:val="0"/>
        </w:rPr>
      </w:pPr>
      <w:ins w:id="6188" w:author="CR#0250r2" w:date="2020-04-07T03:40:00Z">
        <w:r w:rsidRPr="009F32C9">
          <w:rPr>
            <w:snapToGrid w:val="0"/>
          </w:rPr>
          <w:t>}</w:t>
        </w:r>
      </w:ins>
    </w:p>
    <w:p w:rsidR="009E61AC" w:rsidRPr="009F32C9" w:rsidRDefault="009E61AC" w:rsidP="009E61AC">
      <w:pPr>
        <w:pStyle w:val="PL"/>
        <w:shd w:val="clear" w:color="auto" w:fill="E6E6E6"/>
        <w:rPr>
          <w:ins w:id="6189" w:author="CR#0250r2" w:date="2020-04-07T03:40:00Z"/>
          <w:snapToGrid w:val="0"/>
        </w:rPr>
      </w:pPr>
    </w:p>
    <w:p w:rsidR="009E61AC" w:rsidRPr="009F32C9" w:rsidRDefault="009E61AC" w:rsidP="009E61AC">
      <w:pPr>
        <w:pStyle w:val="PL"/>
        <w:shd w:val="clear" w:color="auto" w:fill="E6E6E6"/>
        <w:rPr>
          <w:ins w:id="6190" w:author="CR#0250r2" w:date="2020-04-07T03:40:00Z"/>
          <w:snapToGrid w:val="0"/>
        </w:rPr>
      </w:pPr>
      <w:bookmarkStart w:id="6191" w:name="_Hlk20828209"/>
      <w:ins w:id="6192" w:author="CR#0250r2" w:date="2020-04-07T03:40:00Z">
        <w:r w:rsidRPr="009F32C9">
          <w:rPr>
            <w:snapToGrid w:val="0"/>
          </w:rPr>
          <w:t>GridList-r16 ::= SEQUENCE (SIZE(1..64)) OF GridElement-r16</w:t>
        </w:r>
      </w:ins>
    </w:p>
    <w:p w:rsidR="009E61AC" w:rsidRPr="009F32C9" w:rsidRDefault="009E61AC" w:rsidP="009E61AC">
      <w:pPr>
        <w:pStyle w:val="PL"/>
        <w:shd w:val="clear" w:color="auto" w:fill="E6E6E6"/>
        <w:rPr>
          <w:ins w:id="6193" w:author="CR#0250r2" w:date="2020-04-07T03:40:00Z"/>
          <w:snapToGrid w:val="0"/>
        </w:rPr>
      </w:pPr>
    </w:p>
    <w:p w:rsidR="009E61AC" w:rsidRPr="009F32C9" w:rsidRDefault="009E61AC" w:rsidP="009E61AC">
      <w:pPr>
        <w:pStyle w:val="PL"/>
        <w:shd w:val="clear" w:color="auto" w:fill="E6E6E6"/>
        <w:rPr>
          <w:ins w:id="6194" w:author="CR#0250r2" w:date="2020-04-07T03:40:00Z"/>
          <w:snapToGrid w:val="0"/>
        </w:rPr>
      </w:pPr>
      <w:ins w:id="6195" w:author="CR#0250r2" w:date="2020-04-07T03:40:00Z">
        <w:r w:rsidRPr="009F32C9">
          <w:rPr>
            <w:snapToGrid w:val="0"/>
          </w:rPr>
          <w:t>GridElement-r16 ::= SEQUENCE {</w:t>
        </w:r>
      </w:ins>
    </w:p>
    <w:p w:rsidR="009E61AC" w:rsidRPr="009F32C9" w:rsidRDefault="009E61AC" w:rsidP="009E61AC">
      <w:pPr>
        <w:pStyle w:val="PL"/>
        <w:shd w:val="clear" w:color="auto" w:fill="E6E6E6"/>
        <w:rPr>
          <w:ins w:id="6196" w:author="CR#0250r2" w:date="2020-04-07T03:40:00Z"/>
          <w:snapToGrid w:val="0"/>
        </w:rPr>
      </w:pPr>
      <w:ins w:id="6197" w:author="CR#0250r2" w:date="2020-04-07T03:40:00Z">
        <w:r w:rsidRPr="009F32C9">
          <w:rPr>
            <w:snapToGrid w:val="0"/>
          </w:rPr>
          <w:tab/>
          <w:t>tropospericDelayCorrection-r16</w:t>
        </w:r>
        <w:r w:rsidRPr="009F32C9">
          <w:rPr>
            <w:snapToGrid w:val="0"/>
          </w:rPr>
          <w:tab/>
        </w:r>
        <w:r w:rsidRPr="009F32C9">
          <w:rPr>
            <w:snapToGrid w:val="0"/>
          </w:rPr>
          <w:tab/>
        </w:r>
        <w:r w:rsidRPr="009F32C9">
          <w:rPr>
            <w:snapToGrid w:val="0"/>
          </w:rPr>
          <w:tab/>
          <w:t>TropospericDelayCorrection-r16</w:t>
        </w:r>
        <w:r w:rsidRPr="009F32C9">
          <w:rPr>
            <w:snapToGrid w:val="0"/>
          </w:rPr>
          <w:tab/>
          <w:t>OPTIONAL,</w:t>
        </w:r>
      </w:ins>
    </w:p>
    <w:p w:rsidR="009E61AC" w:rsidRPr="009F32C9" w:rsidRDefault="009E61AC" w:rsidP="009E61AC">
      <w:pPr>
        <w:pStyle w:val="PL"/>
        <w:shd w:val="clear" w:color="auto" w:fill="E6E6E6"/>
        <w:rPr>
          <w:ins w:id="6198" w:author="CR#0250r2" w:date="2020-04-07T03:40:00Z"/>
          <w:snapToGrid w:val="0"/>
        </w:rPr>
      </w:pPr>
      <w:ins w:id="6199" w:author="CR#0250r2" w:date="2020-04-07T03:40:00Z">
        <w:r w:rsidRPr="009F32C9">
          <w:rPr>
            <w:snapToGrid w:val="0"/>
          </w:rPr>
          <w:tab/>
          <w:t>stec-ResidualSatList-r16</w:t>
        </w:r>
        <w:r w:rsidRPr="009F32C9">
          <w:rPr>
            <w:snapToGrid w:val="0"/>
          </w:rPr>
          <w:tab/>
        </w:r>
        <w:r w:rsidRPr="009F32C9">
          <w:rPr>
            <w:snapToGrid w:val="0"/>
          </w:rPr>
          <w:tab/>
        </w:r>
        <w:r w:rsidRPr="009F32C9">
          <w:rPr>
            <w:snapToGrid w:val="0"/>
          </w:rPr>
          <w:tab/>
        </w:r>
        <w:r w:rsidRPr="009F32C9">
          <w:rPr>
            <w:snapToGrid w:val="0"/>
          </w:rPr>
          <w:tab/>
          <w:t>STEC-ResidualSatList-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6200" w:author="CR#0250r2" w:date="2020-04-07T03:40:00Z"/>
          <w:snapToGrid w:val="0"/>
        </w:rPr>
      </w:pPr>
      <w:ins w:id="6201" w:author="CR#0250r2" w:date="2020-04-07T03:40:00Z">
        <w:r w:rsidRPr="009F32C9">
          <w:rPr>
            <w:snapToGrid w:val="0"/>
          </w:rPr>
          <w:tab/>
          <w:t>...</w:t>
        </w:r>
      </w:ins>
    </w:p>
    <w:p w:rsidR="009E61AC" w:rsidRPr="009F32C9" w:rsidRDefault="009E61AC" w:rsidP="009E61AC">
      <w:pPr>
        <w:pStyle w:val="PL"/>
        <w:shd w:val="clear" w:color="auto" w:fill="E6E6E6"/>
        <w:rPr>
          <w:ins w:id="6202" w:author="CR#0250r2" w:date="2020-04-07T03:40:00Z"/>
          <w:snapToGrid w:val="0"/>
        </w:rPr>
      </w:pPr>
      <w:ins w:id="6203" w:author="CR#0250r2" w:date="2020-04-07T03:40:00Z">
        <w:r w:rsidRPr="009F32C9">
          <w:rPr>
            <w:snapToGrid w:val="0"/>
          </w:rPr>
          <w:t>}</w:t>
        </w:r>
      </w:ins>
    </w:p>
    <w:p w:rsidR="009E61AC" w:rsidRPr="009F32C9" w:rsidRDefault="009E61AC" w:rsidP="009E61AC">
      <w:pPr>
        <w:pStyle w:val="PL"/>
        <w:shd w:val="clear" w:color="auto" w:fill="E6E6E6"/>
        <w:rPr>
          <w:ins w:id="6204" w:author="CR#0250r2" w:date="2020-04-07T03:40:00Z"/>
          <w:snapToGrid w:val="0"/>
        </w:rPr>
      </w:pPr>
    </w:p>
    <w:bookmarkEnd w:id="6191"/>
    <w:p w:rsidR="009E61AC" w:rsidRPr="009F32C9" w:rsidRDefault="009E61AC" w:rsidP="009E61AC">
      <w:pPr>
        <w:pStyle w:val="PL"/>
        <w:shd w:val="clear" w:color="auto" w:fill="E6E6E6"/>
        <w:rPr>
          <w:ins w:id="6205" w:author="CR#0250r2" w:date="2020-04-07T03:40:00Z"/>
          <w:snapToGrid w:val="0"/>
        </w:rPr>
      </w:pPr>
      <w:ins w:id="6206" w:author="CR#0250r2" w:date="2020-04-07T03:40:00Z">
        <w:r w:rsidRPr="009F32C9">
          <w:rPr>
            <w:snapToGrid w:val="0"/>
          </w:rPr>
          <w:t>TropospericDelayCorrection-r16 ::= SEQUENCE {</w:t>
        </w:r>
      </w:ins>
    </w:p>
    <w:p w:rsidR="009E61AC" w:rsidRPr="009F32C9" w:rsidRDefault="009E61AC" w:rsidP="009E61AC">
      <w:pPr>
        <w:pStyle w:val="PL"/>
        <w:shd w:val="clear" w:color="auto" w:fill="E6E6E6"/>
        <w:rPr>
          <w:ins w:id="6207" w:author="CR#0250r2" w:date="2020-04-07T03:40:00Z"/>
          <w:snapToGrid w:val="0"/>
        </w:rPr>
      </w:pPr>
      <w:ins w:id="6208" w:author="CR#0250r2" w:date="2020-04-07T03:40:00Z">
        <w:r w:rsidRPr="009F32C9">
          <w:rPr>
            <w:snapToGrid w:val="0"/>
          </w:rPr>
          <w:tab/>
          <w:t>tropoHydroStaticVerticalDelay-r16</w:t>
        </w:r>
        <w:r w:rsidRPr="009F32C9">
          <w:rPr>
            <w:snapToGrid w:val="0"/>
          </w:rPr>
          <w:tab/>
        </w:r>
        <w:r w:rsidRPr="009F32C9">
          <w:rPr>
            <w:snapToGrid w:val="0"/>
          </w:rPr>
          <w:tab/>
          <w:t>INTEGER (-256..255),</w:t>
        </w:r>
      </w:ins>
    </w:p>
    <w:p w:rsidR="009E61AC" w:rsidRPr="009F32C9" w:rsidRDefault="009E61AC" w:rsidP="009E61AC">
      <w:pPr>
        <w:pStyle w:val="PL"/>
        <w:shd w:val="clear" w:color="auto" w:fill="E6E6E6"/>
        <w:rPr>
          <w:ins w:id="6209" w:author="CR#0250r2" w:date="2020-04-07T03:40:00Z"/>
          <w:snapToGrid w:val="0"/>
        </w:rPr>
      </w:pPr>
      <w:ins w:id="6210" w:author="CR#0250r2" w:date="2020-04-07T03:40:00Z">
        <w:r w:rsidRPr="009F32C9">
          <w:rPr>
            <w:snapToGrid w:val="0"/>
          </w:rPr>
          <w:tab/>
          <w:t>tropoWetVerticalDelay-r16</w:t>
        </w:r>
        <w:r w:rsidRPr="009F32C9">
          <w:rPr>
            <w:snapToGrid w:val="0"/>
          </w:rPr>
          <w:tab/>
        </w:r>
        <w:r w:rsidRPr="009F32C9">
          <w:rPr>
            <w:snapToGrid w:val="0"/>
          </w:rPr>
          <w:tab/>
        </w:r>
        <w:r w:rsidRPr="009F32C9">
          <w:rPr>
            <w:snapToGrid w:val="0"/>
          </w:rPr>
          <w:tab/>
        </w:r>
        <w:r w:rsidRPr="009F32C9">
          <w:rPr>
            <w:snapToGrid w:val="0"/>
          </w:rPr>
          <w:tab/>
          <w:t>INTEGER (-128..127),</w:t>
        </w:r>
      </w:ins>
    </w:p>
    <w:p w:rsidR="009E61AC" w:rsidRPr="009F32C9" w:rsidRDefault="009E61AC" w:rsidP="009E61AC">
      <w:pPr>
        <w:pStyle w:val="PL"/>
        <w:shd w:val="clear" w:color="auto" w:fill="E6E6E6"/>
        <w:rPr>
          <w:ins w:id="6211" w:author="CR#0250r2" w:date="2020-04-07T03:40:00Z"/>
          <w:snapToGrid w:val="0"/>
        </w:rPr>
      </w:pPr>
      <w:ins w:id="6212" w:author="CR#0250r2" w:date="2020-04-07T03:40:00Z">
        <w:r w:rsidRPr="009F32C9">
          <w:rPr>
            <w:snapToGrid w:val="0"/>
          </w:rPr>
          <w:tab/>
          <w:t>...</w:t>
        </w:r>
      </w:ins>
    </w:p>
    <w:p w:rsidR="009E61AC" w:rsidRPr="009F32C9" w:rsidRDefault="009E61AC" w:rsidP="009E61AC">
      <w:pPr>
        <w:pStyle w:val="PL"/>
        <w:shd w:val="clear" w:color="auto" w:fill="E6E6E6"/>
        <w:rPr>
          <w:ins w:id="6213" w:author="CR#0250r2" w:date="2020-04-07T03:40:00Z"/>
          <w:snapToGrid w:val="0"/>
        </w:rPr>
      </w:pPr>
      <w:ins w:id="6214" w:author="CR#0250r2" w:date="2020-04-07T03:40:00Z">
        <w:r w:rsidRPr="009F32C9">
          <w:rPr>
            <w:snapToGrid w:val="0"/>
          </w:rPr>
          <w:t>}</w:t>
        </w:r>
      </w:ins>
    </w:p>
    <w:p w:rsidR="009E61AC" w:rsidRPr="009F32C9" w:rsidRDefault="009E61AC" w:rsidP="009E61AC">
      <w:pPr>
        <w:pStyle w:val="PL"/>
        <w:shd w:val="clear" w:color="auto" w:fill="E6E6E6"/>
        <w:rPr>
          <w:ins w:id="6215" w:author="CR#0250r2" w:date="2020-04-07T03:40:00Z"/>
          <w:snapToGrid w:val="0"/>
        </w:rPr>
      </w:pPr>
    </w:p>
    <w:p w:rsidR="009E61AC" w:rsidRPr="009F32C9" w:rsidRDefault="009E61AC" w:rsidP="009E61AC">
      <w:pPr>
        <w:pStyle w:val="PL"/>
        <w:shd w:val="clear" w:color="auto" w:fill="E6E6E6"/>
        <w:rPr>
          <w:ins w:id="6216" w:author="CR#0250r2" w:date="2020-04-07T03:40:00Z"/>
          <w:snapToGrid w:val="0"/>
        </w:rPr>
      </w:pPr>
      <w:ins w:id="6217" w:author="CR#0250r2" w:date="2020-04-07T03:40:00Z">
        <w:r w:rsidRPr="009F32C9">
          <w:rPr>
            <w:snapToGrid w:val="0"/>
          </w:rPr>
          <w:t>STEC-ResidualSatList-r16 ::= SEQUENCE (SIZE(1..64)) OF STEC-ResidualSatElement-r16</w:t>
        </w:r>
      </w:ins>
    </w:p>
    <w:p w:rsidR="009E61AC" w:rsidRPr="009F32C9" w:rsidRDefault="009E61AC" w:rsidP="009E61AC">
      <w:pPr>
        <w:pStyle w:val="PL"/>
        <w:shd w:val="clear" w:color="auto" w:fill="E6E6E6"/>
        <w:rPr>
          <w:ins w:id="6218" w:author="CR#0250r2" w:date="2020-04-07T03:40:00Z"/>
          <w:snapToGrid w:val="0"/>
        </w:rPr>
      </w:pPr>
    </w:p>
    <w:p w:rsidR="009E61AC" w:rsidRPr="009F32C9" w:rsidRDefault="009E61AC" w:rsidP="009E61AC">
      <w:pPr>
        <w:pStyle w:val="PL"/>
        <w:shd w:val="clear" w:color="auto" w:fill="E6E6E6"/>
        <w:rPr>
          <w:ins w:id="6219" w:author="CR#0250r2" w:date="2020-04-07T03:40:00Z"/>
          <w:snapToGrid w:val="0"/>
        </w:rPr>
      </w:pPr>
      <w:ins w:id="6220" w:author="CR#0250r2" w:date="2020-04-07T03:40:00Z">
        <w:r w:rsidRPr="009F32C9">
          <w:rPr>
            <w:snapToGrid w:val="0"/>
          </w:rPr>
          <w:t>STEC-ResidualSatElement-r16 ::= SEQUENCE {</w:t>
        </w:r>
      </w:ins>
    </w:p>
    <w:p w:rsidR="009E61AC" w:rsidRPr="009F32C9" w:rsidRDefault="009E61AC" w:rsidP="009E61AC">
      <w:pPr>
        <w:pStyle w:val="PL"/>
        <w:shd w:val="clear" w:color="auto" w:fill="E6E6E6"/>
        <w:rPr>
          <w:ins w:id="6221" w:author="CR#0250r2" w:date="2020-04-07T03:40:00Z"/>
          <w:snapToGrid w:val="0"/>
        </w:rPr>
      </w:pPr>
      <w:ins w:id="6222"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6223" w:author="CR#0250r2" w:date="2020-04-07T03:40:00Z"/>
          <w:snapToGrid w:val="0"/>
        </w:rPr>
      </w:pPr>
      <w:ins w:id="6224" w:author="CR#0250r2" w:date="2020-04-07T03:40:00Z">
        <w:r w:rsidRPr="009F32C9">
          <w:rPr>
            <w:snapToGrid w:val="0"/>
          </w:rPr>
          <w:tab/>
          <w:t>stecResidualCorrection-r16</w:t>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6225" w:author="CR#0250r2" w:date="2020-04-07T03:40:00Z"/>
          <w:snapToGrid w:val="0"/>
        </w:rPr>
      </w:pPr>
      <w:ins w:id="6226"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7-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64..63),</w:t>
        </w:r>
      </w:ins>
    </w:p>
    <w:p w:rsidR="009E61AC" w:rsidRPr="009F32C9" w:rsidRDefault="009E61AC" w:rsidP="009E61AC">
      <w:pPr>
        <w:pStyle w:val="PL"/>
        <w:shd w:val="clear" w:color="auto" w:fill="E6E6E6"/>
        <w:rPr>
          <w:ins w:id="6227" w:author="CR#0250r2" w:date="2020-04-07T03:40:00Z"/>
          <w:snapToGrid w:val="0"/>
        </w:rPr>
      </w:pPr>
      <w:ins w:id="6228"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6229" w:author="CR#0250r2" w:date="2020-04-07T03:40:00Z"/>
          <w:snapToGrid w:val="0"/>
        </w:rPr>
      </w:pPr>
      <w:ins w:id="6230" w:author="CR#0250r2" w:date="2020-04-07T03:40:00Z">
        <w:r w:rsidRPr="009F32C9">
          <w:rPr>
            <w:snapToGrid w:val="0"/>
          </w:rPr>
          <w:tab/>
          <w:t>},</w:t>
        </w:r>
      </w:ins>
    </w:p>
    <w:p w:rsidR="009E61AC" w:rsidRPr="009F32C9" w:rsidRDefault="009E61AC" w:rsidP="009E61AC">
      <w:pPr>
        <w:pStyle w:val="PL"/>
        <w:shd w:val="clear" w:color="auto" w:fill="E6E6E6"/>
        <w:rPr>
          <w:ins w:id="6231" w:author="CR#0250r2" w:date="2020-04-07T03:40:00Z"/>
          <w:snapToGrid w:val="0"/>
        </w:rPr>
      </w:pPr>
      <w:ins w:id="6232" w:author="CR#0250r2" w:date="2020-04-07T03:40:00Z">
        <w:r w:rsidRPr="009F32C9">
          <w:rPr>
            <w:snapToGrid w:val="0"/>
          </w:rPr>
          <w:tab/>
          <w:t>...</w:t>
        </w:r>
      </w:ins>
    </w:p>
    <w:p w:rsidR="009E61AC" w:rsidRPr="009F32C9" w:rsidRDefault="009E61AC" w:rsidP="009E61AC">
      <w:pPr>
        <w:pStyle w:val="PL"/>
        <w:shd w:val="clear" w:color="auto" w:fill="E6E6E6"/>
        <w:rPr>
          <w:ins w:id="6233" w:author="CR#0250r2" w:date="2020-04-07T03:40:00Z"/>
          <w:snapToGrid w:val="0"/>
        </w:rPr>
      </w:pPr>
      <w:ins w:id="6234" w:author="CR#0250r2" w:date="2020-04-07T03:40:00Z">
        <w:r w:rsidRPr="009F32C9">
          <w:rPr>
            <w:snapToGrid w:val="0"/>
          </w:rPr>
          <w:t>}</w:t>
        </w:r>
      </w:ins>
    </w:p>
    <w:p w:rsidR="009E61AC" w:rsidRPr="009F32C9" w:rsidRDefault="009E61AC" w:rsidP="009E61AC">
      <w:pPr>
        <w:pStyle w:val="PL"/>
        <w:shd w:val="clear" w:color="auto" w:fill="E6E6E6"/>
        <w:rPr>
          <w:ins w:id="6235" w:author="CR#0250r2" w:date="2020-04-07T03:40:00Z"/>
        </w:rPr>
      </w:pPr>
    </w:p>
    <w:p w:rsidR="009E61AC" w:rsidRPr="009F32C9" w:rsidRDefault="009E61AC" w:rsidP="009E61AC">
      <w:pPr>
        <w:pStyle w:val="PL"/>
        <w:shd w:val="clear" w:color="auto" w:fill="E6E6E6"/>
        <w:rPr>
          <w:ins w:id="6236" w:author="CR#0250r2" w:date="2020-04-07T03:40:00Z"/>
        </w:rPr>
      </w:pPr>
      <w:ins w:id="6237" w:author="CR#0250r2" w:date="2020-04-07T03:40:00Z">
        <w:r w:rsidRPr="009F32C9">
          <w:t>-- ASN1STOP</w:t>
        </w:r>
      </w:ins>
    </w:p>
    <w:bookmarkEnd w:id="6164"/>
    <w:p w:rsidR="009E61AC" w:rsidRPr="009F32C9" w:rsidRDefault="009E61AC" w:rsidP="009E61AC">
      <w:pPr>
        <w:tabs>
          <w:tab w:val="left" w:pos="6750"/>
        </w:tabs>
        <w:rPr>
          <w:ins w:id="6238"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6239" w:author="CR#0250r2" w:date="2020-04-07T03:40:00Z"/>
        </w:trPr>
        <w:tc>
          <w:tcPr>
            <w:tcW w:w="2268" w:type="dxa"/>
          </w:tcPr>
          <w:p w:rsidR="009E61AC" w:rsidRPr="009F32C9" w:rsidRDefault="009E61AC" w:rsidP="0040693E">
            <w:pPr>
              <w:pStyle w:val="TAH"/>
              <w:rPr>
                <w:ins w:id="6240" w:author="CR#0250r2" w:date="2020-04-07T03:40:00Z"/>
              </w:rPr>
            </w:pPr>
            <w:ins w:id="6241" w:author="CR#0250r2" w:date="2020-04-07T03:40:00Z">
              <w:r w:rsidRPr="009F32C9">
                <w:t>Conditional presence</w:t>
              </w:r>
            </w:ins>
          </w:p>
        </w:tc>
        <w:tc>
          <w:tcPr>
            <w:tcW w:w="7371" w:type="dxa"/>
          </w:tcPr>
          <w:p w:rsidR="009E61AC" w:rsidRPr="009F32C9" w:rsidRDefault="009E61AC" w:rsidP="0040693E">
            <w:pPr>
              <w:pStyle w:val="TAH"/>
              <w:rPr>
                <w:ins w:id="6242" w:author="CR#0250r2" w:date="2020-04-07T03:40:00Z"/>
              </w:rPr>
            </w:pPr>
            <w:ins w:id="6243" w:author="CR#0250r2" w:date="2020-04-07T03:40:00Z">
              <w:r w:rsidRPr="009F32C9">
                <w:t>Explanation</w:t>
              </w:r>
            </w:ins>
          </w:p>
        </w:tc>
      </w:tr>
      <w:tr w:rsidR="009F32C9" w:rsidRPr="009F32C9" w:rsidTr="0040693E">
        <w:trPr>
          <w:cantSplit/>
          <w:ins w:id="6244" w:author="CR#0250r2" w:date="2020-04-07T03:40:00Z"/>
        </w:trPr>
        <w:tc>
          <w:tcPr>
            <w:tcW w:w="2268" w:type="dxa"/>
          </w:tcPr>
          <w:p w:rsidR="009E61AC" w:rsidRPr="009F32C9" w:rsidRDefault="009E61AC" w:rsidP="0040693E">
            <w:pPr>
              <w:pStyle w:val="TAL"/>
              <w:rPr>
                <w:ins w:id="6245" w:author="CR#0250r2" w:date="2020-04-07T03:40:00Z"/>
                <w:i/>
                <w:noProof/>
              </w:rPr>
            </w:pPr>
            <w:ins w:id="6246" w:author="CR#0250r2" w:date="2020-04-07T03:40:00Z">
              <w:r w:rsidRPr="009F32C9">
                <w:rPr>
                  <w:i/>
                  <w:noProof/>
                </w:rPr>
                <w:t>Tropo</w:t>
              </w:r>
            </w:ins>
          </w:p>
        </w:tc>
        <w:tc>
          <w:tcPr>
            <w:tcW w:w="7371" w:type="dxa"/>
          </w:tcPr>
          <w:p w:rsidR="009E61AC" w:rsidRPr="009F32C9" w:rsidRDefault="009E61AC" w:rsidP="0040693E">
            <w:pPr>
              <w:pStyle w:val="TAL"/>
              <w:rPr>
                <w:ins w:id="6247" w:author="CR#0250r2" w:date="2020-04-07T03:40:00Z"/>
              </w:rPr>
            </w:pPr>
            <w:ins w:id="6248" w:author="CR#0250r2" w:date="2020-04-07T03:40:00Z">
              <w:r w:rsidRPr="009F32C9">
                <w:t xml:space="preserve">The field is mandatory present if </w:t>
              </w:r>
              <w:r w:rsidRPr="009F32C9">
                <w:rPr>
                  <w:i/>
                  <w:snapToGrid w:val="0"/>
                </w:rPr>
                <w:t>tropospericDelayCorrection</w:t>
              </w:r>
              <w:r w:rsidRPr="009F32C9">
                <w:t xml:space="preserve"> is included in </w:t>
              </w:r>
              <w:r w:rsidRPr="009F32C9">
                <w:rPr>
                  <w:i/>
                  <w:snapToGrid w:val="0"/>
                </w:rPr>
                <w:t>gridList</w:t>
              </w:r>
              <w:r w:rsidRPr="009F32C9">
                <w:t>. Otherwise it is not present.</w:t>
              </w:r>
            </w:ins>
          </w:p>
        </w:tc>
      </w:tr>
    </w:tbl>
    <w:p w:rsidR="009E61AC" w:rsidRPr="009F32C9" w:rsidRDefault="009E61AC" w:rsidP="009E61AC">
      <w:pPr>
        <w:tabs>
          <w:tab w:val="left" w:pos="6750"/>
        </w:tabs>
        <w:rPr>
          <w:ins w:id="6249"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250" w:author="CR#0250r2" w:date="2020-04-07T03:40:00Z"/>
        </w:trPr>
        <w:tc>
          <w:tcPr>
            <w:tcW w:w="9639" w:type="dxa"/>
          </w:tcPr>
          <w:p w:rsidR="009E61AC" w:rsidRPr="009F32C9" w:rsidRDefault="009E61AC" w:rsidP="0040693E">
            <w:pPr>
              <w:pStyle w:val="TAH"/>
              <w:rPr>
                <w:ins w:id="6251" w:author="CR#0250r2" w:date="2020-04-07T03:40:00Z"/>
                <w:i/>
              </w:rPr>
            </w:pPr>
            <w:bookmarkStart w:id="6252" w:name="_Hlk20828305"/>
            <w:ins w:id="6253" w:author="CR#0250r2" w:date="2020-04-07T03:40:00Z">
              <w:r w:rsidRPr="009F32C9">
                <w:rPr>
                  <w:i/>
                </w:rPr>
                <w:lastRenderedPageBreak/>
                <w:t>GNSS-SSR-GriddedCorrection</w:t>
              </w:r>
              <w:r w:rsidRPr="009F32C9">
                <w:rPr>
                  <w:iCs/>
                  <w:noProof/>
                </w:rPr>
                <w:t xml:space="preserve"> field descriptions</w:t>
              </w:r>
            </w:ins>
          </w:p>
        </w:tc>
      </w:tr>
      <w:tr w:rsidR="009F32C9" w:rsidRPr="009F32C9" w:rsidTr="0040693E">
        <w:trPr>
          <w:cantSplit/>
          <w:ins w:id="6254" w:author="CR#0250r2" w:date="2020-04-07T03:40:00Z"/>
        </w:trPr>
        <w:tc>
          <w:tcPr>
            <w:tcW w:w="9639" w:type="dxa"/>
          </w:tcPr>
          <w:p w:rsidR="009E61AC" w:rsidRPr="009F32C9" w:rsidRDefault="009E61AC" w:rsidP="0040693E">
            <w:pPr>
              <w:pStyle w:val="TAL"/>
              <w:rPr>
                <w:ins w:id="6255" w:author="CR#0250r2" w:date="2020-04-07T03:40:00Z"/>
                <w:b/>
                <w:i/>
              </w:rPr>
            </w:pPr>
            <w:ins w:id="6256" w:author="CR#0250r2" w:date="2020-04-07T03:40:00Z">
              <w:r w:rsidRPr="009F32C9">
                <w:rPr>
                  <w:b/>
                  <w:i/>
                </w:rPr>
                <w:t>epochTime</w:t>
              </w:r>
            </w:ins>
          </w:p>
          <w:p w:rsidR="009E61AC" w:rsidRPr="009F32C9" w:rsidRDefault="009E61AC" w:rsidP="0040693E">
            <w:pPr>
              <w:pStyle w:val="TAL"/>
              <w:rPr>
                <w:ins w:id="6257" w:author="CR#0250r2" w:date="2020-04-07T03:40:00Z"/>
              </w:rPr>
            </w:pPr>
            <w:ins w:id="6258" w:author="CR#0250r2" w:date="2020-04-07T03:40:00Z">
              <w:r w:rsidRPr="009F32C9">
                <w:t xml:space="preserve">This field specifies the epoch time of the gridded correction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6259" w:author="CR#0250r2" w:date="2020-04-07T03:40:00Z"/>
        </w:trPr>
        <w:tc>
          <w:tcPr>
            <w:tcW w:w="9639" w:type="dxa"/>
          </w:tcPr>
          <w:p w:rsidR="009E61AC" w:rsidRPr="009F32C9" w:rsidRDefault="009E61AC" w:rsidP="0040693E">
            <w:pPr>
              <w:pStyle w:val="TAL"/>
              <w:rPr>
                <w:ins w:id="6260" w:author="CR#0250r2" w:date="2020-04-07T03:40:00Z"/>
                <w:b/>
                <w:i/>
              </w:rPr>
            </w:pPr>
            <w:ins w:id="6261" w:author="CR#0250r2" w:date="2020-04-07T03:40:00Z">
              <w:r w:rsidRPr="009F32C9">
                <w:rPr>
                  <w:b/>
                  <w:i/>
                </w:rPr>
                <w:t>ssrUpdateInterval</w:t>
              </w:r>
            </w:ins>
          </w:p>
          <w:p w:rsidR="009E61AC" w:rsidRPr="009F32C9" w:rsidRDefault="009E61AC" w:rsidP="0040693E">
            <w:pPr>
              <w:pStyle w:val="TAL"/>
              <w:rPr>
                <w:ins w:id="6262" w:author="CR#0250r2" w:date="2020-04-07T03:40:00Z"/>
              </w:rPr>
            </w:pPr>
            <w:ins w:id="6263"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6264" w:author="CR#0250r2" w:date="2020-04-07T03:40:00Z"/>
        </w:trPr>
        <w:tc>
          <w:tcPr>
            <w:tcW w:w="9639" w:type="dxa"/>
          </w:tcPr>
          <w:p w:rsidR="009E61AC" w:rsidRPr="009F32C9" w:rsidRDefault="009E61AC" w:rsidP="0040693E">
            <w:pPr>
              <w:pStyle w:val="TAL"/>
              <w:rPr>
                <w:ins w:id="6265" w:author="CR#0250r2" w:date="2020-04-07T03:40:00Z"/>
                <w:b/>
                <w:i/>
              </w:rPr>
            </w:pPr>
            <w:ins w:id="6266" w:author="CR#0250r2" w:date="2020-04-07T03:40:00Z">
              <w:r w:rsidRPr="009F32C9">
                <w:rPr>
                  <w:b/>
                  <w:i/>
                </w:rPr>
                <w:t>iod-ssr</w:t>
              </w:r>
            </w:ins>
          </w:p>
          <w:p w:rsidR="009E61AC" w:rsidRPr="009F32C9" w:rsidRDefault="009E61AC" w:rsidP="0040693E">
            <w:pPr>
              <w:pStyle w:val="TAL"/>
              <w:rPr>
                <w:ins w:id="6267" w:author="CR#0250r2" w:date="2020-04-07T03:40:00Z"/>
              </w:rPr>
            </w:pPr>
            <w:ins w:id="6268"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6269" w:author="CR#0250r2" w:date="2020-04-07T03:40:00Z"/>
        </w:trPr>
        <w:tc>
          <w:tcPr>
            <w:tcW w:w="9639" w:type="dxa"/>
          </w:tcPr>
          <w:p w:rsidR="009E61AC" w:rsidRPr="009F32C9" w:rsidRDefault="009E61AC" w:rsidP="0040693E">
            <w:pPr>
              <w:pStyle w:val="TAL"/>
              <w:rPr>
                <w:ins w:id="6270" w:author="CR#0250r2" w:date="2020-04-07T03:40:00Z"/>
                <w:b/>
                <w:i/>
              </w:rPr>
            </w:pPr>
            <w:ins w:id="6271" w:author="CR#0250r2" w:date="2020-04-07T03:40:00Z">
              <w:r w:rsidRPr="009F32C9">
                <w:rPr>
                  <w:b/>
                  <w:i/>
                </w:rPr>
                <w:t>troposphericDelayQualityIndicator</w:t>
              </w:r>
            </w:ins>
          </w:p>
          <w:p w:rsidR="009E61AC" w:rsidRPr="009F32C9" w:rsidRDefault="009E61AC" w:rsidP="0040693E">
            <w:pPr>
              <w:pStyle w:val="TAL"/>
              <w:rPr>
                <w:ins w:id="6272" w:author="CR#0250r2" w:date="2020-04-07T03:40:00Z"/>
              </w:rPr>
            </w:pPr>
            <w:ins w:id="6273" w:author="CR#0250r2" w:date="2020-04-07T03:40:00Z">
              <w:r w:rsidRPr="009F32C9">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ins>
          </w:p>
          <w:p w:rsidR="009E61AC" w:rsidRPr="009F32C9" w:rsidRDefault="009E61AC" w:rsidP="0040693E">
            <w:pPr>
              <w:pStyle w:val="TAL"/>
              <w:jc w:val="center"/>
              <w:rPr>
                <w:ins w:id="6274" w:author="CR#0250r2" w:date="2020-04-07T03:40:00Z"/>
              </w:rPr>
            </w:pPr>
            <m:oMathPara>
              <m:oMath>
                <m:r>
                  <w:ins w:id="6275" w:author="CR#0250r2" w:date="2020-04-07T03:40:00Z">
                    <m:rPr>
                      <m:nor/>
                    </m:rPr>
                    <w:rPr>
                      <w:rFonts w:ascii="Cambria Math" w:hAnsi="Cambria Math"/>
                    </w:rPr>
                    <m:t>SSR Troposphere Quality [mm] ≤</m:t>
                  </w:ins>
                </m:r>
                <m:sSup>
                  <m:sSupPr>
                    <m:ctrlPr>
                      <w:ins w:id="6276" w:author="CR#0250r2" w:date="2020-04-07T03:40:00Z">
                        <w:rPr>
                          <w:rFonts w:ascii="Cambria Math" w:hAnsi="Cambria Math"/>
                        </w:rPr>
                      </w:ins>
                    </m:ctrlPr>
                  </m:sSupPr>
                  <m:e>
                    <m:r>
                      <w:ins w:id="6277" w:author="CR#0250r2" w:date="2020-04-07T03:40:00Z">
                        <m:rPr>
                          <m:sty m:val="p"/>
                        </m:rPr>
                        <w:rPr>
                          <w:rFonts w:ascii="Cambria Math" w:hAnsi="Cambria Math"/>
                        </w:rPr>
                        <m:t xml:space="preserve"> 3</m:t>
                      </w:ins>
                    </m:r>
                  </m:e>
                  <m:sup>
                    <m:r>
                      <w:ins w:id="6278" w:author="CR#0250r2" w:date="2020-04-07T03:40:00Z">
                        <m:rPr>
                          <m:nor/>
                        </m:rPr>
                        <w:rPr>
                          <w:rFonts w:ascii="Cambria Math" w:hAnsi="Cambria Math"/>
                        </w:rPr>
                        <m:t>CLASS</m:t>
                      </w:ins>
                    </m:r>
                  </m:sup>
                </m:sSup>
                <m:d>
                  <m:dPr>
                    <m:ctrlPr>
                      <w:ins w:id="6279" w:author="CR#0250r2" w:date="2020-04-07T03:40:00Z">
                        <w:rPr>
                          <w:rFonts w:ascii="Cambria Math" w:eastAsia="Calibri" w:hAnsi="Cambria Math"/>
                          <w:i/>
                          <w:sz w:val="22"/>
                          <w:szCs w:val="22"/>
                        </w:rPr>
                      </w:ins>
                    </m:ctrlPr>
                  </m:dPr>
                  <m:e>
                    <m:r>
                      <w:ins w:id="6280" w:author="CR#0250r2" w:date="2020-04-07T03:40:00Z">
                        <w:rPr>
                          <w:rFonts w:ascii="Cambria Math" w:hAnsi="Cambria Math"/>
                        </w:rPr>
                        <m:t>1+</m:t>
                      </w:ins>
                    </m:r>
                    <m:f>
                      <m:fPr>
                        <m:ctrlPr>
                          <w:ins w:id="6281" w:author="CR#0250r2" w:date="2020-04-07T03:40:00Z">
                            <w:rPr>
                              <w:rFonts w:ascii="Cambria Math" w:eastAsia="Calibri" w:hAnsi="Cambria Math"/>
                              <w:i/>
                              <w:sz w:val="22"/>
                              <w:szCs w:val="22"/>
                            </w:rPr>
                          </w:ins>
                        </m:ctrlPr>
                      </m:fPr>
                      <m:num>
                        <m:r>
                          <w:ins w:id="6282" w:author="CR#0250r2" w:date="2020-04-07T03:40:00Z">
                            <m:rPr>
                              <m:nor/>
                            </m:rPr>
                            <w:rPr>
                              <w:rFonts w:ascii="Cambria Math" w:hAnsi="Cambria Math"/>
                            </w:rPr>
                            <m:t>VALUE</m:t>
                          </w:ins>
                        </m:r>
                      </m:num>
                      <m:den>
                        <m:r>
                          <w:ins w:id="6283" w:author="CR#0250r2" w:date="2020-04-07T03:40:00Z">
                            <w:rPr>
                              <w:rFonts w:ascii="Cambria Math" w:hAnsi="Cambria Math"/>
                            </w:rPr>
                            <m:t>4</m:t>
                          </w:ins>
                        </m:r>
                      </m:den>
                    </m:f>
                  </m:e>
                </m:d>
                <m:r>
                  <w:ins w:id="6284" w:author="CR#0250r2" w:date="2020-04-07T03:40:00Z">
                    <w:rPr>
                      <w:rFonts w:ascii="Cambria Math" w:hAnsi="Cambria Math"/>
                    </w:rPr>
                    <m:t xml:space="preserve">-1  </m:t>
                  </w:ins>
                </m:r>
                <m:r>
                  <w:ins w:id="6285" w:author="CR#0250r2" w:date="2020-04-07T03:40:00Z">
                    <m:rPr>
                      <m:nor/>
                    </m:rPr>
                    <w:rPr>
                      <w:rFonts w:ascii="Cambria Math" w:hAnsi="Cambria Math"/>
                    </w:rPr>
                    <m:t>[mm]</m:t>
                  </w:ins>
                </m:r>
              </m:oMath>
            </m:oMathPara>
          </w:p>
          <w:p w:rsidR="009E61AC" w:rsidRPr="009F32C9" w:rsidRDefault="009E61AC" w:rsidP="0040693E">
            <w:pPr>
              <w:pStyle w:val="TAL"/>
              <w:rPr>
                <w:ins w:id="6286" w:author="CR#0250r2" w:date="2020-04-07T03:40:00Z"/>
                <w:b/>
                <w:i/>
              </w:rPr>
            </w:pPr>
            <w:ins w:id="6287" w:author="CR#0250r2" w:date="2020-04-07T03:40:00Z">
              <w:r w:rsidRPr="009F32C9">
                <w:t>See Table ‘Relationship between SSR troposphere quality and URA indicator and physical quantity’ below.</w:t>
              </w:r>
            </w:ins>
          </w:p>
        </w:tc>
      </w:tr>
      <w:tr w:rsidR="009F32C9" w:rsidRPr="009F32C9" w:rsidTr="0040693E">
        <w:trPr>
          <w:cantSplit/>
          <w:ins w:id="6288" w:author="CR#0250r2" w:date="2020-04-07T03:40:00Z"/>
        </w:trPr>
        <w:tc>
          <w:tcPr>
            <w:tcW w:w="9639" w:type="dxa"/>
          </w:tcPr>
          <w:p w:rsidR="009E61AC" w:rsidRPr="009F32C9" w:rsidRDefault="009E61AC" w:rsidP="0040693E">
            <w:pPr>
              <w:pStyle w:val="TAL"/>
              <w:rPr>
                <w:ins w:id="6289" w:author="CR#0250r2" w:date="2020-04-07T03:40:00Z"/>
                <w:b/>
                <w:i/>
                <w:snapToGrid w:val="0"/>
              </w:rPr>
            </w:pPr>
            <w:ins w:id="6290" w:author="CR#0250r2" w:date="2020-04-07T03:40:00Z">
              <w:r w:rsidRPr="009F32C9">
                <w:rPr>
                  <w:b/>
                  <w:i/>
                  <w:snapToGrid w:val="0"/>
                </w:rPr>
                <w:t>correctionPointSetID</w:t>
              </w:r>
            </w:ins>
          </w:p>
          <w:p w:rsidR="009E61AC" w:rsidRPr="009F32C9" w:rsidRDefault="009E61AC" w:rsidP="0040693E">
            <w:pPr>
              <w:pStyle w:val="TAL"/>
              <w:rPr>
                <w:ins w:id="6291" w:author="CR#0250r2" w:date="2020-04-07T03:40:00Z"/>
                <w:b/>
                <w:snapToGrid w:val="0"/>
              </w:rPr>
            </w:pPr>
            <w:ins w:id="6292" w:author="CR#0250r2" w:date="2020-04-07T03:40:00Z">
              <w:r w:rsidRPr="009F32C9">
                <w:t xml:space="preserve">This field provides the ID of the </w:t>
              </w:r>
              <w:r w:rsidRPr="009F32C9">
                <w:rPr>
                  <w:i/>
                  <w:noProof/>
                </w:rPr>
                <w:t>GNSS-SSR-CorrectionPoints</w:t>
              </w:r>
              <w:r w:rsidRPr="009F32C9" w:rsidDel="00E51525">
                <w:rPr>
                  <w:i/>
                  <w:noProof/>
                </w:rPr>
                <w:t xml:space="preserve"> </w:t>
              </w:r>
              <w:r w:rsidRPr="009F32C9">
                <w:t xml:space="preserve">set. The </w:t>
              </w:r>
              <w:r w:rsidRPr="009F32C9">
                <w:rPr>
                  <w:i/>
                  <w:snapToGrid w:val="0"/>
                </w:rPr>
                <w:t xml:space="preserve">GNSS-SSR-GriddedCorrection </w:t>
              </w:r>
              <w:r w:rsidRPr="009F32C9">
                <w:rPr>
                  <w:snapToGrid w:val="0"/>
                </w:rPr>
                <w:t xml:space="preserve">are valid for the correction points provided in IE </w:t>
              </w:r>
              <w:r w:rsidRPr="009F32C9">
                <w:rPr>
                  <w:i/>
                  <w:snapToGrid w:val="0"/>
                </w:rPr>
                <w:t>GNSS-SSR-CorrectionPoints</w:t>
              </w:r>
              <w:r w:rsidRPr="009F32C9">
                <w:rPr>
                  <w:snapToGrid w:val="0"/>
                </w:rPr>
                <w:t xml:space="preserve"> with the same </w:t>
              </w:r>
              <w:r w:rsidRPr="009F32C9">
                <w:rPr>
                  <w:i/>
                  <w:snapToGrid w:val="0"/>
                </w:rPr>
                <w:t>correctionPointSetID.</w:t>
              </w:r>
            </w:ins>
          </w:p>
        </w:tc>
      </w:tr>
      <w:tr w:rsidR="009F32C9" w:rsidRPr="009F32C9" w:rsidTr="0040693E">
        <w:trPr>
          <w:cantSplit/>
          <w:ins w:id="6293" w:author="CR#0250r2" w:date="2020-04-07T03:40:00Z"/>
        </w:trPr>
        <w:tc>
          <w:tcPr>
            <w:tcW w:w="9639" w:type="dxa"/>
          </w:tcPr>
          <w:p w:rsidR="009E61AC" w:rsidRPr="009F32C9" w:rsidRDefault="009E61AC" w:rsidP="0040693E">
            <w:pPr>
              <w:pStyle w:val="TAL"/>
              <w:rPr>
                <w:ins w:id="6294" w:author="CR#0250r2" w:date="2020-04-07T03:40:00Z"/>
                <w:b/>
                <w:i/>
                <w:snapToGrid w:val="0"/>
              </w:rPr>
            </w:pPr>
            <w:ins w:id="6295" w:author="CR#0250r2" w:date="2020-04-07T03:40:00Z">
              <w:r w:rsidRPr="009F32C9">
                <w:rPr>
                  <w:b/>
                  <w:i/>
                  <w:snapToGrid w:val="0"/>
                </w:rPr>
                <w:t>gridList</w:t>
              </w:r>
            </w:ins>
          </w:p>
          <w:p w:rsidR="009E61AC" w:rsidRPr="009F32C9" w:rsidRDefault="009E61AC" w:rsidP="0040693E">
            <w:pPr>
              <w:pStyle w:val="TAL"/>
              <w:rPr>
                <w:ins w:id="6296" w:author="CR#0250r2" w:date="2020-04-07T03:40:00Z"/>
                <w:snapToGrid w:val="0"/>
              </w:rPr>
            </w:pPr>
            <w:ins w:id="6297" w:author="CR#0250r2" w:date="2020-04-07T03:40:00Z">
              <w:r w:rsidRPr="009F32C9">
                <w:rPr>
                  <w:snapToGrid w:val="0"/>
                </w:rPr>
                <w:t xml:space="preserve">This field provides the troposphere delay correction together with the residual part of the STEC corrections for up to 64 correction points defined in IE </w:t>
              </w:r>
              <w:r w:rsidRPr="009F32C9">
                <w:rPr>
                  <w:i/>
                  <w:snapToGrid w:val="0"/>
                </w:rPr>
                <w:t>GNSS-SSR-CorrectionPoints</w:t>
              </w:r>
              <w:r w:rsidRPr="009F32C9">
                <w:rPr>
                  <w:snapToGrid w:val="0"/>
                </w:rPr>
                <w:t xml:space="preserve">. </w:t>
              </w:r>
            </w:ins>
          </w:p>
          <w:p w:rsidR="009E61AC" w:rsidRPr="009F32C9" w:rsidRDefault="009E61AC" w:rsidP="0040693E">
            <w:pPr>
              <w:pStyle w:val="TAL"/>
              <w:rPr>
                <w:ins w:id="6298" w:author="CR#0250r2" w:date="2020-04-07T03:40:00Z"/>
                <w:i/>
                <w:snapToGrid w:val="0"/>
              </w:rPr>
            </w:pPr>
            <w:ins w:id="6299" w:author="CR#0250r2" w:date="2020-04-07T03:40:00Z">
              <w:r w:rsidRPr="009F32C9">
                <w:rPr>
                  <w:snapToGrid w:val="0"/>
                </w:rPr>
                <w:t xml:space="preserve">If the IE </w:t>
              </w:r>
              <w:r w:rsidRPr="009F32C9">
                <w:rPr>
                  <w:i/>
                  <w:snapToGrid w:val="0"/>
                </w:rPr>
                <w:t xml:space="preserve">GNSS-SSR-CorrectionPoints, </w:t>
              </w:r>
              <w:r w:rsidRPr="009F32C9">
                <w:rPr>
                  <w:snapToGrid w:val="0"/>
                </w:rPr>
                <w:t xml:space="preserve">which belongs to the </w:t>
              </w:r>
              <w:r w:rsidRPr="009F32C9">
                <w:rPr>
                  <w:i/>
                  <w:snapToGrid w:val="0"/>
                </w:rPr>
                <w:t>correctionPointSetID</w:t>
              </w:r>
              <w:r w:rsidRPr="009F32C9">
                <w:rPr>
                  <w:snapToGrid w:val="0"/>
                </w:rPr>
                <w:t xml:space="preserve">,  includes the </w:t>
              </w:r>
              <w:r w:rsidRPr="009F32C9">
                <w:rPr>
                  <w:i/>
                  <w:snapToGrid w:val="0"/>
                </w:rPr>
                <w:t>listOfCorrectionPoints</w:t>
              </w:r>
              <w:r w:rsidRPr="009F32C9">
                <w:rPr>
                  <w:snapToGrid w:val="0"/>
                </w:rPr>
                <w:t>, t</w:t>
              </w:r>
              <w:r w:rsidRPr="009F32C9">
                <w:rPr>
                  <w:snapToGrid w:val="0"/>
                  <w:lang w:val="en-US"/>
                </w:rPr>
                <w:t xml:space="preserve">he </w:t>
              </w:r>
              <w:r w:rsidRPr="009F32C9">
                <w:rPr>
                  <w:i/>
                  <w:snapToGrid w:val="0"/>
                  <w:lang w:val="en-US"/>
                </w:rPr>
                <w:t>gridList</w:t>
              </w:r>
              <w:r w:rsidRPr="009F32C9">
                <w:rPr>
                  <w:snapToGrid w:val="0"/>
                  <w:lang w:val="en-US"/>
                </w:rPr>
                <w:t xml:space="preserve"> includes the same number of entries, and listed in the same order, as in the </w:t>
              </w:r>
              <w:r w:rsidRPr="009F32C9">
                <w:rPr>
                  <w:i/>
                  <w:snapToGrid w:val="0"/>
                </w:rPr>
                <w:t>listOfCorrectionPoints.</w:t>
              </w:r>
            </w:ins>
          </w:p>
          <w:p w:rsidR="009E61AC" w:rsidRPr="009F32C9" w:rsidRDefault="009E61AC" w:rsidP="0040693E">
            <w:pPr>
              <w:pStyle w:val="TAL"/>
              <w:rPr>
                <w:ins w:id="6300" w:author="CR#0250r2" w:date="2020-04-07T03:40:00Z"/>
                <w:b/>
                <w:i/>
                <w:snapToGrid w:val="0"/>
              </w:rPr>
            </w:pPr>
            <w:ins w:id="6301" w:author="CR#0250r2" w:date="2020-04-07T03:40:00Z">
              <w:r w:rsidRPr="009F32C9">
                <w:rPr>
                  <w:snapToGrid w:val="0"/>
                </w:rPr>
                <w:t xml:space="preserve">If the IE </w:t>
              </w:r>
              <w:r w:rsidRPr="009F32C9">
                <w:rPr>
                  <w:i/>
                  <w:snapToGrid w:val="0"/>
                </w:rPr>
                <w:t xml:space="preserve">GNSS-SSR-CorrectionPoints, </w:t>
              </w:r>
              <w:r w:rsidRPr="009F32C9">
                <w:rPr>
                  <w:snapToGrid w:val="0"/>
                </w:rPr>
                <w:t xml:space="preserve">which belongs to this </w:t>
              </w:r>
              <w:r w:rsidRPr="009F32C9">
                <w:rPr>
                  <w:i/>
                  <w:snapToGrid w:val="0"/>
                </w:rPr>
                <w:t>correctionPointSetID</w:t>
              </w:r>
              <w:r w:rsidRPr="009F32C9">
                <w:rPr>
                  <w:snapToGrid w:val="0"/>
                </w:rPr>
                <w:t xml:space="preserve">,  includes the </w:t>
              </w:r>
              <w:r w:rsidRPr="009F32C9">
                <w:rPr>
                  <w:i/>
                  <w:snapToGrid w:val="0"/>
                </w:rPr>
                <w:t>arrayOfCorrectionPoints</w:t>
              </w:r>
              <w:r w:rsidRPr="009F32C9">
                <w:rPr>
                  <w:snapToGrid w:val="0"/>
                </w:rPr>
                <w:t xml:space="preserve"> t</w:t>
              </w:r>
              <w:r w:rsidRPr="009F32C9">
                <w:rPr>
                  <w:snapToGrid w:val="0"/>
                  <w:lang w:val="en-US"/>
                </w:rPr>
                <w:t xml:space="preserve">he </w:t>
              </w:r>
              <w:r w:rsidRPr="009F32C9">
                <w:rPr>
                  <w:i/>
                  <w:snapToGrid w:val="0"/>
                  <w:lang w:val="en-US"/>
                </w:rPr>
                <w:t>gridList</w:t>
              </w:r>
              <w:r w:rsidRPr="009F32C9">
                <w:rPr>
                  <w:snapToGrid w:val="0"/>
                  <w:lang w:val="en-US"/>
                </w:rPr>
                <w:t xml:space="preserve"> includes the same number of entries, and listed in the same order, as defined by the enabled bits in the </w:t>
              </w:r>
              <w:r w:rsidRPr="009F32C9">
                <w:rPr>
                  <w:i/>
                  <w:snapToGrid w:val="0"/>
                </w:rPr>
                <w:t>bitmaskOfGrids</w:t>
              </w:r>
              <w:r w:rsidRPr="009F32C9">
                <w:rPr>
                  <w:snapToGrid w:val="0"/>
                </w:rPr>
                <w:t>.</w:t>
              </w:r>
            </w:ins>
          </w:p>
        </w:tc>
      </w:tr>
      <w:tr w:rsidR="009F32C9" w:rsidRPr="009F32C9" w:rsidTr="0040693E">
        <w:trPr>
          <w:cantSplit/>
          <w:ins w:id="6302" w:author="CR#0250r2" w:date="2020-04-07T03:40:00Z"/>
        </w:trPr>
        <w:tc>
          <w:tcPr>
            <w:tcW w:w="9639" w:type="dxa"/>
          </w:tcPr>
          <w:p w:rsidR="009E61AC" w:rsidRPr="009F32C9" w:rsidRDefault="009E61AC" w:rsidP="0040693E">
            <w:pPr>
              <w:pStyle w:val="TAL"/>
              <w:rPr>
                <w:ins w:id="6303" w:author="CR#0250r2" w:date="2020-04-07T03:40:00Z"/>
                <w:b/>
                <w:i/>
                <w:snapToGrid w:val="0"/>
              </w:rPr>
            </w:pPr>
            <w:ins w:id="6304" w:author="CR#0250r2" w:date="2020-04-07T03:40:00Z">
              <w:r w:rsidRPr="009F32C9">
                <w:rPr>
                  <w:b/>
                  <w:i/>
                  <w:snapToGrid w:val="0"/>
                </w:rPr>
                <w:t>tropoHydroStaticVerticalDelay</w:t>
              </w:r>
            </w:ins>
          </w:p>
          <w:p w:rsidR="009E61AC" w:rsidRPr="009F32C9" w:rsidRDefault="009E61AC" w:rsidP="0040693E">
            <w:pPr>
              <w:pStyle w:val="TAL"/>
              <w:rPr>
                <w:ins w:id="6305" w:author="CR#0250r2" w:date="2020-04-07T03:40:00Z"/>
              </w:rPr>
            </w:pPr>
            <w:ins w:id="6306" w:author="CR#0250r2" w:date="2020-04-07T03:40:00Z">
              <w:r w:rsidRPr="009F32C9">
                <w:t>This field specifies the variation in the hydro static troposphere vertical delay relative to nominal value. The target device should add the constant nominal value of 2.3 m to calculate the tropospheric hydro-static vertical delay.</w:t>
              </w:r>
            </w:ins>
          </w:p>
          <w:p w:rsidR="009E61AC" w:rsidRPr="009F32C9" w:rsidRDefault="009E61AC" w:rsidP="0040693E">
            <w:pPr>
              <w:pStyle w:val="TAL"/>
              <w:rPr>
                <w:ins w:id="6307" w:author="CR#0250r2" w:date="2020-04-07T03:40:00Z"/>
              </w:rPr>
            </w:pPr>
            <w:ins w:id="6308" w:author="CR#0250r2" w:date="2020-04-07T03:40:00Z">
              <w:r w:rsidRPr="009F32C9">
                <w:t>Scale factor 0.004 m; range ±1.02 m.</w:t>
              </w:r>
            </w:ins>
          </w:p>
        </w:tc>
      </w:tr>
      <w:tr w:rsidR="009F32C9" w:rsidRPr="009F32C9" w:rsidTr="0040693E">
        <w:trPr>
          <w:cantSplit/>
          <w:ins w:id="6309" w:author="CR#0250r2" w:date="2020-04-07T03:40:00Z"/>
        </w:trPr>
        <w:tc>
          <w:tcPr>
            <w:tcW w:w="9639" w:type="dxa"/>
          </w:tcPr>
          <w:p w:rsidR="009E61AC" w:rsidRPr="009F32C9" w:rsidRDefault="009E61AC" w:rsidP="0040693E">
            <w:pPr>
              <w:pStyle w:val="TAL"/>
              <w:tabs>
                <w:tab w:val="left" w:pos="1377"/>
              </w:tabs>
              <w:rPr>
                <w:ins w:id="6310" w:author="CR#0250r2" w:date="2020-04-07T03:40:00Z"/>
                <w:b/>
                <w:i/>
                <w:snapToGrid w:val="0"/>
              </w:rPr>
            </w:pPr>
            <w:bookmarkStart w:id="6311" w:name="_Hlk20828283"/>
            <w:ins w:id="6312" w:author="CR#0250r2" w:date="2020-04-07T03:40:00Z">
              <w:r w:rsidRPr="009F32C9">
                <w:rPr>
                  <w:b/>
                  <w:i/>
                  <w:snapToGrid w:val="0"/>
                </w:rPr>
                <w:t>tropoWetVerticalDelay</w:t>
              </w:r>
            </w:ins>
          </w:p>
          <w:p w:rsidR="009E61AC" w:rsidRPr="009F32C9" w:rsidRDefault="009E61AC" w:rsidP="0040693E">
            <w:pPr>
              <w:pStyle w:val="TAL"/>
              <w:tabs>
                <w:tab w:val="left" w:pos="1377"/>
              </w:tabs>
              <w:rPr>
                <w:ins w:id="6313" w:author="CR#0250r2" w:date="2020-04-07T03:40:00Z"/>
              </w:rPr>
            </w:pPr>
            <w:ins w:id="6314" w:author="CR#0250r2" w:date="2020-04-07T03:40:00Z">
              <w:r w:rsidRPr="009F32C9">
                <w:t>This field specifies the variation in the wet troposphere vertical delay relative to nominal value. The target device should add the constant value of 0.252 m to calculate the tropospheric wet (non hydro-static) vertical delay.</w:t>
              </w:r>
            </w:ins>
          </w:p>
          <w:p w:rsidR="009E61AC" w:rsidRPr="009F32C9" w:rsidRDefault="009E61AC" w:rsidP="0040693E">
            <w:pPr>
              <w:pStyle w:val="TAL"/>
              <w:tabs>
                <w:tab w:val="left" w:pos="1377"/>
              </w:tabs>
              <w:rPr>
                <w:ins w:id="6315" w:author="CR#0250r2" w:date="2020-04-07T03:40:00Z"/>
              </w:rPr>
            </w:pPr>
            <w:ins w:id="6316" w:author="CR#0250r2" w:date="2020-04-07T03:40:00Z">
              <w:r w:rsidRPr="009F32C9">
                <w:t>Scale factor 0.004 m; range ±0.508 m.</w:t>
              </w:r>
              <w:bookmarkEnd w:id="6311"/>
            </w:ins>
          </w:p>
        </w:tc>
      </w:tr>
      <w:tr w:rsidR="009F32C9" w:rsidRPr="009F32C9" w:rsidTr="0040693E">
        <w:trPr>
          <w:cantSplit/>
          <w:ins w:id="6317" w:author="CR#0250r2" w:date="2020-04-07T03:40:00Z"/>
        </w:trPr>
        <w:tc>
          <w:tcPr>
            <w:tcW w:w="9639" w:type="dxa"/>
          </w:tcPr>
          <w:p w:rsidR="009E61AC" w:rsidRPr="009F32C9" w:rsidRDefault="009E61AC" w:rsidP="0040693E">
            <w:pPr>
              <w:pStyle w:val="TAL"/>
              <w:rPr>
                <w:ins w:id="6318" w:author="CR#0250r2" w:date="2020-04-07T03:40:00Z"/>
                <w:b/>
                <w:i/>
                <w:snapToGrid w:val="0"/>
              </w:rPr>
            </w:pPr>
            <w:ins w:id="6319" w:author="CR#0250r2" w:date="2020-04-07T03:40:00Z">
              <w:r w:rsidRPr="009F32C9">
                <w:rPr>
                  <w:b/>
                  <w:i/>
                  <w:snapToGrid w:val="0"/>
                </w:rPr>
                <w:t>svID</w:t>
              </w:r>
            </w:ins>
          </w:p>
          <w:p w:rsidR="009E61AC" w:rsidRPr="009F32C9" w:rsidRDefault="009E61AC" w:rsidP="0040693E">
            <w:pPr>
              <w:pStyle w:val="TAL"/>
              <w:rPr>
                <w:ins w:id="6320" w:author="CR#0250r2" w:date="2020-04-07T03:40:00Z"/>
              </w:rPr>
            </w:pPr>
            <w:ins w:id="6321" w:author="CR#0250r2" w:date="2020-04-07T03:40:00Z">
              <w:r w:rsidRPr="009F32C9">
                <w:t>This field specifies the GNSS satellite for which the STEC residual corrections are provided.</w:t>
              </w:r>
            </w:ins>
          </w:p>
        </w:tc>
      </w:tr>
      <w:tr w:rsidR="009F32C9" w:rsidRPr="009F32C9" w:rsidTr="0040693E">
        <w:trPr>
          <w:cantSplit/>
          <w:ins w:id="6322" w:author="CR#0250r2" w:date="2020-04-07T03:40:00Z"/>
        </w:trPr>
        <w:tc>
          <w:tcPr>
            <w:tcW w:w="9639" w:type="dxa"/>
          </w:tcPr>
          <w:p w:rsidR="009E61AC" w:rsidRPr="009F32C9" w:rsidRDefault="009E61AC" w:rsidP="0040693E">
            <w:pPr>
              <w:pStyle w:val="TAL"/>
              <w:rPr>
                <w:ins w:id="6323" w:author="CR#0250r2" w:date="2020-04-07T03:40:00Z"/>
                <w:b/>
                <w:i/>
                <w:snapToGrid w:val="0"/>
              </w:rPr>
            </w:pPr>
            <w:ins w:id="6324" w:author="CR#0250r2" w:date="2020-04-07T03:40:00Z">
              <w:r w:rsidRPr="009F32C9">
                <w:rPr>
                  <w:b/>
                  <w:i/>
                  <w:snapToGrid w:val="0"/>
                </w:rPr>
                <w:t>stecResidualCorrection</w:t>
              </w:r>
            </w:ins>
          </w:p>
          <w:p w:rsidR="009E61AC" w:rsidRPr="009F32C9" w:rsidRDefault="009E61AC" w:rsidP="0040693E">
            <w:pPr>
              <w:pStyle w:val="TAL"/>
              <w:rPr>
                <w:ins w:id="6325" w:author="CR#0250r2" w:date="2020-04-07T03:40:00Z"/>
              </w:rPr>
            </w:pPr>
            <w:ins w:id="6326" w:author="CR#0250r2" w:date="2020-04-07T03:40:00Z">
              <w:r w:rsidRPr="009F32C9">
                <w:t>This field specifies the STEC residual correction.</w:t>
              </w:r>
            </w:ins>
          </w:p>
          <w:p w:rsidR="009E61AC" w:rsidRPr="009F32C9" w:rsidRDefault="009E61AC" w:rsidP="0040693E">
            <w:pPr>
              <w:pStyle w:val="TAL"/>
              <w:rPr>
                <w:ins w:id="6327" w:author="CR#0250r2" w:date="2020-04-07T03:40:00Z"/>
              </w:rPr>
            </w:pPr>
            <w:ins w:id="6328" w:author="CR#0250r2" w:date="2020-04-07T03:40:00Z">
              <w:r w:rsidRPr="009F32C9">
                <w:t>Scale factor 0.04 TECU; range ±2.52 TECU (b7) or ±1310.68 TECU (b16).</w:t>
              </w:r>
            </w:ins>
          </w:p>
        </w:tc>
      </w:tr>
      <w:bookmarkEnd w:id="6252"/>
    </w:tbl>
    <w:p w:rsidR="009E61AC" w:rsidRPr="009F32C9" w:rsidRDefault="009E61AC" w:rsidP="009E61AC">
      <w:pPr>
        <w:rPr>
          <w:ins w:id="6329" w:author="CR#0250r2" w:date="2020-04-07T03:40:00Z"/>
          <w:b/>
        </w:rPr>
      </w:pPr>
    </w:p>
    <w:p w:rsidR="009E61AC" w:rsidRPr="009F32C9" w:rsidRDefault="009E61AC">
      <w:pPr>
        <w:pStyle w:val="TH"/>
        <w:keepNext w:val="0"/>
        <w:widowControl w:val="0"/>
        <w:rPr>
          <w:ins w:id="6330" w:author="CR#0250r2" w:date="2020-04-07T03:40:00Z"/>
        </w:rPr>
        <w:pPrChange w:id="6331" w:author="Draft version 2" w:date="2020-04-08T23:35:00Z">
          <w:pPr>
            <w:pStyle w:val="TH"/>
          </w:pPr>
        </w:pPrChange>
      </w:pPr>
      <w:ins w:id="6332" w:author="CR#0250r2" w:date="2020-04-07T03:40:00Z">
        <w:r w:rsidRPr="009F32C9">
          <w:rPr>
            <w:noProof/>
          </w:rPr>
          <w:t>Relationship between SSR troposphere quality and URA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F32C9" w:rsidRPr="009F32C9" w:rsidTr="0040693E">
        <w:trPr>
          <w:jc w:val="center"/>
          <w:ins w:id="6333" w:author="CR#0250r2" w:date="2020-04-07T03:40:00Z"/>
        </w:trPr>
        <w:tc>
          <w:tcPr>
            <w:tcW w:w="827" w:type="dxa"/>
            <w:shd w:val="clear" w:color="auto" w:fill="auto"/>
          </w:tcPr>
          <w:p w:rsidR="009E61AC" w:rsidRPr="009F32C9" w:rsidRDefault="009E61AC">
            <w:pPr>
              <w:pStyle w:val="TAH"/>
              <w:keepNext w:val="0"/>
              <w:widowControl w:val="0"/>
              <w:rPr>
                <w:ins w:id="6334" w:author="CR#0250r2" w:date="2020-04-07T03:40:00Z"/>
                <w:rFonts w:eastAsia="Malgun Gothic"/>
                <w:lang w:eastAsia="ko-KR"/>
              </w:rPr>
              <w:pPrChange w:id="6335" w:author="Draft version 2" w:date="2020-04-08T23:35:00Z">
                <w:pPr>
                  <w:pStyle w:val="TAH"/>
                </w:pPr>
              </w:pPrChange>
            </w:pPr>
            <w:ins w:id="6336" w:author="CR#0250r2" w:date="2020-04-07T03:40:00Z">
              <w:r w:rsidRPr="009F32C9">
                <w:rPr>
                  <w:rFonts w:eastAsia="Malgun Gothic"/>
                  <w:lang w:eastAsia="ko-KR"/>
                </w:rPr>
                <w:t>CLASS</w:t>
              </w:r>
            </w:ins>
          </w:p>
        </w:tc>
        <w:tc>
          <w:tcPr>
            <w:tcW w:w="827" w:type="dxa"/>
            <w:shd w:val="clear" w:color="auto" w:fill="auto"/>
          </w:tcPr>
          <w:p w:rsidR="009E61AC" w:rsidRPr="009F32C9" w:rsidRDefault="009E61AC">
            <w:pPr>
              <w:pStyle w:val="TAH"/>
              <w:keepNext w:val="0"/>
              <w:widowControl w:val="0"/>
              <w:rPr>
                <w:ins w:id="6337" w:author="CR#0250r2" w:date="2020-04-07T03:40:00Z"/>
                <w:rFonts w:eastAsia="Malgun Gothic"/>
                <w:lang w:eastAsia="ko-KR"/>
              </w:rPr>
              <w:pPrChange w:id="6338" w:author="Draft version 2" w:date="2020-04-08T23:35:00Z">
                <w:pPr>
                  <w:pStyle w:val="TAH"/>
                </w:pPr>
              </w:pPrChange>
            </w:pPr>
            <w:ins w:id="6339" w:author="CR#0250r2" w:date="2020-04-07T03:40:00Z">
              <w:r w:rsidRPr="009F32C9">
                <w:rPr>
                  <w:rFonts w:eastAsia="Malgun Gothic"/>
                  <w:lang w:eastAsia="ko-KR"/>
                </w:rPr>
                <w:t>VALUE</w:t>
              </w:r>
            </w:ins>
          </w:p>
        </w:tc>
        <w:tc>
          <w:tcPr>
            <w:tcW w:w="722" w:type="dxa"/>
          </w:tcPr>
          <w:p w:rsidR="009E61AC" w:rsidRPr="009F32C9" w:rsidRDefault="009E61AC">
            <w:pPr>
              <w:pStyle w:val="TAH"/>
              <w:keepNext w:val="0"/>
              <w:widowControl w:val="0"/>
              <w:rPr>
                <w:ins w:id="6340" w:author="CR#0250r2" w:date="2020-04-07T03:40:00Z"/>
                <w:rFonts w:eastAsia="Malgun Gothic"/>
                <w:lang w:eastAsia="ko-KR"/>
              </w:rPr>
              <w:pPrChange w:id="6341" w:author="Draft version 2" w:date="2020-04-08T23:35:00Z">
                <w:pPr>
                  <w:pStyle w:val="TAH"/>
                </w:pPr>
              </w:pPrChange>
            </w:pPr>
            <w:ins w:id="6342" w:author="CR#0250r2" w:date="2020-04-07T03:40:00Z">
              <w:r w:rsidRPr="009F32C9">
                <w:rPr>
                  <w:rFonts w:eastAsia="Malgun Gothic"/>
                  <w:lang w:eastAsia="ko-KR"/>
                </w:rPr>
                <w:t>Index</w:t>
              </w:r>
            </w:ins>
          </w:p>
        </w:tc>
        <w:tc>
          <w:tcPr>
            <w:tcW w:w="3138" w:type="dxa"/>
          </w:tcPr>
          <w:p w:rsidR="009E61AC" w:rsidRPr="009F32C9" w:rsidRDefault="009E61AC">
            <w:pPr>
              <w:pStyle w:val="TAH"/>
              <w:keepNext w:val="0"/>
              <w:widowControl w:val="0"/>
              <w:rPr>
                <w:ins w:id="6343" w:author="CR#0250r2" w:date="2020-04-07T03:40:00Z"/>
                <w:noProof/>
              </w:rPr>
              <w:pPrChange w:id="6344" w:author="Draft version 2" w:date="2020-04-08T23:35:00Z">
                <w:pPr>
                  <w:pStyle w:val="TAH"/>
                </w:pPr>
              </w:pPrChange>
            </w:pPr>
            <w:ins w:id="6345" w:author="CR#0250r2" w:date="2020-04-07T03:40:00Z">
              <w:r w:rsidRPr="009F32C9">
                <w:rPr>
                  <w:noProof/>
                </w:rPr>
                <w:t xml:space="preserve">SSR troposphere quality indicator </w:t>
              </w:r>
            </w:ins>
          </w:p>
          <w:p w:rsidR="009E61AC" w:rsidRPr="009F32C9" w:rsidRDefault="009E61AC">
            <w:pPr>
              <w:pStyle w:val="TAH"/>
              <w:keepNext w:val="0"/>
              <w:widowControl w:val="0"/>
              <w:rPr>
                <w:ins w:id="6346" w:author="CR#0250r2" w:date="2020-04-07T03:40:00Z"/>
                <w:noProof/>
              </w:rPr>
              <w:pPrChange w:id="6347" w:author="Draft version 2" w:date="2020-04-08T23:35:00Z">
                <w:pPr>
                  <w:pStyle w:val="TAH"/>
                </w:pPr>
              </w:pPrChange>
            </w:pPr>
            <w:ins w:id="6348" w:author="CR#0250r2" w:date="2020-04-07T03:40:00Z">
              <w:r w:rsidRPr="009F32C9">
                <w:rPr>
                  <w:noProof/>
                </w:rPr>
                <w:t>and</w:t>
              </w:r>
            </w:ins>
          </w:p>
          <w:p w:rsidR="009E61AC" w:rsidRPr="009F32C9" w:rsidRDefault="009E61AC">
            <w:pPr>
              <w:pStyle w:val="TAH"/>
              <w:keepNext w:val="0"/>
              <w:widowControl w:val="0"/>
              <w:rPr>
                <w:ins w:id="6349" w:author="CR#0250r2" w:date="2020-04-07T03:40:00Z"/>
                <w:noProof/>
              </w:rPr>
              <w:pPrChange w:id="6350" w:author="Draft version 2" w:date="2020-04-08T23:35:00Z">
                <w:pPr>
                  <w:pStyle w:val="TAH"/>
                </w:pPr>
              </w:pPrChange>
            </w:pPr>
            <w:ins w:id="6351" w:author="CR#0250r2" w:date="2020-04-07T03:40:00Z">
              <w:r w:rsidRPr="009F32C9">
                <w:rPr>
                  <w:noProof/>
                </w:rPr>
                <w:t>SSR URA</w:t>
              </w:r>
            </w:ins>
          </w:p>
          <w:p w:rsidR="009E61AC" w:rsidRPr="009F32C9" w:rsidRDefault="009E61AC">
            <w:pPr>
              <w:pStyle w:val="TAH"/>
              <w:keepNext w:val="0"/>
              <w:widowControl w:val="0"/>
              <w:rPr>
                <w:ins w:id="6352" w:author="CR#0250r2" w:date="2020-04-07T03:40:00Z"/>
                <w:rFonts w:eastAsia="Malgun Gothic"/>
                <w:lang w:eastAsia="ko-KR"/>
              </w:rPr>
              <w:pPrChange w:id="6353" w:author="Draft version 2" w:date="2020-04-08T23:35:00Z">
                <w:pPr>
                  <w:pStyle w:val="TAH"/>
                </w:pPr>
              </w:pPrChange>
            </w:pPr>
            <w:ins w:id="6354" w:author="CR#0250r2" w:date="2020-04-07T03:40:00Z">
              <w:r w:rsidRPr="009F32C9">
                <w:rPr>
                  <w:noProof/>
                </w:rPr>
                <w:t xml:space="preserve">Q </w:t>
              </w:r>
              <w:r w:rsidRPr="009F32C9">
                <w:rPr>
                  <w:rFonts w:eastAsia="Malgun Gothic"/>
                  <w:lang w:eastAsia="ko-KR"/>
                </w:rPr>
                <w:t>[mm]</w:t>
              </w:r>
            </w:ins>
          </w:p>
        </w:tc>
      </w:tr>
      <w:tr w:rsidR="009F32C9" w:rsidRPr="009F32C9" w:rsidTr="0040693E">
        <w:trPr>
          <w:jc w:val="center"/>
          <w:ins w:id="6355" w:author="CR#0250r2" w:date="2020-04-07T03:40:00Z"/>
        </w:trPr>
        <w:tc>
          <w:tcPr>
            <w:tcW w:w="827" w:type="dxa"/>
            <w:shd w:val="clear" w:color="auto" w:fill="auto"/>
          </w:tcPr>
          <w:p w:rsidR="009E61AC" w:rsidRPr="009F32C9" w:rsidRDefault="009E61AC">
            <w:pPr>
              <w:pStyle w:val="TAC"/>
              <w:keepNext w:val="0"/>
              <w:widowControl w:val="0"/>
              <w:rPr>
                <w:ins w:id="6356" w:author="CR#0250r2" w:date="2020-04-07T03:40:00Z"/>
                <w:rFonts w:eastAsia="Malgun Gothic"/>
                <w:lang w:eastAsia="ko-KR"/>
              </w:rPr>
              <w:pPrChange w:id="6357" w:author="Draft version 2" w:date="2020-04-08T23:35:00Z">
                <w:pPr>
                  <w:pStyle w:val="TAC"/>
                </w:pPr>
              </w:pPrChange>
            </w:pPr>
            <w:ins w:id="6358"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359" w:author="CR#0250r2" w:date="2020-04-07T03:40:00Z"/>
                <w:rFonts w:eastAsia="Malgun Gothic"/>
                <w:lang w:eastAsia="ko-KR"/>
              </w:rPr>
              <w:pPrChange w:id="6360" w:author="Draft version 2" w:date="2020-04-08T23:35:00Z">
                <w:pPr>
                  <w:pStyle w:val="TAC"/>
                </w:pPr>
              </w:pPrChange>
            </w:pPr>
            <w:ins w:id="6361"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362" w:author="CR#0250r2" w:date="2020-04-07T03:40:00Z"/>
                <w:rFonts w:eastAsia="Malgun Gothic"/>
                <w:lang w:eastAsia="ko-KR"/>
              </w:rPr>
              <w:pPrChange w:id="6363" w:author="Draft version 2" w:date="2020-04-08T23:35:00Z">
                <w:pPr>
                  <w:pStyle w:val="TAC"/>
                </w:pPr>
              </w:pPrChange>
            </w:pPr>
            <w:ins w:id="6364" w:author="CR#0250r2" w:date="2020-04-07T03:40:00Z">
              <w:r w:rsidRPr="009F32C9">
                <w:rPr>
                  <w:rFonts w:eastAsia="Malgun Gothic"/>
                  <w:lang w:eastAsia="ko-KR"/>
                </w:rPr>
                <w:t>63</w:t>
              </w:r>
            </w:ins>
          </w:p>
        </w:tc>
        <w:tc>
          <w:tcPr>
            <w:tcW w:w="3138" w:type="dxa"/>
          </w:tcPr>
          <w:p w:rsidR="009E61AC" w:rsidRPr="009F32C9" w:rsidRDefault="009E61AC">
            <w:pPr>
              <w:pStyle w:val="TAC"/>
              <w:keepNext w:val="0"/>
              <w:widowControl w:val="0"/>
              <w:jc w:val="left"/>
              <w:rPr>
                <w:ins w:id="6365" w:author="CR#0250r2" w:date="2020-04-07T03:40:00Z"/>
                <w:rFonts w:eastAsia="Malgun Gothic"/>
                <w:lang w:eastAsia="ko-KR"/>
              </w:rPr>
              <w:pPrChange w:id="6366" w:author="Draft version 2" w:date="2020-04-08T23:35:00Z">
                <w:pPr>
                  <w:pStyle w:val="TAC"/>
                  <w:jc w:val="left"/>
                </w:pPr>
              </w:pPrChange>
            </w:pPr>
            <w:ins w:id="6367" w:author="CR#0250r2" w:date="2020-04-07T03:40:00Z">
              <w:r w:rsidRPr="009F32C9">
                <w:rPr>
                  <w:snapToGrid w:val="0"/>
                </w:rPr>
                <w:tab/>
              </w:r>
              <w:r w:rsidRPr="009F32C9">
                <w:rPr>
                  <w:rFonts w:eastAsia="Malgun Gothic"/>
                  <w:lang w:eastAsia="ko-KR"/>
                </w:rPr>
                <w:t>5466.50</w:t>
              </w:r>
              <w:r w:rsidRPr="009F32C9">
                <w:rPr>
                  <w:snapToGrid w:val="0"/>
                </w:rPr>
                <w:tab/>
                <w:t>&lt;</w:t>
              </w:r>
              <w:r w:rsidRPr="009F32C9">
                <w:rPr>
                  <w:snapToGrid w:val="0"/>
                </w:rPr>
                <w:tab/>
                <w:t>Q</w:t>
              </w:r>
            </w:ins>
          </w:p>
        </w:tc>
      </w:tr>
      <w:tr w:rsidR="009F32C9" w:rsidRPr="009F32C9" w:rsidTr="0040693E">
        <w:trPr>
          <w:jc w:val="center"/>
          <w:ins w:id="6368" w:author="CR#0250r2" w:date="2020-04-07T03:40:00Z"/>
        </w:trPr>
        <w:tc>
          <w:tcPr>
            <w:tcW w:w="827" w:type="dxa"/>
            <w:shd w:val="clear" w:color="auto" w:fill="auto"/>
          </w:tcPr>
          <w:p w:rsidR="009E61AC" w:rsidRPr="009F32C9" w:rsidRDefault="009E61AC">
            <w:pPr>
              <w:pStyle w:val="TAC"/>
              <w:keepNext w:val="0"/>
              <w:widowControl w:val="0"/>
              <w:rPr>
                <w:ins w:id="6369" w:author="CR#0250r2" w:date="2020-04-07T03:40:00Z"/>
                <w:rFonts w:eastAsia="Malgun Gothic"/>
                <w:lang w:eastAsia="ko-KR"/>
              </w:rPr>
              <w:pPrChange w:id="6370" w:author="Draft version 2" w:date="2020-04-08T23:35:00Z">
                <w:pPr>
                  <w:pStyle w:val="TAC"/>
                </w:pPr>
              </w:pPrChange>
            </w:pPr>
            <w:ins w:id="6371"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372" w:author="CR#0250r2" w:date="2020-04-07T03:40:00Z"/>
                <w:rFonts w:eastAsia="Malgun Gothic"/>
                <w:lang w:eastAsia="ko-KR"/>
              </w:rPr>
              <w:pPrChange w:id="6373" w:author="Draft version 2" w:date="2020-04-08T23:35:00Z">
                <w:pPr>
                  <w:pStyle w:val="TAC"/>
                </w:pPr>
              </w:pPrChange>
            </w:pPr>
            <w:ins w:id="6374"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375" w:author="CR#0250r2" w:date="2020-04-07T03:40:00Z"/>
                <w:rFonts w:eastAsia="Malgun Gothic"/>
                <w:lang w:eastAsia="ko-KR"/>
              </w:rPr>
              <w:pPrChange w:id="6376" w:author="Draft version 2" w:date="2020-04-08T23:35:00Z">
                <w:pPr>
                  <w:pStyle w:val="TAC"/>
                </w:pPr>
              </w:pPrChange>
            </w:pPr>
            <w:ins w:id="6377" w:author="CR#0250r2" w:date="2020-04-07T03:40:00Z">
              <w:r w:rsidRPr="009F32C9">
                <w:rPr>
                  <w:rFonts w:eastAsia="Malgun Gothic"/>
                  <w:lang w:eastAsia="ko-KR"/>
                </w:rPr>
                <w:t>62</w:t>
              </w:r>
            </w:ins>
          </w:p>
        </w:tc>
        <w:tc>
          <w:tcPr>
            <w:tcW w:w="3138" w:type="dxa"/>
          </w:tcPr>
          <w:p w:rsidR="009E61AC" w:rsidRPr="009F32C9" w:rsidRDefault="009E61AC">
            <w:pPr>
              <w:pStyle w:val="TAC"/>
              <w:keepNext w:val="0"/>
              <w:widowControl w:val="0"/>
              <w:jc w:val="left"/>
              <w:rPr>
                <w:ins w:id="6378" w:author="CR#0250r2" w:date="2020-04-07T03:40:00Z"/>
                <w:rFonts w:eastAsia="Malgun Gothic"/>
                <w:lang w:eastAsia="ko-KR"/>
              </w:rPr>
              <w:pPrChange w:id="6379" w:author="Draft version 2" w:date="2020-04-08T23:35:00Z">
                <w:pPr>
                  <w:pStyle w:val="TAC"/>
                  <w:jc w:val="left"/>
                </w:pPr>
              </w:pPrChange>
            </w:pPr>
            <w:ins w:id="6380" w:author="CR#0250r2" w:date="2020-04-07T03:40:00Z">
              <w:r w:rsidRPr="009F32C9">
                <w:rPr>
                  <w:snapToGrid w:val="0"/>
                </w:rPr>
                <w:tab/>
              </w:r>
              <w:r w:rsidRPr="009F32C9">
                <w:rPr>
                  <w:rFonts w:eastAsia="Malgun Gothic"/>
                  <w:lang w:eastAsia="ko-KR"/>
                </w:rPr>
                <w:t>4919.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466.50</w:t>
              </w:r>
            </w:ins>
          </w:p>
        </w:tc>
      </w:tr>
      <w:tr w:rsidR="009F32C9" w:rsidRPr="009F32C9" w:rsidTr="0040693E">
        <w:trPr>
          <w:jc w:val="center"/>
          <w:ins w:id="6381" w:author="CR#0250r2" w:date="2020-04-07T03:40:00Z"/>
        </w:trPr>
        <w:tc>
          <w:tcPr>
            <w:tcW w:w="827" w:type="dxa"/>
            <w:shd w:val="clear" w:color="auto" w:fill="auto"/>
          </w:tcPr>
          <w:p w:rsidR="009E61AC" w:rsidRPr="009F32C9" w:rsidRDefault="009E61AC">
            <w:pPr>
              <w:pStyle w:val="TAC"/>
              <w:keepNext w:val="0"/>
              <w:widowControl w:val="0"/>
              <w:rPr>
                <w:ins w:id="6382" w:author="CR#0250r2" w:date="2020-04-07T03:40:00Z"/>
                <w:rFonts w:eastAsia="Malgun Gothic"/>
                <w:lang w:eastAsia="ko-KR"/>
              </w:rPr>
              <w:pPrChange w:id="6383" w:author="Draft version 2" w:date="2020-04-08T23:35:00Z">
                <w:pPr>
                  <w:pStyle w:val="TAC"/>
                </w:pPr>
              </w:pPrChange>
            </w:pPr>
            <w:ins w:id="6384"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385" w:author="CR#0250r2" w:date="2020-04-07T03:40:00Z"/>
                <w:rFonts w:eastAsia="Malgun Gothic"/>
                <w:lang w:eastAsia="ko-KR"/>
              </w:rPr>
              <w:pPrChange w:id="6386" w:author="Draft version 2" w:date="2020-04-08T23:35:00Z">
                <w:pPr>
                  <w:pStyle w:val="TAC"/>
                </w:pPr>
              </w:pPrChange>
            </w:pPr>
            <w:ins w:id="6387"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388" w:author="CR#0250r2" w:date="2020-04-07T03:40:00Z"/>
                <w:rFonts w:eastAsia="Malgun Gothic"/>
                <w:lang w:eastAsia="ko-KR"/>
              </w:rPr>
              <w:pPrChange w:id="6389" w:author="Draft version 2" w:date="2020-04-08T23:35:00Z">
                <w:pPr>
                  <w:pStyle w:val="TAC"/>
                </w:pPr>
              </w:pPrChange>
            </w:pPr>
            <w:ins w:id="6390" w:author="CR#0250r2" w:date="2020-04-07T03:40:00Z">
              <w:r w:rsidRPr="009F32C9">
                <w:rPr>
                  <w:rFonts w:eastAsia="Malgun Gothic"/>
                  <w:lang w:eastAsia="ko-KR"/>
                </w:rPr>
                <w:t>61</w:t>
              </w:r>
            </w:ins>
          </w:p>
        </w:tc>
        <w:tc>
          <w:tcPr>
            <w:tcW w:w="3138" w:type="dxa"/>
          </w:tcPr>
          <w:p w:rsidR="009E61AC" w:rsidRPr="009F32C9" w:rsidRDefault="009E61AC">
            <w:pPr>
              <w:pStyle w:val="TAC"/>
              <w:keepNext w:val="0"/>
              <w:widowControl w:val="0"/>
              <w:jc w:val="left"/>
              <w:rPr>
                <w:ins w:id="6391" w:author="CR#0250r2" w:date="2020-04-07T03:40:00Z"/>
                <w:rFonts w:eastAsia="Malgun Gothic"/>
                <w:lang w:eastAsia="ko-KR"/>
              </w:rPr>
              <w:pPrChange w:id="6392" w:author="Draft version 2" w:date="2020-04-08T23:35:00Z">
                <w:pPr>
                  <w:pStyle w:val="TAC"/>
                  <w:jc w:val="left"/>
                </w:pPr>
              </w:pPrChange>
            </w:pPr>
            <w:ins w:id="6393" w:author="CR#0250r2" w:date="2020-04-07T03:40:00Z">
              <w:r w:rsidRPr="009F32C9">
                <w:rPr>
                  <w:snapToGrid w:val="0"/>
                </w:rPr>
                <w:tab/>
              </w:r>
              <w:r w:rsidRPr="009F32C9">
                <w:rPr>
                  <w:rFonts w:eastAsia="Malgun Gothic"/>
                  <w:lang w:eastAsia="ko-KR"/>
                </w:rPr>
                <w:t>4373.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919.75</w:t>
              </w:r>
            </w:ins>
          </w:p>
        </w:tc>
      </w:tr>
      <w:tr w:rsidR="009F32C9" w:rsidRPr="009F32C9" w:rsidTr="0040693E">
        <w:trPr>
          <w:jc w:val="center"/>
          <w:ins w:id="6394" w:author="CR#0250r2" w:date="2020-04-07T03:40:00Z"/>
        </w:trPr>
        <w:tc>
          <w:tcPr>
            <w:tcW w:w="827" w:type="dxa"/>
            <w:shd w:val="clear" w:color="auto" w:fill="auto"/>
          </w:tcPr>
          <w:p w:rsidR="009E61AC" w:rsidRPr="009F32C9" w:rsidRDefault="009E61AC">
            <w:pPr>
              <w:pStyle w:val="TAC"/>
              <w:keepNext w:val="0"/>
              <w:widowControl w:val="0"/>
              <w:rPr>
                <w:ins w:id="6395" w:author="CR#0250r2" w:date="2020-04-07T03:40:00Z"/>
                <w:rFonts w:eastAsia="Malgun Gothic"/>
                <w:lang w:eastAsia="ko-KR"/>
              </w:rPr>
              <w:pPrChange w:id="6396" w:author="Draft version 2" w:date="2020-04-08T23:35:00Z">
                <w:pPr>
                  <w:pStyle w:val="TAC"/>
                </w:pPr>
              </w:pPrChange>
            </w:pPr>
            <w:ins w:id="6397"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398" w:author="CR#0250r2" w:date="2020-04-07T03:40:00Z"/>
                <w:rFonts w:eastAsia="Malgun Gothic"/>
                <w:lang w:eastAsia="ko-KR"/>
              </w:rPr>
              <w:pPrChange w:id="6399" w:author="Draft version 2" w:date="2020-04-08T23:35:00Z">
                <w:pPr>
                  <w:pStyle w:val="TAC"/>
                </w:pPr>
              </w:pPrChange>
            </w:pPr>
            <w:ins w:id="6400"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401" w:author="CR#0250r2" w:date="2020-04-07T03:40:00Z"/>
                <w:rFonts w:eastAsia="Malgun Gothic"/>
                <w:lang w:eastAsia="ko-KR"/>
              </w:rPr>
              <w:pPrChange w:id="6402" w:author="Draft version 2" w:date="2020-04-08T23:35:00Z">
                <w:pPr>
                  <w:pStyle w:val="TAC"/>
                </w:pPr>
              </w:pPrChange>
            </w:pPr>
            <w:ins w:id="6403" w:author="CR#0250r2" w:date="2020-04-07T03:40:00Z">
              <w:r w:rsidRPr="009F32C9">
                <w:rPr>
                  <w:rFonts w:eastAsia="Malgun Gothic"/>
                  <w:lang w:eastAsia="ko-KR"/>
                </w:rPr>
                <w:t>60</w:t>
              </w:r>
            </w:ins>
          </w:p>
        </w:tc>
        <w:tc>
          <w:tcPr>
            <w:tcW w:w="3138" w:type="dxa"/>
          </w:tcPr>
          <w:p w:rsidR="009E61AC" w:rsidRPr="009F32C9" w:rsidRDefault="009E61AC">
            <w:pPr>
              <w:pStyle w:val="TAC"/>
              <w:keepNext w:val="0"/>
              <w:widowControl w:val="0"/>
              <w:jc w:val="left"/>
              <w:rPr>
                <w:ins w:id="6404" w:author="CR#0250r2" w:date="2020-04-07T03:40:00Z"/>
                <w:rFonts w:eastAsia="Malgun Gothic"/>
                <w:lang w:eastAsia="ko-KR"/>
              </w:rPr>
              <w:pPrChange w:id="6405" w:author="Draft version 2" w:date="2020-04-08T23:35:00Z">
                <w:pPr>
                  <w:pStyle w:val="TAC"/>
                  <w:jc w:val="left"/>
                </w:pPr>
              </w:pPrChange>
            </w:pPr>
            <w:ins w:id="6406" w:author="CR#0250r2" w:date="2020-04-07T03:40:00Z">
              <w:r w:rsidRPr="009F32C9">
                <w:rPr>
                  <w:snapToGrid w:val="0"/>
                </w:rPr>
                <w:tab/>
              </w:r>
              <w:r w:rsidRPr="009F32C9">
                <w:rPr>
                  <w:rFonts w:eastAsia="Malgun Gothic"/>
                  <w:lang w:eastAsia="ko-KR"/>
                </w:rPr>
                <w:t>3826.2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373.00</w:t>
              </w:r>
            </w:ins>
          </w:p>
        </w:tc>
      </w:tr>
      <w:tr w:rsidR="009F32C9" w:rsidRPr="009F32C9" w:rsidTr="0040693E">
        <w:trPr>
          <w:jc w:val="center"/>
          <w:ins w:id="6407" w:author="CR#0250r2" w:date="2020-04-07T03:40:00Z"/>
        </w:trPr>
        <w:tc>
          <w:tcPr>
            <w:tcW w:w="827" w:type="dxa"/>
            <w:shd w:val="clear" w:color="auto" w:fill="auto"/>
          </w:tcPr>
          <w:p w:rsidR="009E61AC" w:rsidRPr="009F32C9" w:rsidRDefault="009E61AC">
            <w:pPr>
              <w:pStyle w:val="TAC"/>
              <w:keepNext w:val="0"/>
              <w:widowControl w:val="0"/>
              <w:rPr>
                <w:ins w:id="6408" w:author="CR#0250r2" w:date="2020-04-07T03:40:00Z"/>
                <w:rFonts w:eastAsia="Malgun Gothic"/>
                <w:lang w:eastAsia="ko-KR"/>
              </w:rPr>
              <w:pPrChange w:id="6409" w:author="Draft version 2" w:date="2020-04-08T23:35:00Z">
                <w:pPr>
                  <w:pStyle w:val="TAC"/>
                </w:pPr>
              </w:pPrChange>
            </w:pPr>
            <w:ins w:id="6410"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411" w:author="CR#0250r2" w:date="2020-04-07T03:40:00Z"/>
                <w:rFonts w:eastAsia="Malgun Gothic"/>
                <w:lang w:eastAsia="ko-KR"/>
              </w:rPr>
              <w:pPrChange w:id="6412" w:author="Draft version 2" w:date="2020-04-08T23:35:00Z">
                <w:pPr>
                  <w:pStyle w:val="TAC"/>
                </w:pPr>
              </w:pPrChange>
            </w:pPr>
            <w:ins w:id="6413"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414" w:author="CR#0250r2" w:date="2020-04-07T03:40:00Z"/>
                <w:rFonts w:eastAsia="Malgun Gothic"/>
                <w:lang w:eastAsia="ko-KR"/>
              </w:rPr>
              <w:pPrChange w:id="6415" w:author="Draft version 2" w:date="2020-04-08T23:35:00Z">
                <w:pPr>
                  <w:pStyle w:val="TAC"/>
                </w:pPr>
              </w:pPrChange>
            </w:pPr>
            <w:ins w:id="6416" w:author="CR#0250r2" w:date="2020-04-07T03:40:00Z">
              <w:r w:rsidRPr="009F32C9">
                <w:rPr>
                  <w:rFonts w:eastAsia="Malgun Gothic"/>
                  <w:lang w:eastAsia="ko-KR"/>
                </w:rPr>
                <w:t>59</w:t>
              </w:r>
            </w:ins>
          </w:p>
        </w:tc>
        <w:tc>
          <w:tcPr>
            <w:tcW w:w="3138" w:type="dxa"/>
          </w:tcPr>
          <w:p w:rsidR="009E61AC" w:rsidRPr="009F32C9" w:rsidRDefault="009E61AC">
            <w:pPr>
              <w:pStyle w:val="TAC"/>
              <w:keepNext w:val="0"/>
              <w:widowControl w:val="0"/>
              <w:jc w:val="left"/>
              <w:rPr>
                <w:ins w:id="6417" w:author="CR#0250r2" w:date="2020-04-07T03:40:00Z"/>
                <w:rFonts w:eastAsia="Malgun Gothic"/>
                <w:lang w:eastAsia="ko-KR"/>
              </w:rPr>
              <w:pPrChange w:id="6418" w:author="Draft version 2" w:date="2020-04-08T23:35:00Z">
                <w:pPr>
                  <w:pStyle w:val="TAC"/>
                  <w:jc w:val="left"/>
                </w:pPr>
              </w:pPrChange>
            </w:pPr>
            <w:ins w:id="6419" w:author="CR#0250r2" w:date="2020-04-07T03:40:00Z">
              <w:r w:rsidRPr="009F32C9">
                <w:rPr>
                  <w:snapToGrid w:val="0"/>
                </w:rPr>
                <w:tab/>
              </w:r>
              <w:r w:rsidRPr="009F32C9">
                <w:rPr>
                  <w:rFonts w:eastAsia="Malgun Gothic"/>
                  <w:lang w:eastAsia="ko-KR"/>
                </w:rPr>
                <w:t>3279.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826.25</w:t>
              </w:r>
            </w:ins>
          </w:p>
        </w:tc>
      </w:tr>
      <w:tr w:rsidR="009F32C9" w:rsidRPr="009F32C9" w:rsidTr="0040693E">
        <w:trPr>
          <w:jc w:val="center"/>
          <w:ins w:id="6420" w:author="CR#0250r2" w:date="2020-04-07T03:40:00Z"/>
        </w:trPr>
        <w:tc>
          <w:tcPr>
            <w:tcW w:w="827" w:type="dxa"/>
            <w:shd w:val="clear" w:color="auto" w:fill="auto"/>
          </w:tcPr>
          <w:p w:rsidR="009E61AC" w:rsidRPr="009F32C9" w:rsidRDefault="009E61AC">
            <w:pPr>
              <w:pStyle w:val="TAC"/>
              <w:keepNext w:val="0"/>
              <w:widowControl w:val="0"/>
              <w:rPr>
                <w:ins w:id="6421" w:author="CR#0250r2" w:date="2020-04-07T03:40:00Z"/>
                <w:rFonts w:eastAsia="Malgun Gothic"/>
                <w:lang w:eastAsia="ko-KR"/>
              </w:rPr>
              <w:pPrChange w:id="6422" w:author="Draft version 2" w:date="2020-04-08T23:35:00Z">
                <w:pPr>
                  <w:pStyle w:val="TAC"/>
                </w:pPr>
              </w:pPrChange>
            </w:pPr>
            <w:ins w:id="6423"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424" w:author="CR#0250r2" w:date="2020-04-07T03:40:00Z"/>
                <w:rFonts w:eastAsia="Malgun Gothic"/>
                <w:lang w:eastAsia="ko-KR"/>
              </w:rPr>
              <w:pPrChange w:id="6425" w:author="Draft version 2" w:date="2020-04-08T23:35:00Z">
                <w:pPr>
                  <w:pStyle w:val="TAC"/>
                </w:pPr>
              </w:pPrChange>
            </w:pPr>
            <w:ins w:id="6426"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427" w:author="CR#0250r2" w:date="2020-04-07T03:40:00Z"/>
                <w:rFonts w:eastAsia="Malgun Gothic"/>
                <w:lang w:eastAsia="ko-KR"/>
              </w:rPr>
              <w:pPrChange w:id="6428" w:author="Draft version 2" w:date="2020-04-08T23:35:00Z">
                <w:pPr>
                  <w:pStyle w:val="TAC"/>
                </w:pPr>
              </w:pPrChange>
            </w:pPr>
            <w:ins w:id="6429" w:author="CR#0250r2" w:date="2020-04-07T03:40:00Z">
              <w:r w:rsidRPr="009F32C9">
                <w:rPr>
                  <w:rFonts w:eastAsia="Malgun Gothic"/>
                  <w:lang w:eastAsia="ko-KR"/>
                </w:rPr>
                <w:t>58</w:t>
              </w:r>
            </w:ins>
          </w:p>
        </w:tc>
        <w:tc>
          <w:tcPr>
            <w:tcW w:w="3138" w:type="dxa"/>
          </w:tcPr>
          <w:p w:rsidR="009E61AC" w:rsidRPr="009F32C9" w:rsidRDefault="009E61AC">
            <w:pPr>
              <w:pStyle w:val="TAC"/>
              <w:keepNext w:val="0"/>
              <w:widowControl w:val="0"/>
              <w:jc w:val="left"/>
              <w:rPr>
                <w:ins w:id="6430" w:author="CR#0250r2" w:date="2020-04-07T03:40:00Z"/>
                <w:rFonts w:eastAsia="Malgun Gothic"/>
                <w:lang w:eastAsia="ko-KR"/>
              </w:rPr>
              <w:pPrChange w:id="6431" w:author="Draft version 2" w:date="2020-04-08T23:35:00Z">
                <w:pPr>
                  <w:pStyle w:val="TAC"/>
                  <w:jc w:val="left"/>
                </w:pPr>
              </w:pPrChange>
            </w:pPr>
            <w:ins w:id="6432" w:author="CR#0250r2" w:date="2020-04-07T03:40:00Z">
              <w:r w:rsidRPr="009F32C9">
                <w:rPr>
                  <w:snapToGrid w:val="0"/>
                </w:rPr>
                <w:tab/>
              </w:r>
              <w:r w:rsidRPr="009F32C9">
                <w:rPr>
                  <w:rFonts w:eastAsia="Malgun Gothic"/>
                  <w:lang w:eastAsia="ko-KR"/>
                </w:rPr>
                <w:t>2732.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279.50</w:t>
              </w:r>
            </w:ins>
          </w:p>
        </w:tc>
      </w:tr>
      <w:tr w:rsidR="009F32C9" w:rsidRPr="009F32C9" w:rsidTr="0040693E">
        <w:trPr>
          <w:jc w:val="center"/>
          <w:ins w:id="6433" w:author="CR#0250r2" w:date="2020-04-07T03:40:00Z"/>
        </w:trPr>
        <w:tc>
          <w:tcPr>
            <w:tcW w:w="827" w:type="dxa"/>
            <w:shd w:val="clear" w:color="auto" w:fill="auto"/>
          </w:tcPr>
          <w:p w:rsidR="009E61AC" w:rsidRPr="009F32C9" w:rsidRDefault="009E61AC">
            <w:pPr>
              <w:pStyle w:val="TAC"/>
              <w:keepNext w:val="0"/>
              <w:widowControl w:val="0"/>
              <w:rPr>
                <w:ins w:id="6434" w:author="CR#0250r2" w:date="2020-04-07T03:40:00Z"/>
                <w:rFonts w:eastAsia="Malgun Gothic"/>
                <w:lang w:eastAsia="ko-KR"/>
              </w:rPr>
              <w:pPrChange w:id="6435" w:author="Draft version 2" w:date="2020-04-08T23:35:00Z">
                <w:pPr>
                  <w:pStyle w:val="TAC"/>
                </w:pPr>
              </w:pPrChange>
            </w:pPr>
            <w:ins w:id="6436"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437" w:author="CR#0250r2" w:date="2020-04-07T03:40:00Z"/>
                <w:rFonts w:eastAsia="Malgun Gothic"/>
                <w:lang w:eastAsia="ko-KR"/>
              </w:rPr>
              <w:pPrChange w:id="6438" w:author="Draft version 2" w:date="2020-04-08T23:35:00Z">
                <w:pPr>
                  <w:pStyle w:val="TAC"/>
                </w:pPr>
              </w:pPrChange>
            </w:pPr>
            <w:ins w:id="6439"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440" w:author="CR#0250r2" w:date="2020-04-07T03:40:00Z"/>
                <w:rFonts w:eastAsia="Malgun Gothic"/>
                <w:lang w:eastAsia="ko-KR"/>
              </w:rPr>
              <w:pPrChange w:id="6441" w:author="Draft version 2" w:date="2020-04-08T23:35:00Z">
                <w:pPr>
                  <w:pStyle w:val="TAC"/>
                </w:pPr>
              </w:pPrChange>
            </w:pPr>
            <w:ins w:id="6442" w:author="CR#0250r2" w:date="2020-04-07T03:40:00Z">
              <w:r w:rsidRPr="009F32C9">
                <w:rPr>
                  <w:rFonts w:eastAsia="Malgun Gothic"/>
                  <w:lang w:eastAsia="ko-KR"/>
                </w:rPr>
                <w:t>57</w:t>
              </w:r>
            </w:ins>
          </w:p>
        </w:tc>
        <w:tc>
          <w:tcPr>
            <w:tcW w:w="3138" w:type="dxa"/>
          </w:tcPr>
          <w:p w:rsidR="009E61AC" w:rsidRPr="009F32C9" w:rsidRDefault="009E61AC">
            <w:pPr>
              <w:pStyle w:val="TAC"/>
              <w:keepNext w:val="0"/>
              <w:widowControl w:val="0"/>
              <w:jc w:val="left"/>
              <w:rPr>
                <w:ins w:id="6443" w:author="CR#0250r2" w:date="2020-04-07T03:40:00Z"/>
                <w:rFonts w:eastAsia="Malgun Gothic"/>
                <w:lang w:eastAsia="ko-KR"/>
              </w:rPr>
              <w:pPrChange w:id="6444" w:author="Draft version 2" w:date="2020-04-08T23:35:00Z">
                <w:pPr>
                  <w:pStyle w:val="TAC"/>
                  <w:jc w:val="left"/>
                </w:pPr>
              </w:pPrChange>
            </w:pPr>
            <w:ins w:id="6445" w:author="CR#0250r2" w:date="2020-04-07T03:40:00Z">
              <w:r w:rsidRPr="009F32C9">
                <w:rPr>
                  <w:snapToGrid w:val="0"/>
                </w:rPr>
                <w:tab/>
              </w:r>
              <w:r w:rsidRPr="009F32C9">
                <w:rPr>
                  <w:rFonts w:eastAsia="Malgun Gothic"/>
                  <w:lang w:eastAsia="ko-KR"/>
                </w:rPr>
                <w:t>2186.0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732.75</w:t>
              </w:r>
            </w:ins>
          </w:p>
        </w:tc>
      </w:tr>
      <w:tr w:rsidR="009F32C9" w:rsidRPr="009F32C9" w:rsidTr="0040693E">
        <w:trPr>
          <w:jc w:val="center"/>
          <w:ins w:id="6446" w:author="CR#0250r2" w:date="2020-04-07T03:40:00Z"/>
        </w:trPr>
        <w:tc>
          <w:tcPr>
            <w:tcW w:w="827" w:type="dxa"/>
            <w:shd w:val="clear" w:color="auto" w:fill="auto"/>
          </w:tcPr>
          <w:p w:rsidR="009E61AC" w:rsidRPr="009F32C9" w:rsidRDefault="009E61AC">
            <w:pPr>
              <w:pStyle w:val="TAC"/>
              <w:keepNext w:val="0"/>
              <w:widowControl w:val="0"/>
              <w:rPr>
                <w:ins w:id="6447" w:author="CR#0250r2" w:date="2020-04-07T03:40:00Z"/>
                <w:rFonts w:eastAsia="Malgun Gothic"/>
                <w:lang w:eastAsia="ko-KR"/>
              </w:rPr>
              <w:pPrChange w:id="6448" w:author="Draft version 2" w:date="2020-04-08T23:35:00Z">
                <w:pPr>
                  <w:pStyle w:val="TAC"/>
                </w:pPr>
              </w:pPrChange>
            </w:pPr>
            <w:ins w:id="6449" w:author="CR#0250r2" w:date="2020-04-07T03:40:00Z">
              <w:r w:rsidRPr="009F32C9">
                <w:rPr>
                  <w:rFonts w:eastAsia="Malgun Gothic"/>
                  <w:lang w:eastAsia="ko-KR"/>
                </w:rPr>
                <w:t>7</w:t>
              </w:r>
            </w:ins>
          </w:p>
        </w:tc>
        <w:tc>
          <w:tcPr>
            <w:tcW w:w="827" w:type="dxa"/>
            <w:shd w:val="clear" w:color="auto" w:fill="auto"/>
          </w:tcPr>
          <w:p w:rsidR="009E61AC" w:rsidRPr="009F32C9" w:rsidRDefault="009E61AC">
            <w:pPr>
              <w:pStyle w:val="TAC"/>
              <w:keepNext w:val="0"/>
              <w:widowControl w:val="0"/>
              <w:rPr>
                <w:ins w:id="6450" w:author="CR#0250r2" w:date="2020-04-07T03:40:00Z"/>
                <w:rFonts w:eastAsia="Malgun Gothic"/>
                <w:lang w:eastAsia="ko-KR"/>
              </w:rPr>
              <w:pPrChange w:id="6451" w:author="Draft version 2" w:date="2020-04-08T23:35:00Z">
                <w:pPr>
                  <w:pStyle w:val="TAC"/>
                </w:pPr>
              </w:pPrChange>
            </w:pPr>
            <w:ins w:id="6452"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453" w:author="CR#0250r2" w:date="2020-04-07T03:40:00Z"/>
                <w:rFonts w:eastAsia="Malgun Gothic"/>
                <w:lang w:eastAsia="ko-KR"/>
              </w:rPr>
              <w:pPrChange w:id="6454" w:author="Draft version 2" w:date="2020-04-08T23:35:00Z">
                <w:pPr>
                  <w:pStyle w:val="TAC"/>
                </w:pPr>
              </w:pPrChange>
            </w:pPr>
            <w:ins w:id="6455" w:author="CR#0250r2" w:date="2020-04-07T03:40:00Z">
              <w:r w:rsidRPr="009F32C9">
                <w:rPr>
                  <w:rFonts w:eastAsia="Malgun Gothic"/>
                  <w:lang w:eastAsia="ko-KR"/>
                </w:rPr>
                <w:t>56</w:t>
              </w:r>
            </w:ins>
          </w:p>
        </w:tc>
        <w:tc>
          <w:tcPr>
            <w:tcW w:w="3138" w:type="dxa"/>
          </w:tcPr>
          <w:p w:rsidR="009E61AC" w:rsidRPr="009F32C9" w:rsidRDefault="009E61AC">
            <w:pPr>
              <w:pStyle w:val="TAC"/>
              <w:keepNext w:val="0"/>
              <w:widowControl w:val="0"/>
              <w:jc w:val="left"/>
              <w:rPr>
                <w:ins w:id="6456" w:author="CR#0250r2" w:date="2020-04-07T03:40:00Z"/>
                <w:rFonts w:eastAsia="Malgun Gothic"/>
                <w:lang w:eastAsia="ko-KR"/>
              </w:rPr>
              <w:pPrChange w:id="6457" w:author="Draft version 2" w:date="2020-04-08T23:35:00Z">
                <w:pPr>
                  <w:pStyle w:val="TAC"/>
                  <w:jc w:val="left"/>
                </w:pPr>
              </w:pPrChange>
            </w:pPr>
            <w:ins w:id="6458" w:author="CR#0250r2" w:date="2020-04-07T03:40:00Z">
              <w:r w:rsidRPr="009F32C9">
                <w:rPr>
                  <w:snapToGrid w:val="0"/>
                </w:rPr>
                <w:tab/>
              </w:r>
              <w:r w:rsidRPr="009F32C9">
                <w:rPr>
                  <w:rFonts w:eastAsia="Malgun Gothic"/>
                  <w:lang w:eastAsia="ko-KR"/>
                </w:rPr>
                <w:t>2003.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186.00</w:t>
              </w:r>
            </w:ins>
          </w:p>
        </w:tc>
      </w:tr>
      <w:tr w:rsidR="009F32C9" w:rsidRPr="009F32C9" w:rsidTr="0040693E">
        <w:trPr>
          <w:jc w:val="center"/>
          <w:ins w:id="6459" w:author="CR#0250r2" w:date="2020-04-07T03:40:00Z"/>
        </w:trPr>
        <w:tc>
          <w:tcPr>
            <w:tcW w:w="827" w:type="dxa"/>
            <w:shd w:val="clear" w:color="auto" w:fill="auto"/>
          </w:tcPr>
          <w:p w:rsidR="009E61AC" w:rsidRPr="009F32C9" w:rsidRDefault="009E61AC">
            <w:pPr>
              <w:pStyle w:val="TAC"/>
              <w:keepNext w:val="0"/>
              <w:widowControl w:val="0"/>
              <w:rPr>
                <w:ins w:id="6460" w:author="CR#0250r2" w:date="2020-04-07T03:40:00Z"/>
                <w:rFonts w:eastAsia="Malgun Gothic"/>
                <w:lang w:eastAsia="ko-KR"/>
              </w:rPr>
              <w:pPrChange w:id="6461" w:author="Draft version 2" w:date="2020-04-08T23:35:00Z">
                <w:pPr>
                  <w:pStyle w:val="TAC"/>
                </w:pPr>
              </w:pPrChange>
            </w:pPr>
            <w:ins w:id="6462"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463" w:author="CR#0250r2" w:date="2020-04-07T03:40:00Z"/>
                <w:rFonts w:eastAsia="Malgun Gothic"/>
                <w:lang w:eastAsia="ko-KR"/>
              </w:rPr>
              <w:pPrChange w:id="6464" w:author="Draft version 2" w:date="2020-04-08T23:35:00Z">
                <w:pPr>
                  <w:pStyle w:val="TAC"/>
                </w:pPr>
              </w:pPrChange>
            </w:pPr>
            <w:ins w:id="6465"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466" w:author="CR#0250r2" w:date="2020-04-07T03:40:00Z"/>
                <w:rFonts w:eastAsia="Malgun Gothic"/>
                <w:lang w:eastAsia="ko-KR"/>
              </w:rPr>
              <w:pPrChange w:id="6467" w:author="Draft version 2" w:date="2020-04-08T23:35:00Z">
                <w:pPr>
                  <w:pStyle w:val="TAC"/>
                </w:pPr>
              </w:pPrChange>
            </w:pPr>
            <w:ins w:id="6468" w:author="CR#0250r2" w:date="2020-04-07T03:40:00Z">
              <w:r w:rsidRPr="009F32C9">
                <w:rPr>
                  <w:rFonts w:eastAsia="Malgun Gothic"/>
                  <w:lang w:eastAsia="ko-KR"/>
                </w:rPr>
                <w:t>55</w:t>
              </w:r>
            </w:ins>
          </w:p>
        </w:tc>
        <w:tc>
          <w:tcPr>
            <w:tcW w:w="3138" w:type="dxa"/>
          </w:tcPr>
          <w:p w:rsidR="009E61AC" w:rsidRPr="009F32C9" w:rsidRDefault="009E61AC">
            <w:pPr>
              <w:pStyle w:val="TAC"/>
              <w:keepNext w:val="0"/>
              <w:widowControl w:val="0"/>
              <w:jc w:val="left"/>
              <w:rPr>
                <w:ins w:id="6469" w:author="CR#0250r2" w:date="2020-04-07T03:40:00Z"/>
                <w:rFonts w:eastAsia="Malgun Gothic"/>
                <w:lang w:eastAsia="ko-KR"/>
              </w:rPr>
              <w:pPrChange w:id="6470" w:author="Draft version 2" w:date="2020-04-08T23:35:00Z">
                <w:pPr>
                  <w:pStyle w:val="TAC"/>
                  <w:jc w:val="left"/>
                </w:pPr>
              </w:pPrChange>
            </w:pPr>
            <w:ins w:id="6471" w:author="CR#0250r2" w:date="2020-04-07T03:40:00Z">
              <w:r w:rsidRPr="009F32C9">
                <w:rPr>
                  <w:snapToGrid w:val="0"/>
                </w:rPr>
                <w:tab/>
              </w:r>
              <w:r w:rsidRPr="009F32C9">
                <w:rPr>
                  <w:rFonts w:eastAsia="Malgun Gothic"/>
                  <w:lang w:eastAsia="ko-KR"/>
                </w:rPr>
                <w:t>1821.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03.75</w:t>
              </w:r>
            </w:ins>
          </w:p>
        </w:tc>
      </w:tr>
      <w:tr w:rsidR="009F32C9" w:rsidRPr="009F32C9" w:rsidTr="0040693E">
        <w:trPr>
          <w:jc w:val="center"/>
          <w:ins w:id="6472" w:author="CR#0250r2" w:date="2020-04-07T03:40:00Z"/>
        </w:trPr>
        <w:tc>
          <w:tcPr>
            <w:tcW w:w="827" w:type="dxa"/>
            <w:shd w:val="clear" w:color="auto" w:fill="auto"/>
          </w:tcPr>
          <w:p w:rsidR="009E61AC" w:rsidRPr="009F32C9" w:rsidRDefault="009E61AC">
            <w:pPr>
              <w:pStyle w:val="TAC"/>
              <w:keepNext w:val="0"/>
              <w:widowControl w:val="0"/>
              <w:rPr>
                <w:ins w:id="6473" w:author="CR#0250r2" w:date="2020-04-07T03:40:00Z"/>
                <w:rFonts w:eastAsia="Malgun Gothic"/>
                <w:lang w:eastAsia="ko-KR"/>
              </w:rPr>
              <w:pPrChange w:id="6474" w:author="Draft version 2" w:date="2020-04-08T23:35:00Z">
                <w:pPr>
                  <w:pStyle w:val="TAC"/>
                </w:pPr>
              </w:pPrChange>
            </w:pPr>
            <w:ins w:id="6475"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476" w:author="CR#0250r2" w:date="2020-04-07T03:40:00Z"/>
                <w:rFonts w:eastAsia="Malgun Gothic"/>
                <w:lang w:eastAsia="ko-KR"/>
              </w:rPr>
              <w:pPrChange w:id="6477" w:author="Draft version 2" w:date="2020-04-08T23:35:00Z">
                <w:pPr>
                  <w:pStyle w:val="TAC"/>
                </w:pPr>
              </w:pPrChange>
            </w:pPr>
            <w:ins w:id="6478"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479" w:author="CR#0250r2" w:date="2020-04-07T03:40:00Z"/>
                <w:rFonts w:eastAsia="Malgun Gothic"/>
                <w:lang w:eastAsia="ko-KR"/>
              </w:rPr>
              <w:pPrChange w:id="6480" w:author="Draft version 2" w:date="2020-04-08T23:35:00Z">
                <w:pPr>
                  <w:pStyle w:val="TAC"/>
                </w:pPr>
              </w:pPrChange>
            </w:pPr>
            <w:ins w:id="6481" w:author="CR#0250r2" w:date="2020-04-07T03:40:00Z">
              <w:r w:rsidRPr="009F32C9">
                <w:rPr>
                  <w:rFonts w:eastAsia="Malgun Gothic"/>
                  <w:lang w:eastAsia="ko-KR"/>
                </w:rPr>
                <w:t>54</w:t>
              </w:r>
            </w:ins>
          </w:p>
        </w:tc>
        <w:tc>
          <w:tcPr>
            <w:tcW w:w="3138" w:type="dxa"/>
          </w:tcPr>
          <w:p w:rsidR="009E61AC" w:rsidRPr="009F32C9" w:rsidRDefault="009E61AC">
            <w:pPr>
              <w:pStyle w:val="TAC"/>
              <w:keepNext w:val="0"/>
              <w:widowControl w:val="0"/>
              <w:jc w:val="left"/>
              <w:rPr>
                <w:ins w:id="6482" w:author="CR#0250r2" w:date="2020-04-07T03:40:00Z"/>
                <w:rFonts w:eastAsia="Malgun Gothic"/>
                <w:lang w:eastAsia="ko-KR"/>
              </w:rPr>
              <w:pPrChange w:id="6483" w:author="Draft version 2" w:date="2020-04-08T23:35:00Z">
                <w:pPr>
                  <w:pStyle w:val="TAC"/>
                  <w:jc w:val="left"/>
                </w:pPr>
              </w:pPrChange>
            </w:pPr>
            <w:ins w:id="6484" w:author="CR#0250r2" w:date="2020-04-07T03:40:00Z">
              <w:r w:rsidRPr="009F32C9">
                <w:rPr>
                  <w:snapToGrid w:val="0"/>
                </w:rPr>
                <w:tab/>
              </w:r>
              <w:r w:rsidRPr="009F32C9">
                <w:rPr>
                  <w:rFonts w:eastAsia="Malgun Gothic"/>
                  <w:lang w:eastAsia="ko-KR"/>
                </w:rPr>
                <w:t>1639.2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21.50</w:t>
              </w:r>
            </w:ins>
          </w:p>
        </w:tc>
      </w:tr>
      <w:tr w:rsidR="009F32C9" w:rsidRPr="009F32C9" w:rsidTr="0040693E">
        <w:trPr>
          <w:jc w:val="center"/>
          <w:ins w:id="6485" w:author="CR#0250r2" w:date="2020-04-07T03:40:00Z"/>
        </w:trPr>
        <w:tc>
          <w:tcPr>
            <w:tcW w:w="827" w:type="dxa"/>
            <w:shd w:val="clear" w:color="auto" w:fill="auto"/>
          </w:tcPr>
          <w:p w:rsidR="009E61AC" w:rsidRPr="009F32C9" w:rsidRDefault="009E61AC">
            <w:pPr>
              <w:pStyle w:val="TAC"/>
              <w:keepNext w:val="0"/>
              <w:widowControl w:val="0"/>
              <w:rPr>
                <w:ins w:id="6486" w:author="CR#0250r2" w:date="2020-04-07T03:40:00Z"/>
                <w:rFonts w:eastAsia="Malgun Gothic"/>
                <w:lang w:eastAsia="ko-KR"/>
              </w:rPr>
              <w:pPrChange w:id="6487" w:author="Draft version 2" w:date="2020-04-08T23:35:00Z">
                <w:pPr>
                  <w:pStyle w:val="TAC"/>
                </w:pPr>
              </w:pPrChange>
            </w:pPr>
            <w:ins w:id="6488"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489" w:author="CR#0250r2" w:date="2020-04-07T03:40:00Z"/>
                <w:rFonts w:eastAsia="Malgun Gothic"/>
                <w:lang w:eastAsia="ko-KR"/>
              </w:rPr>
              <w:pPrChange w:id="6490" w:author="Draft version 2" w:date="2020-04-08T23:35:00Z">
                <w:pPr>
                  <w:pStyle w:val="TAC"/>
                </w:pPr>
              </w:pPrChange>
            </w:pPr>
            <w:ins w:id="6491"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492" w:author="CR#0250r2" w:date="2020-04-07T03:40:00Z"/>
                <w:rFonts w:eastAsia="Malgun Gothic"/>
                <w:lang w:eastAsia="ko-KR"/>
              </w:rPr>
              <w:pPrChange w:id="6493" w:author="Draft version 2" w:date="2020-04-08T23:35:00Z">
                <w:pPr>
                  <w:pStyle w:val="TAC"/>
                </w:pPr>
              </w:pPrChange>
            </w:pPr>
            <w:ins w:id="6494" w:author="CR#0250r2" w:date="2020-04-07T03:40:00Z">
              <w:r w:rsidRPr="009F32C9">
                <w:rPr>
                  <w:rFonts w:eastAsia="Malgun Gothic"/>
                  <w:lang w:eastAsia="ko-KR"/>
                </w:rPr>
                <w:t>53</w:t>
              </w:r>
            </w:ins>
          </w:p>
        </w:tc>
        <w:tc>
          <w:tcPr>
            <w:tcW w:w="3138" w:type="dxa"/>
          </w:tcPr>
          <w:p w:rsidR="009E61AC" w:rsidRPr="009F32C9" w:rsidRDefault="009E61AC">
            <w:pPr>
              <w:pStyle w:val="TAC"/>
              <w:keepNext w:val="0"/>
              <w:widowControl w:val="0"/>
              <w:jc w:val="left"/>
              <w:rPr>
                <w:ins w:id="6495" w:author="CR#0250r2" w:date="2020-04-07T03:40:00Z"/>
                <w:rFonts w:eastAsia="Malgun Gothic"/>
                <w:lang w:eastAsia="ko-KR"/>
              </w:rPr>
              <w:pPrChange w:id="6496" w:author="Draft version 2" w:date="2020-04-08T23:35:00Z">
                <w:pPr>
                  <w:pStyle w:val="TAC"/>
                  <w:jc w:val="left"/>
                </w:pPr>
              </w:pPrChange>
            </w:pPr>
            <w:ins w:id="6497" w:author="CR#0250r2" w:date="2020-04-07T03:40:00Z">
              <w:r w:rsidRPr="009F32C9">
                <w:rPr>
                  <w:snapToGrid w:val="0"/>
                </w:rPr>
                <w:tab/>
              </w:r>
              <w:r w:rsidRPr="009F32C9">
                <w:rPr>
                  <w:rFonts w:eastAsia="Malgun Gothic"/>
                  <w:lang w:eastAsia="ko-KR"/>
                </w:rPr>
                <w:t>1457.0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39.25</w:t>
              </w:r>
            </w:ins>
          </w:p>
        </w:tc>
      </w:tr>
      <w:tr w:rsidR="009F32C9" w:rsidRPr="009F32C9" w:rsidTr="0040693E">
        <w:trPr>
          <w:jc w:val="center"/>
          <w:ins w:id="6498" w:author="CR#0250r2" w:date="2020-04-07T03:40:00Z"/>
        </w:trPr>
        <w:tc>
          <w:tcPr>
            <w:tcW w:w="827" w:type="dxa"/>
            <w:shd w:val="clear" w:color="auto" w:fill="auto"/>
          </w:tcPr>
          <w:p w:rsidR="009E61AC" w:rsidRPr="009F32C9" w:rsidRDefault="009E61AC">
            <w:pPr>
              <w:pStyle w:val="TAC"/>
              <w:keepNext w:val="0"/>
              <w:widowControl w:val="0"/>
              <w:rPr>
                <w:ins w:id="6499" w:author="CR#0250r2" w:date="2020-04-07T03:40:00Z"/>
                <w:rFonts w:eastAsia="Malgun Gothic"/>
                <w:lang w:eastAsia="ko-KR"/>
              </w:rPr>
              <w:pPrChange w:id="6500" w:author="Draft version 2" w:date="2020-04-08T23:35:00Z">
                <w:pPr>
                  <w:pStyle w:val="TAC"/>
                </w:pPr>
              </w:pPrChange>
            </w:pPr>
            <w:ins w:id="6501"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502" w:author="CR#0250r2" w:date="2020-04-07T03:40:00Z"/>
                <w:rFonts w:eastAsia="Malgun Gothic"/>
                <w:lang w:eastAsia="ko-KR"/>
              </w:rPr>
              <w:pPrChange w:id="6503" w:author="Draft version 2" w:date="2020-04-08T23:35:00Z">
                <w:pPr>
                  <w:pStyle w:val="TAC"/>
                </w:pPr>
              </w:pPrChange>
            </w:pPr>
            <w:ins w:id="6504"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505" w:author="CR#0250r2" w:date="2020-04-07T03:40:00Z"/>
                <w:rFonts w:eastAsia="Malgun Gothic"/>
                <w:lang w:eastAsia="ko-KR"/>
              </w:rPr>
              <w:pPrChange w:id="6506" w:author="Draft version 2" w:date="2020-04-08T23:35:00Z">
                <w:pPr>
                  <w:pStyle w:val="TAC"/>
                </w:pPr>
              </w:pPrChange>
            </w:pPr>
            <w:ins w:id="6507" w:author="CR#0250r2" w:date="2020-04-07T03:40:00Z">
              <w:r w:rsidRPr="009F32C9">
                <w:rPr>
                  <w:rFonts w:eastAsia="Malgun Gothic"/>
                  <w:lang w:eastAsia="ko-KR"/>
                </w:rPr>
                <w:t>52</w:t>
              </w:r>
            </w:ins>
          </w:p>
        </w:tc>
        <w:tc>
          <w:tcPr>
            <w:tcW w:w="3138" w:type="dxa"/>
          </w:tcPr>
          <w:p w:rsidR="009E61AC" w:rsidRPr="009F32C9" w:rsidRDefault="009E61AC">
            <w:pPr>
              <w:pStyle w:val="TAC"/>
              <w:keepNext w:val="0"/>
              <w:widowControl w:val="0"/>
              <w:jc w:val="left"/>
              <w:rPr>
                <w:ins w:id="6508" w:author="CR#0250r2" w:date="2020-04-07T03:40:00Z"/>
                <w:rFonts w:eastAsia="Malgun Gothic"/>
                <w:lang w:eastAsia="ko-KR"/>
              </w:rPr>
              <w:pPrChange w:id="6509" w:author="Draft version 2" w:date="2020-04-08T23:35:00Z">
                <w:pPr>
                  <w:pStyle w:val="TAC"/>
                  <w:jc w:val="left"/>
                </w:pPr>
              </w:pPrChange>
            </w:pPr>
            <w:ins w:id="6510" w:author="CR#0250r2" w:date="2020-04-07T03:40:00Z">
              <w:r w:rsidRPr="009F32C9">
                <w:rPr>
                  <w:snapToGrid w:val="0"/>
                </w:rPr>
                <w:tab/>
              </w:r>
              <w:r w:rsidRPr="009F32C9">
                <w:rPr>
                  <w:rFonts w:eastAsia="Malgun Gothic"/>
                  <w:lang w:eastAsia="ko-KR"/>
                </w:rPr>
                <w:t>1274.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57.00</w:t>
              </w:r>
            </w:ins>
          </w:p>
        </w:tc>
      </w:tr>
      <w:tr w:rsidR="009F32C9" w:rsidRPr="009F32C9" w:rsidTr="0040693E">
        <w:trPr>
          <w:jc w:val="center"/>
          <w:ins w:id="6511" w:author="CR#0250r2" w:date="2020-04-07T03:40:00Z"/>
        </w:trPr>
        <w:tc>
          <w:tcPr>
            <w:tcW w:w="827" w:type="dxa"/>
            <w:shd w:val="clear" w:color="auto" w:fill="auto"/>
          </w:tcPr>
          <w:p w:rsidR="009E61AC" w:rsidRPr="009F32C9" w:rsidRDefault="009E61AC">
            <w:pPr>
              <w:pStyle w:val="TAC"/>
              <w:keepNext w:val="0"/>
              <w:widowControl w:val="0"/>
              <w:rPr>
                <w:ins w:id="6512" w:author="CR#0250r2" w:date="2020-04-07T03:40:00Z"/>
                <w:rFonts w:eastAsia="Malgun Gothic"/>
                <w:lang w:eastAsia="ko-KR"/>
              </w:rPr>
              <w:pPrChange w:id="6513" w:author="Draft version 2" w:date="2020-04-08T23:35:00Z">
                <w:pPr>
                  <w:pStyle w:val="TAC"/>
                </w:pPr>
              </w:pPrChange>
            </w:pPr>
            <w:ins w:id="6514"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515" w:author="CR#0250r2" w:date="2020-04-07T03:40:00Z"/>
                <w:rFonts w:eastAsia="Malgun Gothic"/>
                <w:lang w:eastAsia="ko-KR"/>
              </w:rPr>
              <w:pPrChange w:id="6516" w:author="Draft version 2" w:date="2020-04-08T23:35:00Z">
                <w:pPr>
                  <w:pStyle w:val="TAC"/>
                </w:pPr>
              </w:pPrChange>
            </w:pPr>
            <w:ins w:id="6517"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518" w:author="CR#0250r2" w:date="2020-04-07T03:40:00Z"/>
                <w:rFonts w:eastAsia="Malgun Gothic"/>
                <w:lang w:eastAsia="ko-KR"/>
              </w:rPr>
              <w:pPrChange w:id="6519" w:author="Draft version 2" w:date="2020-04-08T23:35:00Z">
                <w:pPr>
                  <w:pStyle w:val="TAC"/>
                </w:pPr>
              </w:pPrChange>
            </w:pPr>
            <w:ins w:id="6520" w:author="CR#0250r2" w:date="2020-04-07T03:40:00Z">
              <w:r w:rsidRPr="009F32C9">
                <w:rPr>
                  <w:rFonts w:eastAsia="Malgun Gothic"/>
                  <w:lang w:eastAsia="ko-KR"/>
                </w:rPr>
                <w:t>51</w:t>
              </w:r>
            </w:ins>
          </w:p>
        </w:tc>
        <w:tc>
          <w:tcPr>
            <w:tcW w:w="3138" w:type="dxa"/>
          </w:tcPr>
          <w:p w:rsidR="009E61AC" w:rsidRPr="009F32C9" w:rsidRDefault="009E61AC">
            <w:pPr>
              <w:pStyle w:val="TAC"/>
              <w:keepNext w:val="0"/>
              <w:widowControl w:val="0"/>
              <w:jc w:val="left"/>
              <w:rPr>
                <w:ins w:id="6521" w:author="CR#0250r2" w:date="2020-04-07T03:40:00Z"/>
                <w:rFonts w:eastAsia="Malgun Gothic"/>
                <w:lang w:eastAsia="ko-KR"/>
              </w:rPr>
              <w:pPrChange w:id="6522" w:author="Draft version 2" w:date="2020-04-08T23:35:00Z">
                <w:pPr>
                  <w:pStyle w:val="TAC"/>
                  <w:jc w:val="left"/>
                </w:pPr>
              </w:pPrChange>
            </w:pPr>
            <w:ins w:id="6523" w:author="CR#0250r2" w:date="2020-04-07T03:40:00Z">
              <w:r w:rsidRPr="009F32C9">
                <w:rPr>
                  <w:snapToGrid w:val="0"/>
                </w:rPr>
                <w:tab/>
              </w:r>
              <w:r w:rsidRPr="009F32C9">
                <w:rPr>
                  <w:rFonts w:eastAsia="Malgun Gothic"/>
                  <w:lang w:eastAsia="ko-KR"/>
                </w:rPr>
                <w:t>1092.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74.75</w:t>
              </w:r>
            </w:ins>
          </w:p>
        </w:tc>
      </w:tr>
      <w:tr w:rsidR="009F32C9" w:rsidRPr="009F32C9" w:rsidTr="0040693E">
        <w:trPr>
          <w:jc w:val="center"/>
          <w:ins w:id="6524" w:author="CR#0250r2" w:date="2020-04-07T03:40:00Z"/>
        </w:trPr>
        <w:tc>
          <w:tcPr>
            <w:tcW w:w="827" w:type="dxa"/>
            <w:shd w:val="clear" w:color="auto" w:fill="auto"/>
          </w:tcPr>
          <w:p w:rsidR="009E61AC" w:rsidRPr="009F32C9" w:rsidRDefault="009E61AC">
            <w:pPr>
              <w:pStyle w:val="TAC"/>
              <w:keepNext w:val="0"/>
              <w:widowControl w:val="0"/>
              <w:rPr>
                <w:ins w:id="6525" w:author="CR#0250r2" w:date="2020-04-07T03:40:00Z"/>
                <w:rFonts w:eastAsia="Malgun Gothic"/>
                <w:lang w:eastAsia="ko-KR"/>
              </w:rPr>
              <w:pPrChange w:id="6526" w:author="Draft version 2" w:date="2020-04-08T23:35:00Z">
                <w:pPr>
                  <w:pStyle w:val="TAC"/>
                </w:pPr>
              </w:pPrChange>
            </w:pPr>
            <w:ins w:id="6527"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528" w:author="CR#0250r2" w:date="2020-04-07T03:40:00Z"/>
                <w:rFonts w:eastAsia="Malgun Gothic"/>
                <w:lang w:eastAsia="ko-KR"/>
              </w:rPr>
              <w:pPrChange w:id="6529" w:author="Draft version 2" w:date="2020-04-08T23:35:00Z">
                <w:pPr>
                  <w:pStyle w:val="TAC"/>
                </w:pPr>
              </w:pPrChange>
            </w:pPr>
            <w:ins w:id="6530"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531" w:author="CR#0250r2" w:date="2020-04-07T03:40:00Z"/>
                <w:rFonts w:eastAsia="Malgun Gothic"/>
                <w:lang w:eastAsia="ko-KR"/>
              </w:rPr>
              <w:pPrChange w:id="6532" w:author="Draft version 2" w:date="2020-04-08T23:35:00Z">
                <w:pPr>
                  <w:pStyle w:val="TAC"/>
                </w:pPr>
              </w:pPrChange>
            </w:pPr>
            <w:ins w:id="6533" w:author="CR#0250r2" w:date="2020-04-07T03:40:00Z">
              <w:r w:rsidRPr="009F32C9">
                <w:rPr>
                  <w:rFonts w:eastAsia="Malgun Gothic"/>
                  <w:lang w:eastAsia="ko-KR"/>
                </w:rPr>
                <w:t>50</w:t>
              </w:r>
            </w:ins>
          </w:p>
        </w:tc>
        <w:tc>
          <w:tcPr>
            <w:tcW w:w="3138" w:type="dxa"/>
          </w:tcPr>
          <w:p w:rsidR="009E61AC" w:rsidRPr="009F32C9" w:rsidRDefault="009E61AC">
            <w:pPr>
              <w:pStyle w:val="TAC"/>
              <w:keepNext w:val="0"/>
              <w:widowControl w:val="0"/>
              <w:jc w:val="left"/>
              <w:rPr>
                <w:ins w:id="6534" w:author="CR#0250r2" w:date="2020-04-07T03:40:00Z"/>
                <w:rFonts w:eastAsia="Malgun Gothic"/>
                <w:lang w:eastAsia="ko-KR"/>
              </w:rPr>
              <w:pPrChange w:id="6535" w:author="Draft version 2" w:date="2020-04-08T23:35:00Z">
                <w:pPr>
                  <w:pStyle w:val="TAC"/>
                  <w:jc w:val="left"/>
                </w:pPr>
              </w:pPrChange>
            </w:pPr>
            <w:ins w:id="6536" w:author="CR#0250r2" w:date="2020-04-07T03:40:00Z">
              <w:r w:rsidRPr="009F32C9">
                <w:rPr>
                  <w:snapToGrid w:val="0"/>
                </w:rPr>
                <w:tab/>
              </w:r>
              <w:r w:rsidRPr="009F32C9">
                <w:rPr>
                  <w:rFonts w:eastAsia="Malgun Gothic"/>
                  <w:lang w:eastAsia="ko-KR"/>
                </w:rPr>
                <w:t>91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92.50</w:t>
              </w:r>
            </w:ins>
          </w:p>
        </w:tc>
      </w:tr>
      <w:tr w:rsidR="009F32C9" w:rsidRPr="009F32C9" w:rsidTr="0040693E">
        <w:trPr>
          <w:jc w:val="center"/>
          <w:ins w:id="6537" w:author="CR#0250r2" w:date="2020-04-07T03:40:00Z"/>
        </w:trPr>
        <w:tc>
          <w:tcPr>
            <w:tcW w:w="827" w:type="dxa"/>
            <w:shd w:val="clear" w:color="auto" w:fill="auto"/>
          </w:tcPr>
          <w:p w:rsidR="009E61AC" w:rsidRPr="009F32C9" w:rsidRDefault="009E61AC">
            <w:pPr>
              <w:pStyle w:val="TAC"/>
              <w:keepNext w:val="0"/>
              <w:widowControl w:val="0"/>
              <w:rPr>
                <w:ins w:id="6538" w:author="CR#0250r2" w:date="2020-04-07T03:40:00Z"/>
                <w:rFonts w:eastAsia="Malgun Gothic"/>
                <w:lang w:eastAsia="ko-KR"/>
              </w:rPr>
              <w:pPrChange w:id="6539" w:author="Draft version 2" w:date="2020-04-08T23:35:00Z">
                <w:pPr>
                  <w:pStyle w:val="TAC"/>
                </w:pPr>
              </w:pPrChange>
            </w:pPr>
            <w:ins w:id="6540"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541" w:author="CR#0250r2" w:date="2020-04-07T03:40:00Z"/>
                <w:rFonts w:eastAsia="Malgun Gothic"/>
                <w:lang w:eastAsia="ko-KR"/>
              </w:rPr>
              <w:pPrChange w:id="6542" w:author="Draft version 2" w:date="2020-04-08T23:35:00Z">
                <w:pPr>
                  <w:pStyle w:val="TAC"/>
                </w:pPr>
              </w:pPrChange>
            </w:pPr>
            <w:ins w:id="6543"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544" w:author="CR#0250r2" w:date="2020-04-07T03:40:00Z"/>
                <w:rFonts w:eastAsia="Malgun Gothic"/>
                <w:lang w:eastAsia="ko-KR"/>
              </w:rPr>
              <w:pPrChange w:id="6545" w:author="Draft version 2" w:date="2020-04-08T23:35:00Z">
                <w:pPr>
                  <w:pStyle w:val="TAC"/>
                </w:pPr>
              </w:pPrChange>
            </w:pPr>
            <w:ins w:id="6546" w:author="CR#0250r2" w:date="2020-04-07T03:40:00Z">
              <w:r w:rsidRPr="009F32C9">
                <w:rPr>
                  <w:rFonts w:eastAsia="Malgun Gothic"/>
                  <w:lang w:eastAsia="ko-KR"/>
                </w:rPr>
                <w:t>49</w:t>
              </w:r>
            </w:ins>
          </w:p>
        </w:tc>
        <w:tc>
          <w:tcPr>
            <w:tcW w:w="3138" w:type="dxa"/>
          </w:tcPr>
          <w:p w:rsidR="009E61AC" w:rsidRPr="009F32C9" w:rsidRDefault="009E61AC">
            <w:pPr>
              <w:pStyle w:val="TAC"/>
              <w:keepNext w:val="0"/>
              <w:widowControl w:val="0"/>
              <w:jc w:val="left"/>
              <w:rPr>
                <w:ins w:id="6547" w:author="CR#0250r2" w:date="2020-04-07T03:40:00Z"/>
                <w:rFonts w:eastAsia="Malgun Gothic"/>
                <w:lang w:eastAsia="ko-KR"/>
              </w:rPr>
              <w:pPrChange w:id="6548" w:author="Draft version 2" w:date="2020-04-08T23:35:00Z">
                <w:pPr>
                  <w:pStyle w:val="TAC"/>
                  <w:jc w:val="left"/>
                </w:pPr>
              </w:pPrChange>
            </w:pPr>
            <w:ins w:id="6549" w:author="CR#0250r2" w:date="2020-04-07T03:40:00Z">
              <w:r w:rsidRPr="009F32C9">
                <w:rPr>
                  <w:snapToGrid w:val="0"/>
                </w:rPr>
                <w:tab/>
              </w:r>
              <w:r w:rsidRPr="009F32C9">
                <w:rPr>
                  <w:rFonts w:eastAsia="Malgun Gothic"/>
                  <w:lang w:eastAsia="ko-KR"/>
                </w:rPr>
                <w:t>728.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910.25</w:t>
              </w:r>
            </w:ins>
          </w:p>
        </w:tc>
      </w:tr>
      <w:tr w:rsidR="009F32C9" w:rsidRPr="009F32C9" w:rsidTr="0040693E">
        <w:trPr>
          <w:jc w:val="center"/>
          <w:ins w:id="6550" w:author="CR#0250r2" w:date="2020-04-07T03:40:00Z"/>
        </w:trPr>
        <w:tc>
          <w:tcPr>
            <w:tcW w:w="827" w:type="dxa"/>
            <w:shd w:val="clear" w:color="auto" w:fill="auto"/>
          </w:tcPr>
          <w:p w:rsidR="009E61AC" w:rsidRPr="009F32C9" w:rsidRDefault="009E61AC">
            <w:pPr>
              <w:pStyle w:val="TAC"/>
              <w:keepNext w:val="0"/>
              <w:widowControl w:val="0"/>
              <w:rPr>
                <w:ins w:id="6551" w:author="CR#0250r2" w:date="2020-04-07T03:40:00Z"/>
                <w:rFonts w:eastAsia="Malgun Gothic"/>
                <w:lang w:eastAsia="ko-KR"/>
              </w:rPr>
              <w:pPrChange w:id="6552" w:author="Draft version 2" w:date="2020-04-08T23:35:00Z">
                <w:pPr>
                  <w:pStyle w:val="TAC"/>
                </w:pPr>
              </w:pPrChange>
            </w:pPr>
            <w:ins w:id="6553" w:author="CR#0250r2" w:date="2020-04-07T03:40:00Z">
              <w:r w:rsidRPr="009F32C9">
                <w:rPr>
                  <w:rFonts w:eastAsia="Malgun Gothic"/>
                  <w:lang w:eastAsia="ko-KR"/>
                </w:rPr>
                <w:t>6</w:t>
              </w:r>
            </w:ins>
          </w:p>
        </w:tc>
        <w:tc>
          <w:tcPr>
            <w:tcW w:w="827" w:type="dxa"/>
            <w:shd w:val="clear" w:color="auto" w:fill="auto"/>
          </w:tcPr>
          <w:p w:rsidR="009E61AC" w:rsidRPr="009F32C9" w:rsidRDefault="009E61AC">
            <w:pPr>
              <w:pStyle w:val="TAC"/>
              <w:keepNext w:val="0"/>
              <w:widowControl w:val="0"/>
              <w:rPr>
                <w:ins w:id="6554" w:author="CR#0250r2" w:date="2020-04-07T03:40:00Z"/>
                <w:rFonts w:eastAsia="Malgun Gothic"/>
                <w:lang w:eastAsia="ko-KR"/>
              </w:rPr>
              <w:pPrChange w:id="6555" w:author="Draft version 2" w:date="2020-04-08T23:35:00Z">
                <w:pPr>
                  <w:pStyle w:val="TAC"/>
                </w:pPr>
              </w:pPrChange>
            </w:pPr>
            <w:ins w:id="6556"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557" w:author="CR#0250r2" w:date="2020-04-07T03:40:00Z"/>
                <w:rFonts w:eastAsia="Malgun Gothic"/>
                <w:lang w:eastAsia="ko-KR"/>
              </w:rPr>
              <w:pPrChange w:id="6558" w:author="Draft version 2" w:date="2020-04-08T23:35:00Z">
                <w:pPr>
                  <w:pStyle w:val="TAC"/>
                </w:pPr>
              </w:pPrChange>
            </w:pPr>
            <w:ins w:id="6559" w:author="CR#0250r2" w:date="2020-04-07T03:40:00Z">
              <w:r w:rsidRPr="009F32C9">
                <w:rPr>
                  <w:rFonts w:eastAsia="Malgun Gothic"/>
                  <w:lang w:eastAsia="ko-KR"/>
                </w:rPr>
                <w:t>48</w:t>
              </w:r>
            </w:ins>
          </w:p>
        </w:tc>
        <w:tc>
          <w:tcPr>
            <w:tcW w:w="3138" w:type="dxa"/>
          </w:tcPr>
          <w:p w:rsidR="009E61AC" w:rsidRPr="009F32C9" w:rsidRDefault="009E61AC">
            <w:pPr>
              <w:pStyle w:val="TAC"/>
              <w:keepNext w:val="0"/>
              <w:widowControl w:val="0"/>
              <w:jc w:val="left"/>
              <w:rPr>
                <w:ins w:id="6560" w:author="CR#0250r2" w:date="2020-04-07T03:40:00Z"/>
                <w:rFonts w:eastAsia="Malgun Gothic"/>
                <w:lang w:eastAsia="ko-KR"/>
              </w:rPr>
              <w:pPrChange w:id="6561" w:author="Draft version 2" w:date="2020-04-08T23:35:00Z">
                <w:pPr>
                  <w:pStyle w:val="TAC"/>
                  <w:jc w:val="left"/>
                </w:pPr>
              </w:pPrChange>
            </w:pPr>
            <w:ins w:id="6562" w:author="CR#0250r2" w:date="2020-04-07T03:40:00Z">
              <w:r w:rsidRPr="009F32C9">
                <w:rPr>
                  <w:snapToGrid w:val="0"/>
                </w:rPr>
                <w:tab/>
              </w:r>
              <w:r w:rsidRPr="009F32C9">
                <w:rPr>
                  <w:rFonts w:eastAsia="Malgun Gothic"/>
                  <w:lang w:eastAsia="ko-KR"/>
                </w:rPr>
                <w:t>667.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28.00</w:t>
              </w:r>
            </w:ins>
          </w:p>
        </w:tc>
      </w:tr>
      <w:tr w:rsidR="009F32C9" w:rsidRPr="009F32C9" w:rsidTr="0040693E">
        <w:trPr>
          <w:jc w:val="center"/>
          <w:ins w:id="6563" w:author="CR#0250r2" w:date="2020-04-07T03:40:00Z"/>
        </w:trPr>
        <w:tc>
          <w:tcPr>
            <w:tcW w:w="827" w:type="dxa"/>
            <w:shd w:val="clear" w:color="auto" w:fill="auto"/>
          </w:tcPr>
          <w:p w:rsidR="009E61AC" w:rsidRPr="009F32C9" w:rsidRDefault="009E61AC">
            <w:pPr>
              <w:pStyle w:val="TAC"/>
              <w:keepNext w:val="0"/>
              <w:widowControl w:val="0"/>
              <w:rPr>
                <w:ins w:id="6564" w:author="CR#0250r2" w:date="2020-04-07T03:40:00Z"/>
                <w:rFonts w:eastAsia="Malgun Gothic"/>
                <w:lang w:eastAsia="ko-KR"/>
              </w:rPr>
              <w:pPrChange w:id="6565" w:author="Draft version 2" w:date="2020-04-08T23:35:00Z">
                <w:pPr>
                  <w:pStyle w:val="TAC"/>
                </w:pPr>
              </w:pPrChange>
            </w:pPr>
            <w:ins w:id="6566" w:author="CR#0250r2" w:date="2020-04-07T03:40:00Z">
              <w:r w:rsidRPr="009F32C9">
                <w:rPr>
                  <w:rFonts w:eastAsia="Malgun Gothic"/>
                  <w:lang w:eastAsia="ko-KR"/>
                </w:rPr>
                <w:lastRenderedPageBreak/>
                <w:t>5</w:t>
              </w:r>
            </w:ins>
          </w:p>
        </w:tc>
        <w:tc>
          <w:tcPr>
            <w:tcW w:w="827" w:type="dxa"/>
            <w:shd w:val="clear" w:color="auto" w:fill="auto"/>
          </w:tcPr>
          <w:p w:rsidR="009E61AC" w:rsidRPr="009F32C9" w:rsidRDefault="009E61AC">
            <w:pPr>
              <w:pStyle w:val="TAC"/>
              <w:keepNext w:val="0"/>
              <w:widowControl w:val="0"/>
              <w:rPr>
                <w:ins w:id="6567" w:author="CR#0250r2" w:date="2020-04-07T03:40:00Z"/>
                <w:rFonts w:eastAsia="Malgun Gothic"/>
                <w:lang w:eastAsia="ko-KR"/>
              </w:rPr>
              <w:pPrChange w:id="6568" w:author="Draft version 2" w:date="2020-04-08T23:35:00Z">
                <w:pPr>
                  <w:pStyle w:val="TAC"/>
                </w:pPr>
              </w:pPrChange>
            </w:pPr>
            <w:ins w:id="6569"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570" w:author="CR#0250r2" w:date="2020-04-07T03:40:00Z"/>
                <w:rFonts w:eastAsia="Malgun Gothic"/>
                <w:lang w:eastAsia="ko-KR"/>
              </w:rPr>
              <w:pPrChange w:id="6571" w:author="Draft version 2" w:date="2020-04-08T23:35:00Z">
                <w:pPr>
                  <w:pStyle w:val="TAC"/>
                </w:pPr>
              </w:pPrChange>
            </w:pPr>
            <w:ins w:id="6572" w:author="CR#0250r2" w:date="2020-04-07T03:40:00Z">
              <w:r w:rsidRPr="009F32C9">
                <w:rPr>
                  <w:rFonts w:eastAsia="Malgun Gothic"/>
                  <w:lang w:eastAsia="ko-KR"/>
                </w:rPr>
                <w:t>47</w:t>
              </w:r>
            </w:ins>
          </w:p>
        </w:tc>
        <w:tc>
          <w:tcPr>
            <w:tcW w:w="3138" w:type="dxa"/>
          </w:tcPr>
          <w:p w:rsidR="009E61AC" w:rsidRPr="009F32C9" w:rsidRDefault="009E61AC">
            <w:pPr>
              <w:pStyle w:val="TAC"/>
              <w:keepNext w:val="0"/>
              <w:widowControl w:val="0"/>
              <w:jc w:val="left"/>
              <w:rPr>
                <w:ins w:id="6573" w:author="CR#0250r2" w:date="2020-04-07T03:40:00Z"/>
                <w:rFonts w:eastAsia="Malgun Gothic"/>
                <w:lang w:eastAsia="ko-KR"/>
              </w:rPr>
              <w:pPrChange w:id="6574" w:author="Draft version 2" w:date="2020-04-08T23:35:00Z">
                <w:pPr>
                  <w:pStyle w:val="TAC"/>
                  <w:jc w:val="left"/>
                </w:pPr>
              </w:pPrChange>
            </w:pPr>
            <w:ins w:id="6575" w:author="CR#0250r2" w:date="2020-04-07T03:40:00Z">
              <w:r w:rsidRPr="009F32C9">
                <w:rPr>
                  <w:snapToGrid w:val="0"/>
                </w:rPr>
                <w:tab/>
              </w:r>
              <w:r w:rsidRPr="009F32C9">
                <w:rPr>
                  <w:rFonts w:eastAsia="Malgun Gothic"/>
                  <w:lang w:eastAsia="ko-KR"/>
                </w:rPr>
                <w:t>60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67.25</w:t>
              </w:r>
            </w:ins>
          </w:p>
        </w:tc>
      </w:tr>
      <w:tr w:rsidR="009F32C9" w:rsidRPr="009F32C9" w:rsidTr="0040693E">
        <w:trPr>
          <w:jc w:val="center"/>
          <w:ins w:id="6576" w:author="CR#0250r2" w:date="2020-04-07T03:40:00Z"/>
        </w:trPr>
        <w:tc>
          <w:tcPr>
            <w:tcW w:w="827" w:type="dxa"/>
            <w:shd w:val="clear" w:color="auto" w:fill="auto"/>
          </w:tcPr>
          <w:p w:rsidR="009E61AC" w:rsidRPr="009F32C9" w:rsidRDefault="009E61AC">
            <w:pPr>
              <w:pStyle w:val="TAC"/>
              <w:keepNext w:val="0"/>
              <w:widowControl w:val="0"/>
              <w:rPr>
                <w:ins w:id="6577" w:author="CR#0250r2" w:date="2020-04-07T03:40:00Z"/>
                <w:rFonts w:eastAsia="Malgun Gothic"/>
                <w:lang w:eastAsia="ko-KR"/>
              </w:rPr>
              <w:pPrChange w:id="6578" w:author="Draft version 2" w:date="2020-04-08T23:35:00Z">
                <w:pPr>
                  <w:pStyle w:val="TAC"/>
                </w:pPr>
              </w:pPrChange>
            </w:pPr>
            <w:ins w:id="6579"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580" w:author="CR#0250r2" w:date="2020-04-07T03:40:00Z"/>
                <w:rFonts w:eastAsia="Malgun Gothic"/>
                <w:lang w:eastAsia="ko-KR"/>
              </w:rPr>
              <w:pPrChange w:id="6581" w:author="Draft version 2" w:date="2020-04-08T23:35:00Z">
                <w:pPr>
                  <w:pStyle w:val="TAC"/>
                </w:pPr>
              </w:pPrChange>
            </w:pPr>
            <w:ins w:id="6582"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583" w:author="CR#0250r2" w:date="2020-04-07T03:40:00Z"/>
                <w:rFonts w:eastAsia="Malgun Gothic"/>
                <w:lang w:eastAsia="ko-KR"/>
              </w:rPr>
              <w:pPrChange w:id="6584" w:author="Draft version 2" w:date="2020-04-08T23:35:00Z">
                <w:pPr>
                  <w:pStyle w:val="TAC"/>
                </w:pPr>
              </w:pPrChange>
            </w:pPr>
            <w:ins w:id="6585" w:author="CR#0250r2" w:date="2020-04-07T03:40:00Z">
              <w:r w:rsidRPr="009F32C9">
                <w:rPr>
                  <w:rFonts w:eastAsia="Malgun Gothic"/>
                  <w:lang w:eastAsia="ko-KR"/>
                </w:rPr>
                <w:t>46</w:t>
              </w:r>
            </w:ins>
          </w:p>
        </w:tc>
        <w:tc>
          <w:tcPr>
            <w:tcW w:w="3138" w:type="dxa"/>
          </w:tcPr>
          <w:p w:rsidR="009E61AC" w:rsidRPr="009F32C9" w:rsidRDefault="009E61AC">
            <w:pPr>
              <w:pStyle w:val="TAC"/>
              <w:keepNext w:val="0"/>
              <w:widowControl w:val="0"/>
              <w:jc w:val="left"/>
              <w:rPr>
                <w:ins w:id="6586" w:author="CR#0250r2" w:date="2020-04-07T03:40:00Z"/>
                <w:rFonts w:eastAsia="Malgun Gothic"/>
                <w:lang w:eastAsia="ko-KR"/>
              </w:rPr>
              <w:pPrChange w:id="6587" w:author="Draft version 2" w:date="2020-04-08T23:35:00Z">
                <w:pPr>
                  <w:pStyle w:val="TAC"/>
                  <w:jc w:val="left"/>
                </w:pPr>
              </w:pPrChange>
            </w:pPr>
            <w:ins w:id="6588" w:author="CR#0250r2" w:date="2020-04-07T03:40:00Z">
              <w:r w:rsidRPr="009F32C9">
                <w:rPr>
                  <w:snapToGrid w:val="0"/>
                </w:rPr>
                <w:tab/>
              </w:r>
              <w:r w:rsidRPr="009F32C9">
                <w:rPr>
                  <w:rFonts w:eastAsia="Malgun Gothic"/>
                  <w:lang w:eastAsia="ko-KR"/>
                </w:rPr>
                <w:t>545.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06.50</w:t>
              </w:r>
            </w:ins>
          </w:p>
        </w:tc>
      </w:tr>
      <w:tr w:rsidR="009F32C9" w:rsidRPr="009F32C9" w:rsidTr="0040693E">
        <w:trPr>
          <w:jc w:val="center"/>
          <w:ins w:id="6589" w:author="CR#0250r2" w:date="2020-04-07T03:40:00Z"/>
        </w:trPr>
        <w:tc>
          <w:tcPr>
            <w:tcW w:w="827" w:type="dxa"/>
            <w:shd w:val="clear" w:color="auto" w:fill="auto"/>
          </w:tcPr>
          <w:p w:rsidR="009E61AC" w:rsidRPr="009F32C9" w:rsidRDefault="009E61AC">
            <w:pPr>
              <w:pStyle w:val="TAC"/>
              <w:keepNext w:val="0"/>
              <w:widowControl w:val="0"/>
              <w:rPr>
                <w:ins w:id="6590" w:author="CR#0250r2" w:date="2020-04-07T03:40:00Z"/>
                <w:rFonts w:eastAsia="Malgun Gothic"/>
                <w:lang w:eastAsia="ko-KR"/>
              </w:rPr>
              <w:pPrChange w:id="6591" w:author="Draft version 2" w:date="2020-04-08T23:35:00Z">
                <w:pPr>
                  <w:pStyle w:val="TAC"/>
                </w:pPr>
              </w:pPrChange>
            </w:pPr>
            <w:ins w:id="6592"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593" w:author="CR#0250r2" w:date="2020-04-07T03:40:00Z"/>
                <w:rFonts w:eastAsia="Malgun Gothic"/>
                <w:lang w:eastAsia="ko-KR"/>
              </w:rPr>
              <w:pPrChange w:id="6594" w:author="Draft version 2" w:date="2020-04-08T23:35:00Z">
                <w:pPr>
                  <w:pStyle w:val="TAC"/>
                </w:pPr>
              </w:pPrChange>
            </w:pPr>
            <w:ins w:id="6595"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596" w:author="CR#0250r2" w:date="2020-04-07T03:40:00Z"/>
                <w:rFonts w:eastAsia="Malgun Gothic"/>
                <w:lang w:eastAsia="ko-KR"/>
              </w:rPr>
              <w:pPrChange w:id="6597" w:author="Draft version 2" w:date="2020-04-08T23:35:00Z">
                <w:pPr>
                  <w:pStyle w:val="TAC"/>
                </w:pPr>
              </w:pPrChange>
            </w:pPr>
            <w:ins w:id="6598" w:author="CR#0250r2" w:date="2020-04-07T03:40:00Z">
              <w:r w:rsidRPr="009F32C9">
                <w:rPr>
                  <w:rFonts w:eastAsia="Malgun Gothic"/>
                  <w:lang w:eastAsia="ko-KR"/>
                </w:rPr>
                <w:t>45</w:t>
              </w:r>
            </w:ins>
          </w:p>
        </w:tc>
        <w:tc>
          <w:tcPr>
            <w:tcW w:w="3138" w:type="dxa"/>
          </w:tcPr>
          <w:p w:rsidR="009E61AC" w:rsidRPr="009F32C9" w:rsidRDefault="009E61AC">
            <w:pPr>
              <w:pStyle w:val="TAC"/>
              <w:keepNext w:val="0"/>
              <w:widowControl w:val="0"/>
              <w:jc w:val="left"/>
              <w:rPr>
                <w:ins w:id="6599" w:author="CR#0250r2" w:date="2020-04-07T03:40:00Z"/>
                <w:rFonts w:eastAsia="Malgun Gothic"/>
                <w:lang w:eastAsia="ko-KR"/>
              </w:rPr>
              <w:pPrChange w:id="6600" w:author="Draft version 2" w:date="2020-04-08T23:35:00Z">
                <w:pPr>
                  <w:pStyle w:val="TAC"/>
                  <w:jc w:val="left"/>
                </w:pPr>
              </w:pPrChange>
            </w:pPr>
            <w:ins w:id="6601" w:author="CR#0250r2" w:date="2020-04-07T03:40:00Z">
              <w:r w:rsidRPr="009F32C9">
                <w:rPr>
                  <w:snapToGrid w:val="0"/>
                </w:rPr>
                <w:tab/>
              </w:r>
              <w:r w:rsidRPr="009F32C9">
                <w:rPr>
                  <w:rFonts w:eastAsia="Malgun Gothic"/>
                  <w:lang w:eastAsia="ko-KR"/>
                </w:rPr>
                <w:t>485.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45.75</w:t>
              </w:r>
            </w:ins>
          </w:p>
        </w:tc>
      </w:tr>
      <w:tr w:rsidR="009F32C9" w:rsidRPr="009F32C9" w:rsidTr="0040693E">
        <w:trPr>
          <w:jc w:val="center"/>
          <w:ins w:id="6602" w:author="CR#0250r2" w:date="2020-04-07T03:40:00Z"/>
        </w:trPr>
        <w:tc>
          <w:tcPr>
            <w:tcW w:w="827" w:type="dxa"/>
            <w:shd w:val="clear" w:color="auto" w:fill="auto"/>
          </w:tcPr>
          <w:p w:rsidR="009E61AC" w:rsidRPr="009F32C9" w:rsidRDefault="009E61AC">
            <w:pPr>
              <w:pStyle w:val="TAC"/>
              <w:keepNext w:val="0"/>
              <w:widowControl w:val="0"/>
              <w:rPr>
                <w:ins w:id="6603" w:author="CR#0250r2" w:date="2020-04-07T03:40:00Z"/>
                <w:rFonts w:eastAsia="Malgun Gothic"/>
                <w:lang w:eastAsia="ko-KR"/>
              </w:rPr>
              <w:pPrChange w:id="6604" w:author="Draft version 2" w:date="2020-04-08T23:35:00Z">
                <w:pPr>
                  <w:pStyle w:val="TAC"/>
                </w:pPr>
              </w:pPrChange>
            </w:pPr>
            <w:ins w:id="6605"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606" w:author="CR#0250r2" w:date="2020-04-07T03:40:00Z"/>
                <w:rFonts w:eastAsia="Malgun Gothic"/>
                <w:lang w:eastAsia="ko-KR"/>
              </w:rPr>
              <w:pPrChange w:id="6607" w:author="Draft version 2" w:date="2020-04-08T23:35:00Z">
                <w:pPr>
                  <w:pStyle w:val="TAC"/>
                </w:pPr>
              </w:pPrChange>
            </w:pPr>
            <w:ins w:id="6608"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609" w:author="CR#0250r2" w:date="2020-04-07T03:40:00Z"/>
                <w:rFonts w:eastAsia="Malgun Gothic"/>
                <w:lang w:eastAsia="ko-KR"/>
              </w:rPr>
              <w:pPrChange w:id="6610" w:author="Draft version 2" w:date="2020-04-08T23:35:00Z">
                <w:pPr>
                  <w:pStyle w:val="TAC"/>
                </w:pPr>
              </w:pPrChange>
            </w:pPr>
            <w:ins w:id="6611" w:author="CR#0250r2" w:date="2020-04-07T03:40:00Z">
              <w:r w:rsidRPr="009F32C9">
                <w:rPr>
                  <w:rFonts w:eastAsia="Malgun Gothic"/>
                  <w:lang w:eastAsia="ko-KR"/>
                </w:rPr>
                <w:t>44</w:t>
              </w:r>
            </w:ins>
          </w:p>
        </w:tc>
        <w:tc>
          <w:tcPr>
            <w:tcW w:w="3138" w:type="dxa"/>
          </w:tcPr>
          <w:p w:rsidR="009E61AC" w:rsidRPr="009F32C9" w:rsidRDefault="009E61AC">
            <w:pPr>
              <w:pStyle w:val="TAC"/>
              <w:keepNext w:val="0"/>
              <w:widowControl w:val="0"/>
              <w:jc w:val="left"/>
              <w:rPr>
                <w:ins w:id="6612" w:author="CR#0250r2" w:date="2020-04-07T03:40:00Z"/>
                <w:rFonts w:eastAsia="Malgun Gothic"/>
                <w:lang w:eastAsia="ko-KR"/>
              </w:rPr>
              <w:pPrChange w:id="6613" w:author="Draft version 2" w:date="2020-04-08T23:35:00Z">
                <w:pPr>
                  <w:pStyle w:val="TAC"/>
                  <w:jc w:val="left"/>
                </w:pPr>
              </w:pPrChange>
            </w:pPr>
            <w:ins w:id="6614" w:author="CR#0250r2" w:date="2020-04-07T03:40:00Z">
              <w:r w:rsidRPr="009F32C9">
                <w:rPr>
                  <w:snapToGrid w:val="0"/>
                </w:rPr>
                <w:tab/>
              </w:r>
              <w:r w:rsidRPr="009F32C9">
                <w:rPr>
                  <w:rFonts w:eastAsia="Malgun Gothic"/>
                  <w:lang w:eastAsia="ko-KR"/>
                </w:rPr>
                <w:t>424.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85.00</w:t>
              </w:r>
            </w:ins>
          </w:p>
        </w:tc>
      </w:tr>
      <w:tr w:rsidR="009F32C9" w:rsidRPr="009F32C9" w:rsidTr="0040693E">
        <w:trPr>
          <w:jc w:val="center"/>
          <w:ins w:id="6615" w:author="CR#0250r2" w:date="2020-04-07T03:40:00Z"/>
        </w:trPr>
        <w:tc>
          <w:tcPr>
            <w:tcW w:w="827" w:type="dxa"/>
            <w:shd w:val="clear" w:color="auto" w:fill="auto"/>
          </w:tcPr>
          <w:p w:rsidR="009E61AC" w:rsidRPr="009F32C9" w:rsidRDefault="009E61AC">
            <w:pPr>
              <w:pStyle w:val="TAC"/>
              <w:keepNext w:val="0"/>
              <w:widowControl w:val="0"/>
              <w:rPr>
                <w:ins w:id="6616" w:author="CR#0250r2" w:date="2020-04-07T03:40:00Z"/>
                <w:rFonts w:eastAsia="Malgun Gothic"/>
                <w:lang w:eastAsia="ko-KR"/>
              </w:rPr>
              <w:pPrChange w:id="6617" w:author="Draft version 2" w:date="2020-04-08T23:35:00Z">
                <w:pPr>
                  <w:pStyle w:val="TAC"/>
                </w:pPr>
              </w:pPrChange>
            </w:pPr>
            <w:ins w:id="6618"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619" w:author="CR#0250r2" w:date="2020-04-07T03:40:00Z"/>
                <w:rFonts w:eastAsia="Malgun Gothic"/>
                <w:lang w:eastAsia="ko-KR"/>
              </w:rPr>
              <w:pPrChange w:id="6620" w:author="Draft version 2" w:date="2020-04-08T23:35:00Z">
                <w:pPr>
                  <w:pStyle w:val="TAC"/>
                </w:pPr>
              </w:pPrChange>
            </w:pPr>
            <w:ins w:id="6621"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622" w:author="CR#0250r2" w:date="2020-04-07T03:40:00Z"/>
                <w:rFonts w:eastAsia="Malgun Gothic"/>
                <w:lang w:eastAsia="ko-KR"/>
              </w:rPr>
              <w:pPrChange w:id="6623" w:author="Draft version 2" w:date="2020-04-08T23:35:00Z">
                <w:pPr>
                  <w:pStyle w:val="TAC"/>
                </w:pPr>
              </w:pPrChange>
            </w:pPr>
            <w:ins w:id="6624" w:author="CR#0250r2" w:date="2020-04-07T03:40:00Z">
              <w:r w:rsidRPr="009F32C9">
                <w:rPr>
                  <w:rFonts w:eastAsia="Malgun Gothic"/>
                  <w:lang w:eastAsia="ko-KR"/>
                </w:rPr>
                <w:t>43</w:t>
              </w:r>
            </w:ins>
          </w:p>
        </w:tc>
        <w:tc>
          <w:tcPr>
            <w:tcW w:w="3138" w:type="dxa"/>
          </w:tcPr>
          <w:p w:rsidR="009E61AC" w:rsidRPr="009F32C9" w:rsidRDefault="009E61AC">
            <w:pPr>
              <w:pStyle w:val="TAC"/>
              <w:keepNext w:val="0"/>
              <w:widowControl w:val="0"/>
              <w:jc w:val="left"/>
              <w:rPr>
                <w:ins w:id="6625" w:author="CR#0250r2" w:date="2020-04-07T03:40:00Z"/>
                <w:rFonts w:eastAsia="Malgun Gothic"/>
                <w:lang w:eastAsia="ko-KR"/>
              </w:rPr>
              <w:pPrChange w:id="6626" w:author="Draft version 2" w:date="2020-04-08T23:35:00Z">
                <w:pPr>
                  <w:pStyle w:val="TAC"/>
                  <w:jc w:val="left"/>
                </w:pPr>
              </w:pPrChange>
            </w:pPr>
            <w:ins w:id="6627" w:author="CR#0250r2" w:date="2020-04-07T03:40:00Z">
              <w:r w:rsidRPr="009F32C9">
                <w:rPr>
                  <w:snapToGrid w:val="0"/>
                </w:rPr>
                <w:tab/>
              </w:r>
              <w:r w:rsidRPr="009F32C9">
                <w:rPr>
                  <w:rFonts w:eastAsia="Malgun Gothic"/>
                  <w:lang w:eastAsia="ko-KR"/>
                </w:rPr>
                <w:t>363.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25.25</w:t>
              </w:r>
            </w:ins>
          </w:p>
        </w:tc>
      </w:tr>
      <w:tr w:rsidR="009F32C9" w:rsidRPr="009F32C9" w:rsidTr="0040693E">
        <w:trPr>
          <w:jc w:val="center"/>
          <w:ins w:id="6628" w:author="CR#0250r2" w:date="2020-04-07T03:40:00Z"/>
        </w:trPr>
        <w:tc>
          <w:tcPr>
            <w:tcW w:w="827" w:type="dxa"/>
            <w:shd w:val="clear" w:color="auto" w:fill="auto"/>
          </w:tcPr>
          <w:p w:rsidR="009E61AC" w:rsidRPr="009F32C9" w:rsidRDefault="009E61AC">
            <w:pPr>
              <w:pStyle w:val="TAC"/>
              <w:keepNext w:val="0"/>
              <w:widowControl w:val="0"/>
              <w:rPr>
                <w:ins w:id="6629" w:author="CR#0250r2" w:date="2020-04-07T03:40:00Z"/>
                <w:rFonts w:eastAsia="Malgun Gothic"/>
                <w:lang w:eastAsia="ko-KR"/>
              </w:rPr>
              <w:pPrChange w:id="6630" w:author="Draft version 2" w:date="2020-04-08T23:35:00Z">
                <w:pPr>
                  <w:pStyle w:val="TAC"/>
                </w:pPr>
              </w:pPrChange>
            </w:pPr>
            <w:ins w:id="6631"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632" w:author="CR#0250r2" w:date="2020-04-07T03:40:00Z"/>
                <w:rFonts w:eastAsia="Malgun Gothic"/>
                <w:lang w:eastAsia="ko-KR"/>
              </w:rPr>
              <w:pPrChange w:id="6633" w:author="Draft version 2" w:date="2020-04-08T23:35:00Z">
                <w:pPr>
                  <w:pStyle w:val="TAC"/>
                </w:pPr>
              </w:pPrChange>
            </w:pPr>
            <w:ins w:id="6634"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635" w:author="CR#0250r2" w:date="2020-04-07T03:40:00Z"/>
                <w:rFonts w:eastAsia="Malgun Gothic"/>
                <w:lang w:eastAsia="ko-KR"/>
              </w:rPr>
              <w:pPrChange w:id="6636" w:author="Draft version 2" w:date="2020-04-08T23:35:00Z">
                <w:pPr>
                  <w:pStyle w:val="TAC"/>
                </w:pPr>
              </w:pPrChange>
            </w:pPr>
            <w:ins w:id="6637" w:author="CR#0250r2" w:date="2020-04-07T03:40:00Z">
              <w:r w:rsidRPr="009F32C9">
                <w:rPr>
                  <w:rFonts w:eastAsia="Malgun Gothic"/>
                  <w:lang w:eastAsia="ko-KR"/>
                </w:rPr>
                <w:t>42</w:t>
              </w:r>
            </w:ins>
          </w:p>
        </w:tc>
        <w:tc>
          <w:tcPr>
            <w:tcW w:w="3138" w:type="dxa"/>
          </w:tcPr>
          <w:p w:rsidR="009E61AC" w:rsidRPr="009F32C9" w:rsidRDefault="009E61AC">
            <w:pPr>
              <w:pStyle w:val="TAC"/>
              <w:keepNext w:val="0"/>
              <w:widowControl w:val="0"/>
              <w:jc w:val="left"/>
              <w:rPr>
                <w:ins w:id="6638" w:author="CR#0250r2" w:date="2020-04-07T03:40:00Z"/>
                <w:rFonts w:eastAsia="Malgun Gothic"/>
                <w:lang w:eastAsia="ko-KR"/>
              </w:rPr>
              <w:pPrChange w:id="6639" w:author="Draft version 2" w:date="2020-04-08T23:35:00Z">
                <w:pPr>
                  <w:pStyle w:val="TAC"/>
                  <w:jc w:val="left"/>
                </w:pPr>
              </w:pPrChange>
            </w:pPr>
            <w:ins w:id="6640" w:author="CR#0250r2" w:date="2020-04-07T03:40:00Z">
              <w:r w:rsidRPr="009F32C9">
                <w:rPr>
                  <w:snapToGrid w:val="0"/>
                </w:rPr>
                <w:tab/>
              </w:r>
              <w:r w:rsidRPr="009F32C9">
                <w:rPr>
                  <w:rFonts w:eastAsia="Malgun Gothic"/>
                  <w:lang w:eastAsia="ko-KR"/>
                </w:rPr>
                <w:t>30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63.50</w:t>
              </w:r>
            </w:ins>
          </w:p>
        </w:tc>
      </w:tr>
      <w:tr w:rsidR="009F32C9" w:rsidRPr="009F32C9" w:rsidTr="0040693E">
        <w:trPr>
          <w:jc w:val="center"/>
          <w:ins w:id="6641" w:author="CR#0250r2" w:date="2020-04-07T03:40:00Z"/>
        </w:trPr>
        <w:tc>
          <w:tcPr>
            <w:tcW w:w="827" w:type="dxa"/>
            <w:shd w:val="clear" w:color="auto" w:fill="auto"/>
          </w:tcPr>
          <w:p w:rsidR="009E61AC" w:rsidRPr="009F32C9" w:rsidRDefault="009E61AC">
            <w:pPr>
              <w:pStyle w:val="TAC"/>
              <w:keepNext w:val="0"/>
              <w:widowControl w:val="0"/>
              <w:rPr>
                <w:ins w:id="6642" w:author="CR#0250r2" w:date="2020-04-07T03:40:00Z"/>
                <w:rFonts w:eastAsia="Malgun Gothic"/>
                <w:lang w:eastAsia="ko-KR"/>
              </w:rPr>
              <w:pPrChange w:id="6643" w:author="Draft version 2" w:date="2020-04-08T23:35:00Z">
                <w:pPr>
                  <w:pStyle w:val="TAC"/>
                </w:pPr>
              </w:pPrChange>
            </w:pPr>
            <w:ins w:id="6644"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645" w:author="CR#0250r2" w:date="2020-04-07T03:40:00Z"/>
                <w:rFonts w:eastAsia="Malgun Gothic"/>
                <w:lang w:eastAsia="ko-KR"/>
              </w:rPr>
              <w:pPrChange w:id="6646" w:author="Draft version 2" w:date="2020-04-08T23:35:00Z">
                <w:pPr>
                  <w:pStyle w:val="TAC"/>
                </w:pPr>
              </w:pPrChange>
            </w:pPr>
            <w:ins w:id="6647"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648" w:author="CR#0250r2" w:date="2020-04-07T03:40:00Z"/>
                <w:rFonts w:eastAsia="Malgun Gothic"/>
                <w:lang w:eastAsia="ko-KR"/>
              </w:rPr>
              <w:pPrChange w:id="6649" w:author="Draft version 2" w:date="2020-04-08T23:35:00Z">
                <w:pPr>
                  <w:pStyle w:val="TAC"/>
                </w:pPr>
              </w:pPrChange>
            </w:pPr>
            <w:ins w:id="6650" w:author="CR#0250r2" w:date="2020-04-07T03:40:00Z">
              <w:r w:rsidRPr="009F32C9">
                <w:rPr>
                  <w:rFonts w:eastAsia="Malgun Gothic"/>
                  <w:lang w:eastAsia="ko-KR"/>
                </w:rPr>
                <w:t>41</w:t>
              </w:r>
            </w:ins>
          </w:p>
        </w:tc>
        <w:tc>
          <w:tcPr>
            <w:tcW w:w="3138" w:type="dxa"/>
          </w:tcPr>
          <w:p w:rsidR="009E61AC" w:rsidRPr="009F32C9" w:rsidRDefault="009E61AC">
            <w:pPr>
              <w:pStyle w:val="TAC"/>
              <w:keepNext w:val="0"/>
              <w:widowControl w:val="0"/>
              <w:jc w:val="left"/>
              <w:rPr>
                <w:ins w:id="6651" w:author="CR#0250r2" w:date="2020-04-07T03:40:00Z"/>
                <w:rFonts w:eastAsia="Malgun Gothic"/>
                <w:lang w:eastAsia="ko-KR"/>
              </w:rPr>
              <w:pPrChange w:id="6652" w:author="Draft version 2" w:date="2020-04-08T23:35:00Z">
                <w:pPr>
                  <w:pStyle w:val="TAC"/>
                  <w:jc w:val="left"/>
                </w:pPr>
              </w:pPrChange>
            </w:pPr>
            <w:ins w:id="6653" w:author="CR#0250r2" w:date="2020-04-07T03:40:00Z">
              <w:r w:rsidRPr="009F32C9">
                <w:rPr>
                  <w:snapToGrid w:val="0"/>
                </w:rPr>
                <w:tab/>
              </w:r>
              <w:r w:rsidRPr="009F32C9">
                <w:rPr>
                  <w:rFonts w:eastAsia="Malgun Gothic"/>
                  <w:lang w:eastAsia="ko-KR"/>
                </w:rPr>
                <w:t>242.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02.75</w:t>
              </w:r>
            </w:ins>
          </w:p>
        </w:tc>
      </w:tr>
      <w:tr w:rsidR="009F32C9" w:rsidRPr="009F32C9" w:rsidTr="0040693E">
        <w:trPr>
          <w:jc w:val="center"/>
          <w:ins w:id="6654" w:author="CR#0250r2" w:date="2020-04-07T03:40:00Z"/>
        </w:trPr>
        <w:tc>
          <w:tcPr>
            <w:tcW w:w="827" w:type="dxa"/>
            <w:shd w:val="clear" w:color="auto" w:fill="auto"/>
          </w:tcPr>
          <w:p w:rsidR="009E61AC" w:rsidRPr="009F32C9" w:rsidRDefault="009E61AC">
            <w:pPr>
              <w:pStyle w:val="TAC"/>
              <w:keepNext w:val="0"/>
              <w:widowControl w:val="0"/>
              <w:rPr>
                <w:ins w:id="6655" w:author="CR#0250r2" w:date="2020-04-07T03:40:00Z"/>
                <w:rFonts w:eastAsia="Malgun Gothic"/>
                <w:lang w:eastAsia="ko-KR"/>
              </w:rPr>
              <w:pPrChange w:id="6656" w:author="Draft version 2" w:date="2020-04-08T23:35:00Z">
                <w:pPr>
                  <w:pStyle w:val="TAC"/>
                </w:pPr>
              </w:pPrChange>
            </w:pPr>
            <w:ins w:id="6657" w:author="CR#0250r2" w:date="2020-04-07T03:40:00Z">
              <w:r w:rsidRPr="009F32C9">
                <w:rPr>
                  <w:rFonts w:eastAsia="Malgun Gothic"/>
                  <w:lang w:eastAsia="ko-KR"/>
                </w:rPr>
                <w:t>5</w:t>
              </w:r>
            </w:ins>
          </w:p>
        </w:tc>
        <w:tc>
          <w:tcPr>
            <w:tcW w:w="827" w:type="dxa"/>
            <w:shd w:val="clear" w:color="auto" w:fill="auto"/>
          </w:tcPr>
          <w:p w:rsidR="009E61AC" w:rsidRPr="009F32C9" w:rsidRDefault="009E61AC">
            <w:pPr>
              <w:pStyle w:val="TAC"/>
              <w:keepNext w:val="0"/>
              <w:widowControl w:val="0"/>
              <w:rPr>
                <w:ins w:id="6658" w:author="CR#0250r2" w:date="2020-04-07T03:40:00Z"/>
                <w:rFonts w:eastAsia="Malgun Gothic"/>
                <w:lang w:eastAsia="ko-KR"/>
              </w:rPr>
              <w:pPrChange w:id="6659" w:author="Draft version 2" w:date="2020-04-08T23:35:00Z">
                <w:pPr>
                  <w:pStyle w:val="TAC"/>
                </w:pPr>
              </w:pPrChange>
            </w:pPr>
            <w:ins w:id="6660"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661" w:author="CR#0250r2" w:date="2020-04-07T03:40:00Z"/>
                <w:rFonts w:eastAsia="Malgun Gothic"/>
                <w:lang w:eastAsia="ko-KR"/>
              </w:rPr>
              <w:pPrChange w:id="6662" w:author="Draft version 2" w:date="2020-04-08T23:35:00Z">
                <w:pPr>
                  <w:pStyle w:val="TAC"/>
                </w:pPr>
              </w:pPrChange>
            </w:pPr>
            <w:ins w:id="6663" w:author="CR#0250r2" w:date="2020-04-07T03:40:00Z">
              <w:r w:rsidRPr="009F32C9">
                <w:rPr>
                  <w:rFonts w:eastAsia="Malgun Gothic"/>
                  <w:lang w:eastAsia="ko-KR"/>
                </w:rPr>
                <w:t>40</w:t>
              </w:r>
            </w:ins>
          </w:p>
        </w:tc>
        <w:tc>
          <w:tcPr>
            <w:tcW w:w="3138" w:type="dxa"/>
          </w:tcPr>
          <w:p w:rsidR="009E61AC" w:rsidRPr="009F32C9" w:rsidRDefault="009E61AC">
            <w:pPr>
              <w:pStyle w:val="TAC"/>
              <w:keepNext w:val="0"/>
              <w:widowControl w:val="0"/>
              <w:jc w:val="left"/>
              <w:rPr>
                <w:ins w:id="6664" w:author="CR#0250r2" w:date="2020-04-07T03:40:00Z"/>
                <w:rFonts w:eastAsia="Malgun Gothic"/>
                <w:lang w:eastAsia="ko-KR"/>
              </w:rPr>
              <w:pPrChange w:id="6665" w:author="Draft version 2" w:date="2020-04-08T23:35:00Z">
                <w:pPr>
                  <w:pStyle w:val="TAC"/>
                  <w:jc w:val="left"/>
                </w:pPr>
              </w:pPrChange>
            </w:pPr>
            <w:ins w:id="6666" w:author="CR#0250r2" w:date="2020-04-07T03:40:00Z">
              <w:r w:rsidRPr="009F32C9">
                <w:rPr>
                  <w:snapToGrid w:val="0"/>
                </w:rPr>
                <w:tab/>
              </w:r>
              <w:r w:rsidRPr="009F32C9">
                <w:rPr>
                  <w:rFonts w:eastAsia="Malgun Gothic"/>
                  <w:lang w:eastAsia="ko-KR"/>
                </w:rPr>
                <w:t>221.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42.00</w:t>
              </w:r>
            </w:ins>
          </w:p>
        </w:tc>
      </w:tr>
      <w:tr w:rsidR="009F32C9" w:rsidRPr="009F32C9" w:rsidTr="0040693E">
        <w:trPr>
          <w:jc w:val="center"/>
          <w:ins w:id="6667" w:author="CR#0250r2" w:date="2020-04-07T03:40:00Z"/>
        </w:trPr>
        <w:tc>
          <w:tcPr>
            <w:tcW w:w="827" w:type="dxa"/>
            <w:shd w:val="clear" w:color="auto" w:fill="auto"/>
          </w:tcPr>
          <w:p w:rsidR="009E61AC" w:rsidRPr="009F32C9" w:rsidRDefault="009E61AC">
            <w:pPr>
              <w:pStyle w:val="TAC"/>
              <w:keepNext w:val="0"/>
              <w:widowControl w:val="0"/>
              <w:rPr>
                <w:ins w:id="6668" w:author="CR#0250r2" w:date="2020-04-07T03:40:00Z"/>
                <w:rFonts w:eastAsia="Malgun Gothic"/>
                <w:lang w:eastAsia="ko-KR"/>
              </w:rPr>
              <w:pPrChange w:id="6669" w:author="Draft version 2" w:date="2020-04-08T23:35:00Z">
                <w:pPr>
                  <w:pStyle w:val="TAC"/>
                </w:pPr>
              </w:pPrChange>
            </w:pPr>
            <w:ins w:id="6670"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671" w:author="CR#0250r2" w:date="2020-04-07T03:40:00Z"/>
                <w:rFonts w:eastAsia="Malgun Gothic"/>
                <w:lang w:eastAsia="ko-KR"/>
              </w:rPr>
              <w:pPrChange w:id="6672" w:author="Draft version 2" w:date="2020-04-08T23:35:00Z">
                <w:pPr>
                  <w:pStyle w:val="TAC"/>
                </w:pPr>
              </w:pPrChange>
            </w:pPr>
            <w:ins w:id="6673"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674" w:author="CR#0250r2" w:date="2020-04-07T03:40:00Z"/>
                <w:rFonts w:eastAsia="Malgun Gothic"/>
                <w:lang w:eastAsia="ko-KR"/>
              </w:rPr>
              <w:pPrChange w:id="6675" w:author="Draft version 2" w:date="2020-04-08T23:35:00Z">
                <w:pPr>
                  <w:pStyle w:val="TAC"/>
                </w:pPr>
              </w:pPrChange>
            </w:pPr>
            <w:ins w:id="6676" w:author="CR#0250r2" w:date="2020-04-07T03:40:00Z">
              <w:r w:rsidRPr="009F32C9">
                <w:rPr>
                  <w:rFonts w:eastAsia="Malgun Gothic"/>
                  <w:lang w:eastAsia="ko-KR"/>
                </w:rPr>
                <w:t>39</w:t>
              </w:r>
            </w:ins>
          </w:p>
        </w:tc>
        <w:tc>
          <w:tcPr>
            <w:tcW w:w="3138" w:type="dxa"/>
          </w:tcPr>
          <w:p w:rsidR="009E61AC" w:rsidRPr="009F32C9" w:rsidRDefault="009E61AC">
            <w:pPr>
              <w:pStyle w:val="TAC"/>
              <w:keepNext w:val="0"/>
              <w:widowControl w:val="0"/>
              <w:jc w:val="left"/>
              <w:rPr>
                <w:ins w:id="6677" w:author="CR#0250r2" w:date="2020-04-07T03:40:00Z"/>
                <w:rFonts w:eastAsia="Malgun Gothic"/>
                <w:lang w:eastAsia="ko-KR"/>
              </w:rPr>
              <w:pPrChange w:id="6678" w:author="Draft version 2" w:date="2020-04-08T23:35:00Z">
                <w:pPr>
                  <w:pStyle w:val="TAC"/>
                  <w:jc w:val="left"/>
                </w:pPr>
              </w:pPrChange>
            </w:pPr>
            <w:ins w:id="6679" w:author="CR#0250r2" w:date="2020-04-07T03:40:00Z">
              <w:r w:rsidRPr="009F32C9">
                <w:rPr>
                  <w:snapToGrid w:val="0"/>
                </w:rPr>
                <w:tab/>
              </w:r>
              <w:r w:rsidRPr="009F32C9">
                <w:rPr>
                  <w:rFonts w:eastAsia="Malgun Gothic"/>
                  <w:lang w:eastAsia="ko-KR"/>
                </w:rPr>
                <w:t>20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21.75</w:t>
              </w:r>
            </w:ins>
          </w:p>
        </w:tc>
      </w:tr>
      <w:tr w:rsidR="009F32C9" w:rsidRPr="009F32C9" w:rsidTr="0040693E">
        <w:trPr>
          <w:jc w:val="center"/>
          <w:ins w:id="6680" w:author="CR#0250r2" w:date="2020-04-07T03:40:00Z"/>
        </w:trPr>
        <w:tc>
          <w:tcPr>
            <w:tcW w:w="827" w:type="dxa"/>
            <w:shd w:val="clear" w:color="auto" w:fill="auto"/>
          </w:tcPr>
          <w:p w:rsidR="009E61AC" w:rsidRPr="009F32C9" w:rsidRDefault="009E61AC">
            <w:pPr>
              <w:pStyle w:val="TAC"/>
              <w:keepNext w:val="0"/>
              <w:widowControl w:val="0"/>
              <w:rPr>
                <w:ins w:id="6681" w:author="CR#0250r2" w:date="2020-04-07T03:40:00Z"/>
                <w:rFonts w:eastAsia="Malgun Gothic"/>
                <w:lang w:eastAsia="ko-KR"/>
              </w:rPr>
              <w:pPrChange w:id="6682" w:author="Draft version 2" w:date="2020-04-08T23:35:00Z">
                <w:pPr>
                  <w:pStyle w:val="TAC"/>
                </w:pPr>
              </w:pPrChange>
            </w:pPr>
            <w:ins w:id="6683"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684" w:author="CR#0250r2" w:date="2020-04-07T03:40:00Z"/>
                <w:rFonts w:eastAsia="Malgun Gothic"/>
                <w:lang w:eastAsia="ko-KR"/>
              </w:rPr>
              <w:pPrChange w:id="6685" w:author="Draft version 2" w:date="2020-04-08T23:35:00Z">
                <w:pPr>
                  <w:pStyle w:val="TAC"/>
                </w:pPr>
              </w:pPrChange>
            </w:pPr>
            <w:ins w:id="6686"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687" w:author="CR#0250r2" w:date="2020-04-07T03:40:00Z"/>
                <w:rFonts w:eastAsia="Malgun Gothic"/>
                <w:lang w:eastAsia="ko-KR"/>
              </w:rPr>
              <w:pPrChange w:id="6688" w:author="Draft version 2" w:date="2020-04-08T23:35:00Z">
                <w:pPr>
                  <w:pStyle w:val="TAC"/>
                </w:pPr>
              </w:pPrChange>
            </w:pPr>
            <w:ins w:id="6689" w:author="CR#0250r2" w:date="2020-04-07T03:40:00Z">
              <w:r w:rsidRPr="009F32C9">
                <w:rPr>
                  <w:rFonts w:eastAsia="Malgun Gothic"/>
                  <w:lang w:eastAsia="ko-KR"/>
                </w:rPr>
                <w:t>38</w:t>
              </w:r>
            </w:ins>
          </w:p>
        </w:tc>
        <w:tc>
          <w:tcPr>
            <w:tcW w:w="3138" w:type="dxa"/>
          </w:tcPr>
          <w:p w:rsidR="009E61AC" w:rsidRPr="009F32C9" w:rsidRDefault="009E61AC">
            <w:pPr>
              <w:pStyle w:val="TAC"/>
              <w:keepNext w:val="0"/>
              <w:widowControl w:val="0"/>
              <w:jc w:val="left"/>
              <w:rPr>
                <w:ins w:id="6690" w:author="CR#0250r2" w:date="2020-04-07T03:40:00Z"/>
                <w:rFonts w:eastAsia="Malgun Gothic"/>
                <w:lang w:eastAsia="ko-KR"/>
              </w:rPr>
              <w:pPrChange w:id="6691" w:author="Draft version 2" w:date="2020-04-08T23:35:00Z">
                <w:pPr>
                  <w:pStyle w:val="TAC"/>
                  <w:jc w:val="left"/>
                </w:pPr>
              </w:pPrChange>
            </w:pPr>
            <w:ins w:id="6692" w:author="CR#0250r2" w:date="2020-04-07T03:40:00Z">
              <w:r w:rsidRPr="009F32C9">
                <w:rPr>
                  <w:snapToGrid w:val="0"/>
                </w:rPr>
                <w:tab/>
              </w:r>
              <w:r w:rsidRPr="009F32C9">
                <w:rPr>
                  <w:rFonts w:eastAsia="Malgun Gothic"/>
                  <w:lang w:eastAsia="ko-KR"/>
                </w:rPr>
                <w:t>181.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1.50</w:t>
              </w:r>
            </w:ins>
          </w:p>
        </w:tc>
      </w:tr>
      <w:tr w:rsidR="009F32C9" w:rsidRPr="009F32C9" w:rsidTr="0040693E">
        <w:trPr>
          <w:jc w:val="center"/>
          <w:ins w:id="6693" w:author="CR#0250r2" w:date="2020-04-07T03:40:00Z"/>
        </w:trPr>
        <w:tc>
          <w:tcPr>
            <w:tcW w:w="827" w:type="dxa"/>
            <w:shd w:val="clear" w:color="auto" w:fill="auto"/>
          </w:tcPr>
          <w:p w:rsidR="009E61AC" w:rsidRPr="009F32C9" w:rsidRDefault="009E61AC">
            <w:pPr>
              <w:pStyle w:val="TAC"/>
              <w:keepNext w:val="0"/>
              <w:widowControl w:val="0"/>
              <w:rPr>
                <w:ins w:id="6694" w:author="CR#0250r2" w:date="2020-04-07T03:40:00Z"/>
                <w:rFonts w:eastAsia="Malgun Gothic"/>
                <w:lang w:eastAsia="ko-KR"/>
              </w:rPr>
              <w:pPrChange w:id="6695" w:author="Draft version 2" w:date="2020-04-08T23:35:00Z">
                <w:pPr>
                  <w:pStyle w:val="TAC"/>
                </w:pPr>
              </w:pPrChange>
            </w:pPr>
            <w:ins w:id="6696"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697" w:author="CR#0250r2" w:date="2020-04-07T03:40:00Z"/>
                <w:rFonts w:eastAsia="Malgun Gothic"/>
                <w:lang w:eastAsia="ko-KR"/>
              </w:rPr>
              <w:pPrChange w:id="6698" w:author="Draft version 2" w:date="2020-04-08T23:35:00Z">
                <w:pPr>
                  <w:pStyle w:val="TAC"/>
                </w:pPr>
              </w:pPrChange>
            </w:pPr>
            <w:ins w:id="6699"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700" w:author="CR#0250r2" w:date="2020-04-07T03:40:00Z"/>
                <w:rFonts w:eastAsia="Malgun Gothic"/>
                <w:lang w:eastAsia="ko-KR"/>
              </w:rPr>
              <w:pPrChange w:id="6701" w:author="Draft version 2" w:date="2020-04-08T23:35:00Z">
                <w:pPr>
                  <w:pStyle w:val="TAC"/>
                </w:pPr>
              </w:pPrChange>
            </w:pPr>
            <w:ins w:id="6702" w:author="CR#0250r2" w:date="2020-04-07T03:40:00Z">
              <w:r w:rsidRPr="009F32C9">
                <w:rPr>
                  <w:rFonts w:eastAsia="Malgun Gothic"/>
                  <w:lang w:eastAsia="ko-KR"/>
                </w:rPr>
                <w:t>37</w:t>
              </w:r>
            </w:ins>
          </w:p>
        </w:tc>
        <w:tc>
          <w:tcPr>
            <w:tcW w:w="3138" w:type="dxa"/>
          </w:tcPr>
          <w:p w:rsidR="009E61AC" w:rsidRPr="009F32C9" w:rsidRDefault="009E61AC">
            <w:pPr>
              <w:pStyle w:val="TAC"/>
              <w:keepNext w:val="0"/>
              <w:widowControl w:val="0"/>
              <w:jc w:val="left"/>
              <w:rPr>
                <w:ins w:id="6703" w:author="CR#0250r2" w:date="2020-04-07T03:40:00Z"/>
                <w:rFonts w:eastAsia="Malgun Gothic"/>
                <w:lang w:eastAsia="ko-KR"/>
              </w:rPr>
              <w:pPrChange w:id="6704" w:author="Draft version 2" w:date="2020-04-08T23:35:00Z">
                <w:pPr>
                  <w:pStyle w:val="TAC"/>
                  <w:jc w:val="left"/>
                </w:pPr>
              </w:pPrChange>
            </w:pPr>
            <w:ins w:id="6705" w:author="CR#0250r2" w:date="2020-04-07T03:40:00Z">
              <w:r w:rsidRPr="009F32C9">
                <w:rPr>
                  <w:snapToGrid w:val="0"/>
                </w:rPr>
                <w:tab/>
              </w:r>
              <w:r w:rsidRPr="009F32C9">
                <w:rPr>
                  <w:rFonts w:eastAsia="Malgun Gothic"/>
                  <w:lang w:eastAsia="ko-KR"/>
                </w:rPr>
                <w:t>161.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1.25</w:t>
              </w:r>
            </w:ins>
          </w:p>
        </w:tc>
      </w:tr>
      <w:tr w:rsidR="009F32C9" w:rsidRPr="009F32C9" w:rsidTr="0040693E">
        <w:trPr>
          <w:jc w:val="center"/>
          <w:ins w:id="6706" w:author="CR#0250r2" w:date="2020-04-07T03:40:00Z"/>
        </w:trPr>
        <w:tc>
          <w:tcPr>
            <w:tcW w:w="827" w:type="dxa"/>
            <w:shd w:val="clear" w:color="auto" w:fill="auto"/>
          </w:tcPr>
          <w:p w:rsidR="009E61AC" w:rsidRPr="009F32C9" w:rsidRDefault="009E61AC">
            <w:pPr>
              <w:pStyle w:val="TAC"/>
              <w:keepNext w:val="0"/>
              <w:widowControl w:val="0"/>
              <w:rPr>
                <w:ins w:id="6707" w:author="CR#0250r2" w:date="2020-04-07T03:40:00Z"/>
                <w:rFonts w:eastAsia="Malgun Gothic"/>
                <w:lang w:eastAsia="ko-KR"/>
              </w:rPr>
              <w:pPrChange w:id="6708" w:author="Draft version 2" w:date="2020-04-08T23:35:00Z">
                <w:pPr>
                  <w:pStyle w:val="TAC"/>
                </w:pPr>
              </w:pPrChange>
            </w:pPr>
            <w:ins w:id="6709"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710" w:author="CR#0250r2" w:date="2020-04-07T03:40:00Z"/>
                <w:rFonts w:eastAsia="Malgun Gothic"/>
                <w:lang w:eastAsia="ko-KR"/>
              </w:rPr>
              <w:pPrChange w:id="6711" w:author="Draft version 2" w:date="2020-04-08T23:35:00Z">
                <w:pPr>
                  <w:pStyle w:val="TAC"/>
                </w:pPr>
              </w:pPrChange>
            </w:pPr>
            <w:ins w:id="6712"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713" w:author="CR#0250r2" w:date="2020-04-07T03:40:00Z"/>
                <w:rFonts w:eastAsia="Malgun Gothic"/>
                <w:lang w:eastAsia="ko-KR"/>
              </w:rPr>
              <w:pPrChange w:id="6714" w:author="Draft version 2" w:date="2020-04-08T23:35:00Z">
                <w:pPr>
                  <w:pStyle w:val="TAC"/>
                </w:pPr>
              </w:pPrChange>
            </w:pPr>
            <w:ins w:id="6715" w:author="CR#0250r2" w:date="2020-04-07T03:40:00Z">
              <w:r w:rsidRPr="009F32C9">
                <w:rPr>
                  <w:rFonts w:eastAsia="Malgun Gothic"/>
                  <w:lang w:eastAsia="ko-KR"/>
                </w:rPr>
                <w:t>36</w:t>
              </w:r>
            </w:ins>
          </w:p>
        </w:tc>
        <w:tc>
          <w:tcPr>
            <w:tcW w:w="3138" w:type="dxa"/>
          </w:tcPr>
          <w:p w:rsidR="009E61AC" w:rsidRPr="009F32C9" w:rsidRDefault="009E61AC">
            <w:pPr>
              <w:pStyle w:val="TAC"/>
              <w:keepNext w:val="0"/>
              <w:widowControl w:val="0"/>
              <w:jc w:val="left"/>
              <w:rPr>
                <w:ins w:id="6716" w:author="CR#0250r2" w:date="2020-04-07T03:40:00Z"/>
                <w:rFonts w:eastAsia="Malgun Gothic"/>
                <w:lang w:eastAsia="ko-KR"/>
              </w:rPr>
              <w:pPrChange w:id="6717" w:author="Draft version 2" w:date="2020-04-08T23:35:00Z">
                <w:pPr>
                  <w:pStyle w:val="TAC"/>
                  <w:jc w:val="left"/>
                </w:pPr>
              </w:pPrChange>
            </w:pPr>
            <w:ins w:id="6718" w:author="CR#0250r2" w:date="2020-04-07T03:40:00Z">
              <w:r w:rsidRPr="009F32C9">
                <w:rPr>
                  <w:snapToGrid w:val="0"/>
                </w:rPr>
                <w:tab/>
              </w:r>
              <w:r w:rsidRPr="009F32C9">
                <w:rPr>
                  <w:rFonts w:eastAsia="Malgun Gothic"/>
                  <w:lang w:eastAsia="ko-KR"/>
                </w:rPr>
                <w:t>140.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1.00</w:t>
              </w:r>
            </w:ins>
          </w:p>
        </w:tc>
      </w:tr>
      <w:tr w:rsidR="009F32C9" w:rsidRPr="009F32C9" w:rsidTr="0040693E">
        <w:trPr>
          <w:jc w:val="center"/>
          <w:ins w:id="6719" w:author="CR#0250r2" w:date="2020-04-07T03:40:00Z"/>
        </w:trPr>
        <w:tc>
          <w:tcPr>
            <w:tcW w:w="827" w:type="dxa"/>
            <w:shd w:val="clear" w:color="auto" w:fill="auto"/>
          </w:tcPr>
          <w:p w:rsidR="009E61AC" w:rsidRPr="009F32C9" w:rsidRDefault="009E61AC">
            <w:pPr>
              <w:pStyle w:val="TAC"/>
              <w:keepNext w:val="0"/>
              <w:widowControl w:val="0"/>
              <w:rPr>
                <w:ins w:id="6720" w:author="CR#0250r2" w:date="2020-04-07T03:40:00Z"/>
                <w:rFonts w:eastAsia="Malgun Gothic"/>
                <w:lang w:eastAsia="ko-KR"/>
              </w:rPr>
              <w:pPrChange w:id="6721" w:author="Draft version 2" w:date="2020-04-08T23:35:00Z">
                <w:pPr>
                  <w:pStyle w:val="TAC"/>
                </w:pPr>
              </w:pPrChange>
            </w:pPr>
            <w:ins w:id="6722"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723" w:author="CR#0250r2" w:date="2020-04-07T03:40:00Z"/>
                <w:rFonts w:eastAsia="Malgun Gothic"/>
                <w:lang w:eastAsia="ko-KR"/>
              </w:rPr>
              <w:pPrChange w:id="6724" w:author="Draft version 2" w:date="2020-04-08T23:35:00Z">
                <w:pPr>
                  <w:pStyle w:val="TAC"/>
                </w:pPr>
              </w:pPrChange>
            </w:pPr>
            <w:ins w:id="6725"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726" w:author="CR#0250r2" w:date="2020-04-07T03:40:00Z"/>
                <w:rFonts w:eastAsia="Malgun Gothic"/>
                <w:lang w:eastAsia="ko-KR"/>
              </w:rPr>
              <w:pPrChange w:id="6727" w:author="Draft version 2" w:date="2020-04-08T23:35:00Z">
                <w:pPr>
                  <w:pStyle w:val="TAC"/>
                </w:pPr>
              </w:pPrChange>
            </w:pPr>
            <w:ins w:id="6728" w:author="CR#0250r2" w:date="2020-04-07T03:40:00Z">
              <w:r w:rsidRPr="009F32C9">
                <w:rPr>
                  <w:rFonts w:eastAsia="Malgun Gothic"/>
                  <w:lang w:eastAsia="ko-KR"/>
                </w:rPr>
                <w:t>35</w:t>
              </w:r>
            </w:ins>
          </w:p>
        </w:tc>
        <w:tc>
          <w:tcPr>
            <w:tcW w:w="3138" w:type="dxa"/>
          </w:tcPr>
          <w:p w:rsidR="009E61AC" w:rsidRPr="009F32C9" w:rsidRDefault="009E61AC">
            <w:pPr>
              <w:pStyle w:val="TAC"/>
              <w:keepNext w:val="0"/>
              <w:widowControl w:val="0"/>
              <w:jc w:val="left"/>
              <w:rPr>
                <w:ins w:id="6729" w:author="CR#0250r2" w:date="2020-04-07T03:40:00Z"/>
                <w:rFonts w:eastAsia="Malgun Gothic"/>
                <w:lang w:eastAsia="ko-KR"/>
              </w:rPr>
              <w:pPrChange w:id="6730" w:author="Draft version 2" w:date="2020-04-08T23:35:00Z">
                <w:pPr>
                  <w:pStyle w:val="TAC"/>
                  <w:jc w:val="left"/>
                </w:pPr>
              </w:pPrChange>
            </w:pPr>
            <w:ins w:id="6731" w:author="CR#0250r2" w:date="2020-04-07T03:40:00Z">
              <w:r w:rsidRPr="009F32C9">
                <w:rPr>
                  <w:snapToGrid w:val="0"/>
                </w:rPr>
                <w:tab/>
              </w:r>
              <w:r w:rsidRPr="009F32C9">
                <w:rPr>
                  <w:rFonts w:eastAsia="Malgun Gothic"/>
                  <w:lang w:eastAsia="ko-KR"/>
                </w:rPr>
                <w:t>120.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0.75</w:t>
              </w:r>
            </w:ins>
          </w:p>
        </w:tc>
      </w:tr>
      <w:tr w:rsidR="009F32C9" w:rsidRPr="009F32C9" w:rsidTr="0040693E">
        <w:trPr>
          <w:jc w:val="center"/>
          <w:ins w:id="6732" w:author="CR#0250r2" w:date="2020-04-07T03:40:00Z"/>
        </w:trPr>
        <w:tc>
          <w:tcPr>
            <w:tcW w:w="827" w:type="dxa"/>
            <w:shd w:val="clear" w:color="auto" w:fill="auto"/>
          </w:tcPr>
          <w:p w:rsidR="009E61AC" w:rsidRPr="009F32C9" w:rsidRDefault="009E61AC">
            <w:pPr>
              <w:pStyle w:val="TAC"/>
              <w:keepNext w:val="0"/>
              <w:widowControl w:val="0"/>
              <w:rPr>
                <w:ins w:id="6733" w:author="CR#0250r2" w:date="2020-04-07T03:40:00Z"/>
                <w:rFonts w:eastAsia="Malgun Gothic"/>
                <w:lang w:eastAsia="ko-KR"/>
              </w:rPr>
              <w:pPrChange w:id="6734" w:author="Draft version 2" w:date="2020-04-08T23:35:00Z">
                <w:pPr>
                  <w:pStyle w:val="TAC"/>
                </w:pPr>
              </w:pPrChange>
            </w:pPr>
            <w:ins w:id="6735"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736" w:author="CR#0250r2" w:date="2020-04-07T03:40:00Z"/>
                <w:rFonts w:eastAsia="Malgun Gothic"/>
                <w:lang w:eastAsia="ko-KR"/>
              </w:rPr>
              <w:pPrChange w:id="6737" w:author="Draft version 2" w:date="2020-04-08T23:35:00Z">
                <w:pPr>
                  <w:pStyle w:val="TAC"/>
                </w:pPr>
              </w:pPrChange>
            </w:pPr>
            <w:ins w:id="6738"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739" w:author="CR#0250r2" w:date="2020-04-07T03:40:00Z"/>
                <w:rFonts w:eastAsia="Malgun Gothic"/>
                <w:lang w:eastAsia="ko-KR"/>
              </w:rPr>
              <w:pPrChange w:id="6740" w:author="Draft version 2" w:date="2020-04-08T23:35:00Z">
                <w:pPr>
                  <w:pStyle w:val="TAC"/>
                </w:pPr>
              </w:pPrChange>
            </w:pPr>
            <w:ins w:id="6741" w:author="CR#0250r2" w:date="2020-04-07T03:40:00Z">
              <w:r w:rsidRPr="009F32C9">
                <w:rPr>
                  <w:rFonts w:eastAsia="Malgun Gothic"/>
                  <w:lang w:eastAsia="ko-KR"/>
                </w:rPr>
                <w:t>34</w:t>
              </w:r>
            </w:ins>
          </w:p>
        </w:tc>
        <w:tc>
          <w:tcPr>
            <w:tcW w:w="3138" w:type="dxa"/>
          </w:tcPr>
          <w:p w:rsidR="009E61AC" w:rsidRPr="009F32C9" w:rsidRDefault="009E61AC">
            <w:pPr>
              <w:pStyle w:val="TAC"/>
              <w:keepNext w:val="0"/>
              <w:widowControl w:val="0"/>
              <w:jc w:val="left"/>
              <w:rPr>
                <w:ins w:id="6742" w:author="CR#0250r2" w:date="2020-04-07T03:40:00Z"/>
                <w:rFonts w:eastAsia="Malgun Gothic"/>
                <w:lang w:eastAsia="ko-KR"/>
              </w:rPr>
              <w:pPrChange w:id="6743" w:author="Draft version 2" w:date="2020-04-08T23:35:00Z">
                <w:pPr>
                  <w:pStyle w:val="TAC"/>
                  <w:jc w:val="left"/>
                </w:pPr>
              </w:pPrChange>
            </w:pPr>
            <w:ins w:id="6744" w:author="CR#0250r2" w:date="2020-04-07T03:40:00Z">
              <w:r w:rsidRPr="009F32C9">
                <w:rPr>
                  <w:snapToGrid w:val="0"/>
                </w:rPr>
                <w:tab/>
              </w:r>
              <w:r w:rsidRPr="009F32C9">
                <w:rPr>
                  <w:rFonts w:eastAsia="Malgun Gothic"/>
                  <w:lang w:eastAsia="ko-KR"/>
                </w:rPr>
                <w:t>10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0.50</w:t>
              </w:r>
            </w:ins>
          </w:p>
        </w:tc>
      </w:tr>
      <w:tr w:rsidR="009F32C9" w:rsidRPr="009F32C9" w:rsidTr="0040693E">
        <w:trPr>
          <w:jc w:val="center"/>
          <w:ins w:id="6745" w:author="CR#0250r2" w:date="2020-04-07T03:40:00Z"/>
        </w:trPr>
        <w:tc>
          <w:tcPr>
            <w:tcW w:w="827" w:type="dxa"/>
            <w:shd w:val="clear" w:color="auto" w:fill="auto"/>
          </w:tcPr>
          <w:p w:rsidR="009E61AC" w:rsidRPr="009F32C9" w:rsidRDefault="009E61AC">
            <w:pPr>
              <w:pStyle w:val="TAC"/>
              <w:keepNext w:val="0"/>
              <w:widowControl w:val="0"/>
              <w:rPr>
                <w:ins w:id="6746" w:author="CR#0250r2" w:date="2020-04-07T03:40:00Z"/>
                <w:rFonts w:eastAsia="Malgun Gothic"/>
                <w:lang w:eastAsia="ko-KR"/>
              </w:rPr>
              <w:pPrChange w:id="6747" w:author="Draft version 2" w:date="2020-04-08T23:35:00Z">
                <w:pPr>
                  <w:pStyle w:val="TAC"/>
                </w:pPr>
              </w:pPrChange>
            </w:pPr>
            <w:ins w:id="6748"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749" w:author="CR#0250r2" w:date="2020-04-07T03:40:00Z"/>
                <w:rFonts w:eastAsia="Malgun Gothic"/>
                <w:lang w:eastAsia="ko-KR"/>
              </w:rPr>
              <w:pPrChange w:id="6750" w:author="Draft version 2" w:date="2020-04-08T23:35:00Z">
                <w:pPr>
                  <w:pStyle w:val="TAC"/>
                </w:pPr>
              </w:pPrChange>
            </w:pPr>
            <w:ins w:id="6751"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752" w:author="CR#0250r2" w:date="2020-04-07T03:40:00Z"/>
                <w:rFonts w:eastAsia="Malgun Gothic"/>
                <w:lang w:eastAsia="ko-KR"/>
              </w:rPr>
              <w:pPrChange w:id="6753" w:author="Draft version 2" w:date="2020-04-08T23:35:00Z">
                <w:pPr>
                  <w:pStyle w:val="TAC"/>
                </w:pPr>
              </w:pPrChange>
            </w:pPr>
            <w:ins w:id="6754" w:author="CR#0250r2" w:date="2020-04-07T03:40:00Z">
              <w:r w:rsidRPr="009F32C9">
                <w:rPr>
                  <w:rFonts w:eastAsia="Malgun Gothic"/>
                  <w:lang w:eastAsia="ko-KR"/>
                </w:rPr>
                <w:t>33</w:t>
              </w:r>
            </w:ins>
          </w:p>
        </w:tc>
        <w:tc>
          <w:tcPr>
            <w:tcW w:w="3138" w:type="dxa"/>
          </w:tcPr>
          <w:p w:rsidR="009E61AC" w:rsidRPr="009F32C9" w:rsidRDefault="009E61AC">
            <w:pPr>
              <w:pStyle w:val="TAC"/>
              <w:keepNext w:val="0"/>
              <w:widowControl w:val="0"/>
              <w:jc w:val="left"/>
              <w:rPr>
                <w:ins w:id="6755" w:author="CR#0250r2" w:date="2020-04-07T03:40:00Z"/>
                <w:rFonts w:eastAsia="Malgun Gothic"/>
                <w:lang w:eastAsia="ko-KR"/>
              </w:rPr>
              <w:pPrChange w:id="6756" w:author="Draft version 2" w:date="2020-04-08T23:35:00Z">
                <w:pPr>
                  <w:pStyle w:val="TAC"/>
                  <w:jc w:val="left"/>
                </w:pPr>
              </w:pPrChange>
            </w:pPr>
            <w:ins w:id="6757" w:author="CR#0250r2" w:date="2020-04-07T03:40:00Z">
              <w:r w:rsidRPr="009F32C9">
                <w:rPr>
                  <w:snapToGrid w:val="0"/>
                </w:rPr>
                <w:tab/>
              </w:r>
              <w:r w:rsidRPr="009F32C9">
                <w:rPr>
                  <w:rFonts w:eastAsia="Malgun Gothic"/>
                  <w:lang w:eastAsia="ko-KR"/>
                </w:rPr>
                <w:t>80.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25</w:t>
              </w:r>
            </w:ins>
          </w:p>
        </w:tc>
      </w:tr>
      <w:tr w:rsidR="009F32C9" w:rsidRPr="009F32C9" w:rsidTr="0040693E">
        <w:trPr>
          <w:jc w:val="center"/>
          <w:ins w:id="6758" w:author="CR#0250r2" w:date="2020-04-07T03:40:00Z"/>
        </w:trPr>
        <w:tc>
          <w:tcPr>
            <w:tcW w:w="827" w:type="dxa"/>
            <w:shd w:val="clear" w:color="auto" w:fill="auto"/>
          </w:tcPr>
          <w:p w:rsidR="009E61AC" w:rsidRPr="009F32C9" w:rsidRDefault="009E61AC">
            <w:pPr>
              <w:pStyle w:val="TAC"/>
              <w:keepNext w:val="0"/>
              <w:widowControl w:val="0"/>
              <w:rPr>
                <w:ins w:id="6759" w:author="CR#0250r2" w:date="2020-04-07T03:40:00Z"/>
                <w:rFonts w:eastAsia="Malgun Gothic"/>
                <w:lang w:eastAsia="ko-KR"/>
              </w:rPr>
              <w:pPrChange w:id="6760" w:author="Draft version 2" w:date="2020-04-08T23:35:00Z">
                <w:pPr>
                  <w:pStyle w:val="TAC"/>
                </w:pPr>
              </w:pPrChange>
            </w:pPr>
            <w:ins w:id="6761" w:author="CR#0250r2" w:date="2020-04-07T03:40:00Z">
              <w:r w:rsidRPr="009F32C9">
                <w:rPr>
                  <w:rFonts w:eastAsia="Malgun Gothic"/>
                  <w:lang w:eastAsia="ko-KR"/>
                </w:rPr>
                <w:t>4</w:t>
              </w:r>
            </w:ins>
          </w:p>
        </w:tc>
        <w:tc>
          <w:tcPr>
            <w:tcW w:w="827" w:type="dxa"/>
            <w:shd w:val="clear" w:color="auto" w:fill="auto"/>
          </w:tcPr>
          <w:p w:rsidR="009E61AC" w:rsidRPr="009F32C9" w:rsidRDefault="009E61AC">
            <w:pPr>
              <w:pStyle w:val="TAC"/>
              <w:keepNext w:val="0"/>
              <w:widowControl w:val="0"/>
              <w:rPr>
                <w:ins w:id="6762" w:author="CR#0250r2" w:date="2020-04-07T03:40:00Z"/>
                <w:rFonts w:eastAsia="Malgun Gothic"/>
                <w:lang w:eastAsia="ko-KR"/>
              </w:rPr>
              <w:pPrChange w:id="6763" w:author="Draft version 2" w:date="2020-04-08T23:35:00Z">
                <w:pPr>
                  <w:pStyle w:val="TAC"/>
                </w:pPr>
              </w:pPrChange>
            </w:pPr>
            <w:ins w:id="6764"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765" w:author="CR#0250r2" w:date="2020-04-07T03:40:00Z"/>
                <w:rFonts w:eastAsia="Malgun Gothic"/>
                <w:lang w:eastAsia="ko-KR"/>
              </w:rPr>
              <w:pPrChange w:id="6766" w:author="Draft version 2" w:date="2020-04-08T23:35:00Z">
                <w:pPr>
                  <w:pStyle w:val="TAC"/>
                </w:pPr>
              </w:pPrChange>
            </w:pPr>
            <w:ins w:id="6767" w:author="CR#0250r2" w:date="2020-04-07T03:40:00Z">
              <w:r w:rsidRPr="009F32C9">
                <w:rPr>
                  <w:rFonts w:eastAsia="Malgun Gothic"/>
                  <w:lang w:eastAsia="ko-KR"/>
                </w:rPr>
                <w:t>32</w:t>
              </w:r>
            </w:ins>
          </w:p>
        </w:tc>
        <w:tc>
          <w:tcPr>
            <w:tcW w:w="3138" w:type="dxa"/>
          </w:tcPr>
          <w:p w:rsidR="009E61AC" w:rsidRPr="009F32C9" w:rsidRDefault="009E61AC">
            <w:pPr>
              <w:pStyle w:val="TAC"/>
              <w:keepNext w:val="0"/>
              <w:widowControl w:val="0"/>
              <w:jc w:val="left"/>
              <w:rPr>
                <w:ins w:id="6768" w:author="CR#0250r2" w:date="2020-04-07T03:40:00Z"/>
                <w:rFonts w:eastAsia="Malgun Gothic"/>
                <w:lang w:eastAsia="ko-KR"/>
              </w:rPr>
              <w:pPrChange w:id="6769" w:author="Draft version 2" w:date="2020-04-08T23:35:00Z">
                <w:pPr>
                  <w:pStyle w:val="TAC"/>
                  <w:jc w:val="left"/>
                </w:pPr>
              </w:pPrChange>
            </w:pPr>
            <w:ins w:id="6770" w:author="CR#0250r2" w:date="2020-04-07T03:40:00Z">
              <w:r w:rsidRPr="009F32C9">
                <w:rPr>
                  <w:snapToGrid w:val="0"/>
                </w:rPr>
                <w:tab/>
              </w:r>
              <w:r w:rsidRPr="009F32C9">
                <w:rPr>
                  <w:rFonts w:eastAsia="Malgun Gothic"/>
                  <w:lang w:eastAsia="ko-KR"/>
                </w:rPr>
                <w:t>73.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0.00</w:t>
              </w:r>
            </w:ins>
          </w:p>
        </w:tc>
      </w:tr>
      <w:tr w:rsidR="009F32C9" w:rsidRPr="009F32C9" w:rsidTr="0040693E">
        <w:trPr>
          <w:jc w:val="center"/>
          <w:ins w:id="6771" w:author="CR#0250r2" w:date="2020-04-07T03:40:00Z"/>
        </w:trPr>
        <w:tc>
          <w:tcPr>
            <w:tcW w:w="827" w:type="dxa"/>
            <w:shd w:val="clear" w:color="auto" w:fill="auto"/>
          </w:tcPr>
          <w:p w:rsidR="009E61AC" w:rsidRPr="009F32C9" w:rsidRDefault="009E61AC">
            <w:pPr>
              <w:pStyle w:val="TAC"/>
              <w:keepNext w:val="0"/>
              <w:widowControl w:val="0"/>
              <w:rPr>
                <w:ins w:id="6772" w:author="CR#0250r2" w:date="2020-04-07T03:40:00Z"/>
                <w:rFonts w:eastAsia="Malgun Gothic"/>
                <w:lang w:eastAsia="ko-KR"/>
              </w:rPr>
              <w:pPrChange w:id="6773" w:author="Draft version 2" w:date="2020-04-08T23:35:00Z">
                <w:pPr>
                  <w:pStyle w:val="TAC"/>
                </w:pPr>
              </w:pPrChange>
            </w:pPr>
            <w:ins w:id="6774"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775" w:author="CR#0250r2" w:date="2020-04-07T03:40:00Z"/>
                <w:rFonts w:eastAsia="Malgun Gothic"/>
                <w:lang w:eastAsia="ko-KR"/>
              </w:rPr>
              <w:pPrChange w:id="6776" w:author="Draft version 2" w:date="2020-04-08T23:35:00Z">
                <w:pPr>
                  <w:pStyle w:val="TAC"/>
                </w:pPr>
              </w:pPrChange>
            </w:pPr>
            <w:ins w:id="6777"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778" w:author="CR#0250r2" w:date="2020-04-07T03:40:00Z"/>
                <w:rFonts w:eastAsia="Malgun Gothic"/>
                <w:lang w:eastAsia="ko-KR"/>
              </w:rPr>
              <w:pPrChange w:id="6779" w:author="Draft version 2" w:date="2020-04-08T23:35:00Z">
                <w:pPr>
                  <w:pStyle w:val="TAC"/>
                </w:pPr>
              </w:pPrChange>
            </w:pPr>
            <w:ins w:id="6780" w:author="CR#0250r2" w:date="2020-04-07T03:40:00Z">
              <w:r w:rsidRPr="009F32C9">
                <w:rPr>
                  <w:rFonts w:eastAsia="Malgun Gothic"/>
                  <w:lang w:eastAsia="ko-KR"/>
                </w:rPr>
                <w:t>31</w:t>
              </w:r>
            </w:ins>
          </w:p>
        </w:tc>
        <w:tc>
          <w:tcPr>
            <w:tcW w:w="3138" w:type="dxa"/>
          </w:tcPr>
          <w:p w:rsidR="009E61AC" w:rsidRPr="009F32C9" w:rsidRDefault="009E61AC">
            <w:pPr>
              <w:pStyle w:val="TAC"/>
              <w:keepNext w:val="0"/>
              <w:widowControl w:val="0"/>
              <w:jc w:val="left"/>
              <w:rPr>
                <w:ins w:id="6781" w:author="CR#0250r2" w:date="2020-04-07T03:40:00Z"/>
                <w:rFonts w:eastAsia="Malgun Gothic"/>
                <w:lang w:eastAsia="ko-KR"/>
              </w:rPr>
              <w:pPrChange w:id="6782" w:author="Draft version 2" w:date="2020-04-08T23:35:00Z">
                <w:pPr>
                  <w:pStyle w:val="TAC"/>
                  <w:jc w:val="left"/>
                </w:pPr>
              </w:pPrChange>
            </w:pPr>
            <w:ins w:id="6783" w:author="CR#0250r2" w:date="2020-04-07T03:40:00Z">
              <w:r w:rsidRPr="009F32C9">
                <w:rPr>
                  <w:snapToGrid w:val="0"/>
                </w:rPr>
                <w:tab/>
              </w:r>
              <w:r w:rsidRPr="009F32C9">
                <w:rPr>
                  <w:rFonts w:eastAsia="Malgun Gothic"/>
                  <w:lang w:eastAsia="ko-KR"/>
                </w:rPr>
                <w:t>6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3.25</w:t>
              </w:r>
            </w:ins>
          </w:p>
        </w:tc>
      </w:tr>
      <w:tr w:rsidR="009F32C9" w:rsidRPr="009F32C9" w:rsidTr="0040693E">
        <w:trPr>
          <w:jc w:val="center"/>
          <w:ins w:id="6784" w:author="CR#0250r2" w:date="2020-04-07T03:40:00Z"/>
        </w:trPr>
        <w:tc>
          <w:tcPr>
            <w:tcW w:w="827" w:type="dxa"/>
            <w:shd w:val="clear" w:color="auto" w:fill="auto"/>
          </w:tcPr>
          <w:p w:rsidR="009E61AC" w:rsidRPr="009F32C9" w:rsidRDefault="009E61AC">
            <w:pPr>
              <w:pStyle w:val="TAC"/>
              <w:keepNext w:val="0"/>
              <w:widowControl w:val="0"/>
              <w:rPr>
                <w:ins w:id="6785" w:author="CR#0250r2" w:date="2020-04-07T03:40:00Z"/>
                <w:rFonts w:eastAsia="Malgun Gothic"/>
                <w:lang w:eastAsia="ko-KR"/>
              </w:rPr>
              <w:pPrChange w:id="6786" w:author="Draft version 2" w:date="2020-04-08T23:35:00Z">
                <w:pPr>
                  <w:pStyle w:val="TAC"/>
                </w:pPr>
              </w:pPrChange>
            </w:pPr>
            <w:ins w:id="6787"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788" w:author="CR#0250r2" w:date="2020-04-07T03:40:00Z"/>
                <w:rFonts w:eastAsia="Malgun Gothic"/>
                <w:lang w:eastAsia="ko-KR"/>
              </w:rPr>
              <w:pPrChange w:id="6789" w:author="Draft version 2" w:date="2020-04-08T23:35:00Z">
                <w:pPr>
                  <w:pStyle w:val="TAC"/>
                </w:pPr>
              </w:pPrChange>
            </w:pPr>
            <w:ins w:id="6790"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791" w:author="CR#0250r2" w:date="2020-04-07T03:40:00Z"/>
                <w:rFonts w:eastAsia="Malgun Gothic"/>
                <w:lang w:eastAsia="ko-KR"/>
              </w:rPr>
              <w:pPrChange w:id="6792" w:author="Draft version 2" w:date="2020-04-08T23:35:00Z">
                <w:pPr>
                  <w:pStyle w:val="TAC"/>
                </w:pPr>
              </w:pPrChange>
            </w:pPr>
            <w:ins w:id="6793" w:author="CR#0250r2" w:date="2020-04-07T03:40:00Z">
              <w:r w:rsidRPr="009F32C9">
                <w:rPr>
                  <w:rFonts w:eastAsia="Malgun Gothic"/>
                  <w:lang w:eastAsia="ko-KR"/>
                </w:rPr>
                <w:t>30</w:t>
              </w:r>
            </w:ins>
          </w:p>
        </w:tc>
        <w:tc>
          <w:tcPr>
            <w:tcW w:w="3138" w:type="dxa"/>
          </w:tcPr>
          <w:p w:rsidR="009E61AC" w:rsidRPr="009F32C9" w:rsidRDefault="009E61AC">
            <w:pPr>
              <w:pStyle w:val="TAC"/>
              <w:keepNext w:val="0"/>
              <w:widowControl w:val="0"/>
              <w:jc w:val="left"/>
              <w:rPr>
                <w:ins w:id="6794" w:author="CR#0250r2" w:date="2020-04-07T03:40:00Z"/>
                <w:rFonts w:eastAsia="Malgun Gothic"/>
                <w:lang w:eastAsia="ko-KR"/>
              </w:rPr>
              <w:pPrChange w:id="6795" w:author="Draft version 2" w:date="2020-04-08T23:35:00Z">
                <w:pPr>
                  <w:pStyle w:val="TAC"/>
                  <w:jc w:val="left"/>
                </w:pPr>
              </w:pPrChange>
            </w:pPr>
            <w:ins w:id="6796" w:author="CR#0250r2" w:date="2020-04-07T03:40:00Z">
              <w:r w:rsidRPr="009F32C9">
                <w:rPr>
                  <w:snapToGrid w:val="0"/>
                </w:rPr>
                <w:tab/>
              </w:r>
              <w:r w:rsidRPr="009F32C9">
                <w:rPr>
                  <w:rFonts w:eastAsia="Malgun Gothic"/>
                  <w:lang w:eastAsia="ko-KR"/>
                </w:rPr>
                <w:t>59.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6.50</w:t>
              </w:r>
            </w:ins>
          </w:p>
        </w:tc>
      </w:tr>
      <w:tr w:rsidR="009F32C9" w:rsidRPr="009F32C9" w:rsidTr="0040693E">
        <w:trPr>
          <w:jc w:val="center"/>
          <w:ins w:id="6797" w:author="CR#0250r2" w:date="2020-04-07T03:40:00Z"/>
        </w:trPr>
        <w:tc>
          <w:tcPr>
            <w:tcW w:w="827" w:type="dxa"/>
            <w:shd w:val="clear" w:color="auto" w:fill="auto"/>
          </w:tcPr>
          <w:p w:rsidR="009E61AC" w:rsidRPr="009F32C9" w:rsidRDefault="009E61AC">
            <w:pPr>
              <w:pStyle w:val="TAC"/>
              <w:keepNext w:val="0"/>
              <w:widowControl w:val="0"/>
              <w:rPr>
                <w:ins w:id="6798" w:author="CR#0250r2" w:date="2020-04-07T03:40:00Z"/>
                <w:rFonts w:eastAsia="Malgun Gothic"/>
                <w:lang w:eastAsia="ko-KR"/>
              </w:rPr>
              <w:pPrChange w:id="6799" w:author="Draft version 2" w:date="2020-04-08T23:35:00Z">
                <w:pPr>
                  <w:pStyle w:val="TAC"/>
                </w:pPr>
              </w:pPrChange>
            </w:pPr>
            <w:ins w:id="6800"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801" w:author="CR#0250r2" w:date="2020-04-07T03:40:00Z"/>
                <w:rFonts w:eastAsia="Malgun Gothic"/>
                <w:lang w:eastAsia="ko-KR"/>
              </w:rPr>
              <w:pPrChange w:id="6802" w:author="Draft version 2" w:date="2020-04-08T23:35:00Z">
                <w:pPr>
                  <w:pStyle w:val="TAC"/>
                </w:pPr>
              </w:pPrChange>
            </w:pPr>
            <w:ins w:id="6803"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804" w:author="CR#0250r2" w:date="2020-04-07T03:40:00Z"/>
                <w:rFonts w:eastAsia="Malgun Gothic"/>
                <w:lang w:eastAsia="ko-KR"/>
              </w:rPr>
              <w:pPrChange w:id="6805" w:author="Draft version 2" w:date="2020-04-08T23:35:00Z">
                <w:pPr>
                  <w:pStyle w:val="TAC"/>
                </w:pPr>
              </w:pPrChange>
            </w:pPr>
            <w:ins w:id="6806" w:author="CR#0250r2" w:date="2020-04-07T03:40:00Z">
              <w:r w:rsidRPr="009F32C9">
                <w:rPr>
                  <w:rFonts w:eastAsia="Malgun Gothic"/>
                  <w:lang w:eastAsia="ko-KR"/>
                </w:rPr>
                <w:t>29</w:t>
              </w:r>
            </w:ins>
          </w:p>
        </w:tc>
        <w:tc>
          <w:tcPr>
            <w:tcW w:w="3138" w:type="dxa"/>
          </w:tcPr>
          <w:p w:rsidR="009E61AC" w:rsidRPr="009F32C9" w:rsidRDefault="009E61AC">
            <w:pPr>
              <w:pStyle w:val="TAC"/>
              <w:keepNext w:val="0"/>
              <w:widowControl w:val="0"/>
              <w:jc w:val="left"/>
              <w:rPr>
                <w:ins w:id="6807" w:author="CR#0250r2" w:date="2020-04-07T03:40:00Z"/>
                <w:rFonts w:eastAsia="Malgun Gothic"/>
                <w:lang w:eastAsia="ko-KR"/>
              </w:rPr>
              <w:pPrChange w:id="6808" w:author="Draft version 2" w:date="2020-04-08T23:35:00Z">
                <w:pPr>
                  <w:pStyle w:val="TAC"/>
                  <w:jc w:val="left"/>
                </w:pPr>
              </w:pPrChange>
            </w:pPr>
            <w:ins w:id="6809" w:author="CR#0250r2" w:date="2020-04-07T03:40:00Z">
              <w:r w:rsidRPr="009F32C9">
                <w:rPr>
                  <w:snapToGrid w:val="0"/>
                </w:rPr>
                <w:tab/>
              </w:r>
              <w:r w:rsidRPr="009F32C9">
                <w:rPr>
                  <w:rFonts w:eastAsia="Malgun Gothic"/>
                  <w:lang w:eastAsia="ko-KR"/>
                </w:rPr>
                <w:t>53.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9.75</w:t>
              </w:r>
            </w:ins>
          </w:p>
        </w:tc>
      </w:tr>
      <w:tr w:rsidR="009F32C9" w:rsidRPr="009F32C9" w:rsidTr="0040693E">
        <w:trPr>
          <w:jc w:val="center"/>
          <w:ins w:id="6810" w:author="CR#0250r2" w:date="2020-04-07T03:40:00Z"/>
        </w:trPr>
        <w:tc>
          <w:tcPr>
            <w:tcW w:w="827" w:type="dxa"/>
            <w:shd w:val="clear" w:color="auto" w:fill="auto"/>
          </w:tcPr>
          <w:p w:rsidR="009E61AC" w:rsidRPr="009F32C9" w:rsidRDefault="009E61AC">
            <w:pPr>
              <w:pStyle w:val="TAC"/>
              <w:keepNext w:val="0"/>
              <w:widowControl w:val="0"/>
              <w:rPr>
                <w:ins w:id="6811" w:author="CR#0250r2" w:date="2020-04-07T03:40:00Z"/>
                <w:rFonts w:eastAsia="Malgun Gothic"/>
                <w:lang w:eastAsia="ko-KR"/>
              </w:rPr>
              <w:pPrChange w:id="6812" w:author="Draft version 2" w:date="2020-04-08T23:35:00Z">
                <w:pPr>
                  <w:pStyle w:val="TAC"/>
                </w:pPr>
              </w:pPrChange>
            </w:pPr>
            <w:ins w:id="6813"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814" w:author="CR#0250r2" w:date="2020-04-07T03:40:00Z"/>
                <w:rFonts w:eastAsia="Malgun Gothic"/>
                <w:lang w:eastAsia="ko-KR"/>
              </w:rPr>
              <w:pPrChange w:id="6815" w:author="Draft version 2" w:date="2020-04-08T23:35:00Z">
                <w:pPr>
                  <w:pStyle w:val="TAC"/>
                </w:pPr>
              </w:pPrChange>
            </w:pPr>
            <w:ins w:id="6816"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817" w:author="CR#0250r2" w:date="2020-04-07T03:40:00Z"/>
                <w:rFonts w:eastAsia="Malgun Gothic"/>
                <w:lang w:eastAsia="ko-KR"/>
              </w:rPr>
              <w:pPrChange w:id="6818" w:author="Draft version 2" w:date="2020-04-08T23:35:00Z">
                <w:pPr>
                  <w:pStyle w:val="TAC"/>
                </w:pPr>
              </w:pPrChange>
            </w:pPr>
            <w:ins w:id="6819" w:author="CR#0250r2" w:date="2020-04-07T03:40:00Z">
              <w:r w:rsidRPr="009F32C9">
                <w:rPr>
                  <w:rFonts w:eastAsia="Malgun Gothic"/>
                  <w:lang w:eastAsia="ko-KR"/>
                </w:rPr>
                <w:t>28</w:t>
              </w:r>
            </w:ins>
          </w:p>
        </w:tc>
        <w:tc>
          <w:tcPr>
            <w:tcW w:w="3138" w:type="dxa"/>
          </w:tcPr>
          <w:p w:rsidR="009E61AC" w:rsidRPr="009F32C9" w:rsidRDefault="009E61AC">
            <w:pPr>
              <w:pStyle w:val="TAC"/>
              <w:keepNext w:val="0"/>
              <w:widowControl w:val="0"/>
              <w:jc w:val="left"/>
              <w:rPr>
                <w:ins w:id="6820" w:author="CR#0250r2" w:date="2020-04-07T03:40:00Z"/>
                <w:rFonts w:eastAsia="Malgun Gothic"/>
                <w:lang w:eastAsia="ko-KR"/>
              </w:rPr>
              <w:pPrChange w:id="6821" w:author="Draft version 2" w:date="2020-04-08T23:35:00Z">
                <w:pPr>
                  <w:pStyle w:val="TAC"/>
                  <w:jc w:val="left"/>
                </w:pPr>
              </w:pPrChange>
            </w:pPr>
            <w:ins w:id="6822" w:author="CR#0250r2" w:date="2020-04-07T03:40:00Z">
              <w:r w:rsidRPr="009F32C9">
                <w:rPr>
                  <w:snapToGrid w:val="0"/>
                </w:rPr>
                <w:tab/>
              </w:r>
              <w:r w:rsidRPr="009F32C9">
                <w:rPr>
                  <w:rFonts w:eastAsia="Malgun Gothic"/>
                  <w:lang w:eastAsia="ko-KR"/>
                </w:rPr>
                <w:t>46.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3.00</w:t>
              </w:r>
            </w:ins>
          </w:p>
        </w:tc>
      </w:tr>
      <w:tr w:rsidR="009F32C9" w:rsidRPr="009F32C9" w:rsidTr="0040693E">
        <w:trPr>
          <w:jc w:val="center"/>
          <w:ins w:id="6823" w:author="CR#0250r2" w:date="2020-04-07T03:40:00Z"/>
        </w:trPr>
        <w:tc>
          <w:tcPr>
            <w:tcW w:w="827" w:type="dxa"/>
            <w:shd w:val="clear" w:color="auto" w:fill="auto"/>
          </w:tcPr>
          <w:p w:rsidR="009E61AC" w:rsidRPr="009F32C9" w:rsidRDefault="009E61AC">
            <w:pPr>
              <w:pStyle w:val="TAC"/>
              <w:keepNext w:val="0"/>
              <w:widowControl w:val="0"/>
              <w:rPr>
                <w:ins w:id="6824" w:author="CR#0250r2" w:date="2020-04-07T03:40:00Z"/>
                <w:rFonts w:eastAsia="Malgun Gothic"/>
                <w:lang w:eastAsia="ko-KR"/>
              </w:rPr>
              <w:pPrChange w:id="6825" w:author="Draft version 2" w:date="2020-04-08T23:35:00Z">
                <w:pPr>
                  <w:pStyle w:val="TAC"/>
                </w:pPr>
              </w:pPrChange>
            </w:pPr>
            <w:ins w:id="6826"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827" w:author="CR#0250r2" w:date="2020-04-07T03:40:00Z"/>
                <w:rFonts w:eastAsia="Malgun Gothic"/>
                <w:lang w:eastAsia="ko-KR"/>
              </w:rPr>
              <w:pPrChange w:id="6828" w:author="Draft version 2" w:date="2020-04-08T23:35:00Z">
                <w:pPr>
                  <w:pStyle w:val="TAC"/>
                </w:pPr>
              </w:pPrChange>
            </w:pPr>
            <w:ins w:id="6829"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830" w:author="CR#0250r2" w:date="2020-04-07T03:40:00Z"/>
                <w:rFonts w:eastAsia="Malgun Gothic"/>
                <w:lang w:eastAsia="ko-KR"/>
              </w:rPr>
              <w:pPrChange w:id="6831" w:author="Draft version 2" w:date="2020-04-08T23:35:00Z">
                <w:pPr>
                  <w:pStyle w:val="TAC"/>
                </w:pPr>
              </w:pPrChange>
            </w:pPr>
            <w:ins w:id="6832" w:author="CR#0250r2" w:date="2020-04-07T03:40:00Z">
              <w:r w:rsidRPr="009F32C9">
                <w:rPr>
                  <w:rFonts w:eastAsia="Malgun Gothic"/>
                  <w:lang w:eastAsia="ko-KR"/>
                </w:rPr>
                <w:t>27</w:t>
              </w:r>
            </w:ins>
          </w:p>
        </w:tc>
        <w:tc>
          <w:tcPr>
            <w:tcW w:w="3138" w:type="dxa"/>
          </w:tcPr>
          <w:p w:rsidR="009E61AC" w:rsidRPr="009F32C9" w:rsidRDefault="009E61AC">
            <w:pPr>
              <w:pStyle w:val="TAC"/>
              <w:keepNext w:val="0"/>
              <w:widowControl w:val="0"/>
              <w:jc w:val="left"/>
              <w:rPr>
                <w:ins w:id="6833" w:author="CR#0250r2" w:date="2020-04-07T03:40:00Z"/>
                <w:rFonts w:eastAsia="Malgun Gothic"/>
                <w:lang w:eastAsia="ko-KR"/>
              </w:rPr>
              <w:pPrChange w:id="6834" w:author="Draft version 2" w:date="2020-04-08T23:35:00Z">
                <w:pPr>
                  <w:pStyle w:val="TAC"/>
                  <w:jc w:val="left"/>
                </w:pPr>
              </w:pPrChange>
            </w:pPr>
            <w:ins w:id="6835" w:author="CR#0250r2" w:date="2020-04-07T03:40:00Z">
              <w:r w:rsidRPr="009F32C9">
                <w:rPr>
                  <w:snapToGrid w:val="0"/>
                </w:rPr>
                <w:tab/>
              </w:r>
              <w:r w:rsidRPr="009F32C9">
                <w:rPr>
                  <w:rFonts w:eastAsia="Malgun Gothic"/>
                  <w:lang w:eastAsia="ko-KR"/>
                </w:rPr>
                <w:t>39.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6.25</w:t>
              </w:r>
            </w:ins>
          </w:p>
        </w:tc>
      </w:tr>
      <w:tr w:rsidR="009F32C9" w:rsidRPr="009F32C9" w:rsidTr="0040693E">
        <w:trPr>
          <w:jc w:val="center"/>
          <w:ins w:id="6836" w:author="CR#0250r2" w:date="2020-04-07T03:40:00Z"/>
        </w:trPr>
        <w:tc>
          <w:tcPr>
            <w:tcW w:w="827" w:type="dxa"/>
            <w:shd w:val="clear" w:color="auto" w:fill="auto"/>
          </w:tcPr>
          <w:p w:rsidR="009E61AC" w:rsidRPr="009F32C9" w:rsidRDefault="009E61AC">
            <w:pPr>
              <w:pStyle w:val="TAC"/>
              <w:keepNext w:val="0"/>
              <w:widowControl w:val="0"/>
              <w:rPr>
                <w:ins w:id="6837" w:author="CR#0250r2" w:date="2020-04-07T03:40:00Z"/>
                <w:rFonts w:eastAsia="Malgun Gothic"/>
                <w:lang w:eastAsia="ko-KR"/>
              </w:rPr>
              <w:pPrChange w:id="6838" w:author="Draft version 2" w:date="2020-04-08T23:35:00Z">
                <w:pPr>
                  <w:pStyle w:val="TAC"/>
                </w:pPr>
              </w:pPrChange>
            </w:pPr>
            <w:ins w:id="6839"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840" w:author="CR#0250r2" w:date="2020-04-07T03:40:00Z"/>
                <w:rFonts w:eastAsia="Malgun Gothic"/>
                <w:lang w:eastAsia="ko-KR"/>
              </w:rPr>
              <w:pPrChange w:id="6841" w:author="Draft version 2" w:date="2020-04-08T23:35:00Z">
                <w:pPr>
                  <w:pStyle w:val="TAC"/>
                </w:pPr>
              </w:pPrChange>
            </w:pPr>
            <w:ins w:id="6842"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843" w:author="CR#0250r2" w:date="2020-04-07T03:40:00Z"/>
                <w:rFonts w:eastAsia="Malgun Gothic"/>
                <w:lang w:eastAsia="ko-KR"/>
              </w:rPr>
              <w:pPrChange w:id="6844" w:author="Draft version 2" w:date="2020-04-08T23:35:00Z">
                <w:pPr>
                  <w:pStyle w:val="TAC"/>
                </w:pPr>
              </w:pPrChange>
            </w:pPr>
            <w:ins w:id="6845" w:author="CR#0250r2" w:date="2020-04-07T03:40:00Z">
              <w:r w:rsidRPr="009F32C9">
                <w:rPr>
                  <w:rFonts w:eastAsia="Malgun Gothic"/>
                  <w:lang w:eastAsia="ko-KR"/>
                </w:rPr>
                <w:t>26</w:t>
              </w:r>
            </w:ins>
          </w:p>
        </w:tc>
        <w:tc>
          <w:tcPr>
            <w:tcW w:w="3138" w:type="dxa"/>
          </w:tcPr>
          <w:p w:rsidR="009E61AC" w:rsidRPr="009F32C9" w:rsidRDefault="009E61AC">
            <w:pPr>
              <w:pStyle w:val="TAC"/>
              <w:keepNext w:val="0"/>
              <w:widowControl w:val="0"/>
              <w:jc w:val="left"/>
              <w:rPr>
                <w:ins w:id="6846" w:author="CR#0250r2" w:date="2020-04-07T03:40:00Z"/>
                <w:rFonts w:eastAsia="Malgun Gothic"/>
                <w:lang w:eastAsia="ko-KR"/>
              </w:rPr>
              <w:pPrChange w:id="6847" w:author="Draft version 2" w:date="2020-04-08T23:35:00Z">
                <w:pPr>
                  <w:pStyle w:val="TAC"/>
                  <w:jc w:val="left"/>
                </w:pPr>
              </w:pPrChange>
            </w:pPr>
            <w:ins w:id="6848" w:author="CR#0250r2" w:date="2020-04-07T03:40:00Z">
              <w:r w:rsidRPr="009F32C9">
                <w:rPr>
                  <w:snapToGrid w:val="0"/>
                </w:rPr>
                <w:tab/>
              </w:r>
              <w:r w:rsidRPr="009F32C9">
                <w:rPr>
                  <w:rFonts w:eastAsia="Malgun Gothic"/>
                  <w:lang w:eastAsia="ko-KR"/>
                </w:rPr>
                <w:t>3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9.50</w:t>
              </w:r>
            </w:ins>
          </w:p>
        </w:tc>
      </w:tr>
      <w:tr w:rsidR="009F32C9" w:rsidRPr="009F32C9" w:rsidTr="0040693E">
        <w:trPr>
          <w:jc w:val="center"/>
          <w:ins w:id="6849" w:author="CR#0250r2" w:date="2020-04-07T03:40:00Z"/>
        </w:trPr>
        <w:tc>
          <w:tcPr>
            <w:tcW w:w="827" w:type="dxa"/>
            <w:shd w:val="clear" w:color="auto" w:fill="auto"/>
          </w:tcPr>
          <w:p w:rsidR="009E61AC" w:rsidRPr="009F32C9" w:rsidRDefault="009E61AC">
            <w:pPr>
              <w:pStyle w:val="TAC"/>
              <w:keepNext w:val="0"/>
              <w:widowControl w:val="0"/>
              <w:rPr>
                <w:ins w:id="6850" w:author="CR#0250r2" w:date="2020-04-07T03:40:00Z"/>
                <w:rFonts w:eastAsia="Malgun Gothic"/>
                <w:lang w:eastAsia="ko-KR"/>
              </w:rPr>
              <w:pPrChange w:id="6851" w:author="Draft version 2" w:date="2020-04-08T23:35:00Z">
                <w:pPr>
                  <w:pStyle w:val="TAC"/>
                </w:pPr>
              </w:pPrChange>
            </w:pPr>
            <w:ins w:id="6852"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853" w:author="CR#0250r2" w:date="2020-04-07T03:40:00Z"/>
                <w:rFonts w:eastAsia="Malgun Gothic"/>
                <w:lang w:eastAsia="ko-KR"/>
              </w:rPr>
              <w:pPrChange w:id="6854" w:author="Draft version 2" w:date="2020-04-08T23:35:00Z">
                <w:pPr>
                  <w:pStyle w:val="TAC"/>
                </w:pPr>
              </w:pPrChange>
            </w:pPr>
            <w:ins w:id="6855"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856" w:author="CR#0250r2" w:date="2020-04-07T03:40:00Z"/>
                <w:rFonts w:eastAsia="Malgun Gothic"/>
                <w:lang w:eastAsia="ko-KR"/>
              </w:rPr>
              <w:pPrChange w:id="6857" w:author="Draft version 2" w:date="2020-04-08T23:35:00Z">
                <w:pPr>
                  <w:pStyle w:val="TAC"/>
                </w:pPr>
              </w:pPrChange>
            </w:pPr>
            <w:ins w:id="6858" w:author="CR#0250r2" w:date="2020-04-07T03:40:00Z">
              <w:r w:rsidRPr="009F32C9">
                <w:rPr>
                  <w:rFonts w:eastAsia="Malgun Gothic"/>
                  <w:lang w:eastAsia="ko-KR"/>
                </w:rPr>
                <w:t>25</w:t>
              </w:r>
            </w:ins>
          </w:p>
        </w:tc>
        <w:tc>
          <w:tcPr>
            <w:tcW w:w="3138" w:type="dxa"/>
          </w:tcPr>
          <w:p w:rsidR="009E61AC" w:rsidRPr="009F32C9" w:rsidRDefault="009E61AC">
            <w:pPr>
              <w:pStyle w:val="TAC"/>
              <w:keepNext w:val="0"/>
              <w:widowControl w:val="0"/>
              <w:jc w:val="left"/>
              <w:rPr>
                <w:ins w:id="6859" w:author="CR#0250r2" w:date="2020-04-07T03:40:00Z"/>
                <w:rFonts w:eastAsia="Malgun Gothic"/>
                <w:lang w:eastAsia="ko-KR"/>
              </w:rPr>
              <w:pPrChange w:id="6860" w:author="Draft version 2" w:date="2020-04-08T23:35:00Z">
                <w:pPr>
                  <w:pStyle w:val="TAC"/>
                  <w:jc w:val="left"/>
                </w:pPr>
              </w:pPrChange>
            </w:pPr>
            <w:ins w:id="6861" w:author="CR#0250r2" w:date="2020-04-07T03:40:00Z">
              <w:r w:rsidRPr="009F32C9">
                <w:rPr>
                  <w:snapToGrid w:val="0"/>
                </w:rPr>
                <w:tab/>
              </w:r>
              <w:r w:rsidRPr="009F32C9">
                <w:rPr>
                  <w:rFonts w:eastAsia="Malgun Gothic"/>
                  <w:lang w:eastAsia="ko-KR"/>
                </w:rPr>
                <w:t>26.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2.75</w:t>
              </w:r>
            </w:ins>
          </w:p>
        </w:tc>
      </w:tr>
      <w:tr w:rsidR="009F32C9" w:rsidRPr="009F32C9" w:rsidTr="0040693E">
        <w:trPr>
          <w:jc w:val="center"/>
          <w:ins w:id="6862" w:author="CR#0250r2" w:date="2020-04-07T03:40:00Z"/>
        </w:trPr>
        <w:tc>
          <w:tcPr>
            <w:tcW w:w="827" w:type="dxa"/>
            <w:shd w:val="clear" w:color="auto" w:fill="auto"/>
          </w:tcPr>
          <w:p w:rsidR="009E61AC" w:rsidRPr="009F32C9" w:rsidRDefault="009E61AC">
            <w:pPr>
              <w:pStyle w:val="TAC"/>
              <w:keepNext w:val="0"/>
              <w:widowControl w:val="0"/>
              <w:rPr>
                <w:ins w:id="6863" w:author="CR#0250r2" w:date="2020-04-07T03:40:00Z"/>
                <w:rFonts w:eastAsia="Malgun Gothic"/>
                <w:lang w:eastAsia="ko-KR"/>
              </w:rPr>
              <w:pPrChange w:id="6864" w:author="Draft version 2" w:date="2020-04-08T23:35:00Z">
                <w:pPr>
                  <w:pStyle w:val="TAC"/>
                </w:pPr>
              </w:pPrChange>
            </w:pPr>
            <w:ins w:id="6865" w:author="CR#0250r2" w:date="2020-04-07T03:40:00Z">
              <w:r w:rsidRPr="009F32C9">
                <w:rPr>
                  <w:rFonts w:eastAsia="Malgun Gothic"/>
                  <w:lang w:eastAsia="ko-KR"/>
                </w:rPr>
                <w:t>3</w:t>
              </w:r>
            </w:ins>
          </w:p>
        </w:tc>
        <w:tc>
          <w:tcPr>
            <w:tcW w:w="827" w:type="dxa"/>
            <w:shd w:val="clear" w:color="auto" w:fill="auto"/>
          </w:tcPr>
          <w:p w:rsidR="009E61AC" w:rsidRPr="009F32C9" w:rsidRDefault="009E61AC">
            <w:pPr>
              <w:pStyle w:val="TAC"/>
              <w:keepNext w:val="0"/>
              <w:widowControl w:val="0"/>
              <w:rPr>
                <w:ins w:id="6866" w:author="CR#0250r2" w:date="2020-04-07T03:40:00Z"/>
                <w:rFonts w:eastAsia="Malgun Gothic"/>
                <w:lang w:eastAsia="ko-KR"/>
              </w:rPr>
              <w:pPrChange w:id="6867" w:author="Draft version 2" w:date="2020-04-08T23:35:00Z">
                <w:pPr>
                  <w:pStyle w:val="TAC"/>
                </w:pPr>
              </w:pPrChange>
            </w:pPr>
            <w:ins w:id="6868"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869" w:author="CR#0250r2" w:date="2020-04-07T03:40:00Z"/>
                <w:rFonts w:eastAsia="Malgun Gothic"/>
                <w:lang w:eastAsia="ko-KR"/>
              </w:rPr>
              <w:pPrChange w:id="6870" w:author="Draft version 2" w:date="2020-04-08T23:35:00Z">
                <w:pPr>
                  <w:pStyle w:val="TAC"/>
                </w:pPr>
              </w:pPrChange>
            </w:pPr>
            <w:ins w:id="6871" w:author="CR#0250r2" w:date="2020-04-07T03:40:00Z">
              <w:r w:rsidRPr="009F32C9">
                <w:rPr>
                  <w:rFonts w:eastAsia="Malgun Gothic"/>
                  <w:lang w:eastAsia="ko-KR"/>
                </w:rPr>
                <w:t>24</w:t>
              </w:r>
            </w:ins>
          </w:p>
        </w:tc>
        <w:tc>
          <w:tcPr>
            <w:tcW w:w="3138" w:type="dxa"/>
          </w:tcPr>
          <w:p w:rsidR="009E61AC" w:rsidRPr="009F32C9" w:rsidRDefault="009E61AC">
            <w:pPr>
              <w:pStyle w:val="TAC"/>
              <w:keepNext w:val="0"/>
              <w:widowControl w:val="0"/>
              <w:jc w:val="left"/>
              <w:rPr>
                <w:ins w:id="6872" w:author="CR#0250r2" w:date="2020-04-07T03:40:00Z"/>
                <w:rFonts w:eastAsia="Malgun Gothic"/>
                <w:lang w:eastAsia="ko-KR"/>
              </w:rPr>
              <w:pPrChange w:id="6873" w:author="Draft version 2" w:date="2020-04-08T23:35:00Z">
                <w:pPr>
                  <w:pStyle w:val="TAC"/>
                  <w:jc w:val="left"/>
                </w:pPr>
              </w:pPrChange>
            </w:pPr>
            <w:ins w:id="6874" w:author="CR#0250r2" w:date="2020-04-07T03:40:00Z">
              <w:r w:rsidRPr="009F32C9">
                <w:rPr>
                  <w:snapToGrid w:val="0"/>
                </w:rPr>
                <w:tab/>
              </w:r>
              <w:r w:rsidRPr="009F32C9">
                <w:rPr>
                  <w:rFonts w:eastAsia="Malgun Gothic"/>
                  <w:lang w:eastAsia="ko-KR"/>
                </w:rPr>
                <w:t>23.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00</w:t>
              </w:r>
            </w:ins>
          </w:p>
        </w:tc>
      </w:tr>
      <w:tr w:rsidR="009F32C9" w:rsidRPr="009F32C9" w:rsidTr="0040693E">
        <w:trPr>
          <w:jc w:val="center"/>
          <w:ins w:id="6875" w:author="CR#0250r2" w:date="2020-04-07T03:40:00Z"/>
        </w:trPr>
        <w:tc>
          <w:tcPr>
            <w:tcW w:w="827" w:type="dxa"/>
            <w:shd w:val="clear" w:color="auto" w:fill="auto"/>
          </w:tcPr>
          <w:p w:rsidR="009E61AC" w:rsidRPr="009F32C9" w:rsidRDefault="009E61AC">
            <w:pPr>
              <w:pStyle w:val="TAC"/>
              <w:keepNext w:val="0"/>
              <w:widowControl w:val="0"/>
              <w:rPr>
                <w:ins w:id="6876" w:author="CR#0250r2" w:date="2020-04-07T03:40:00Z"/>
                <w:rFonts w:eastAsia="Malgun Gothic"/>
                <w:lang w:eastAsia="ko-KR"/>
              </w:rPr>
              <w:pPrChange w:id="6877" w:author="Draft version 2" w:date="2020-04-08T23:35:00Z">
                <w:pPr>
                  <w:pStyle w:val="TAC"/>
                </w:pPr>
              </w:pPrChange>
            </w:pPr>
            <w:ins w:id="6878"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879" w:author="CR#0250r2" w:date="2020-04-07T03:40:00Z"/>
                <w:rFonts w:eastAsia="Malgun Gothic"/>
                <w:lang w:eastAsia="ko-KR"/>
              </w:rPr>
              <w:pPrChange w:id="6880" w:author="Draft version 2" w:date="2020-04-08T23:35:00Z">
                <w:pPr>
                  <w:pStyle w:val="TAC"/>
                </w:pPr>
              </w:pPrChange>
            </w:pPr>
            <w:ins w:id="6881"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882" w:author="CR#0250r2" w:date="2020-04-07T03:40:00Z"/>
                <w:rFonts w:eastAsia="Malgun Gothic"/>
                <w:lang w:eastAsia="ko-KR"/>
              </w:rPr>
              <w:pPrChange w:id="6883" w:author="Draft version 2" w:date="2020-04-08T23:35:00Z">
                <w:pPr>
                  <w:pStyle w:val="TAC"/>
                </w:pPr>
              </w:pPrChange>
            </w:pPr>
            <w:ins w:id="6884" w:author="CR#0250r2" w:date="2020-04-07T03:40:00Z">
              <w:r w:rsidRPr="009F32C9">
                <w:rPr>
                  <w:rFonts w:eastAsia="Malgun Gothic"/>
                  <w:lang w:eastAsia="ko-KR"/>
                </w:rPr>
                <w:t>23</w:t>
              </w:r>
            </w:ins>
          </w:p>
        </w:tc>
        <w:tc>
          <w:tcPr>
            <w:tcW w:w="3138" w:type="dxa"/>
          </w:tcPr>
          <w:p w:rsidR="009E61AC" w:rsidRPr="009F32C9" w:rsidRDefault="009E61AC">
            <w:pPr>
              <w:pStyle w:val="TAC"/>
              <w:keepNext w:val="0"/>
              <w:widowControl w:val="0"/>
              <w:jc w:val="left"/>
              <w:rPr>
                <w:ins w:id="6885" w:author="CR#0250r2" w:date="2020-04-07T03:40:00Z"/>
                <w:rFonts w:eastAsia="Malgun Gothic"/>
                <w:lang w:eastAsia="ko-KR"/>
              </w:rPr>
              <w:pPrChange w:id="6886" w:author="Draft version 2" w:date="2020-04-08T23:35:00Z">
                <w:pPr>
                  <w:pStyle w:val="TAC"/>
                  <w:jc w:val="left"/>
                </w:pPr>
              </w:pPrChange>
            </w:pPr>
            <w:ins w:id="6887" w:author="CR#0250r2" w:date="2020-04-07T03:40:00Z">
              <w:r w:rsidRPr="009F32C9">
                <w:rPr>
                  <w:snapToGrid w:val="0"/>
                </w:rPr>
                <w:tab/>
              </w:r>
              <w:r w:rsidRPr="009F32C9">
                <w:rPr>
                  <w:rFonts w:eastAsia="Malgun Gothic"/>
                  <w:lang w:eastAsia="ko-KR"/>
                </w:rPr>
                <w:t>2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3.75</w:t>
              </w:r>
            </w:ins>
          </w:p>
        </w:tc>
      </w:tr>
      <w:tr w:rsidR="009F32C9" w:rsidRPr="009F32C9" w:rsidTr="0040693E">
        <w:trPr>
          <w:jc w:val="center"/>
          <w:ins w:id="6888" w:author="CR#0250r2" w:date="2020-04-07T03:40:00Z"/>
        </w:trPr>
        <w:tc>
          <w:tcPr>
            <w:tcW w:w="827" w:type="dxa"/>
            <w:shd w:val="clear" w:color="auto" w:fill="auto"/>
          </w:tcPr>
          <w:p w:rsidR="009E61AC" w:rsidRPr="009F32C9" w:rsidRDefault="009E61AC">
            <w:pPr>
              <w:pStyle w:val="TAC"/>
              <w:keepNext w:val="0"/>
              <w:widowControl w:val="0"/>
              <w:rPr>
                <w:ins w:id="6889" w:author="CR#0250r2" w:date="2020-04-07T03:40:00Z"/>
                <w:rFonts w:eastAsia="Malgun Gothic"/>
                <w:lang w:eastAsia="ko-KR"/>
              </w:rPr>
              <w:pPrChange w:id="6890" w:author="Draft version 2" w:date="2020-04-08T23:35:00Z">
                <w:pPr>
                  <w:pStyle w:val="TAC"/>
                </w:pPr>
              </w:pPrChange>
            </w:pPr>
            <w:ins w:id="6891"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892" w:author="CR#0250r2" w:date="2020-04-07T03:40:00Z"/>
                <w:rFonts w:eastAsia="Malgun Gothic"/>
                <w:lang w:eastAsia="ko-KR"/>
              </w:rPr>
              <w:pPrChange w:id="6893" w:author="Draft version 2" w:date="2020-04-08T23:35:00Z">
                <w:pPr>
                  <w:pStyle w:val="TAC"/>
                </w:pPr>
              </w:pPrChange>
            </w:pPr>
            <w:ins w:id="6894"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895" w:author="CR#0250r2" w:date="2020-04-07T03:40:00Z"/>
                <w:rFonts w:eastAsia="Malgun Gothic"/>
                <w:lang w:eastAsia="ko-KR"/>
              </w:rPr>
              <w:pPrChange w:id="6896" w:author="Draft version 2" w:date="2020-04-08T23:35:00Z">
                <w:pPr>
                  <w:pStyle w:val="TAC"/>
                </w:pPr>
              </w:pPrChange>
            </w:pPr>
            <w:ins w:id="6897" w:author="CR#0250r2" w:date="2020-04-07T03:40:00Z">
              <w:r w:rsidRPr="009F32C9">
                <w:rPr>
                  <w:rFonts w:eastAsia="Malgun Gothic"/>
                  <w:lang w:eastAsia="ko-KR"/>
                </w:rPr>
                <w:t>22</w:t>
              </w:r>
            </w:ins>
          </w:p>
        </w:tc>
        <w:tc>
          <w:tcPr>
            <w:tcW w:w="3138" w:type="dxa"/>
          </w:tcPr>
          <w:p w:rsidR="009E61AC" w:rsidRPr="009F32C9" w:rsidRDefault="009E61AC">
            <w:pPr>
              <w:pStyle w:val="TAC"/>
              <w:keepNext w:val="0"/>
              <w:widowControl w:val="0"/>
              <w:jc w:val="left"/>
              <w:rPr>
                <w:ins w:id="6898" w:author="CR#0250r2" w:date="2020-04-07T03:40:00Z"/>
                <w:rFonts w:eastAsia="Malgun Gothic"/>
                <w:lang w:eastAsia="ko-KR"/>
              </w:rPr>
              <w:pPrChange w:id="6899" w:author="Draft version 2" w:date="2020-04-08T23:35:00Z">
                <w:pPr>
                  <w:pStyle w:val="TAC"/>
                  <w:jc w:val="left"/>
                </w:pPr>
              </w:pPrChange>
            </w:pPr>
            <w:ins w:id="6900" w:author="CR#0250r2" w:date="2020-04-07T03:40:00Z">
              <w:r w:rsidRPr="009F32C9">
                <w:rPr>
                  <w:snapToGrid w:val="0"/>
                </w:rPr>
                <w:tab/>
              </w:r>
              <w:r w:rsidRPr="009F32C9">
                <w:rPr>
                  <w:rFonts w:eastAsia="Malgun Gothic"/>
                  <w:lang w:eastAsia="ko-KR"/>
                </w:rPr>
                <w:t>19.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1.50</w:t>
              </w:r>
            </w:ins>
          </w:p>
        </w:tc>
      </w:tr>
      <w:tr w:rsidR="009F32C9" w:rsidRPr="009F32C9" w:rsidTr="0040693E">
        <w:trPr>
          <w:jc w:val="center"/>
          <w:ins w:id="6901" w:author="CR#0250r2" w:date="2020-04-07T03:40:00Z"/>
        </w:trPr>
        <w:tc>
          <w:tcPr>
            <w:tcW w:w="827" w:type="dxa"/>
            <w:shd w:val="clear" w:color="auto" w:fill="auto"/>
          </w:tcPr>
          <w:p w:rsidR="009E61AC" w:rsidRPr="009F32C9" w:rsidRDefault="009E61AC">
            <w:pPr>
              <w:pStyle w:val="TAC"/>
              <w:keepNext w:val="0"/>
              <w:widowControl w:val="0"/>
              <w:rPr>
                <w:ins w:id="6902" w:author="CR#0250r2" w:date="2020-04-07T03:40:00Z"/>
                <w:rFonts w:eastAsia="Malgun Gothic"/>
                <w:lang w:eastAsia="ko-KR"/>
              </w:rPr>
              <w:pPrChange w:id="6903" w:author="Draft version 2" w:date="2020-04-08T23:35:00Z">
                <w:pPr>
                  <w:pStyle w:val="TAC"/>
                </w:pPr>
              </w:pPrChange>
            </w:pPr>
            <w:ins w:id="6904"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905" w:author="CR#0250r2" w:date="2020-04-07T03:40:00Z"/>
                <w:rFonts w:eastAsia="Malgun Gothic"/>
                <w:lang w:eastAsia="ko-KR"/>
              </w:rPr>
              <w:pPrChange w:id="6906" w:author="Draft version 2" w:date="2020-04-08T23:35:00Z">
                <w:pPr>
                  <w:pStyle w:val="TAC"/>
                </w:pPr>
              </w:pPrChange>
            </w:pPr>
            <w:ins w:id="6907"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6908" w:author="CR#0250r2" w:date="2020-04-07T03:40:00Z"/>
                <w:rFonts w:eastAsia="Malgun Gothic"/>
                <w:lang w:eastAsia="ko-KR"/>
              </w:rPr>
              <w:pPrChange w:id="6909" w:author="Draft version 2" w:date="2020-04-08T23:35:00Z">
                <w:pPr>
                  <w:pStyle w:val="TAC"/>
                </w:pPr>
              </w:pPrChange>
            </w:pPr>
            <w:ins w:id="6910" w:author="CR#0250r2" w:date="2020-04-07T03:40:00Z">
              <w:r w:rsidRPr="009F32C9">
                <w:rPr>
                  <w:rFonts w:eastAsia="Malgun Gothic"/>
                  <w:lang w:eastAsia="ko-KR"/>
                </w:rPr>
                <w:t>21</w:t>
              </w:r>
            </w:ins>
          </w:p>
        </w:tc>
        <w:tc>
          <w:tcPr>
            <w:tcW w:w="3138" w:type="dxa"/>
          </w:tcPr>
          <w:p w:rsidR="009E61AC" w:rsidRPr="009F32C9" w:rsidRDefault="009E61AC">
            <w:pPr>
              <w:pStyle w:val="TAC"/>
              <w:keepNext w:val="0"/>
              <w:widowControl w:val="0"/>
              <w:jc w:val="left"/>
              <w:rPr>
                <w:ins w:id="6911" w:author="CR#0250r2" w:date="2020-04-07T03:40:00Z"/>
                <w:rFonts w:eastAsia="Malgun Gothic"/>
                <w:lang w:eastAsia="ko-KR"/>
              </w:rPr>
              <w:pPrChange w:id="6912" w:author="Draft version 2" w:date="2020-04-08T23:35:00Z">
                <w:pPr>
                  <w:pStyle w:val="TAC"/>
                  <w:jc w:val="left"/>
                </w:pPr>
              </w:pPrChange>
            </w:pPr>
            <w:ins w:id="6913" w:author="CR#0250r2" w:date="2020-04-07T03:40:00Z">
              <w:r w:rsidRPr="009F32C9">
                <w:rPr>
                  <w:snapToGrid w:val="0"/>
                </w:rPr>
                <w:tab/>
              </w:r>
              <w:r w:rsidRPr="009F32C9">
                <w:rPr>
                  <w:rFonts w:eastAsia="Malgun Gothic"/>
                  <w:lang w:eastAsia="ko-KR"/>
                </w:rPr>
                <w:t>17.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9.25</w:t>
              </w:r>
            </w:ins>
          </w:p>
        </w:tc>
      </w:tr>
      <w:tr w:rsidR="009F32C9" w:rsidRPr="009F32C9" w:rsidTr="0040693E">
        <w:trPr>
          <w:jc w:val="center"/>
          <w:ins w:id="6914" w:author="CR#0250r2" w:date="2020-04-07T03:40:00Z"/>
        </w:trPr>
        <w:tc>
          <w:tcPr>
            <w:tcW w:w="827" w:type="dxa"/>
            <w:shd w:val="clear" w:color="auto" w:fill="auto"/>
          </w:tcPr>
          <w:p w:rsidR="009E61AC" w:rsidRPr="009F32C9" w:rsidRDefault="009E61AC">
            <w:pPr>
              <w:pStyle w:val="TAC"/>
              <w:keepNext w:val="0"/>
              <w:widowControl w:val="0"/>
              <w:rPr>
                <w:ins w:id="6915" w:author="CR#0250r2" w:date="2020-04-07T03:40:00Z"/>
                <w:rFonts w:eastAsia="Malgun Gothic"/>
                <w:lang w:eastAsia="ko-KR"/>
              </w:rPr>
              <w:pPrChange w:id="6916" w:author="Draft version 2" w:date="2020-04-08T23:35:00Z">
                <w:pPr>
                  <w:pStyle w:val="TAC"/>
                </w:pPr>
              </w:pPrChange>
            </w:pPr>
            <w:ins w:id="6917"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918" w:author="CR#0250r2" w:date="2020-04-07T03:40:00Z"/>
                <w:rFonts w:eastAsia="Malgun Gothic"/>
                <w:lang w:eastAsia="ko-KR"/>
              </w:rPr>
              <w:pPrChange w:id="6919" w:author="Draft version 2" w:date="2020-04-08T23:35:00Z">
                <w:pPr>
                  <w:pStyle w:val="TAC"/>
                </w:pPr>
              </w:pPrChange>
            </w:pPr>
            <w:ins w:id="6920"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6921" w:author="CR#0250r2" w:date="2020-04-07T03:40:00Z"/>
                <w:rFonts w:eastAsia="Malgun Gothic"/>
                <w:lang w:eastAsia="ko-KR"/>
              </w:rPr>
              <w:pPrChange w:id="6922" w:author="Draft version 2" w:date="2020-04-08T23:35:00Z">
                <w:pPr>
                  <w:pStyle w:val="TAC"/>
                </w:pPr>
              </w:pPrChange>
            </w:pPr>
            <w:ins w:id="6923" w:author="CR#0250r2" w:date="2020-04-07T03:40:00Z">
              <w:r w:rsidRPr="009F32C9">
                <w:rPr>
                  <w:rFonts w:eastAsia="Malgun Gothic"/>
                  <w:lang w:eastAsia="ko-KR"/>
                </w:rPr>
                <w:t>20</w:t>
              </w:r>
            </w:ins>
          </w:p>
        </w:tc>
        <w:tc>
          <w:tcPr>
            <w:tcW w:w="3138" w:type="dxa"/>
          </w:tcPr>
          <w:p w:rsidR="009E61AC" w:rsidRPr="009F32C9" w:rsidRDefault="009E61AC">
            <w:pPr>
              <w:pStyle w:val="TAC"/>
              <w:keepNext w:val="0"/>
              <w:widowControl w:val="0"/>
              <w:jc w:val="left"/>
              <w:rPr>
                <w:ins w:id="6924" w:author="CR#0250r2" w:date="2020-04-07T03:40:00Z"/>
                <w:rFonts w:eastAsia="Malgun Gothic"/>
                <w:lang w:eastAsia="ko-KR"/>
              </w:rPr>
              <w:pPrChange w:id="6925" w:author="Draft version 2" w:date="2020-04-08T23:35:00Z">
                <w:pPr>
                  <w:pStyle w:val="TAC"/>
                  <w:jc w:val="left"/>
                </w:pPr>
              </w:pPrChange>
            </w:pPr>
            <w:ins w:id="6926" w:author="CR#0250r2" w:date="2020-04-07T03:40:00Z">
              <w:r w:rsidRPr="009F32C9">
                <w:rPr>
                  <w:snapToGrid w:val="0"/>
                </w:rPr>
                <w:tab/>
              </w:r>
              <w:r w:rsidRPr="009F32C9">
                <w:rPr>
                  <w:rFonts w:eastAsia="Malgun Gothic"/>
                  <w:lang w:eastAsia="ko-KR"/>
                </w:rPr>
                <w:t>14.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7.00</w:t>
              </w:r>
            </w:ins>
          </w:p>
        </w:tc>
      </w:tr>
      <w:tr w:rsidR="009F32C9" w:rsidRPr="009F32C9" w:rsidTr="0040693E">
        <w:trPr>
          <w:jc w:val="center"/>
          <w:ins w:id="6927" w:author="CR#0250r2" w:date="2020-04-07T03:40:00Z"/>
        </w:trPr>
        <w:tc>
          <w:tcPr>
            <w:tcW w:w="827" w:type="dxa"/>
            <w:shd w:val="clear" w:color="auto" w:fill="auto"/>
          </w:tcPr>
          <w:p w:rsidR="009E61AC" w:rsidRPr="009F32C9" w:rsidRDefault="009E61AC">
            <w:pPr>
              <w:pStyle w:val="TAC"/>
              <w:keepNext w:val="0"/>
              <w:widowControl w:val="0"/>
              <w:rPr>
                <w:ins w:id="6928" w:author="CR#0250r2" w:date="2020-04-07T03:40:00Z"/>
                <w:rFonts w:eastAsia="Malgun Gothic"/>
                <w:lang w:eastAsia="ko-KR"/>
              </w:rPr>
              <w:pPrChange w:id="6929" w:author="Draft version 2" w:date="2020-04-08T23:35:00Z">
                <w:pPr>
                  <w:pStyle w:val="TAC"/>
                </w:pPr>
              </w:pPrChange>
            </w:pPr>
            <w:ins w:id="6930"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931" w:author="CR#0250r2" w:date="2020-04-07T03:40:00Z"/>
                <w:rFonts w:eastAsia="Malgun Gothic"/>
                <w:lang w:eastAsia="ko-KR"/>
              </w:rPr>
              <w:pPrChange w:id="6932" w:author="Draft version 2" w:date="2020-04-08T23:35:00Z">
                <w:pPr>
                  <w:pStyle w:val="TAC"/>
                </w:pPr>
              </w:pPrChange>
            </w:pPr>
            <w:ins w:id="6933"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6934" w:author="CR#0250r2" w:date="2020-04-07T03:40:00Z"/>
                <w:rFonts w:eastAsia="Malgun Gothic"/>
                <w:lang w:eastAsia="ko-KR"/>
              </w:rPr>
              <w:pPrChange w:id="6935" w:author="Draft version 2" w:date="2020-04-08T23:35:00Z">
                <w:pPr>
                  <w:pStyle w:val="TAC"/>
                </w:pPr>
              </w:pPrChange>
            </w:pPr>
            <w:ins w:id="6936" w:author="CR#0250r2" w:date="2020-04-07T03:40:00Z">
              <w:r w:rsidRPr="009F32C9">
                <w:rPr>
                  <w:rFonts w:eastAsia="Malgun Gothic"/>
                  <w:lang w:eastAsia="ko-KR"/>
                </w:rPr>
                <w:t>19</w:t>
              </w:r>
            </w:ins>
          </w:p>
        </w:tc>
        <w:tc>
          <w:tcPr>
            <w:tcW w:w="3138" w:type="dxa"/>
          </w:tcPr>
          <w:p w:rsidR="009E61AC" w:rsidRPr="009F32C9" w:rsidRDefault="009E61AC">
            <w:pPr>
              <w:pStyle w:val="TAC"/>
              <w:keepNext w:val="0"/>
              <w:widowControl w:val="0"/>
              <w:jc w:val="left"/>
              <w:rPr>
                <w:ins w:id="6937" w:author="CR#0250r2" w:date="2020-04-07T03:40:00Z"/>
                <w:rFonts w:eastAsia="Malgun Gothic"/>
                <w:lang w:eastAsia="ko-KR"/>
              </w:rPr>
              <w:pPrChange w:id="6938" w:author="Draft version 2" w:date="2020-04-08T23:35:00Z">
                <w:pPr>
                  <w:pStyle w:val="TAC"/>
                  <w:jc w:val="left"/>
                </w:pPr>
              </w:pPrChange>
            </w:pPr>
            <w:ins w:id="6939" w:author="CR#0250r2" w:date="2020-04-07T03:40:00Z">
              <w:r w:rsidRPr="009F32C9">
                <w:rPr>
                  <w:snapToGrid w:val="0"/>
                </w:rPr>
                <w:tab/>
              </w:r>
              <w:r w:rsidRPr="009F32C9">
                <w:rPr>
                  <w:rFonts w:eastAsia="Malgun Gothic"/>
                  <w:lang w:eastAsia="ko-KR"/>
                </w:rPr>
                <w:t>12.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75</w:t>
              </w:r>
            </w:ins>
          </w:p>
        </w:tc>
      </w:tr>
      <w:tr w:rsidR="009F32C9" w:rsidRPr="009F32C9" w:rsidTr="0040693E">
        <w:trPr>
          <w:jc w:val="center"/>
          <w:ins w:id="6940" w:author="CR#0250r2" w:date="2020-04-07T03:40:00Z"/>
        </w:trPr>
        <w:tc>
          <w:tcPr>
            <w:tcW w:w="827" w:type="dxa"/>
            <w:shd w:val="clear" w:color="auto" w:fill="auto"/>
          </w:tcPr>
          <w:p w:rsidR="009E61AC" w:rsidRPr="009F32C9" w:rsidRDefault="009E61AC">
            <w:pPr>
              <w:pStyle w:val="TAC"/>
              <w:keepNext w:val="0"/>
              <w:widowControl w:val="0"/>
              <w:rPr>
                <w:ins w:id="6941" w:author="CR#0250r2" w:date="2020-04-07T03:40:00Z"/>
                <w:rFonts w:eastAsia="Malgun Gothic"/>
                <w:lang w:eastAsia="ko-KR"/>
              </w:rPr>
              <w:pPrChange w:id="6942" w:author="Draft version 2" w:date="2020-04-08T23:35:00Z">
                <w:pPr>
                  <w:pStyle w:val="TAC"/>
                </w:pPr>
              </w:pPrChange>
            </w:pPr>
            <w:ins w:id="6943"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944" w:author="CR#0250r2" w:date="2020-04-07T03:40:00Z"/>
                <w:rFonts w:eastAsia="Malgun Gothic"/>
                <w:lang w:eastAsia="ko-KR"/>
              </w:rPr>
              <w:pPrChange w:id="6945" w:author="Draft version 2" w:date="2020-04-08T23:35:00Z">
                <w:pPr>
                  <w:pStyle w:val="TAC"/>
                </w:pPr>
              </w:pPrChange>
            </w:pPr>
            <w:ins w:id="6946"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6947" w:author="CR#0250r2" w:date="2020-04-07T03:40:00Z"/>
                <w:rFonts w:eastAsia="Malgun Gothic"/>
                <w:lang w:eastAsia="ko-KR"/>
              </w:rPr>
              <w:pPrChange w:id="6948" w:author="Draft version 2" w:date="2020-04-08T23:35:00Z">
                <w:pPr>
                  <w:pStyle w:val="TAC"/>
                </w:pPr>
              </w:pPrChange>
            </w:pPr>
            <w:ins w:id="6949" w:author="CR#0250r2" w:date="2020-04-07T03:40:00Z">
              <w:r w:rsidRPr="009F32C9">
                <w:rPr>
                  <w:rFonts w:eastAsia="Malgun Gothic"/>
                  <w:lang w:eastAsia="ko-KR"/>
                </w:rPr>
                <w:t>18</w:t>
              </w:r>
            </w:ins>
          </w:p>
        </w:tc>
        <w:tc>
          <w:tcPr>
            <w:tcW w:w="3138" w:type="dxa"/>
          </w:tcPr>
          <w:p w:rsidR="009E61AC" w:rsidRPr="009F32C9" w:rsidRDefault="009E61AC">
            <w:pPr>
              <w:pStyle w:val="TAC"/>
              <w:keepNext w:val="0"/>
              <w:widowControl w:val="0"/>
              <w:jc w:val="left"/>
              <w:rPr>
                <w:ins w:id="6950" w:author="CR#0250r2" w:date="2020-04-07T03:40:00Z"/>
                <w:rFonts w:eastAsia="Malgun Gothic"/>
                <w:lang w:eastAsia="ko-KR"/>
              </w:rPr>
              <w:pPrChange w:id="6951" w:author="Draft version 2" w:date="2020-04-08T23:35:00Z">
                <w:pPr>
                  <w:pStyle w:val="TAC"/>
                  <w:jc w:val="left"/>
                </w:pPr>
              </w:pPrChange>
            </w:pPr>
            <w:ins w:id="6952" w:author="CR#0250r2" w:date="2020-04-07T03:40:00Z">
              <w:r w:rsidRPr="009F32C9">
                <w:rPr>
                  <w:snapToGrid w:val="0"/>
                </w:rPr>
                <w:tab/>
              </w:r>
              <w:r w:rsidRPr="009F32C9">
                <w:rPr>
                  <w:rFonts w:eastAsia="Malgun Gothic"/>
                  <w:lang w:eastAsia="ko-KR"/>
                </w:rPr>
                <w:t>1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50</w:t>
              </w:r>
            </w:ins>
          </w:p>
        </w:tc>
      </w:tr>
      <w:tr w:rsidR="009F32C9" w:rsidRPr="009F32C9" w:rsidTr="0040693E">
        <w:trPr>
          <w:jc w:val="center"/>
          <w:ins w:id="6953" w:author="CR#0250r2" w:date="2020-04-07T03:40:00Z"/>
        </w:trPr>
        <w:tc>
          <w:tcPr>
            <w:tcW w:w="827" w:type="dxa"/>
            <w:shd w:val="clear" w:color="auto" w:fill="auto"/>
          </w:tcPr>
          <w:p w:rsidR="009E61AC" w:rsidRPr="009F32C9" w:rsidRDefault="009E61AC">
            <w:pPr>
              <w:pStyle w:val="TAC"/>
              <w:keepNext w:val="0"/>
              <w:widowControl w:val="0"/>
              <w:rPr>
                <w:ins w:id="6954" w:author="CR#0250r2" w:date="2020-04-07T03:40:00Z"/>
                <w:rFonts w:eastAsia="Malgun Gothic"/>
                <w:lang w:eastAsia="ko-KR"/>
              </w:rPr>
              <w:pPrChange w:id="6955" w:author="Draft version 2" w:date="2020-04-08T23:35:00Z">
                <w:pPr>
                  <w:pStyle w:val="TAC"/>
                </w:pPr>
              </w:pPrChange>
            </w:pPr>
            <w:ins w:id="6956"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957" w:author="CR#0250r2" w:date="2020-04-07T03:40:00Z"/>
                <w:rFonts w:eastAsia="Malgun Gothic"/>
                <w:lang w:eastAsia="ko-KR"/>
              </w:rPr>
              <w:pPrChange w:id="6958" w:author="Draft version 2" w:date="2020-04-08T23:35:00Z">
                <w:pPr>
                  <w:pStyle w:val="TAC"/>
                </w:pPr>
              </w:pPrChange>
            </w:pPr>
            <w:ins w:id="6959"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6960" w:author="CR#0250r2" w:date="2020-04-07T03:40:00Z"/>
                <w:rFonts w:eastAsia="Malgun Gothic"/>
                <w:lang w:eastAsia="ko-KR"/>
              </w:rPr>
              <w:pPrChange w:id="6961" w:author="Draft version 2" w:date="2020-04-08T23:35:00Z">
                <w:pPr>
                  <w:pStyle w:val="TAC"/>
                </w:pPr>
              </w:pPrChange>
            </w:pPr>
            <w:ins w:id="6962" w:author="CR#0250r2" w:date="2020-04-07T03:40:00Z">
              <w:r w:rsidRPr="009F32C9">
                <w:rPr>
                  <w:rFonts w:eastAsia="Malgun Gothic"/>
                  <w:lang w:eastAsia="ko-KR"/>
                </w:rPr>
                <w:t>17</w:t>
              </w:r>
            </w:ins>
          </w:p>
        </w:tc>
        <w:tc>
          <w:tcPr>
            <w:tcW w:w="3138" w:type="dxa"/>
          </w:tcPr>
          <w:p w:rsidR="009E61AC" w:rsidRPr="009F32C9" w:rsidRDefault="009E61AC">
            <w:pPr>
              <w:pStyle w:val="TAC"/>
              <w:keepNext w:val="0"/>
              <w:widowControl w:val="0"/>
              <w:jc w:val="left"/>
              <w:rPr>
                <w:ins w:id="6963" w:author="CR#0250r2" w:date="2020-04-07T03:40:00Z"/>
                <w:rFonts w:eastAsia="Malgun Gothic"/>
                <w:lang w:eastAsia="ko-KR"/>
              </w:rPr>
              <w:pPrChange w:id="6964" w:author="Draft version 2" w:date="2020-04-08T23:35:00Z">
                <w:pPr>
                  <w:pStyle w:val="TAC"/>
                  <w:jc w:val="left"/>
                </w:pPr>
              </w:pPrChange>
            </w:pPr>
            <w:ins w:id="6965" w:author="CR#0250r2" w:date="2020-04-07T03:40:00Z">
              <w:r w:rsidRPr="009F32C9">
                <w:rPr>
                  <w:snapToGrid w:val="0"/>
                </w:rPr>
                <w:tab/>
              </w:r>
              <w:r w:rsidRPr="009F32C9">
                <w:rPr>
                  <w:rFonts w:eastAsia="Malgun Gothic"/>
                  <w:lang w:eastAsia="ko-KR"/>
                </w:rPr>
                <w:t>8.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25</w:t>
              </w:r>
            </w:ins>
          </w:p>
        </w:tc>
      </w:tr>
      <w:tr w:rsidR="009F32C9" w:rsidRPr="009F32C9" w:rsidTr="0040693E">
        <w:trPr>
          <w:jc w:val="center"/>
          <w:ins w:id="6966" w:author="CR#0250r2" w:date="2020-04-07T03:40:00Z"/>
        </w:trPr>
        <w:tc>
          <w:tcPr>
            <w:tcW w:w="827" w:type="dxa"/>
            <w:shd w:val="clear" w:color="auto" w:fill="auto"/>
          </w:tcPr>
          <w:p w:rsidR="009E61AC" w:rsidRPr="009F32C9" w:rsidRDefault="009E61AC">
            <w:pPr>
              <w:pStyle w:val="TAC"/>
              <w:keepNext w:val="0"/>
              <w:widowControl w:val="0"/>
              <w:rPr>
                <w:ins w:id="6967" w:author="CR#0250r2" w:date="2020-04-07T03:40:00Z"/>
                <w:rFonts w:eastAsia="Malgun Gothic"/>
                <w:lang w:eastAsia="ko-KR"/>
              </w:rPr>
              <w:pPrChange w:id="6968" w:author="Draft version 2" w:date="2020-04-08T23:35:00Z">
                <w:pPr>
                  <w:pStyle w:val="TAC"/>
                </w:pPr>
              </w:pPrChange>
            </w:pPr>
            <w:ins w:id="6969" w:author="CR#0250r2" w:date="2020-04-07T03:40:00Z">
              <w:r w:rsidRPr="009F32C9">
                <w:rPr>
                  <w:rFonts w:eastAsia="Malgun Gothic"/>
                  <w:lang w:eastAsia="ko-KR"/>
                </w:rPr>
                <w:t>2</w:t>
              </w:r>
            </w:ins>
          </w:p>
        </w:tc>
        <w:tc>
          <w:tcPr>
            <w:tcW w:w="827" w:type="dxa"/>
            <w:shd w:val="clear" w:color="auto" w:fill="auto"/>
          </w:tcPr>
          <w:p w:rsidR="009E61AC" w:rsidRPr="009F32C9" w:rsidRDefault="009E61AC">
            <w:pPr>
              <w:pStyle w:val="TAC"/>
              <w:keepNext w:val="0"/>
              <w:widowControl w:val="0"/>
              <w:rPr>
                <w:ins w:id="6970" w:author="CR#0250r2" w:date="2020-04-07T03:40:00Z"/>
                <w:rFonts w:eastAsia="Malgun Gothic"/>
                <w:lang w:eastAsia="ko-KR"/>
              </w:rPr>
              <w:pPrChange w:id="6971" w:author="Draft version 2" w:date="2020-04-08T23:35:00Z">
                <w:pPr>
                  <w:pStyle w:val="TAC"/>
                </w:pPr>
              </w:pPrChange>
            </w:pPr>
            <w:ins w:id="6972"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6973" w:author="CR#0250r2" w:date="2020-04-07T03:40:00Z"/>
                <w:rFonts w:eastAsia="Malgun Gothic"/>
                <w:lang w:eastAsia="ko-KR"/>
              </w:rPr>
              <w:pPrChange w:id="6974" w:author="Draft version 2" w:date="2020-04-08T23:35:00Z">
                <w:pPr>
                  <w:pStyle w:val="TAC"/>
                </w:pPr>
              </w:pPrChange>
            </w:pPr>
            <w:ins w:id="6975" w:author="CR#0250r2" w:date="2020-04-07T03:40:00Z">
              <w:r w:rsidRPr="009F32C9">
                <w:rPr>
                  <w:rFonts w:eastAsia="Malgun Gothic"/>
                  <w:lang w:eastAsia="ko-KR"/>
                </w:rPr>
                <w:t>16</w:t>
              </w:r>
            </w:ins>
          </w:p>
        </w:tc>
        <w:tc>
          <w:tcPr>
            <w:tcW w:w="3138" w:type="dxa"/>
          </w:tcPr>
          <w:p w:rsidR="009E61AC" w:rsidRPr="009F32C9" w:rsidRDefault="009E61AC">
            <w:pPr>
              <w:pStyle w:val="TAC"/>
              <w:keepNext w:val="0"/>
              <w:widowControl w:val="0"/>
              <w:jc w:val="left"/>
              <w:rPr>
                <w:ins w:id="6976" w:author="CR#0250r2" w:date="2020-04-07T03:40:00Z"/>
                <w:rFonts w:eastAsia="Malgun Gothic"/>
                <w:lang w:eastAsia="ko-KR"/>
              </w:rPr>
              <w:pPrChange w:id="6977" w:author="Draft version 2" w:date="2020-04-08T23:35:00Z">
                <w:pPr>
                  <w:pStyle w:val="TAC"/>
                  <w:jc w:val="left"/>
                </w:pPr>
              </w:pPrChange>
            </w:pPr>
            <w:ins w:id="6978" w:author="CR#0250r2" w:date="2020-04-07T03:40:00Z">
              <w:r w:rsidRPr="009F32C9">
                <w:rPr>
                  <w:snapToGrid w:val="0"/>
                </w:rPr>
                <w:tab/>
              </w:r>
              <w:r w:rsidRPr="009F32C9">
                <w:rPr>
                  <w:rFonts w:eastAsia="Malgun Gothic"/>
                  <w:lang w:eastAsia="ko-KR"/>
                </w:rPr>
                <w:t>7.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00</w:t>
              </w:r>
            </w:ins>
          </w:p>
        </w:tc>
      </w:tr>
      <w:tr w:rsidR="009F32C9" w:rsidRPr="009F32C9" w:rsidTr="0040693E">
        <w:trPr>
          <w:jc w:val="center"/>
          <w:ins w:id="6979" w:author="CR#0250r2" w:date="2020-04-07T03:40:00Z"/>
        </w:trPr>
        <w:tc>
          <w:tcPr>
            <w:tcW w:w="827" w:type="dxa"/>
            <w:shd w:val="clear" w:color="auto" w:fill="auto"/>
          </w:tcPr>
          <w:p w:rsidR="009E61AC" w:rsidRPr="009F32C9" w:rsidRDefault="009E61AC">
            <w:pPr>
              <w:pStyle w:val="TAC"/>
              <w:keepNext w:val="0"/>
              <w:widowControl w:val="0"/>
              <w:rPr>
                <w:ins w:id="6980" w:author="CR#0250r2" w:date="2020-04-07T03:40:00Z"/>
                <w:rFonts w:eastAsia="Malgun Gothic"/>
                <w:lang w:eastAsia="ko-KR"/>
              </w:rPr>
              <w:pPrChange w:id="6981" w:author="Draft version 2" w:date="2020-04-08T23:35:00Z">
                <w:pPr>
                  <w:pStyle w:val="TAC"/>
                </w:pPr>
              </w:pPrChange>
            </w:pPr>
            <w:ins w:id="6982"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983" w:author="CR#0250r2" w:date="2020-04-07T03:40:00Z"/>
                <w:rFonts w:eastAsia="Malgun Gothic"/>
                <w:lang w:eastAsia="ko-KR"/>
              </w:rPr>
              <w:pPrChange w:id="6984" w:author="Draft version 2" w:date="2020-04-08T23:35:00Z">
                <w:pPr>
                  <w:pStyle w:val="TAC"/>
                </w:pPr>
              </w:pPrChange>
            </w:pPr>
            <w:ins w:id="6985"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6986" w:author="CR#0250r2" w:date="2020-04-07T03:40:00Z"/>
                <w:rFonts w:eastAsia="Malgun Gothic"/>
                <w:lang w:eastAsia="ko-KR"/>
              </w:rPr>
              <w:pPrChange w:id="6987" w:author="Draft version 2" w:date="2020-04-08T23:35:00Z">
                <w:pPr>
                  <w:pStyle w:val="TAC"/>
                </w:pPr>
              </w:pPrChange>
            </w:pPr>
            <w:ins w:id="6988" w:author="CR#0250r2" w:date="2020-04-07T03:40:00Z">
              <w:r w:rsidRPr="009F32C9">
                <w:rPr>
                  <w:rFonts w:eastAsia="Malgun Gothic"/>
                  <w:lang w:eastAsia="ko-KR"/>
                </w:rPr>
                <w:t>15</w:t>
              </w:r>
            </w:ins>
          </w:p>
        </w:tc>
        <w:tc>
          <w:tcPr>
            <w:tcW w:w="3138" w:type="dxa"/>
          </w:tcPr>
          <w:p w:rsidR="009E61AC" w:rsidRPr="009F32C9" w:rsidRDefault="009E61AC">
            <w:pPr>
              <w:pStyle w:val="TAC"/>
              <w:keepNext w:val="0"/>
              <w:widowControl w:val="0"/>
              <w:jc w:val="left"/>
              <w:rPr>
                <w:ins w:id="6989" w:author="CR#0250r2" w:date="2020-04-07T03:40:00Z"/>
                <w:rFonts w:eastAsia="Malgun Gothic"/>
                <w:lang w:eastAsia="ko-KR"/>
              </w:rPr>
              <w:pPrChange w:id="6990" w:author="Draft version 2" w:date="2020-04-08T23:35:00Z">
                <w:pPr>
                  <w:pStyle w:val="TAC"/>
                  <w:jc w:val="left"/>
                </w:pPr>
              </w:pPrChange>
            </w:pPr>
            <w:ins w:id="6991" w:author="CR#0250r2" w:date="2020-04-07T03:40:00Z">
              <w:r w:rsidRPr="009F32C9">
                <w:rPr>
                  <w:snapToGrid w:val="0"/>
                </w:rPr>
                <w:tab/>
              </w:r>
              <w:r w:rsidRPr="009F32C9">
                <w:rPr>
                  <w:rFonts w:eastAsia="Malgun Gothic"/>
                  <w:lang w:eastAsia="ko-KR"/>
                </w:rPr>
                <w:t>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25</w:t>
              </w:r>
            </w:ins>
          </w:p>
        </w:tc>
      </w:tr>
      <w:tr w:rsidR="009F32C9" w:rsidRPr="009F32C9" w:rsidTr="0040693E">
        <w:trPr>
          <w:jc w:val="center"/>
          <w:ins w:id="6992" w:author="CR#0250r2" w:date="2020-04-07T03:40:00Z"/>
        </w:trPr>
        <w:tc>
          <w:tcPr>
            <w:tcW w:w="827" w:type="dxa"/>
            <w:shd w:val="clear" w:color="auto" w:fill="auto"/>
          </w:tcPr>
          <w:p w:rsidR="009E61AC" w:rsidRPr="009F32C9" w:rsidRDefault="009E61AC">
            <w:pPr>
              <w:pStyle w:val="TAC"/>
              <w:keepNext w:val="0"/>
              <w:widowControl w:val="0"/>
              <w:rPr>
                <w:ins w:id="6993" w:author="CR#0250r2" w:date="2020-04-07T03:40:00Z"/>
                <w:rFonts w:eastAsia="Malgun Gothic"/>
                <w:lang w:eastAsia="ko-KR"/>
              </w:rPr>
              <w:pPrChange w:id="6994" w:author="Draft version 2" w:date="2020-04-08T23:35:00Z">
                <w:pPr>
                  <w:pStyle w:val="TAC"/>
                </w:pPr>
              </w:pPrChange>
            </w:pPr>
            <w:ins w:id="6995"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6996" w:author="CR#0250r2" w:date="2020-04-07T03:40:00Z"/>
                <w:rFonts w:eastAsia="Malgun Gothic"/>
                <w:lang w:eastAsia="ko-KR"/>
              </w:rPr>
              <w:pPrChange w:id="6997" w:author="Draft version 2" w:date="2020-04-08T23:35:00Z">
                <w:pPr>
                  <w:pStyle w:val="TAC"/>
                </w:pPr>
              </w:pPrChange>
            </w:pPr>
            <w:ins w:id="6998"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6999" w:author="CR#0250r2" w:date="2020-04-07T03:40:00Z"/>
                <w:rFonts w:eastAsia="Malgun Gothic"/>
                <w:lang w:eastAsia="ko-KR"/>
              </w:rPr>
              <w:pPrChange w:id="7000" w:author="Draft version 2" w:date="2020-04-08T23:35:00Z">
                <w:pPr>
                  <w:pStyle w:val="TAC"/>
                </w:pPr>
              </w:pPrChange>
            </w:pPr>
            <w:ins w:id="7001" w:author="CR#0250r2" w:date="2020-04-07T03:40:00Z">
              <w:r w:rsidRPr="009F32C9">
                <w:rPr>
                  <w:rFonts w:eastAsia="Malgun Gothic"/>
                  <w:lang w:eastAsia="ko-KR"/>
                </w:rPr>
                <w:t>14</w:t>
              </w:r>
            </w:ins>
          </w:p>
        </w:tc>
        <w:tc>
          <w:tcPr>
            <w:tcW w:w="3138" w:type="dxa"/>
          </w:tcPr>
          <w:p w:rsidR="009E61AC" w:rsidRPr="009F32C9" w:rsidRDefault="009E61AC">
            <w:pPr>
              <w:pStyle w:val="TAC"/>
              <w:keepNext w:val="0"/>
              <w:widowControl w:val="0"/>
              <w:jc w:val="left"/>
              <w:rPr>
                <w:ins w:id="7002" w:author="CR#0250r2" w:date="2020-04-07T03:40:00Z"/>
                <w:rFonts w:eastAsia="Malgun Gothic"/>
                <w:lang w:eastAsia="ko-KR"/>
              </w:rPr>
              <w:pPrChange w:id="7003" w:author="Draft version 2" w:date="2020-04-08T23:35:00Z">
                <w:pPr>
                  <w:pStyle w:val="TAC"/>
                  <w:jc w:val="left"/>
                </w:pPr>
              </w:pPrChange>
            </w:pPr>
            <w:ins w:id="7004" w:author="CR#0250r2" w:date="2020-04-07T03:40:00Z">
              <w:r w:rsidRPr="009F32C9">
                <w:rPr>
                  <w:snapToGrid w:val="0"/>
                </w:rPr>
                <w:tab/>
              </w:r>
              <w:r w:rsidRPr="009F32C9">
                <w:rPr>
                  <w:rFonts w:eastAsia="Malgun Gothic"/>
                  <w:lang w:eastAsia="ko-KR"/>
                </w:rPr>
                <w:t>5.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50</w:t>
              </w:r>
            </w:ins>
          </w:p>
        </w:tc>
      </w:tr>
      <w:tr w:rsidR="009F32C9" w:rsidRPr="009F32C9" w:rsidTr="0040693E">
        <w:trPr>
          <w:jc w:val="center"/>
          <w:ins w:id="7005" w:author="CR#0250r2" w:date="2020-04-07T03:40:00Z"/>
        </w:trPr>
        <w:tc>
          <w:tcPr>
            <w:tcW w:w="827" w:type="dxa"/>
            <w:shd w:val="clear" w:color="auto" w:fill="auto"/>
          </w:tcPr>
          <w:p w:rsidR="009E61AC" w:rsidRPr="009F32C9" w:rsidRDefault="009E61AC">
            <w:pPr>
              <w:pStyle w:val="TAC"/>
              <w:keepNext w:val="0"/>
              <w:widowControl w:val="0"/>
              <w:rPr>
                <w:ins w:id="7006" w:author="CR#0250r2" w:date="2020-04-07T03:40:00Z"/>
                <w:rFonts w:eastAsia="Malgun Gothic"/>
                <w:lang w:eastAsia="ko-KR"/>
              </w:rPr>
              <w:pPrChange w:id="7007" w:author="Draft version 2" w:date="2020-04-08T23:35:00Z">
                <w:pPr>
                  <w:pStyle w:val="TAC"/>
                </w:pPr>
              </w:pPrChange>
            </w:pPr>
            <w:ins w:id="7008"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009" w:author="CR#0250r2" w:date="2020-04-07T03:40:00Z"/>
                <w:rFonts w:eastAsia="Malgun Gothic"/>
                <w:lang w:eastAsia="ko-KR"/>
              </w:rPr>
              <w:pPrChange w:id="7010" w:author="Draft version 2" w:date="2020-04-08T23:35:00Z">
                <w:pPr>
                  <w:pStyle w:val="TAC"/>
                </w:pPr>
              </w:pPrChange>
            </w:pPr>
            <w:ins w:id="7011"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7012" w:author="CR#0250r2" w:date="2020-04-07T03:40:00Z"/>
                <w:rFonts w:eastAsia="Malgun Gothic"/>
                <w:lang w:eastAsia="ko-KR"/>
              </w:rPr>
              <w:pPrChange w:id="7013" w:author="Draft version 2" w:date="2020-04-08T23:35:00Z">
                <w:pPr>
                  <w:pStyle w:val="TAC"/>
                </w:pPr>
              </w:pPrChange>
            </w:pPr>
            <w:ins w:id="7014" w:author="CR#0250r2" w:date="2020-04-07T03:40:00Z">
              <w:r w:rsidRPr="009F32C9">
                <w:rPr>
                  <w:rFonts w:eastAsia="Malgun Gothic"/>
                  <w:lang w:eastAsia="ko-KR"/>
                </w:rPr>
                <w:t>13</w:t>
              </w:r>
            </w:ins>
          </w:p>
        </w:tc>
        <w:tc>
          <w:tcPr>
            <w:tcW w:w="3138" w:type="dxa"/>
          </w:tcPr>
          <w:p w:rsidR="009E61AC" w:rsidRPr="009F32C9" w:rsidRDefault="009E61AC">
            <w:pPr>
              <w:pStyle w:val="TAC"/>
              <w:keepNext w:val="0"/>
              <w:widowControl w:val="0"/>
              <w:jc w:val="left"/>
              <w:rPr>
                <w:ins w:id="7015" w:author="CR#0250r2" w:date="2020-04-07T03:40:00Z"/>
                <w:rFonts w:eastAsia="Malgun Gothic"/>
                <w:lang w:eastAsia="ko-KR"/>
              </w:rPr>
              <w:pPrChange w:id="7016" w:author="Draft version 2" w:date="2020-04-08T23:35:00Z">
                <w:pPr>
                  <w:pStyle w:val="TAC"/>
                  <w:jc w:val="left"/>
                </w:pPr>
              </w:pPrChange>
            </w:pPr>
            <w:ins w:id="7017" w:author="CR#0250r2" w:date="2020-04-07T03:40:00Z">
              <w:r w:rsidRPr="009F32C9">
                <w:rPr>
                  <w:snapToGrid w:val="0"/>
                </w:rPr>
                <w:tab/>
              </w:r>
              <w:r w:rsidRPr="009F32C9">
                <w:rPr>
                  <w:rFonts w:eastAsia="Malgun Gothic"/>
                  <w:lang w:eastAsia="ko-KR"/>
                </w:rPr>
                <w:t>5.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75</w:t>
              </w:r>
            </w:ins>
          </w:p>
        </w:tc>
      </w:tr>
      <w:tr w:rsidR="009F32C9" w:rsidRPr="009F32C9" w:rsidTr="0040693E">
        <w:trPr>
          <w:jc w:val="center"/>
          <w:ins w:id="7018" w:author="CR#0250r2" w:date="2020-04-07T03:40:00Z"/>
        </w:trPr>
        <w:tc>
          <w:tcPr>
            <w:tcW w:w="827" w:type="dxa"/>
            <w:shd w:val="clear" w:color="auto" w:fill="auto"/>
          </w:tcPr>
          <w:p w:rsidR="009E61AC" w:rsidRPr="009F32C9" w:rsidRDefault="009E61AC">
            <w:pPr>
              <w:pStyle w:val="TAC"/>
              <w:keepNext w:val="0"/>
              <w:widowControl w:val="0"/>
              <w:rPr>
                <w:ins w:id="7019" w:author="CR#0250r2" w:date="2020-04-07T03:40:00Z"/>
                <w:rFonts w:eastAsia="Malgun Gothic"/>
                <w:lang w:eastAsia="ko-KR"/>
              </w:rPr>
              <w:pPrChange w:id="7020" w:author="Draft version 2" w:date="2020-04-08T23:35:00Z">
                <w:pPr>
                  <w:pStyle w:val="TAC"/>
                </w:pPr>
              </w:pPrChange>
            </w:pPr>
            <w:ins w:id="7021"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022" w:author="CR#0250r2" w:date="2020-04-07T03:40:00Z"/>
                <w:rFonts w:eastAsia="Malgun Gothic"/>
                <w:lang w:eastAsia="ko-KR"/>
              </w:rPr>
              <w:pPrChange w:id="7023" w:author="Draft version 2" w:date="2020-04-08T23:35:00Z">
                <w:pPr>
                  <w:pStyle w:val="TAC"/>
                </w:pPr>
              </w:pPrChange>
            </w:pPr>
            <w:ins w:id="7024"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7025" w:author="CR#0250r2" w:date="2020-04-07T03:40:00Z"/>
                <w:rFonts w:eastAsia="Malgun Gothic"/>
                <w:lang w:eastAsia="ko-KR"/>
              </w:rPr>
              <w:pPrChange w:id="7026" w:author="Draft version 2" w:date="2020-04-08T23:35:00Z">
                <w:pPr>
                  <w:pStyle w:val="TAC"/>
                </w:pPr>
              </w:pPrChange>
            </w:pPr>
            <w:ins w:id="7027" w:author="CR#0250r2" w:date="2020-04-07T03:40:00Z">
              <w:r w:rsidRPr="009F32C9">
                <w:rPr>
                  <w:rFonts w:eastAsia="Malgun Gothic"/>
                  <w:lang w:eastAsia="ko-KR"/>
                </w:rPr>
                <w:t>12</w:t>
              </w:r>
            </w:ins>
          </w:p>
        </w:tc>
        <w:tc>
          <w:tcPr>
            <w:tcW w:w="3138" w:type="dxa"/>
          </w:tcPr>
          <w:p w:rsidR="009E61AC" w:rsidRPr="009F32C9" w:rsidRDefault="009E61AC">
            <w:pPr>
              <w:pStyle w:val="TAC"/>
              <w:keepNext w:val="0"/>
              <w:widowControl w:val="0"/>
              <w:jc w:val="left"/>
              <w:rPr>
                <w:ins w:id="7028" w:author="CR#0250r2" w:date="2020-04-07T03:40:00Z"/>
                <w:rFonts w:eastAsia="Malgun Gothic"/>
                <w:lang w:eastAsia="ko-KR"/>
              </w:rPr>
              <w:pPrChange w:id="7029" w:author="Draft version 2" w:date="2020-04-08T23:35:00Z">
                <w:pPr>
                  <w:pStyle w:val="TAC"/>
                  <w:jc w:val="left"/>
                </w:pPr>
              </w:pPrChange>
            </w:pPr>
            <w:ins w:id="7030" w:author="CR#0250r2" w:date="2020-04-07T03:40:00Z">
              <w:r w:rsidRPr="009F32C9">
                <w:rPr>
                  <w:snapToGrid w:val="0"/>
                </w:rPr>
                <w:tab/>
              </w:r>
              <w:r w:rsidRPr="009F32C9">
                <w:rPr>
                  <w:rFonts w:eastAsia="Malgun Gothic"/>
                  <w:lang w:eastAsia="ko-KR"/>
                </w:rPr>
                <w:t>4.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00</w:t>
              </w:r>
            </w:ins>
          </w:p>
        </w:tc>
      </w:tr>
      <w:tr w:rsidR="009F32C9" w:rsidRPr="009F32C9" w:rsidTr="0040693E">
        <w:trPr>
          <w:jc w:val="center"/>
          <w:ins w:id="7031" w:author="CR#0250r2" w:date="2020-04-07T03:40:00Z"/>
        </w:trPr>
        <w:tc>
          <w:tcPr>
            <w:tcW w:w="827" w:type="dxa"/>
            <w:shd w:val="clear" w:color="auto" w:fill="auto"/>
          </w:tcPr>
          <w:p w:rsidR="009E61AC" w:rsidRPr="009F32C9" w:rsidRDefault="009E61AC">
            <w:pPr>
              <w:pStyle w:val="TAC"/>
              <w:keepNext w:val="0"/>
              <w:widowControl w:val="0"/>
              <w:rPr>
                <w:ins w:id="7032" w:author="CR#0250r2" w:date="2020-04-07T03:40:00Z"/>
                <w:rFonts w:eastAsia="Malgun Gothic"/>
                <w:lang w:eastAsia="ko-KR"/>
              </w:rPr>
              <w:pPrChange w:id="7033" w:author="Draft version 2" w:date="2020-04-08T23:35:00Z">
                <w:pPr>
                  <w:pStyle w:val="TAC"/>
                </w:pPr>
              </w:pPrChange>
            </w:pPr>
            <w:ins w:id="7034"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035" w:author="CR#0250r2" w:date="2020-04-07T03:40:00Z"/>
                <w:rFonts w:eastAsia="Malgun Gothic"/>
                <w:lang w:eastAsia="ko-KR"/>
              </w:rPr>
              <w:pPrChange w:id="7036" w:author="Draft version 2" w:date="2020-04-08T23:35:00Z">
                <w:pPr>
                  <w:pStyle w:val="TAC"/>
                </w:pPr>
              </w:pPrChange>
            </w:pPr>
            <w:ins w:id="7037"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7038" w:author="CR#0250r2" w:date="2020-04-07T03:40:00Z"/>
                <w:rFonts w:eastAsia="Malgun Gothic"/>
                <w:lang w:eastAsia="ko-KR"/>
              </w:rPr>
              <w:pPrChange w:id="7039" w:author="Draft version 2" w:date="2020-04-08T23:35:00Z">
                <w:pPr>
                  <w:pStyle w:val="TAC"/>
                </w:pPr>
              </w:pPrChange>
            </w:pPr>
            <w:ins w:id="7040" w:author="CR#0250r2" w:date="2020-04-07T03:40:00Z">
              <w:r w:rsidRPr="009F32C9">
                <w:rPr>
                  <w:rFonts w:eastAsia="Malgun Gothic"/>
                  <w:lang w:eastAsia="ko-KR"/>
                </w:rPr>
                <w:t>11</w:t>
              </w:r>
            </w:ins>
          </w:p>
        </w:tc>
        <w:tc>
          <w:tcPr>
            <w:tcW w:w="3138" w:type="dxa"/>
          </w:tcPr>
          <w:p w:rsidR="009E61AC" w:rsidRPr="009F32C9" w:rsidRDefault="009E61AC">
            <w:pPr>
              <w:pStyle w:val="TAC"/>
              <w:keepNext w:val="0"/>
              <w:widowControl w:val="0"/>
              <w:jc w:val="left"/>
              <w:rPr>
                <w:ins w:id="7041" w:author="CR#0250r2" w:date="2020-04-07T03:40:00Z"/>
                <w:rFonts w:eastAsia="Malgun Gothic"/>
                <w:lang w:eastAsia="ko-KR"/>
              </w:rPr>
              <w:pPrChange w:id="7042" w:author="Draft version 2" w:date="2020-04-08T23:35:00Z">
                <w:pPr>
                  <w:pStyle w:val="TAC"/>
                  <w:jc w:val="left"/>
                </w:pPr>
              </w:pPrChange>
            </w:pPr>
            <w:ins w:id="7043" w:author="CR#0250r2" w:date="2020-04-07T03:40:00Z">
              <w:r w:rsidRPr="009F32C9">
                <w:rPr>
                  <w:snapToGrid w:val="0"/>
                </w:rPr>
                <w:tab/>
              </w:r>
              <w:r w:rsidRPr="009F32C9">
                <w:rPr>
                  <w:rFonts w:eastAsia="Malgun Gothic"/>
                  <w:lang w:eastAsia="ko-KR"/>
                </w:rPr>
                <w:t>3.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25</w:t>
              </w:r>
            </w:ins>
          </w:p>
        </w:tc>
      </w:tr>
      <w:tr w:rsidR="009F32C9" w:rsidRPr="009F32C9" w:rsidTr="0040693E">
        <w:trPr>
          <w:jc w:val="center"/>
          <w:ins w:id="7044" w:author="CR#0250r2" w:date="2020-04-07T03:40:00Z"/>
        </w:trPr>
        <w:tc>
          <w:tcPr>
            <w:tcW w:w="827" w:type="dxa"/>
            <w:shd w:val="clear" w:color="auto" w:fill="auto"/>
          </w:tcPr>
          <w:p w:rsidR="009E61AC" w:rsidRPr="009F32C9" w:rsidRDefault="009E61AC">
            <w:pPr>
              <w:pStyle w:val="TAC"/>
              <w:keepNext w:val="0"/>
              <w:widowControl w:val="0"/>
              <w:rPr>
                <w:ins w:id="7045" w:author="CR#0250r2" w:date="2020-04-07T03:40:00Z"/>
                <w:rFonts w:eastAsia="Malgun Gothic"/>
                <w:lang w:eastAsia="ko-KR"/>
              </w:rPr>
              <w:pPrChange w:id="7046" w:author="Draft version 2" w:date="2020-04-08T23:35:00Z">
                <w:pPr>
                  <w:pStyle w:val="TAC"/>
                </w:pPr>
              </w:pPrChange>
            </w:pPr>
            <w:ins w:id="7047"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048" w:author="CR#0250r2" w:date="2020-04-07T03:40:00Z"/>
                <w:rFonts w:eastAsia="Malgun Gothic"/>
                <w:lang w:eastAsia="ko-KR"/>
              </w:rPr>
              <w:pPrChange w:id="7049" w:author="Draft version 2" w:date="2020-04-08T23:35:00Z">
                <w:pPr>
                  <w:pStyle w:val="TAC"/>
                </w:pPr>
              </w:pPrChange>
            </w:pPr>
            <w:ins w:id="7050"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7051" w:author="CR#0250r2" w:date="2020-04-07T03:40:00Z"/>
                <w:rFonts w:eastAsia="Malgun Gothic"/>
                <w:lang w:eastAsia="ko-KR"/>
              </w:rPr>
              <w:pPrChange w:id="7052" w:author="Draft version 2" w:date="2020-04-08T23:35:00Z">
                <w:pPr>
                  <w:pStyle w:val="TAC"/>
                </w:pPr>
              </w:pPrChange>
            </w:pPr>
            <w:ins w:id="7053" w:author="CR#0250r2" w:date="2020-04-07T03:40:00Z">
              <w:r w:rsidRPr="009F32C9">
                <w:rPr>
                  <w:rFonts w:eastAsia="Malgun Gothic"/>
                  <w:lang w:eastAsia="ko-KR"/>
                </w:rPr>
                <w:t>10</w:t>
              </w:r>
            </w:ins>
          </w:p>
        </w:tc>
        <w:tc>
          <w:tcPr>
            <w:tcW w:w="3138" w:type="dxa"/>
          </w:tcPr>
          <w:p w:rsidR="009E61AC" w:rsidRPr="009F32C9" w:rsidRDefault="009E61AC">
            <w:pPr>
              <w:pStyle w:val="TAC"/>
              <w:keepNext w:val="0"/>
              <w:widowControl w:val="0"/>
              <w:jc w:val="left"/>
              <w:rPr>
                <w:ins w:id="7054" w:author="CR#0250r2" w:date="2020-04-07T03:40:00Z"/>
                <w:rFonts w:eastAsia="Malgun Gothic"/>
                <w:lang w:eastAsia="ko-KR"/>
              </w:rPr>
              <w:pPrChange w:id="7055" w:author="Draft version 2" w:date="2020-04-08T23:35:00Z">
                <w:pPr>
                  <w:pStyle w:val="TAC"/>
                  <w:jc w:val="left"/>
                </w:pPr>
              </w:pPrChange>
            </w:pPr>
            <w:ins w:id="7056" w:author="CR#0250r2" w:date="2020-04-07T03:40:00Z">
              <w:r w:rsidRPr="009F32C9">
                <w:rPr>
                  <w:snapToGrid w:val="0"/>
                </w:rPr>
                <w:tab/>
              </w:r>
              <w:r w:rsidRPr="009F32C9">
                <w:rPr>
                  <w:rFonts w:eastAsia="Malgun Gothic"/>
                  <w:lang w:eastAsia="ko-KR"/>
                </w:rPr>
                <w:t>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50</w:t>
              </w:r>
            </w:ins>
          </w:p>
        </w:tc>
      </w:tr>
      <w:tr w:rsidR="009F32C9" w:rsidRPr="009F32C9" w:rsidTr="0040693E">
        <w:trPr>
          <w:jc w:val="center"/>
          <w:ins w:id="7057" w:author="CR#0250r2" w:date="2020-04-07T03:40:00Z"/>
        </w:trPr>
        <w:tc>
          <w:tcPr>
            <w:tcW w:w="827" w:type="dxa"/>
            <w:shd w:val="clear" w:color="auto" w:fill="auto"/>
          </w:tcPr>
          <w:p w:rsidR="009E61AC" w:rsidRPr="009F32C9" w:rsidRDefault="009E61AC">
            <w:pPr>
              <w:pStyle w:val="TAC"/>
              <w:keepNext w:val="0"/>
              <w:widowControl w:val="0"/>
              <w:rPr>
                <w:ins w:id="7058" w:author="CR#0250r2" w:date="2020-04-07T03:40:00Z"/>
                <w:rFonts w:eastAsia="Malgun Gothic"/>
                <w:lang w:eastAsia="ko-KR"/>
              </w:rPr>
              <w:pPrChange w:id="7059" w:author="Draft version 2" w:date="2020-04-08T23:35:00Z">
                <w:pPr>
                  <w:pStyle w:val="TAC"/>
                </w:pPr>
              </w:pPrChange>
            </w:pPr>
            <w:ins w:id="7060"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061" w:author="CR#0250r2" w:date="2020-04-07T03:40:00Z"/>
                <w:rFonts w:eastAsia="Malgun Gothic"/>
                <w:lang w:eastAsia="ko-KR"/>
              </w:rPr>
              <w:pPrChange w:id="7062" w:author="Draft version 2" w:date="2020-04-08T23:35:00Z">
                <w:pPr>
                  <w:pStyle w:val="TAC"/>
                </w:pPr>
              </w:pPrChange>
            </w:pPr>
            <w:ins w:id="7063"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7064" w:author="CR#0250r2" w:date="2020-04-07T03:40:00Z"/>
                <w:rFonts w:eastAsia="Malgun Gothic"/>
                <w:lang w:eastAsia="ko-KR"/>
              </w:rPr>
              <w:pPrChange w:id="7065" w:author="Draft version 2" w:date="2020-04-08T23:35:00Z">
                <w:pPr>
                  <w:pStyle w:val="TAC"/>
                </w:pPr>
              </w:pPrChange>
            </w:pPr>
            <w:ins w:id="7066" w:author="CR#0250r2" w:date="2020-04-07T03:40:00Z">
              <w:r w:rsidRPr="009F32C9">
                <w:rPr>
                  <w:rFonts w:eastAsia="Malgun Gothic"/>
                  <w:lang w:eastAsia="ko-KR"/>
                </w:rPr>
                <w:t>9</w:t>
              </w:r>
            </w:ins>
          </w:p>
        </w:tc>
        <w:tc>
          <w:tcPr>
            <w:tcW w:w="3138" w:type="dxa"/>
          </w:tcPr>
          <w:p w:rsidR="009E61AC" w:rsidRPr="009F32C9" w:rsidRDefault="009E61AC">
            <w:pPr>
              <w:pStyle w:val="TAC"/>
              <w:keepNext w:val="0"/>
              <w:widowControl w:val="0"/>
              <w:jc w:val="left"/>
              <w:rPr>
                <w:ins w:id="7067" w:author="CR#0250r2" w:date="2020-04-07T03:40:00Z"/>
                <w:rFonts w:eastAsia="Malgun Gothic"/>
                <w:lang w:eastAsia="ko-KR"/>
              </w:rPr>
              <w:pPrChange w:id="7068" w:author="Draft version 2" w:date="2020-04-08T23:35:00Z">
                <w:pPr>
                  <w:pStyle w:val="TAC"/>
                  <w:jc w:val="left"/>
                </w:pPr>
              </w:pPrChange>
            </w:pPr>
            <w:ins w:id="7069" w:author="CR#0250r2" w:date="2020-04-07T03:40:00Z">
              <w:r w:rsidRPr="009F32C9">
                <w:rPr>
                  <w:snapToGrid w:val="0"/>
                </w:rPr>
                <w:tab/>
              </w:r>
              <w:r w:rsidRPr="009F32C9">
                <w:rPr>
                  <w:rFonts w:eastAsia="Malgun Gothic"/>
                  <w:lang w:eastAsia="ko-KR"/>
                </w:rPr>
                <w:t>2.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75</w:t>
              </w:r>
            </w:ins>
          </w:p>
        </w:tc>
      </w:tr>
      <w:tr w:rsidR="009F32C9" w:rsidRPr="009F32C9" w:rsidTr="0040693E">
        <w:trPr>
          <w:jc w:val="center"/>
          <w:ins w:id="7070" w:author="CR#0250r2" w:date="2020-04-07T03:40:00Z"/>
        </w:trPr>
        <w:tc>
          <w:tcPr>
            <w:tcW w:w="827" w:type="dxa"/>
            <w:shd w:val="clear" w:color="auto" w:fill="auto"/>
          </w:tcPr>
          <w:p w:rsidR="009E61AC" w:rsidRPr="009F32C9" w:rsidRDefault="009E61AC">
            <w:pPr>
              <w:pStyle w:val="TAC"/>
              <w:keepNext w:val="0"/>
              <w:widowControl w:val="0"/>
              <w:rPr>
                <w:ins w:id="7071" w:author="CR#0250r2" w:date="2020-04-07T03:40:00Z"/>
                <w:rFonts w:eastAsia="Malgun Gothic"/>
                <w:lang w:eastAsia="ko-KR"/>
              </w:rPr>
              <w:pPrChange w:id="7072" w:author="Draft version 2" w:date="2020-04-08T23:35:00Z">
                <w:pPr>
                  <w:pStyle w:val="TAC"/>
                </w:pPr>
              </w:pPrChange>
            </w:pPr>
            <w:ins w:id="7073" w:author="CR#0250r2" w:date="2020-04-07T03:40:00Z">
              <w:r w:rsidRPr="009F32C9">
                <w:rPr>
                  <w:rFonts w:eastAsia="Malgun Gothic"/>
                  <w:lang w:eastAsia="ko-KR"/>
                </w:rPr>
                <w:t>1</w:t>
              </w:r>
            </w:ins>
          </w:p>
        </w:tc>
        <w:tc>
          <w:tcPr>
            <w:tcW w:w="827" w:type="dxa"/>
            <w:shd w:val="clear" w:color="auto" w:fill="auto"/>
          </w:tcPr>
          <w:p w:rsidR="009E61AC" w:rsidRPr="009F32C9" w:rsidRDefault="009E61AC">
            <w:pPr>
              <w:pStyle w:val="TAC"/>
              <w:keepNext w:val="0"/>
              <w:widowControl w:val="0"/>
              <w:rPr>
                <w:ins w:id="7074" w:author="CR#0250r2" w:date="2020-04-07T03:40:00Z"/>
                <w:rFonts w:eastAsia="Malgun Gothic"/>
                <w:lang w:eastAsia="ko-KR"/>
              </w:rPr>
              <w:pPrChange w:id="7075" w:author="Draft version 2" w:date="2020-04-08T23:35:00Z">
                <w:pPr>
                  <w:pStyle w:val="TAC"/>
                </w:pPr>
              </w:pPrChange>
            </w:pPr>
            <w:ins w:id="7076"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7077" w:author="CR#0250r2" w:date="2020-04-07T03:40:00Z"/>
                <w:rFonts w:eastAsia="Malgun Gothic"/>
                <w:lang w:eastAsia="ko-KR"/>
              </w:rPr>
              <w:pPrChange w:id="7078" w:author="Draft version 2" w:date="2020-04-08T23:35:00Z">
                <w:pPr>
                  <w:pStyle w:val="TAC"/>
                </w:pPr>
              </w:pPrChange>
            </w:pPr>
            <w:ins w:id="7079" w:author="CR#0250r2" w:date="2020-04-07T03:40:00Z">
              <w:r w:rsidRPr="009F32C9">
                <w:rPr>
                  <w:rFonts w:eastAsia="Malgun Gothic"/>
                  <w:lang w:eastAsia="ko-KR"/>
                </w:rPr>
                <w:t>8</w:t>
              </w:r>
            </w:ins>
          </w:p>
        </w:tc>
        <w:tc>
          <w:tcPr>
            <w:tcW w:w="3138" w:type="dxa"/>
          </w:tcPr>
          <w:p w:rsidR="009E61AC" w:rsidRPr="009F32C9" w:rsidRDefault="009E61AC">
            <w:pPr>
              <w:pStyle w:val="TAC"/>
              <w:keepNext w:val="0"/>
              <w:widowControl w:val="0"/>
              <w:jc w:val="left"/>
              <w:rPr>
                <w:ins w:id="7080" w:author="CR#0250r2" w:date="2020-04-07T03:40:00Z"/>
                <w:rFonts w:eastAsia="Malgun Gothic"/>
                <w:lang w:eastAsia="ko-KR"/>
              </w:rPr>
              <w:pPrChange w:id="7081" w:author="Draft version 2" w:date="2020-04-08T23:35:00Z">
                <w:pPr>
                  <w:pStyle w:val="TAC"/>
                  <w:jc w:val="left"/>
                </w:pPr>
              </w:pPrChange>
            </w:pPr>
            <w:ins w:id="7082" w:author="CR#0250r2" w:date="2020-04-07T03:40:00Z">
              <w:r w:rsidRPr="009F32C9">
                <w:rPr>
                  <w:snapToGrid w:val="0"/>
                </w:rPr>
                <w:tab/>
              </w:r>
              <w:r w:rsidRPr="009F32C9">
                <w:rPr>
                  <w:rFonts w:eastAsia="Malgun Gothic"/>
                  <w:lang w:eastAsia="ko-KR"/>
                </w:rPr>
                <w:t>1.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0</w:t>
              </w:r>
            </w:ins>
          </w:p>
        </w:tc>
      </w:tr>
      <w:tr w:rsidR="009F32C9" w:rsidRPr="009F32C9" w:rsidTr="0040693E">
        <w:trPr>
          <w:jc w:val="center"/>
          <w:ins w:id="7083" w:author="CR#0250r2" w:date="2020-04-07T03:40:00Z"/>
        </w:trPr>
        <w:tc>
          <w:tcPr>
            <w:tcW w:w="827" w:type="dxa"/>
            <w:shd w:val="clear" w:color="auto" w:fill="auto"/>
          </w:tcPr>
          <w:p w:rsidR="009E61AC" w:rsidRPr="009F32C9" w:rsidRDefault="009E61AC">
            <w:pPr>
              <w:pStyle w:val="TAC"/>
              <w:keepNext w:val="0"/>
              <w:widowControl w:val="0"/>
              <w:rPr>
                <w:ins w:id="7084" w:author="CR#0250r2" w:date="2020-04-07T03:40:00Z"/>
                <w:rFonts w:eastAsia="Malgun Gothic"/>
                <w:lang w:eastAsia="ko-KR"/>
              </w:rPr>
              <w:pPrChange w:id="7085" w:author="Draft version 2" w:date="2020-04-08T23:35:00Z">
                <w:pPr>
                  <w:pStyle w:val="TAC"/>
                </w:pPr>
              </w:pPrChange>
            </w:pPr>
            <w:ins w:id="7086"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087" w:author="CR#0250r2" w:date="2020-04-07T03:40:00Z"/>
                <w:rFonts w:eastAsia="Malgun Gothic"/>
                <w:lang w:eastAsia="ko-KR"/>
              </w:rPr>
              <w:pPrChange w:id="7088" w:author="Draft version 2" w:date="2020-04-08T23:35:00Z">
                <w:pPr>
                  <w:pStyle w:val="TAC"/>
                </w:pPr>
              </w:pPrChange>
            </w:pPr>
            <w:ins w:id="7089" w:author="CR#0250r2" w:date="2020-04-07T03:40:00Z">
              <w:r w:rsidRPr="009F32C9">
                <w:rPr>
                  <w:rFonts w:eastAsia="Malgun Gothic"/>
                  <w:lang w:eastAsia="ko-KR"/>
                </w:rPr>
                <w:t>7</w:t>
              </w:r>
            </w:ins>
          </w:p>
        </w:tc>
        <w:tc>
          <w:tcPr>
            <w:tcW w:w="722" w:type="dxa"/>
          </w:tcPr>
          <w:p w:rsidR="009E61AC" w:rsidRPr="009F32C9" w:rsidRDefault="009E61AC">
            <w:pPr>
              <w:pStyle w:val="TAC"/>
              <w:keepNext w:val="0"/>
              <w:widowControl w:val="0"/>
              <w:rPr>
                <w:ins w:id="7090" w:author="CR#0250r2" w:date="2020-04-07T03:40:00Z"/>
                <w:rFonts w:eastAsia="Malgun Gothic"/>
                <w:lang w:eastAsia="ko-KR"/>
              </w:rPr>
              <w:pPrChange w:id="7091" w:author="Draft version 2" w:date="2020-04-08T23:35:00Z">
                <w:pPr>
                  <w:pStyle w:val="TAC"/>
                </w:pPr>
              </w:pPrChange>
            </w:pPr>
            <w:ins w:id="7092" w:author="CR#0250r2" w:date="2020-04-07T03:40:00Z">
              <w:r w:rsidRPr="009F32C9">
                <w:rPr>
                  <w:rFonts w:eastAsia="Malgun Gothic"/>
                  <w:lang w:eastAsia="ko-KR"/>
                </w:rPr>
                <w:t>7</w:t>
              </w:r>
            </w:ins>
          </w:p>
        </w:tc>
        <w:tc>
          <w:tcPr>
            <w:tcW w:w="3138" w:type="dxa"/>
          </w:tcPr>
          <w:p w:rsidR="009E61AC" w:rsidRPr="009F32C9" w:rsidRDefault="009E61AC">
            <w:pPr>
              <w:pStyle w:val="TAC"/>
              <w:keepNext w:val="0"/>
              <w:widowControl w:val="0"/>
              <w:jc w:val="left"/>
              <w:rPr>
                <w:ins w:id="7093" w:author="CR#0250r2" w:date="2020-04-07T03:40:00Z"/>
                <w:rFonts w:eastAsia="Malgun Gothic"/>
                <w:lang w:eastAsia="ko-KR"/>
              </w:rPr>
              <w:pPrChange w:id="7094" w:author="Draft version 2" w:date="2020-04-08T23:35:00Z">
                <w:pPr>
                  <w:pStyle w:val="TAC"/>
                  <w:jc w:val="left"/>
                </w:pPr>
              </w:pPrChange>
            </w:pPr>
            <w:ins w:id="7095" w:author="CR#0250r2" w:date="2020-04-07T03:40:00Z">
              <w:r w:rsidRPr="009F32C9">
                <w:rPr>
                  <w:snapToGrid w:val="0"/>
                </w:rPr>
                <w:tab/>
              </w:r>
              <w:r w:rsidRPr="009F32C9">
                <w:rPr>
                  <w:rFonts w:eastAsia="Malgun Gothic"/>
                  <w:lang w:eastAsia="ko-KR"/>
                </w:rPr>
                <w:t>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75</w:t>
              </w:r>
            </w:ins>
          </w:p>
        </w:tc>
      </w:tr>
      <w:tr w:rsidR="009F32C9" w:rsidRPr="009F32C9" w:rsidTr="0040693E">
        <w:trPr>
          <w:jc w:val="center"/>
          <w:ins w:id="7096" w:author="CR#0250r2" w:date="2020-04-07T03:40:00Z"/>
        </w:trPr>
        <w:tc>
          <w:tcPr>
            <w:tcW w:w="827" w:type="dxa"/>
            <w:shd w:val="clear" w:color="auto" w:fill="auto"/>
          </w:tcPr>
          <w:p w:rsidR="009E61AC" w:rsidRPr="009F32C9" w:rsidRDefault="009E61AC">
            <w:pPr>
              <w:pStyle w:val="TAC"/>
              <w:keepNext w:val="0"/>
              <w:widowControl w:val="0"/>
              <w:rPr>
                <w:ins w:id="7097" w:author="CR#0250r2" w:date="2020-04-07T03:40:00Z"/>
                <w:rFonts w:eastAsia="Malgun Gothic"/>
                <w:lang w:eastAsia="ko-KR"/>
              </w:rPr>
              <w:pPrChange w:id="7098" w:author="Draft version 2" w:date="2020-04-08T23:35:00Z">
                <w:pPr>
                  <w:pStyle w:val="TAC"/>
                </w:pPr>
              </w:pPrChange>
            </w:pPr>
            <w:ins w:id="7099"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100" w:author="CR#0250r2" w:date="2020-04-07T03:40:00Z"/>
                <w:rFonts w:eastAsia="Malgun Gothic"/>
                <w:lang w:eastAsia="ko-KR"/>
              </w:rPr>
              <w:pPrChange w:id="7101" w:author="Draft version 2" w:date="2020-04-08T23:35:00Z">
                <w:pPr>
                  <w:pStyle w:val="TAC"/>
                </w:pPr>
              </w:pPrChange>
            </w:pPr>
            <w:ins w:id="7102" w:author="CR#0250r2" w:date="2020-04-07T03:40:00Z">
              <w:r w:rsidRPr="009F32C9">
                <w:rPr>
                  <w:rFonts w:eastAsia="Malgun Gothic"/>
                  <w:lang w:eastAsia="ko-KR"/>
                </w:rPr>
                <w:t>6</w:t>
              </w:r>
            </w:ins>
          </w:p>
        </w:tc>
        <w:tc>
          <w:tcPr>
            <w:tcW w:w="722" w:type="dxa"/>
          </w:tcPr>
          <w:p w:rsidR="009E61AC" w:rsidRPr="009F32C9" w:rsidRDefault="009E61AC">
            <w:pPr>
              <w:pStyle w:val="TAC"/>
              <w:keepNext w:val="0"/>
              <w:widowControl w:val="0"/>
              <w:rPr>
                <w:ins w:id="7103" w:author="CR#0250r2" w:date="2020-04-07T03:40:00Z"/>
                <w:rFonts w:eastAsia="Malgun Gothic"/>
                <w:lang w:eastAsia="ko-KR"/>
              </w:rPr>
              <w:pPrChange w:id="7104" w:author="Draft version 2" w:date="2020-04-08T23:35:00Z">
                <w:pPr>
                  <w:pStyle w:val="TAC"/>
                </w:pPr>
              </w:pPrChange>
            </w:pPr>
            <w:ins w:id="7105" w:author="CR#0250r2" w:date="2020-04-07T03:40:00Z">
              <w:r w:rsidRPr="009F32C9">
                <w:rPr>
                  <w:rFonts w:eastAsia="Malgun Gothic"/>
                  <w:lang w:eastAsia="ko-KR"/>
                </w:rPr>
                <w:t>6</w:t>
              </w:r>
            </w:ins>
          </w:p>
        </w:tc>
        <w:tc>
          <w:tcPr>
            <w:tcW w:w="3138" w:type="dxa"/>
          </w:tcPr>
          <w:p w:rsidR="009E61AC" w:rsidRPr="009F32C9" w:rsidRDefault="009E61AC">
            <w:pPr>
              <w:pStyle w:val="TAC"/>
              <w:keepNext w:val="0"/>
              <w:widowControl w:val="0"/>
              <w:jc w:val="left"/>
              <w:rPr>
                <w:ins w:id="7106" w:author="CR#0250r2" w:date="2020-04-07T03:40:00Z"/>
                <w:rFonts w:eastAsia="Malgun Gothic"/>
                <w:lang w:eastAsia="ko-KR"/>
              </w:rPr>
              <w:pPrChange w:id="7107" w:author="Draft version 2" w:date="2020-04-08T23:35:00Z">
                <w:pPr>
                  <w:pStyle w:val="TAC"/>
                  <w:jc w:val="left"/>
                </w:pPr>
              </w:pPrChange>
            </w:pPr>
            <w:ins w:id="7108" w:author="CR#0250r2" w:date="2020-04-07T03:40:00Z">
              <w:r w:rsidRPr="009F32C9">
                <w:rPr>
                  <w:snapToGrid w:val="0"/>
                </w:rPr>
                <w:tab/>
              </w:r>
              <w:r w:rsidRPr="009F32C9">
                <w:rPr>
                  <w:rFonts w:eastAsia="Malgun Gothic"/>
                  <w:lang w:eastAsia="ko-KR"/>
                </w:rPr>
                <w:t>1.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50</w:t>
              </w:r>
            </w:ins>
          </w:p>
        </w:tc>
      </w:tr>
      <w:tr w:rsidR="009F32C9" w:rsidRPr="009F32C9" w:rsidTr="0040693E">
        <w:trPr>
          <w:jc w:val="center"/>
          <w:ins w:id="7109" w:author="CR#0250r2" w:date="2020-04-07T03:40:00Z"/>
        </w:trPr>
        <w:tc>
          <w:tcPr>
            <w:tcW w:w="827" w:type="dxa"/>
            <w:shd w:val="clear" w:color="auto" w:fill="auto"/>
          </w:tcPr>
          <w:p w:rsidR="009E61AC" w:rsidRPr="009F32C9" w:rsidRDefault="009E61AC">
            <w:pPr>
              <w:pStyle w:val="TAC"/>
              <w:keepNext w:val="0"/>
              <w:widowControl w:val="0"/>
              <w:rPr>
                <w:ins w:id="7110" w:author="CR#0250r2" w:date="2020-04-07T03:40:00Z"/>
                <w:rFonts w:eastAsia="Malgun Gothic"/>
                <w:lang w:eastAsia="ko-KR"/>
              </w:rPr>
              <w:pPrChange w:id="7111" w:author="Draft version 2" w:date="2020-04-08T23:35:00Z">
                <w:pPr>
                  <w:pStyle w:val="TAC"/>
                </w:pPr>
              </w:pPrChange>
            </w:pPr>
            <w:ins w:id="7112"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113" w:author="CR#0250r2" w:date="2020-04-07T03:40:00Z"/>
                <w:rFonts w:eastAsia="Malgun Gothic"/>
                <w:lang w:eastAsia="ko-KR"/>
              </w:rPr>
              <w:pPrChange w:id="7114" w:author="Draft version 2" w:date="2020-04-08T23:35:00Z">
                <w:pPr>
                  <w:pStyle w:val="TAC"/>
                </w:pPr>
              </w:pPrChange>
            </w:pPr>
            <w:ins w:id="7115" w:author="CR#0250r2" w:date="2020-04-07T03:40:00Z">
              <w:r w:rsidRPr="009F32C9">
                <w:rPr>
                  <w:rFonts w:eastAsia="Malgun Gothic"/>
                  <w:lang w:eastAsia="ko-KR"/>
                </w:rPr>
                <w:t>5</w:t>
              </w:r>
            </w:ins>
          </w:p>
        </w:tc>
        <w:tc>
          <w:tcPr>
            <w:tcW w:w="722" w:type="dxa"/>
          </w:tcPr>
          <w:p w:rsidR="009E61AC" w:rsidRPr="009F32C9" w:rsidRDefault="009E61AC">
            <w:pPr>
              <w:pStyle w:val="TAC"/>
              <w:keepNext w:val="0"/>
              <w:widowControl w:val="0"/>
              <w:rPr>
                <w:ins w:id="7116" w:author="CR#0250r2" w:date="2020-04-07T03:40:00Z"/>
                <w:rFonts w:eastAsia="Malgun Gothic"/>
                <w:lang w:eastAsia="ko-KR"/>
              </w:rPr>
              <w:pPrChange w:id="7117" w:author="Draft version 2" w:date="2020-04-08T23:35:00Z">
                <w:pPr>
                  <w:pStyle w:val="TAC"/>
                </w:pPr>
              </w:pPrChange>
            </w:pPr>
            <w:ins w:id="7118" w:author="CR#0250r2" w:date="2020-04-07T03:40:00Z">
              <w:r w:rsidRPr="009F32C9">
                <w:rPr>
                  <w:rFonts w:eastAsia="Malgun Gothic"/>
                  <w:lang w:eastAsia="ko-KR"/>
                </w:rPr>
                <w:t>5</w:t>
              </w:r>
            </w:ins>
          </w:p>
        </w:tc>
        <w:tc>
          <w:tcPr>
            <w:tcW w:w="3138" w:type="dxa"/>
          </w:tcPr>
          <w:p w:rsidR="009E61AC" w:rsidRPr="009F32C9" w:rsidRDefault="009E61AC">
            <w:pPr>
              <w:pStyle w:val="TAC"/>
              <w:keepNext w:val="0"/>
              <w:widowControl w:val="0"/>
              <w:jc w:val="left"/>
              <w:rPr>
                <w:ins w:id="7119" w:author="CR#0250r2" w:date="2020-04-07T03:40:00Z"/>
                <w:rFonts w:eastAsia="Malgun Gothic"/>
                <w:lang w:eastAsia="ko-KR"/>
              </w:rPr>
              <w:pPrChange w:id="7120" w:author="Draft version 2" w:date="2020-04-08T23:35:00Z">
                <w:pPr>
                  <w:pStyle w:val="TAC"/>
                  <w:jc w:val="left"/>
                </w:pPr>
              </w:pPrChange>
            </w:pPr>
            <w:ins w:id="7121" w:author="CR#0250r2" w:date="2020-04-07T03:40:00Z">
              <w:r w:rsidRPr="009F32C9">
                <w:rPr>
                  <w:snapToGrid w:val="0"/>
                </w:rPr>
                <w:tab/>
              </w:r>
              <w:r w:rsidRPr="009F32C9">
                <w:rPr>
                  <w:rFonts w:eastAsia="Malgun Gothic"/>
                  <w:lang w:eastAsia="ko-KR"/>
                </w:rPr>
                <w:t>1.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5</w:t>
              </w:r>
            </w:ins>
          </w:p>
        </w:tc>
      </w:tr>
      <w:tr w:rsidR="009F32C9" w:rsidRPr="009F32C9" w:rsidTr="0040693E">
        <w:trPr>
          <w:jc w:val="center"/>
          <w:ins w:id="7122" w:author="CR#0250r2" w:date="2020-04-07T03:40:00Z"/>
        </w:trPr>
        <w:tc>
          <w:tcPr>
            <w:tcW w:w="827" w:type="dxa"/>
            <w:shd w:val="clear" w:color="auto" w:fill="auto"/>
          </w:tcPr>
          <w:p w:rsidR="009E61AC" w:rsidRPr="009F32C9" w:rsidRDefault="009E61AC">
            <w:pPr>
              <w:pStyle w:val="TAC"/>
              <w:keepNext w:val="0"/>
              <w:widowControl w:val="0"/>
              <w:rPr>
                <w:ins w:id="7123" w:author="CR#0250r2" w:date="2020-04-07T03:40:00Z"/>
                <w:rFonts w:eastAsia="Malgun Gothic"/>
                <w:lang w:eastAsia="ko-KR"/>
              </w:rPr>
              <w:pPrChange w:id="7124" w:author="Draft version 2" w:date="2020-04-08T23:35:00Z">
                <w:pPr>
                  <w:pStyle w:val="TAC"/>
                </w:pPr>
              </w:pPrChange>
            </w:pPr>
            <w:ins w:id="7125"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126" w:author="CR#0250r2" w:date="2020-04-07T03:40:00Z"/>
                <w:rFonts w:eastAsia="Malgun Gothic"/>
                <w:lang w:eastAsia="ko-KR"/>
              </w:rPr>
              <w:pPrChange w:id="7127" w:author="Draft version 2" w:date="2020-04-08T23:35:00Z">
                <w:pPr>
                  <w:pStyle w:val="TAC"/>
                </w:pPr>
              </w:pPrChange>
            </w:pPr>
            <w:ins w:id="7128" w:author="CR#0250r2" w:date="2020-04-07T03:40:00Z">
              <w:r w:rsidRPr="009F32C9">
                <w:rPr>
                  <w:rFonts w:eastAsia="Malgun Gothic"/>
                  <w:lang w:eastAsia="ko-KR"/>
                </w:rPr>
                <w:t>4</w:t>
              </w:r>
            </w:ins>
          </w:p>
        </w:tc>
        <w:tc>
          <w:tcPr>
            <w:tcW w:w="722" w:type="dxa"/>
          </w:tcPr>
          <w:p w:rsidR="009E61AC" w:rsidRPr="009F32C9" w:rsidRDefault="009E61AC">
            <w:pPr>
              <w:pStyle w:val="TAC"/>
              <w:keepNext w:val="0"/>
              <w:widowControl w:val="0"/>
              <w:rPr>
                <w:ins w:id="7129" w:author="CR#0250r2" w:date="2020-04-07T03:40:00Z"/>
                <w:rFonts w:eastAsia="Malgun Gothic"/>
                <w:lang w:eastAsia="ko-KR"/>
              </w:rPr>
              <w:pPrChange w:id="7130" w:author="Draft version 2" w:date="2020-04-08T23:35:00Z">
                <w:pPr>
                  <w:pStyle w:val="TAC"/>
                </w:pPr>
              </w:pPrChange>
            </w:pPr>
            <w:ins w:id="7131" w:author="CR#0250r2" w:date="2020-04-07T03:40:00Z">
              <w:r w:rsidRPr="009F32C9">
                <w:rPr>
                  <w:rFonts w:eastAsia="Malgun Gothic"/>
                  <w:lang w:eastAsia="ko-KR"/>
                </w:rPr>
                <w:t>4</w:t>
              </w:r>
            </w:ins>
          </w:p>
        </w:tc>
        <w:tc>
          <w:tcPr>
            <w:tcW w:w="3138" w:type="dxa"/>
          </w:tcPr>
          <w:p w:rsidR="009E61AC" w:rsidRPr="009F32C9" w:rsidRDefault="009E61AC">
            <w:pPr>
              <w:pStyle w:val="TAC"/>
              <w:keepNext w:val="0"/>
              <w:widowControl w:val="0"/>
              <w:jc w:val="left"/>
              <w:rPr>
                <w:ins w:id="7132" w:author="CR#0250r2" w:date="2020-04-07T03:40:00Z"/>
                <w:rFonts w:eastAsia="Malgun Gothic"/>
                <w:lang w:eastAsia="ko-KR"/>
              </w:rPr>
              <w:pPrChange w:id="7133" w:author="Draft version 2" w:date="2020-04-08T23:35:00Z">
                <w:pPr>
                  <w:pStyle w:val="TAC"/>
                  <w:jc w:val="left"/>
                </w:pPr>
              </w:pPrChange>
            </w:pPr>
            <w:ins w:id="7134" w:author="CR#0250r2" w:date="2020-04-07T03:40:00Z">
              <w:r w:rsidRPr="009F32C9">
                <w:rPr>
                  <w:snapToGrid w:val="0"/>
                </w:rPr>
                <w:tab/>
              </w:r>
              <w:r w:rsidRPr="009F32C9">
                <w:rPr>
                  <w:rFonts w:eastAsia="Malgun Gothic"/>
                  <w:lang w:eastAsia="ko-KR"/>
                </w:rPr>
                <w:t>0.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w:t>
              </w:r>
            </w:ins>
          </w:p>
        </w:tc>
      </w:tr>
      <w:tr w:rsidR="009F32C9" w:rsidRPr="009F32C9" w:rsidTr="0040693E">
        <w:trPr>
          <w:jc w:val="center"/>
          <w:ins w:id="7135" w:author="CR#0250r2" w:date="2020-04-07T03:40:00Z"/>
        </w:trPr>
        <w:tc>
          <w:tcPr>
            <w:tcW w:w="827" w:type="dxa"/>
            <w:shd w:val="clear" w:color="auto" w:fill="auto"/>
          </w:tcPr>
          <w:p w:rsidR="009E61AC" w:rsidRPr="009F32C9" w:rsidRDefault="009E61AC">
            <w:pPr>
              <w:pStyle w:val="TAC"/>
              <w:keepNext w:val="0"/>
              <w:widowControl w:val="0"/>
              <w:rPr>
                <w:ins w:id="7136" w:author="CR#0250r2" w:date="2020-04-07T03:40:00Z"/>
                <w:rFonts w:eastAsia="Malgun Gothic"/>
                <w:lang w:eastAsia="ko-KR"/>
              </w:rPr>
              <w:pPrChange w:id="7137" w:author="Draft version 2" w:date="2020-04-08T23:35:00Z">
                <w:pPr>
                  <w:pStyle w:val="TAC"/>
                </w:pPr>
              </w:pPrChange>
            </w:pPr>
            <w:ins w:id="7138"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139" w:author="CR#0250r2" w:date="2020-04-07T03:40:00Z"/>
                <w:rFonts w:eastAsia="Malgun Gothic"/>
                <w:lang w:eastAsia="ko-KR"/>
              </w:rPr>
              <w:pPrChange w:id="7140" w:author="Draft version 2" w:date="2020-04-08T23:35:00Z">
                <w:pPr>
                  <w:pStyle w:val="TAC"/>
                </w:pPr>
              </w:pPrChange>
            </w:pPr>
            <w:ins w:id="7141" w:author="CR#0250r2" w:date="2020-04-07T03:40:00Z">
              <w:r w:rsidRPr="009F32C9">
                <w:rPr>
                  <w:rFonts w:eastAsia="Malgun Gothic"/>
                  <w:lang w:eastAsia="ko-KR"/>
                </w:rPr>
                <w:t>3</w:t>
              </w:r>
            </w:ins>
          </w:p>
        </w:tc>
        <w:tc>
          <w:tcPr>
            <w:tcW w:w="722" w:type="dxa"/>
          </w:tcPr>
          <w:p w:rsidR="009E61AC" w:rsidRPr="009F32C9" w:rsidRDefault="009E61AC">
            <w:pPr>
              <w:pStyle w:val="TAC"/>
              <w:keepNext w:val="0"/>
              <w:widowControl w:val="0"/>
              <w:rPr>
                <w:ins w:id="7142" w:author="CR#0250r2" w:date="2020-04-07T03:40:00Z"/>
                <w:rFonts w:eastAsia="Malgun Gothic"/>
                <w:lang w:eastAsia="ko-KR"/>
              </w:rPr>
              <w:pPrChange w:id="7143" w:author="Draft version 2" w:date="2020-04-08T23:35:00Z">
                <w:pPr>
                  <w:pStyle w:val="TAC"/>
                </w:pPr>
              </w:pPrChange>
            </w:pPr>
            <w:ins w:id="7144" w:author="CR#0250r2" w:date="2020-04-07T03:40:00Z">
              <w:r w:rsidRPr="009F32C9">
                <w:rPr>
                  <w:rFonts w:eastAsia="Malgun Gothic"/>
                  <w:lang w:eastAsia="ko-KR"/>
                </w:rPr>
                <w:t>3</w:t>
              </w:r>
            </w:ins>
          </w:p>
        </w:tc>
        <w:tc>
          <w:tcPr>
            <w:tcW w:w="3138" w:type="dxa"/>
          </w:tcPr>
          <w:p w:rsidR="009E61AC" w:rsidRPr="009F32C9" w:rsidRDefault="009E61AC">
            <w:pPr>
              <w:pStyle w:val="TAC"/>
              <w:keepNext w:val="0"/>
              <w:widowControl w:val="0"/>
              <w:jc w:val="left"/>
              <w:rPr>
                <w:ins w:id="7145" w:author="CR#0250r2" w:date="2020-04-07T03:40:00Z"/>
                <w:rFonts w:eastAsia="Malgun Gothic"/>
                <w:lang w:eastAsia="ko-KR"/>
              </w:rPr>
              <w:pPrChange w:id="7146" w:author="Draft version 2" w:date="2020-04-08T23:35:00Z">
                <w:pPr>
                  <w:pStyle w:val="TAC"/>
                  <w:jc w:val="left"/>
                </w:pPr>
              </w:pPrChange>
            </w:pPr>
            <w:ins w:id="7147" w:author="CR#0250r2" w:date="2020-04-07T03:40:00Z">
              <w:r w:rsidRPr="009F32C9">
                <w:rPr>
                  <w:snapToGrid w:val="0"/>
                </w:rPr>
                <w:tab/>
              </w:r>
              <w:r w:rsidRPr="009F32C9">
                <w:rPr>
                  <w:rFonts w:eastAsia="Malgun Gothic"/>
                  <w:lang w:eastAsia="ko-KR"/>
                </w:rPr>
                <w:t>0.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75</w:t>
              </w:r>
            </w:ins>
          </w:p>
        </w:tc>
      </w:tr>
      <w:tr w:rsidR="009F32C9" w:rsidRPr="009F32C9" w:rsidTr="0040693E">
        <w:trPr>
          <w:jc w:val="center"/>
          <w:ins w:id="7148" w:author="CR#0250r2" w:date="2020-04-07T03:40:00Z"/>
        </w:trPr>
        <w:tc>
          <w:tcPr>
            <w:tcW w:w="827" w:type="dxa"/>
            <w:shd w:val="clear" w:color="auto" w:fill="auto"/>
          </w:tcPr>
          <w:p w:rsidR="009E61AC" w:rsidRPr="009F32C9" w:rsidRDefault="009E61AC">
            <w:pPr>
              <w:pStyle w:val="TAC"/>
              <w:keepNext w:val="0"/>
              <w:widowControl w:val="0"/>
              <w:rPr>
                <w:ins w:id="7149" w:author="CR#0250r2" w:date="2020-04-07T03:40:00Z"/>
                <w:rFonts w:eastAsia="Malgun Gothic"/>
                <w:lang w:eastAsia="ko-KR"/>
              </w:rPr>
              <w:pPrChange w:id="7150" w:author="Draft version 2" w:date="2020-04-08T23:35:00Z">
                <w:pPr>
                  <w:pStyle w:val="TAC"/>
                </w:pPr>
              </w:pPrChange>
            </w:pPr>
            <w:ins w:id="7151"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152" w:author="CR#0250r2" w:date="2020-04-07T03:40:00Z"/>
                <w:rFonts w:eastAsia="Malgun Gothic"/>
                <w:lang w:eastAsia="ko-KR"/>
              </w:rPr>
              <w:pPrChange w:id="7153" w:author="Draft version 2" w:date="2020-04-08T23:35:00Z">
                <w:pPr>
                  <w:pStyle w:val="TAC"/>
                </w:pPr>
              </w:pPrChange>
            </w:pPr>
            <w:ins w:id="7154" w:author="CR#0250r2" w:date="2020-04-07T03:40:00Z">
              <w:r w:rsidRPr="009F32C9">
                <w:rPr>
                  <w:rFonts w:eastAsia="Malgun Gothic"/>
                  <w:lang w:eastAsia="ko-KR"/>
                </w:rPr>
                <w:t>2</w:t>
              </w:r>
            </w:ins>
          </w:p>
        </w:tc>
        <w:tc>
          <w:tcPr>
            <w:tcW w:w="722" w:type="dxa"/>
          </w:tcPr>
          <w:p w:rsidR="009E61AC" w:rsidRPr="009F32C9" w:rsidRDefault="009E61AC">
            <w:pPr>
              <w:pStyle w:val="TAC"/>
              <w:keepNext w:val="0"/>
              <w:widowControl w:val="0"/>
              <w:rPr>
                <w:ins w:id="7155" w:author="CR#0250r2" w:date="2020-04-07T03:40:00Z"/>
                <w:rFonts w:eastAsia="Malgun Gothic"/>
                <w:lang w:eastAsia="ko-KR"/>
              </w:rPr>
              <w:pPrChange w:id="7156" w:author="Draft version 2" w:date="2020-04-08T23:35:00Z">
                <w:pPr>
                  <w:pStyle w:val="TAC"/>
                </w:pPr>
              </w:pPrChange>
            </w:pPr>
            <w:ins w:id="7157" w:author="CR#0250r2" w:date="2020-04-07T03:40:00Z">
              <w:r w:rsidRPr="009F32C9">
                <w:rPr>
                  <w:rFonts w:eastAsia="Malgun Gothic"/>
                  <w:lang w:eastAsia="ko-KR"/>
                </w:rPr>
                <w:t>2</w:t>
              </w:r>
            </w:ins>
          </w:p>
        </w:tc>
        <w:tc>
          <w:tcPr>
            <w:tcW w:w="3138" w:type="dxa"/>
          </w:tcPr>
          <w:p w:rsidR="009E61AC" w:rsidRPr="009F32C9" w:rsidRDefault="009E61AC">
            <w:pPr>
              <w:pStyle w:val="TAC"/>
              <w:keepNext w:val="0"/>
              <w:widowControl w:val="0"/>
              <w:jc w:val="left"/>
              <w:rPr>
                <w:ins w:id="7158" w:author="CR#0250r2" w:date="2020-04-07T03:40:00Z"/>
                <w:rFonts w:eastAsia="Malgun Gothic"/>
                <w:lang w:eastAsia="ko-KR"/>
              </w:rPr>
              <w:pPrChange w:id="7159" w:author="Draft version 2" w:date="2020-04-08T23:35:00Z">
                <w:pPr>
                  <w:pStyle w:val="TAC"/>
                  <w:jc w:val="left"/>
                </w:pPr>
              </w:pPrChange>
            </w:pPr>
            <w:ins w:id="7160" w:author="CR#0250r2" w:date="2020-04-07T03:40:00Z">
              <w:r w:rsidRPr="009F32C9">
                <w:rPr>
                  <w:snapToGrid w:val="0"/>
                </w:rPr>
                <w:tab/>
              </w:r>
              <w:r w:rsidRPr="009F32C9">
                <w:rPr>
                  <w:rFonts w:eastAsia="Malgun Gothic"/>
                  <w:lang w:eastAsia="ko-KR"/>
                </w:rPr>
                <w:t>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50</w:t>
              </w:r>
            </w:ins>
          </w:p>
        </w:tc>
      </w:tr>
      <w:tr w:rsidR="009F32C9" w:rsidRPr="009F32C9" w:rsidTr="0040693E">
        <w:trPr>
          <w:jc w:val="center"/>
          <w:ins w:id="7161" w:author="CR#0250r2" w:date="2020-04-07T03:40:00Z"/>
        </w:trPr>
        <w:tc>
          <w:tcPr>
            <w:tcW w:w="827" w:type="dxa"/>
            <w:shd w:val="clear" w:color="auto" w:fill="auto"/>
          </w:tcPr>
          <w:p w:rsidR="009E61AC" w:rsidRPr="009F32C9" w:rsidRDefault="009E61AC">
            <w:pPr>
              <w:pStyle w:val="TAC"/>
              <w:keepNext w:val="0"/>
              <w:widowControl w:val="0"/>
              <w:rPr>
                <w:ins w:id="7162" w:author="CR#0250r2" w:date="2020-04-07T03:40:00Z"/>
                <w:rFonts w:eastAsia="Malgun Gothic"/>
                <w:lang w:eastAsia="ko-KR"/>
              </w:rPr>
              <w:pPrChange w:id="7163" w:author="Draft version 2" w:date="2020-04-08T23:35:00Z">
                <w:pPr>
                  <w:pStyle w:val="TAC"/>
                </w:pPr>
              </w:pPrChange>
            </w:pPr>
            <w:ins w:id="7164"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165" w:author="CR#0250r2" w:date="2020-04-07T03:40:00Z"/>
                <w:rFonts w:eastAsia="Malgun Gothic"/>
                <w:lang w:eastAsia="ko-KR"/>
              </w:rPr>
              <w:pPrChange w:id="7166" w:author="Draft version 2" w:date="2020-04-08T23:35:00Z">
                <w:pPr>
                  <w:pStyle w:val="TAC"/>
                </w:pPr>
              </w:pPrChange>
            </w:pPr>
            <w:ins w:id="7167" w:author="CR#0250r2" w:date="2020-04-07T03:40:00Z">
              <w:r w:rsidRPr="009F32C9">
                <w:rPr>
                  <w:rFonts w:eastAsia="Malgun Gothic"/>
                  <w:lang w:eastAsia="ko-KR"/>
                </w:rPr>
                <w:t>1</w:t>
              </w:r>
            </w:ins>
          </w:p>
        </w:tc>
        <w:tc>
          <w:tcPr>
            <w:tcW w:w="722" w:type="dxa"/>
          </w:tcPr>
          <w:p w:rsidR="009E61AC" w:rsidRPr="009F32C9" w:rsidRDefault="009E61AC">
            <w:pPr>
              <w:pStyle w:val="TAC"/>
              <w:keepNext w:val="0"/>
              <w:widowControl w:val="0"/>
              <w:rPr>
                <w:ins w:id="7168" w:author="CR#0250r2" w:date="2020-04-07T03:40:00Z"/>
                <w:rFonts w:eastAsia="Malgun Gothic"/>
                <w:lang w:eastAsia="ko-KR"/>
              </w:rPr>
              <w:pPrChange w:id="7169" w:author="Draft version 2" w:date="2020-04-08T23:35:00Z">
                <w:pPr>
                  <w:pStyle w:val="TAC"/>
                </w:pPr>
              </w:pPrChange>
            </w:pPr>
            <w:ins w:id="7170" w:author="CR#0250r2" w:date="2020-04-07T03:40:00Z">
              <w:r w:rsidRPr="009F32C9">
                <w:rPr>
                  <w:rFonts w:eastAsia="Malgun Gothic"/>
                  <w:lang w:eastAsia="ko-KR"/>
                </w:rPr>
                <w:t>1</w:t>
              </w:r>
            </w:ins>
          </w:p>
        </w:tc>
        <w:tc>
          <w:tcPr>
            <w:tcW w:w="3138" w:type="dxa"/>
          </w:tcPr>
          <w:p w:rsidR="009E61AC" w:rsidRPr="009F32C9" w:rsidRDefault="009E61AC">
            <w:pPr>
              <w:pStyle w:val="TAC"/>
              <w:keepNext w:val="0"/>
              <w:widowControl w:val="0"/>
              <w:jc w:val="left"/>
              <w:rPr>
                <w:ins w:id="7171" w:author="CR#0250r2" w:date="2020-04-07T03:40:00Z"/>
                <w:rFonts w:eastAsia="Malgun Gothic"/>
                <w:lang w:eastAsia="ko-KR"/>
              </w:rPr>
              <w:pPrChange w:id="7172" w:author="Draft version 2" w:date="2020-04-08T23:35:00Z">
                <w:pPr>
                  <w:pStyle w:val="TAC"/>
                  <w:jc w:val="left"/>
                </w:pPr>
              </w:pPrChange>
            </w:pPr>
            <w:ins w:id="7173"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w:t>
              </w:r>
              <w:r w:rsidRPr="009F32C9">
                <w:rPr>
                  <w:snapToGrid w:val="0"/>
                </w:rPr>
                <w:tab/>
              </w:r>
              <w:r w:rsidRPr="009F32C9">
                <w:rPr>
                  <w:rFonts w:cs="Arial"/>
                  <w:snapToGrid w:val="0"/>
                </w:rPr>
                <w:t>≤</w:t>
              </w:r>
              <w:r w:rsidRPr="009F32C9">
                <w:rPr>
                  <w:snapToGrid w:val="0"/>
                </w:rPr>
                <w:tab/>
                <w:t>0.25</w:t>
              </w:r>
            </w:ins>
          </w:p>
        </w:tc>
      </w:tr>
      <w:tr w:rsidR="009F32C9" w:rsidRPr="009F32C9" w:rsidTr="0040693E">
        <w:trPr>
          <w:jc w:val="center"/>
          <w:ins w:id="7174" w:author="CR#0250r2" w:date="2020-04-07T03:40:00Z"/>
        </w:trPr>
        <w:tc>
          <w:tcPr>
            <w:tcW w:w="827" w:type="dxa"/>
            <w:shd w:val="clear" w:color="auto" w:fill="auto"/>
          </w:tcPr>
          <w:p w:rsidR="009E61AC" w:rsidRPr="009F32C9" w:rsidRDefault="009E61AC">
            <w:pPr>
              <w:pStyle w:val="TAC"/>
              <w:keepNext w:val="0"/>
              <w:widowControl w:val="0"/>
              <w:rPr>
                <w:ins w:id="7175" w:author="CR#0250r2" w:date="2020-04-07T03:40:00Z"/>
                <w:rFonts w:eastAsia="Malgun Gothic"/>
                <w:lang w:eastAsia="ko-KR"/>
              </w:rPr>
              <w:pPrChange w:id="7176" w:author="Draft version 2" w:date="2020-04-08T23:35:00Z">
                <w:pPr>
                  <w:pStyle w:val="TAC"/>
                </w:pPr>
              </w:pPrChange>
            </w:pPr>
            <w:ins w:id="7177" w:author="CR#0250r2" w:date="2020-04-07T03:40:00Z">
              <w:r w:rsidRPr="009F32C9">
                <w:rPr>
                  <w:rFonts w:eastAsia="Malgun Gothic"/>
                  <w:lang w:eastAsia="ko-KR"/>
                </w:rPr>
                <w:t>0</w:t>
              </w:r>
            </w:ins>
          </w:p>
        </w:tc>
        <w:tc>
          <w:tcPr>
            <w:tcW w:w="827" w:type="dxa"/>
            <w:shd w:val="clear" w:color="auto" w:fill="auto"/>
          </w:tcPr>
          <w:p w:rsidR="009E61AC" w:rsidRPr="009F32C9" w:rsidRDefault="009E61AC">
            <w:pPr>
              <w:pStyle w:val="TAC"/>
              <w:keepNext w:val="0"/>
              <w:widowControl w:val="0"/>
              <w:rPr>
                <w:ins w:id="7178" w:author="CR#0250r2" w:date="2020-04-07T03:40:00Z"/>
                <w:rFonts w:eastAsia="Malgun Gothic"/>
                <w:lang w:eastAsia="ko-KR"/>
              </w:rPr>
              <w:pPrChange w:id="7179" w:author="Draft version 2" w:date="2020-04-08T23:35:00Z">
                <w:pPr>
                  <w:pStyle w:val="TAC"/>
                </w:pPr>
              </w:pPrChange>
            </w:pPr>
            <w:ins w:id="7180" w:author="CR#0250r2" w:date="2020-04-07T03:40:00Z">
              <w:r w:rsidRPr="009F32C9">
                <w:rPr>
                  <w:rFonts w:eastAsia="Malgun Gothic"/>
                  <w:lang w:eastAsia="ko-KR"/>
                </w:rPr>
                <w:t>0</w:t>
              </w:r>
            </w:ins>
          </w:p>
        </w:tc>
        <w:tc>
          <w:tcPr>
            <w:tcW w:w="722" w:type="dxa"/>
          </w:tcPr>
          <w:p w:rsidR="009E61AC" w:rsidRPr="009F32C9" w:rsidRDefault="009E61AC">
            <w:pPr>
              <w:pStyle w:val="TAC"/>
              <w:keepNext w:val="0"/>
              <w:widowControl w:val="0"/>
              <w:rPr>
                <w:ins w:id="7181" w:author="CR#0250r2" w:date="2020-04-07T03:40:00Z"/>
                <w:rFonts w:eastAsia="Malgun Gothic"/>
                <w:lang w:eastAsia="ko-KR"/>
              </w:rPr>
              <w:pPrChange w:id="7182" w:author="Draft version 2" w:date="2020-04-08T23:35:00Z">
                <w:pPr>
                  <w:pStyle w:val="TAC"/>
                </w:pPr>
              </w:pPrChange>
            </w:pPr>
            <w:ins w:id="7183" w:author="CR#0250r2" w:date="2020-04-07T03:40:00Z">
              <w:r w:rsidRPr="009F32C9">
                <w:rPr>
                  <w:rFonts w:eastAsia="Malgun Gothic"/>
                  <w:lang w:eastAsia="ko-KR"/>
                </w:rPr>
                <w:t>0</w:t>
              </w:r>
            </w:ins>
          </w:p>
        </w:tc>
        <w:tc>
          <w:tcPr>
            <w:tcW w:w="3138" w:type="dxa"/>
          </w:tcPr>
          <w:p w:rsidR="009E61AC" w:rsidRPr="009F32C9" w:rsidRDefault="009E61AC">
            <w:pPr>
              <w:pStyle w:val="TAC"/>
              <w:keepNext w:val="0"/>
              <w:widowControl w:val="0"/>
              <w:jc w:val="left"/>
              <w:rPr>
                <w:ins w:id="7184" w:author="CR#0250r2" w:date="2020-04-07T03:40:00Z"/>
                <w:rFonts w:eastAsia="Malgun Gothic"/>
                <w:lang w:eastAsia="ko-KR"/>
              </w:rPr>
              <w:pPrChange w:id="7185" w:author="Draft version 2" w:date="2020-04-08T23:35:00Z">
                <w:pPr>
                  <w:pStyle w:val="TAC"/>
                  <w:jc w:val="left"/>
                </w:pPr>
              </w:pPrChange>
            </w:pPr>
            <w:ins w:id="7186" w:author="CR#0250r2" w:date="2020-04-07T03:40:00Z">
              <w:r w:rsidRPr="009F32C9">
                <w:rPr>
                  <w:snapToGrid w:val="0"/>
                </w:rPr>
                <w:tab/>
              </w:r>
              <w:r w:rsidRPr="009F32C9">
                <w:rPr>
                  <w:snapToGrid w:val="0"/>
                </w:rPr>
                <w:tab/>
              </w:r>
              <w:r w:rsidRPr="009F32C9">
                <w:rPr>
                  <w:rFonts w:eastAsia="Malgun Gothic"/>
                  <w:lang w:eastAsia="ko-KR"/>
                </w:rPr>
                <w:t>undefined/unknown</w:t>
              </w:r>
            </w:ins>
          </w:p>
        </w:tc>
      </w:tr>
    </w:tbl>
    <w:p w:rsidR="009E61AC" w:rsidRDefault="009E61AC" w:rsidP="00EA4606">
      <w:pPr>
        <w:rPr>
          <w:ins w:id="7187" w:author="Draft version 2" w:date="2020-04-08T22:31:00Z"/>
          <w:b/>
        </w:rPr>
      </w:pPr>
    </w:p>
    <w:p w:rsidR="00C55484" w:rsidRPr="009F32C9" w:rsidRDefault="00C55484" w:rsidP="00C55484">
      <w:pPr>
        <w:pStyle w:val="Heading4"/>
        <w:rPr>
          <w:ins w:id="7188" w:author="Draft version 2" w:date="2020-04-08T22:31:00Z"/>
        </w:rPr>
      </w:pPr>
      <w:ins w:id="7189" w:author="Draft version 2" w:date="2020-04-08T22:31:00Z">
        <w:r w:rsidRPr="009F32C9">
          <w:t>–</w:t>
        </w:r>
        <w:r w:rsidRPr="009F32C9">
          <w:tab/>
        </w:r>
        <w:r w:rsidRPr="009F32C9">
          <w:rPr>
            <w:i/>
            <w:snapToGrid w:val="0"/>
            <w:lang w:eastAsia="zh-CN"/>
          </w:rPr>
          <w:t>NavIC</w:t>
        </w:r>
        <w:r w:rsidRPr="009F32C9">
          <w:rPr>
            <w:i/>
            <w:snapToGrid w:val="0"/>
          </w:rPr>
          <w:t>-DifferentialCorrections</w:t>
        </w:r>
      </w:ins>
    </w:p>
    <w:p w:rsidR="00C55484" w:rsidRPr="009F32C9" w:rsidRDefault="00C55484" w:rsidP="00C55484">
      <w:pPr>
        <w:keepLines/>
        <w:rPr>
          <w:ins w:id="7190" w:author="Draft version 2" w:date="2020-04-08T22:31:00Z"/>
        </w:rPr>
      </w:pPr>
      <w:ins w:id="7191" w:author="Draft version 2" w:date="2020-04-08T22:31:00Z">
        <w:r w:rsidRPr="009F32C9">
          <w:t xml:space="preserve">The IE </w:t>
        </w:r>
        <w:r w:rsidRPr="009F32C9">
          <w:rPr>
            <w:i/>
            <w:noProof/>
          </w:rPr>
          <w:t xml:space="preserve">NavIC-DifferentialCorrections </w:t>
        </w:r>
        <w:r w:rsidRPr="009F32C9">
          <w:t>parameters provide users with sets of correction terms that apply to the clock and ephemeris data transmitted by other satellites in the AutoNav mode as defined in [38] under clause 6.2.6.</w:t>
        </w:r>
      </w:ins>
    </w:p>
    <w:p w:rsidR="00C55484" w:rsidRPr="009F32C9" w:rsidRDefault="00C55484" w:rsidP="00C55484">
      <w:pPr>
        <w:pStyle w:val="PL"/>
        <w:shd w:val="clear" w:color="auto" w:fill="E6E6E6"/>
        <w:rPr>
          <w:ins w:id="7192" w:author="Draft version 2" w:date="2020-04-08T22:31:00Z"/>
        </w:rPr>
      </w:pPr>
      <w:ins w:id="7193" w:author="Draft version 2" w:date="2020-04-08T22:31:00Z">
        <w:r w:rsidRPr="009F32C9">
          <w:t>-- ASN1START</w:t>
        </w:r>
      </w:ins>
    </w:p>
    <w:p w:rsidR="00C55484" w:rsidRPr="009F32C9" w:rsidRDefault="00C55484" w:rsidP="00C55484">
      <w:pPr>
        <w:pStyle w:val="PL"/>
        <w:shd w:val="clear" w:color="auto" w:fill="E6E6E6"/>
        <w:rPr>
          <w:ins w:id="7194" w:author="Draft version 2" w:date="2020-04-08T22:31:00Z"/>
        </w:rPr>
      </w:pPr>
    </w:p>
    <w:p w:rsidR="00C55484" w:rsidRPr="009F32C9" w:rsidRDefault="00C55484" w:rsidP="00C55484">
      <w:pPr>
        <w:pStyle w:val="PL"/>
        <w:shd w:val="clear" w:color="auto" w:fill="E6E6E6"/>
        <w:outlineLvl w:val="0"/>
        <w:rPr>
          <w:ins w:id="7195" w:author="Draft version 2" w:date="2020-04-08T22:31:00Z"/>
        </w:rPr>
      </w:pPr>
      <w:ins w:id="7196" w:author="Draft version 2" w:date="2020-04-08T22:31:00Z">
        <w:r w:rsidRPr="009F32C9">
          <w:t>NavIC-DifferentialCorrections-r16 ::= SEQUENCE {</w:t>
        </w:r>
      </w:ins>
    </w:p>
    <w:p w:rsidR="00C55484" w:rsidRPr="009F32C9" w:rsidRDefault="00C55484" w:rsidP="00C55484">
      <w:pPr>
        <w:pStyle w:val="PL"/>
        <w:shd w:val="clear" w:color="auto" w:fill="E6E6E6"/>
        <w:rPr>
          <w:ins w:id="7197" w:author="Draft version 2" w:date="2020-04-08T22:31:00Z"/>
        </w:rPr>
      </w:pPr>
      <w:ins w:id="7198" w:author="Draft version 2" w:date="2020-04-08T22:31:00Z">
        <w:r w:rsidRPr="009F32C9">
          <w:tab/>
          <w:t>navic-RefTOWC-r16</w:t>
        </w:r>
        <w:r w:rsidRPr="009F32C9">
          <w:tab/>
        </w:r>
        <w:r w:rsidRPr="009F32C9">
          <w:tab/>
        </w:r>
        <w:r w:rsidRPr="009F32C9">
          <w:tab/>
          <w:t>INTEGER (0..50400),</w:t>
        </w:r>
      </w:ins>
    </w:p>
    <w:p w:rsidR="00C55484" w:rsidRPr="009F32C9" w:rsidRDefault="00C55484" w:rsidP="00C55484">
      <w:pPr>
        <w:pStyle w:val="PL"/>
        <w:shd w:val="clear" w:color="auto" w:fill="E6E6E6"/>
        <w:rPr>
          <w:ins w:id="7199" w:author="Draft version 2" w:date="2020-04-08T22:31:00Z"/>
        </w:rPr>
      </w:pPr>
      <w:ins w:id="7200" w:author="Draft version 2" w:date="2020-04-08T22:31:00Z">
        <w:r w:rsidRPr="009F32C9">
          <w:tab/>
          <w:t>navic-CorrectionListAutoNav-r16</w:t>
        </w:r>
        <w:r w:rsidRPr="009F32C9">
          <w:tab/>
          <w:t>NavIC-CorrectionListAutoNav-r16,</w:t>
        </w:r>
      </w:ins>
    </w:p>
    <w:p w:rsidR="00C55484" w:rsidRPr="009F32C9" w:rsidRDefault="00C55484" w:rsidP="00C55484">
      <w:pPr>
        <w:pStyle w:val="PL"/>
        <w:shd w:val="clear" w:color="auto" w:fill="E6E6E6"/>
        <w:rPr>
          <w:ins w:id="7201" w:author="Draft version 2" w:date="2020-04-08T22:31:00Z"/>
        </w:rPr>
      </w:pPr>
      <w:ins w:id="7202" w:author="Draft version 2" w:date="2020-04-08T22:31:00Z">
        <w:r w:rsidRPr="009F32C9">
          <w:tab/>
          <w:t>...</w:t>
        </w:r>
      </w:ins>
    </w:p>
    <w:p w:rsidR="00C55484" w:rsidRPr="009F32C9" w:rsidRDefault="00C55484" w:rsidP="00C55484">
      <w:pPr>
        <w:pStyle w:val="PL"/>
        <w:shd w:val="clear" w:color="auto" w:fill="E6E6E6"/>
        <w:rPr>
          <w:ins w:id="7203" w:author="Draft version 2" w:date="2020-04-08T22:31:00Z"/>
        </w:rPr>
      </w:pPr>
      <w:ins w:id="7204" w:author="Draft version 2" w:date="2020-04-08T22:31:00Z">
        <w:r w:rsidRPr="009F32C9">
          <w:t>}</w:t>
        </w:r>
      </w:ins>
    </w:p>
    <w:p w:rsidR="00C55484" w:rsidRPr="009F32C9" w:rsidRDefault="00C55484" w:rsidP="00C55484">
      <w:pPr>
        <w:pStyle w:val="PL"/>
        <w:shd w:val="clear" w:color="auto" w:fill="E6E6E6"/>
        <w:rPr>
          <w:ins w:id="7205" w:author="Draft version 2" w:date="2020-04-08T22:31:00Z"/>
        </w:rPr>
      </w:pPr>
    </w:p>
    <w:p w:rsidR="00C55484" w:rsidRPr="009F32C9" w:rsidRDefault="00C55484" w:rsidP="00C55484">
      <w:pPr>
        <w:pStyle w:val="PL"/>
        <w:shd w:val="clear" w:color="auto" w:fill="E6E6E6"/>
        <w:outlineLvl w:val="0"/>
        <w:rPr>
          <w:ins w:id="7206" w:author="Draft version 2" w:date="2020-04-08T22:31:00Z"/>
        </w:rPr>
      </w:pPr>
      <w:ins w:id="7207" w:author="Draft version 2" w:date="2020-04-08T22:31:00Z">
        <w:r w:rsidRPr="009F32C9">
          <w:t>NavIC-CorrectionListAutoNav-r16 ::= SEQUENCE (SIZE (1..64)) OF NavIC-CorrectionElementAutoNav-r16</w:t>
        </w:r>
      </w:ins>
    </w:p>
    <w:p w:rsidR="00C55484" w:rsidRPr="009F32C9" w:rsidRDefault="00C55484" w:rsidP="00C55484">
      <w:pPr>
        <w:pStyle w:val="PL"/>
        <w:shd w:val="clear" w:color="auto" w:fill="E6E6E6"/>
        <w:rPr>
          <w:ins w:id="7208" w:author="Draft version 2" w:date="2020-04-08T22:31:00Z"/>
        </w:rPr>
      </w:pPr>
    </w:p>
    <w:p w:rsidR="00C55484" w:rsidRPr="009F32C9" w:rsidRDefault="00C55484" w:rsidP="00C55484">
      <w:pPr>
        <w:pStyle w:val="PL"/>
        <w:shd w:val="clear" w:color="auto" w:fill="E6E6E6"/>
        <w:outlineLvl w:val="0"/>
        <w:rPr>
          <w:ins w:id="7209" w:author="Draft version 2" w:date="2020-04-08T22:31:00Z"/>
        </w:rPr>
      </w:pPr>
      <w:ins w:id="7210" w:author="Draft version 2" w:date="2020-04-08T22:31:00Z">
        <w:r w:rsidRPr="009F32C9">
          <w:t>NavIC-CorrectionElementAutoNav-r16 ::= SEQUENCE {</w:t>
        </w:r>
      </w:ins>
    </w:p>
    <w:p w:rsidR="00C55484" w:rsidRPr="009F32C9" w:rsidRDefault="00C55484" w:rsidP="00C55484">
      <w:pPr>
        <w:pStyle w:val="PL"/>
        <w:shd w:val="clear" w:color="auto" w:fill="E6E6E6"/>
        <w:rPr>
          <w:ins w:id="7211" w:author="Draft version 2" w:date="2020-04-08T22:31:00Z"/>
        </w:rPr>
      </w:pPr>
      <w:ins w:id="7212" w:author="Draft version 2" w:date="2020-04-08T22:31:00Z">
        <w:r w:rsidRPr="009F32C9">
          <w:tab/>
          <w:t>svID</w:t>
        </w:r>
        <w:r w:rsidRPr="009F32C9">
          <w:tab/>
        </w:r>
        <w:r w:rsidRPr="009F32C9">
          <w:tab/>
        </w:r>
        <w:r w:rsidRPr="009F32C9">
          <w:tab/>
        </w:r>
        <w:r w:rsidRPr="009F32C9">
          <w:tab/>
        </w:r>
        <w:r w:rsidRPr="009F32C9">
          <w:tab/>
        </w:r>
        <w:r w:rsidRPr="009F32C9">
          <w:tab/>
          <w:t>SV-ID,</w:t>
        </w:r>
      </w:ins>
    </w:p>
    <w:p w:rsidR="00C55484" w:rsidRPr="009F32C9" w:rsidRDefault="00C55484" w:rsidP="00C55484">
      <w:pPr>
        <w:pStyle w:val="PL"/>
        <w:shd w:val="clear" w:color="auto" w:fill="E6E6E6"/>
        <w:rPr>
          <w:ins w:id="7213" w:author="Draft version 2" w:date="2020-04-08T22:31:00Z"/>
        </w:rPr>
      </w:pPr>
      <w:ins w:id="7214" w:author="Draft version 2" w:date="2020-04-08T22:31:00Z">
        <w:r w:rsidRPr="009F32C9">
          <w:lastRenderedPageBreak/>
          <w:tab/>
          <w:t>navic-Tod-r16</w:t>
        </w:r>
        <w:r w:rsidRPr="009F32C9">
          <w:tab/>
        </w:r>
        <w:r w:rsidRPr="009F32C9">
          <w:tab/>
        </w:r>
        <w:r w:rsidRPr="009F32C9">
          <w:tab/>
        </w:r>
        <w:r w:rsidRPr="009F32C9">
          <w:tab/>
          <w:t>INTEGER (0..65535),</w:t>
        </w:r>
      </w:ins>
    </w:p>
    <w:p w:rsidR="00C55484" w:rsidRPr="009F32C9" w:rsidRDefault="00C55484" w:rsidP="00C55484">
      <w:pPr>
        <w:pStyle w:val="PL"/>
        <w:shd w:val="clear" w:color="auto" w:fill="E6E6E6"/>
        <w:rPr>
          <w:ins w:id="7215" w:author="Draft version 2" w:date="2020-04-08T22:31:00Z"/>
        </w:rPr>
      </w:pPr>
      <w:ins w:id="7216" w:author="Draft version 2" w:date="2020-04-08T22:31:00Z">
        <w:r w:rsidRPr="009F32C9">
          <w:tab/>
          <w:t>navic-iodec-r16</w:t>
        </w:r>
        <w:r w:rsidRPr="009F32C9">
          <w:tab/>
        </w:r>
        <w:r w:rsidRPr="009F32C9">
          <w:tab/>
        </w:r>
        <w:r w:rsidRPr="009F32C9">
          <w:tab/>
        </w:r>
        <w:r w:rsidRPr="009F32C9">
          <w:tab/>
          <w:t>INTEGER (0..255),</w:t>
        </w:r>
      </w:ins>
    </w:p>
    <w:p w:rsidR="00C55484" w:rsidRPr="009F32C9" w:rsidRDefault="00C55484" w:rsidP="00C55484">
      <w:pPr>
        <w:pStyle w:val="PL"/>
        <w:shd w:val="clear" w:color="auto" w:fill="E6E6E6"/>
        <w:rPr>
          <w:ins w:id="7217" w:author="Draft version 2" w:date="2020-04-08T22:31:00Z"/>
        </w:rPr>
      </w:pPr>
      <w:ins w:id="7218" w:author="Draft version 2" w:date="2020-04-08T22:31:00Z">
        <w:r w:rsidRPr="009F32C9">
          <w:tab/>
          <w:t>navic-UDRAI-r16</w:t>
        </w:r>
        <w:r w:rsidRPr="009F32C9">
          <w:tab/>
        </w:r>
        <w:r w:rsidRPr="009F32C9">
          <w:tab/>
        </w:r>
        <w:r w:rsidRPr="009F32C9">
          <w:tab/>
        </w:r>
        <w:r w:rsidRPr="009F32C9">
          <w:tab/>
          <w:t>INTEGER (-16..15),</w:t>
        </w:r>
      </w:ins>
    </w:p>
    <w:p w:rsidR="00C55484" w:rsidRPr="009F32C9" w:rsidRDefault="00C55484" w:rsidP="00C55484">
      <w:pPr>
        <w:pStyle w:val="PL"/>
        <w:shd w:val="clear" w:color="auto" w:fill="E6E6E6"/>
        <w:rPr>
          <w:ins w:id="7219" w:author="Draft version 2" w:date="2020-04-08T22:31:00Z"/>
        </w:rPr>
      </w:pPr>
      <w:ins w:id="7220" w:author="Draft version 2" w:date="2020-04-08T22:31:00Z">
        <w:r w:rsidRPr="009F32C9">
          <w:tab/>
          <w:t>navic-UDRArateI-r16</w:t>
        </w:r>
        <w:r w:rsidRPr="009F32C9">
          <w:tab/>
        </w:r>
        <w:r w:rsidRPr="009F32C9">
          <w:tab/>
        </w:r>
        <w:r w:rsidRPr="009F32C9">
          <w:tab/>
          <w:t>INTEGER (-16..15),</w:t>
        </w:r>
      </w:ins>
    </w:p>
    <w:p w:rsidR="00C55484" w:rsidRPr="009F32C9" w:rsidRDefault="00C55484" w:rsidP="00C55484">
      <w:pPr>
        <w:pStyle w:val="PL"/>
        <w:shd w:val="clear" w:color="auto" w:fill="E6E6E6"/>
        <w:rPr>
          <w:ins w:id="7221" w:author="Draft version 2" w:date="2020-04-08T22:31:00Z"/>
        </w:rPr>
      </w:pPr>
      <w:ins w:id="7222" w:author="Draft version 2" w:date="2020-04-08T22:31:00Z">
        <w:r w:rsidRPr="009F32C9">
          <w:tab/>
          <w:t>navic-EDC-r16</w:t>
        </w:r>
        <w:r w:rsidRPr="009F32C9">
          <w:tab/>
        </w:r>
        <w:r w:rsidRPr="009F32C9">
          <w:tab/>
        </w:r>
        <w:r w:rsidRPr="009F32C9">
          <w:tab/>
        </w:r>
        <w:r w:rsidRPr="009F32C9">
          <w:tab/>
          <w:t>NavIC-EDC-r16,</w:t>
        </w:r>
      </w:ins>
    </w:p>
    <w:p w:rsidR="00C55484" w:rsidRPr="009F32C9" w:rsidRDefault="00C55484" w:rsidP="00C55484">
      <w:pPr>
        <w:pStyle w:val="PL"/>
        <w:shd w:val="clear" w:color="auto" w:fill="E6E6E6"/>
        <w:rPr>
          <w:ins w:id="7223" w:author="Draft version 2" w:date="2020-04-08T22:31:00Z"/>
        </w:rPr>
      </w:pPr>
      <w:ins w:id="7224" w:author="Draft version 2" w:date="2020-04-08T22:31:00Z">
        <w:r w:rsidRPr="009F32C9">
          <w:tab/>
          <w:t>navic-CDC-r16</w:t>
        </w:r>
        <w:r w:rsidRPr="009F32C9">
          <w:tab/>
        </w:r>
        <w:r w:rsidRPr="009F32C9">
          <w:tab/>
        </w:r>
        <w:r w:rsidRPr="009F32C9">
          <w:tab/>
        </w:r>
        <w:r w:rsidRPr="009F32C9">
          <w:tab/>
          <w:t>NavIC-CDC-r16,</w:t>
        </w:r>
      </w:ins>
    </w:p>
    <w:p w:rsidR="00C55484" w:rsidRPr="009F32C9" w:rsidRDefault="00C55484" w:rsidP="00C55484">
      <w:pPr>
        <w:pStyle w:val="PL"/>
        <w:shd w:val="clear" w:color="auto" w:fill="E6E6E6"/>
        <w:rPr>
          <w:ins w:id="7225" w:author="Draft version 2" w:date="2020-04-08T22:31:00Z"/>
        </w:rPr>
      </w:pPr>
      <w:ins w:id="7226" w:author="Draft version 2" w:date="2020-04-08T22:31:00Z">
        <w:r w:rsidRPr="009F32C9">
          <w:tab/>
          <w:t>...</w:t>
        </w:r>
      </w:ins>
    </w:p>
    <w:p w:rsidR="00C55484" w:rsidRPr="009F32C9" w:rsidRDefault="00C55484" w:rsidP="00C55484">
      <w:pPr>
        <w:pStyle w:val="PL"/>
        <w:shd w:val="clear" w:color="auto" w:fill="E6E6E6"/>
        <w:rPr>
          <w:ins w:id="7227" w:author="Draft version 2" w:date="2020-04-08T22:31:00Z"/>
        </w:rPr>
      </w:pPr>
      <w:ins w:id="7228" w:author="Draft version 2" w:date="2020-04-08T22:31:00Z">
        <w:r w:rsidRPr="009F32C9">
          <w:t>}</w:t>
        </w:r>
      </w:ins>
    </w:p>
    <w:p w:rsidR="00C55484" w:rsidRPr="009F32C9" w:rsidRDefault="00C55484" w:rsidP="00C55484">
      <w:pPr>
        <w:pStyle w:val="PL"/>
        <w:shd w:val="clear" w:color="auto" w:fill="E6E6E6"/>
        <w:outlineLvl w:val="0"/>
        <w:rPr>
          <w:ins w:id="7229" w:author="Draft version 2" w:date="2020-04-08T22:31:00Z"/>
        </w:rPr>
      </w:pPr>
    </w:p>
    <w:p w:rsidR="00C55484" w:rsidRPr="009F32C9" w:rsidRDefault="00C55484" w:rsidP="00C55484">
      <w:pPr>
        <w:pStyle w:val="PL"/>
        <w:shd w:val="clear" w:color="auto" w:fill="E6E6E6"/>
        <w:outlineLvl w:val="0"/>
        <w:rPr>
          <w:ins w:id="7230" w:author="Draft version 2" w:date="2020-04-08T22:31:00Z"/>
        </w:rPr>
      </w:pPr>
      <w:ins w:id="7231" w:author="Draft version 2" w:date="2020-04-08T22:31:00Z">
        <w:r w:rsidRPr="009F32C9">
          <w:t>NavIC-EDC-r16 ::= SEQUENCE {</w:t>
        </w:r>
      </w:ins>
    </w:p>
    <w:p w:rsidR="00C55484" w:rsidRPr="009F32C9" w:rsidRDefault="00C55484" w:rsidP="00C55484">
      <w:pPr>
        <w:pStyle w:val="PL"/>
        <w:shd w:val="clear" w:color="auto" w:fill="E6E6E6"/>
        <w:rPr>
          <w:ins w:id="7232" w:author="Draft version 2" w:date="2020-04-08T22:31:00Z"/>
        </w:rPr>
      </w:pPr>
      <w:ins w:id="7233" w:author="Draft version 2" w:date="2020-04-08T22:31:00Z">
        <w:r w:rsidRPr="009F32C9">
          <w:tab/>
          <w:t>navic-AlphaEDC-r16</w:t>
        </w:r>
        <w:r w:rsidRPr="009F32C9">
          <w:tab/>
        </w:r>
        <w:r w:rsidRPr="009F32C9">
          <w:tab/>
        </w:r>
        <w:r w:rsidRPr="009F32C9">
          <w:tab/>
        </w:r>
        <w:r w:rsidRPr="009F32C9">
          <w:tab/>
        </w:r>
        <w:r w:rsidRPr="009F32C9">
          <w:rPr>
            <w:snapToGrid w:val="0"/>
          </w:rPr>
          <w:t>INTEGER (-8192..8191),</w:t>
        </w:r>
      </w:ins>
    </w:p>
    <w:p w:rsidR="00C55484" w:rsidRPr="009F32C9" w:rsidRDefault="00C55484" w:rsidP="00C55484">
      <w:pPr>
        <w:pStyle w:val="PL"/>
        <w:shd w:val="clear" w:color="auto" w:fill="E6E6E6"/>
        <w:rPr>
          <w:ins w:id="7234" w:author="Draft version 2" w:date="2020-04-08T22:31:00Z"/>
        </w:rPr>
      </w:pPr>
      <w:ins w:id="7235" w:author="Draft version 2" w:date="2020-04-08T22:31:00Z">
        <w:r w:rsidRPr="009F32C9">
          <w:tab/>
          <w:t>navic-BetaEDC-r16</w:t>
        </w:r>
        <w:r w:rsidRPr="009F32C9">
          <w:tab/>
        </w:r>
        <w:r w:rsidRPr="009F32C9">
          <w:tab/>
        </w:r>
        <w:r w:rsidRPr="009F32C9">
          <w:tab/>
        </w:r>
        <w:r w:rsidRPr="009F32C9">
          <w:tab/>
        </w:r>
        <w:r w:rsidRPr="009F32C9">
          <w:rPr>
            <w:snapToGrid w:val="0"/>
          </w:rPr>
          <w:t>INTEGER (-8192..8191),</w:t>
        </w:r>
      </w:ins>
    </w:p>
    <w:p w:rsidR="00C55484" w:rsidRPr="009F32C9" w:rsidRDefault="00C55484" w:rsidP="00C55484">
      <w:pPr>
        <w:pStyle w:val="PL"/>
        <w:shd w:val="clear" w:color="auto" w:fill="E6E6E6"/>
        <w:rPr>
          <w:ins w:id="7236" w:author="Draft version 2" w:date="2020-04-08T22:31:00Z"/>
        </w:rPr>
      </w:pPr>
      <w:ins w:id="7237" w:author="Draft version 2" w:date="2020-04-08T22:31:00Z">
        <w:r w:rsidRPr="009F32C9">
          <w:tab/>
          <w:t>navic-GammaEDC-r16</w:t>
        </w:r>
        <w:r w:rsidRPr="009F32C9">
          <w:tab/>
        </w:r>
        <w:r w:rsidRPr="009F32C9">
          <w:tab/>
        </w:r>
        <w:r w:rsidRPr="009F32C9">
          <w:tab/>
        </w:r>
        <w:r w:rsidRPr="009F32C9">
          <w:tab/>
        </w:r>
        <w:r w:rsidRPr="009F32C9">
          <w:rPr>
            <w:snapToGrid w:val="0"/>
          </w:rPr>
          <w:t>INTEGER (-16384..16383),</w:t>
        </w:r>
      </w:ins>
    </w:p>
    <w:p w:rsidR="00C55484" w:rsidRPr="009F32C9" w:rsidRDefault="00C55484" w:rsidP="00C55484">
      <w:pPr>
        <w:pStyle w:val="PL"/>
        <w:shd w:val="clear" w:color="auto" w:fill="E6E6E6"/>
        <w:rPr>
          <w:ins w:id="7238" w:author="Draft version 2" w:date="2020-04-08T22:31:00Z"/>
        </w:rPr>
      </w:pPr>
      <w:ins w:id="7239" w:author="Draft version 2" w:date="2020-04-08T22:31:00Z">
        <w:r w:rsidRPr="009F32C9">
          <w:tab/>
          <w:t>navic-AoIcorrection-r16</w:t>
        </w:r>
        <w:r w:rsidRPr="009F32C9">
          <w:tab/>
        </w:r>
        <w:r w:rsidRPr="009F32C9">
          <w:tab/>
        </w:r>
        <w:r w:rsidRPr="009F32C9">
          <w:tab/>
        </w:r>
        <w:r w:rsidRPr="009F32C9">
          <w:rPr>
            <w:snapToGrid w:val="0"/>
          </w:rPr>
          <w:t>INTEGER (-2048..2047),</w:t>
        </w:r>
      </w:ins>
    </w:p>
    <w:p w:rsidR="00C55484" w:rsidRPr="009F32C9" w:rsidRDefault="00C55484" w:rsidP="00C55484">
      <w:pPr>
        <w:pStyle w:val="PL"/>
        <w:shd w:val="clear" w:color="auto" w:fill="E6E6E6"/>
        <w:rPr>
          <w:ins w:id="7240" w:author="Draft version 2" w:date="2020-04-08T22:31:00Z"/>
        </w:rPr>
      </w:pPr>
      <w:ins w:id="7241" w:author="Draft version 2" w:date="2020-04-08T22:31:00Z">
        <w:r w:rsidRPr="009F32C9">
          <w:tab/>
          <w:t>navic-AoRAcorrection-r16</w:t>
        </w:r>
        <w:r w:rsidRPr="009F32C9">
          <w:tab/>
        </w:r>
        <w:r w:rsidRPr="009F32C9">
          <w:tab/>
        </w:r>
        <w:r w:rsidRPr="009F32C9">
          <w:rPr>
            <w:snapToGrid w:val="0"/>
          </w:rPr>
          <w:t>INTEGER (-2048..2047),</w:t>
        </w:r>
      </w:ins>
    </w:p>
    <w:p w:rsidR="00C55484" w:rsidRPr="009F32C9" w:rsidRDefault="00C55484" w:rsidP="00C55484">
      <w:pPr>
        <w:pStyle w:val="PL"/>
        <w:shd w:val="clear" w:color="auto" w:fill="E6E6E6"/>
        <w:rPr>
          <w:ins w:id="7242" w:author="Draft version 2" w:date="2020-04-08T22:31:00Z"/>
          <w:snapToGrid w:val="0"/>
        </w:rPr>
      </w:pPr>
      <w:ins w:id="7243" w:author="Draft version 2" w:date="2020-04-08T22:31:00Z">
        <w:r w:rsidRPr="009F32C9">
          <w:tab/>
          <w:t>navic-SemiMajorcorrection-r16</w:t>
        </w:r>
        <w:r w:rsidRPr="009F32C9">
          <w:tab/>
        </w:r>
        <w:r w:rsidRPr="009F32C9">
          <w:rPr>
            <w:snapToGrid w:val="0"/>
          </w:rPr>
          <w:t>INTEGER (-2048..2047),</w:t>
        </w:r>
      </w:ins>
    </w:p>
    <w:p w:rsidR="00C55484" w:rsidRPr="009F32C9" w:rsidRDefault="00C55484" w:rsidP="00C55484">
      <w:pPr>
        <w:pStyle w:val="PL"/>
        <w:shd w:val="clear" w:color="auto" w:fill="E6E6E6"/>
        <w:rPr>
          <w:ins w:id="7244" w:author="Draft version 2" w:date="2020-04-08T22:31:00Z"/>
          <w:lang w:eastAsia="zh-CN"/>
        </w:rPr>
      </w:pPr>
      <w:ins w:id="7245" w:author="Draft version 2" w:date="2020-04-08T22:31:00Z">
        <w:r w:rsidRPr="009F32C9">
          <w:tab/>
          <w:t>...</w:t>
        </w:r>
      </w:ins>
    </w:p>
    <w:p w:rsidR="00C55484" w:rsidRPr="009F32C9" w:rsidRDefault="00C55484" w:rsidP="00C55484">
      <w:pPr>
        <w:pStyle w:val="PL"/>
        <w:shd w:val="clear" w:color="auto" w:fill="E6E6E6"/>
        <w:rPr>
          <w:ins w:id="7246" w:author="Draft version 2" w:date="2020-04-08T22:31:00Z"/>
        </w:rPr>
      </w:pPr>
      <w:ins w:id="7247" w:author="Draft version 2" w:date="2020-04-08T22:31:00Z">
        <w:r w:rsidRPr="009F32C9">
          <w:t>}</w:t>
        </w:r>
      </w:ins>
    </w:p>
    <w:p w:rsidR="00C55484" w:rsidRPr="009F32C9" w:rsidRDefault="00C55484" w:rsidP="00C55484">
      <w:pPr>
        <w:pStyle w:val="PL"/>
        <w:shd w:val="clear" w:color="auto" w:fill="E6E6E6"/>
        <w:rPr>
          <w:ins w:id="7248" w:author="Draft version 2" w:date="2020-04-08T22:31:00Z"/>
        </w:rPr>
      </w:pPr>
    </w:p>
    <w:p w:rsidR="00C55484" w:rsidRPr="009F32C9" w:rsidRDefault="00C55484" w:rsidP="00C55484">
      <w:pPr>
        <w:pStyle w:val="PL"/>
        <w:shd w:val="clear" w:color="auto" w:fill="E6E6E6"/>
        <w:outlineLvl w:val="0"/>
        <w:rPr>
          <w:ins w:id="7249" w:author="Draft version 2" w:date="2020-04-08T22:31:00Z"/>
        </w:rPr>
      </w:pPr>
      <w:ins w:id="7250" w:author="Draft version 2" w:date="2020-04-08T22:31:00Z">
        <w:r w:rsidRPr="009F32C9">
          <w:t>NavIC-CDC-r16 ::= SEQUENCE {</w:t>
        </w:r>
      </w:ins>
    </w:p>
    <w:p w:rsidR="00C55484" w:rsidRPr="009F32C9" w:rsidRDefault="00C55484" w:rsidP="00C55484">
      <w:pPr>
        <w:pStyle w:val="PL"/>
        <w:shd w:val="clear" w:color="auto" w:fill="E6E6E6"/>
        <w:rPr>
          <w:ins w:id="7251" w:author="Draft version 2" w:date="2020-04-08T22:31:00Z"/>
        </w:rPr>
      </w:pPr>
      <w:ins w:id="7252" w:author="Draft version 2" w:date="2020-04-08T22:31:00Z">
        <w:r w:rsidRPr="009F32C9">
          <w:tab/>
          <w:t>navic-ClockBiasCorrection-r16</w:t>
        </w:r>
        <w:r w:rsidRPr="009F32C9">
          <w:tab/>
        </w:r>
        <w:r w:rsidRPr="009F32C9">
          <w:rPr>
            <w:snapToGrid w:val="0"/>
          </w:rPr>
          <w:t>INTEGER (-4096..4095),</w:t>
        </w:r>
      </w:ins>
    </w:p>
    <w:p w:rsidR="00C55484" w:rsidRPr="009F32C9" w:rsidRDefault="00C55484" w:rsidP="00C55484">
      <w:pPr>
        <w:pStyle w:val="PL"/>
        <w:shd w:val="clear" w:color="auto" w:fill="E6E6E6"/>
        <w:rPr>
          <w:ins w:id="7253" w:author="Draft version 2" w:date="2020-04-08T22:31:00Z"/>
          <w:snapToGrid w:val="0"/>
        </w:rPr>
      </w:pPr>
      <w:ins w:id="7254" w:author="Draft version 2" w:date="2020-04-08T22:31:00Z">
        <w:r w:rsidRPr="009F32C9">
          <w:tab/>
          <w:t>navic-ClockDriftCorrection-r16</w:t>
        </w:r>
        <w:r w:rsidRPr="009F32C9">
          <w:tab/>
        </w:r>
        <w:r w:rsidRPr="009F32C9">
          <w:rPr>
            <w:snapToGrid w:val="0"/>
          </w:rPr>
          <w:t>INTEGER (-128..127),</w:t>
        </w:r>
      </w:ins>
    </w:p>
    <w:p w:rsidR="00C55484" w:rsidRPr="009F32C9" w:rsidRDefault="00C55484" w:rsidP="00C55484">
      <w:pPr>
        <w:pStyle w:val="PL"/>
        <w:shd w:val="clear" w:color="auto" w:fill="E6E6E6"/>
        <w:rPr>
          <w:ins w:id="7255" w:author="Draft version 2" w:date="2020-04-08T22:31:00Z"/>
          <w:lang w:eastAsia="zh-CN"/>
        </w:rPr>
      </w:pPr>
      <w:ins w:id="7256" w:author="Draft version 2" w:date="2020-04-08T22:31:00Z">
        <w:r w:rsidRPr="009F32C9">
          <w:tab/>
          <w:t>...</w:t>
        </w:r>
      </w:ins>
    </w:p>
    <w:p w:rsidR="00C55484" w:rsidRPr="009F32C9" w:rsidRDefault="00C55484" w:rsidP="00C55484">
      <w:pPr>
        <w:pStyle w:val="PL"/>
        <w:shd w:val="clear" w:color="auto" w:fill="E6E6E6"/>
        <w:rPr>
          <w:ins w:id="7257" w:author="Draft version 2" w:date="2020-04-08T22:31:00Z"/>
        </w:rPr>
      </w:pPr>
      <w:ins w:id="7258" w:author="Draft version 2" w:date="2020-04-08T22:31:00Z">
        <w:r w:rsidRPr="009F32C9">
          <w:t>}</w:t>
        </w:r>
      </w:ins>
    </w:p>
    <w:p w:rsidR="00C55484" w:rsidRPr="009F32C9" w:rsidRDefault="00C55484" w:rsidP="00C55484">
      <w:pPr>
        <w:pStyle w:val="PL"/>
        <w:shd w:val="clear" w:color="auto" w:fill="E6E6E6"/>
        <w:rPr>
          <w:ins w:id="7259" w:author="Draft version 2" w:date="2020-04-08T22:31:00Z"/>
        </w:rPr>
      </w:pPr>
    </w:p>
    <w:p w:rsidR="00C55484" w:rsidRPr="009F32C9" w:rsidRDefault="00C55484" w:rsidP="00C55484">
      <w:pPr>
        <w:pStyle w:val="PL"/>
        <w:shd w:val="clear" w:color="auto" w:fill="E6E6E6"/>
        <w:rPr>
          <w:ins w:id="7260" w:author="Draft version 2" w:date="2020-04-08T22:31:00Z"/>
        </w:rPr>
      </w:pPr>
      <w:ins w:id="7261" w:author="Draft version 2" w:date="2020-04-08T22:31:00Z">
        <w:r w:rsidRPr="009F32C9">
          <w:t>-- ASN1STOP</w:t>
        </w:r>
      </w:ins>
    </w:p>
    <w:p w:rsidR="00C55484" w:rsidRPr="009F32C9" w:rsidRDefault="00C55484" w:rsidP="00C55484">
      <w:pPr>
        <w:rPr>
          <w:ins w:id="7262" w:author="Draft version 2" w:date="2020-04-08T22:31: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7263" w:author="Draft version 2" w:date="2020-04-08T22:31:00Z"/>
        </w:trPr>
        <w:tc>
          <w:tcPr>
            <w:tcW w:w="9639" w:type="dxa"/>
          </w:tcPr>
          <w:p w:rsidR="00C55484" w:rsidRPr="009F32C9" w:rsidRDefault="00C55484" w:rsidP="009B6891">
            <w:pPr>
              <w:pStyle w:val="TAH"/>
              <w:rPr>
                <w:ins w:id="7264" w:author="Draft version 2" w:date="2020-04-08T22:31:00Z"/>
                <w:b w:val="0"/>
              </w:rPr>
            </w:pPr>
            <w:ins w:id="7265" w:author="Draft version 2" w:date="2020-04-08T22:31:00Z">
              <w:r w:rsidRPr="009F32C9">
                <w:rPr>
                  <w:i/>
                  <w:snapToGrid w:val="0"/>
                </w:rPr>
                <w:lastRenderedPageBreak/>
                <w:t>NavIC-DifferentialCorrections</w:t>
              </w:r>
              <w:r w:rsidRPr="009F32C9">
                <w:rPr>
                  <w:iCs/>
                  <w:noProof/>
                </w:rPr>
                <w:t xml:space="preserve"> field </w:t>
              </w:r>
              <w:r w:rsidRPr="009F32C9">
                <w:rPr>
                  <w:noProof/>
                </w:rPr>
                <w:t>descriptions</w:t>
              </w:r>
            </w:ins>
          </w:p>
        </w:tc>
      </w:tr>
      <w:tr w:rsidR="00C55484" w:rsidRPr="009F32C9" w:rsidTr="009B6891">
        <w:trPr>
          <w:cantSplit/>
          <w:ins w:id="7266" w:author="Draft version 2" w:date="2020-04-08T22:31:00Z"/>
        </w:trPr>
        <w:tc>
          <w:tcPr>
            <w:tcW w:w="9639" w:type="dxa"/>
          </w:tcPr>
          <w:p w:rsidR="00C55484" w:rsidRPr="009F32C9" w:rsidRDefault="00C55484" w:rsidP="009B6891">
            <w:pPr>
              <w:pStyle w:val="TAL"/>
              <w:rPr>
                <w:ins w:id="7267" w:author="Draft version 2" w:date="2020-04-08T22:31:00Z"/>
                <w:b/>
                <w:i/>
                <w:noProof/>
              </w:rPr>
            </w:pPr>
            <w:ins w:id="7268" w:author="Draft version 2" w:date="2020-04-08T22:31:00Z">
              <w:r w:rsidRPr="009F32C9">
                <w:rPr>
                  <w:b/>
                  <w:i/>
                  <w:noProof/>
                </w:rPr>
                <w:t>navic-RefTOWC</w:t>
              </w:r>
            </w:ins>
          </w:p>
          <w:p w:rsidR="00C55484" w:rsidRPr="009F32C9" w:rsidRDefault="00C55484" w:rsidP="009B6891">
            <w:pPr>
              <w:pStyle w:val="TAL"/>
              <w:rPr>
                <w:ins w:id="7269" w:author="Draft version 2" w:date="2020-04-08T22:31:00Z"/>
              </w:rPr>
            </w:pPr>
            <w:ins w:id="7270" w:author="Draft version 2" w:date="2020-04-08T22:31:00Z">
              <w:r w:rsidRPr="009F32C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ins>
          </w:p>
        </w:tc>
      </w:tr>
      <w:tr w:rsidR="00C55484" w:rsidRPr="009F32C9" w:rsidTr="009B6891">
        <w:trPr>
          <w:cantSplit/>
          <w:ins w:id="7271" w:author="Draft version 2" w:date="2020-04-08T22:31:00Z"/>
        </w:trPr>
        <w:tc>
          <w:tcPr>
            <w:tcW w:w="9639" w:type="dxa"/>
          </w:tcPr>
          <w:p w:rsidR="00C55484" w:rsidRPr="009B6891" w:rsidRDefault="00C55484" w:rsidP="009B6891">
            <w:pPr>
              <w:pStyle w:val="TAL"/>
              <w:rPr>
                <w:ins w:id="7272" w:author="Draft version 2" w:date="2020-04-08T22:31:00Z"/>
                <w:b/>
                <w:bCs/>
                <w:i/>
                <w:iCs/>
                <w:noProof/>
                <w:lang w:eastAsia="zh-CN"/>
              </w:rPr>
            </w:pPr>
            <w:ins w:id="7273" w:author="Draft version 2" w:date="2020-04-08T22:31:00Z">
              <w:r w:rsidRPr="009B6891">
                <w:rPr>
                  <w:b/>
                  <w:bCs/>
                  <w:i/>
                  <w:iCs/>
                  <w:noProof/>
                  <w:lang w:eastAsia="zh-CN"/>
                </w:rPr>
                <w:t>navic-Tod</w:t>
              </w:r>
            </w:ins>
          </w:p>
          <w:p w:rsidR="00C55484" w:rsidRPr="00C55484" w:rsidRDefault="00C55484" w:rsidP="009B6891">
            <w:pPr>
              <w:pStyle w:val="TAL"/>
              <w:rPr>
                <w:ins w:id="7274" w:author="Draft version 2" w:date="2020-04-08T22:31:00Z"/>
                <w:lang w:eastAsia="zh-CN"/>
              </w:rPr>
            </w:pPr>
            <w:ins w:id="7275" w:author="Draft version 2" w:date="2020-04-08T22:31:00Z">
              <w:r w:rsidRPr="00C55484">
                <w:rPr>
                  <w:lang w:eastAsia="zh-CN"/>
                </w:rPr>
                <w:t>This field indicates the NavIC Time of Differential Correction in seconds.</w:t>
              </w:r>
            </w:ins>
          </w:p>
          <w:p w:rsidR="00C55484" w:rsidRPr="00C55484" w:rsidRDefault="00C55484" w:rsidP="009B6891">
            <w:pPr>
              <w:pStyle w:val="TAL"/>
              <w:rPr>
                <w:ins w:id="7276" w:author="Draft version 2" w:date="2020-04-08T22:31:00Z"/>
                <w:noProof/>
                <w:lang w:eastAsia="zh-CN"/>
              </w:rPr>
            </w:pPr>
            <w:ins w:id="7277" w:author="Draft version 2" w:date="2020-04-08T22:31:00Z">
              <w:r w:rsidRPr="00C55484">
                <w:rPr>
                  <w:lang w:eastAsia="zh-CN"/>
                </w:rPr>
                <w:t>Scale factor 16 seconds</w:t>
              </w:r>
            </w:ins>
          </w:p>
        </w:tc>
      </w:tr>
      <w:tr w:rsidR="00C55484" w:rsidRPr="009F32C9" w:rsidTr="009B6891">
        <w:trPr>
          <w:cantSplit/>
          <w:ins w:id="7278" w:author="Draft version 2" w:date="2020-04-08T22:31:00Z"/>
        </w:trPr>
        <w:tc>
          <w:tcPr>
            <w:tcW w:w="9639" w:type="dxa"/>
          </w:tcPr>
          <w:p w:rsidR="00C55484" w:rsidRPr="009B6891" w:rsidRDefault="00C55484" w:rsidP="009B6891">
            <w:pPr>
              <w:pStyle w:val="TAL"/>
              <w:rPr>
                <w:ins w:id="7279" w:author="Draft version 2" w:date="2020-04-08T22:31:00Z"/>
                <w:b/>
                <w:bCs/>
                <w:i/>
                <w:iCs/>
                <w:lang w:eastAsia="zh-CN"/>
              </w:rPr>
            </w:pPr>
            <w:ins w:id="7280" w:author="Draft version 2" w:date="2020-04-08T22:31:00Z">
              <w:r w:rsidRPr="009B6891">
                <w:rPr>
                  <w:b/>
                  <w:bCs/>
                  <w:i/>
                  <w:iCs/>
                  <w:noProof/>
                  <w:lang w:eastAsia="zh-CN"/>
                </w:rPr>
                <w:t>navic-iodec</w:t>
              </w:r>
            </w:ins>
          </w:p>
          <w:p w:rsidR="00C55484" w:rsidRPr="00C55484" w:rsidRDefault="00C55484" w:rsidP="009B6891">
            <w:pPr>
              <w:pStyle w:val="TAL"/>
              <w:rPr>
                <w:ins w:id="7281" w:author="Draft version 2" w:date="2020-04-08T22:31:00Z"/>
                <w:lang w:eastAsia="zh-CN"/>
              </w:rPr>
            </w:pPr>
            <w:ins w:id="7282" w:author="Draft version 2" w:date="2020-04-08T22:31:00Z">
              <w:r w:rsidRPr="00C55484">
                <w:rPr>
                  <w:lang w:eastAsia="zh-CN"/>
                </w:rPr>
                <w:t>This field indicates Issue of Data Ephemeris and Clock which provides the user with a convenient means of detecting any change in the ephemeris and clock parameters as described under clause 6.2.1.3 in [38]</w:t>
              </w:r>
            </w:ins>
          </w:p>
        </w:tc>
      </w:tr>
      <w:tr w:rsidR="00C55484" w:rsidRPr="009F32C9" w:rsidTr="009B6891">
        <w:trPr>
          <w:cantSplit/>
          <w:ins w:id="7283" w:author="Draft version 2" w:date="2020-04-08T22:31:00Z"/>
        </w:trPr>
        <w:tc>
          <w:tcPr>
            <w:tcW w:w="9639" w:type="dxa"/>
          </w:tcPr>
          <w:p w:rsidR="00C55484" w:rsidRPr="009B6891" w:rsidRDefault="00C55484" w:rsidP="009B6891">
            <w:pPr>
              <w:pStyle w:val="TAL"/>
              <w:rPr>
                <w:ins w:id="7284" w:author="Draft version 2" w:date="2020-04-08T22:31:00Z"/>
                <w:b/>
                <w:bCs/>
                <w:i/>
                <w:iCs/>
                <w:lang w:eastAsia="zh-CN"/>
              </w:rPr>
            </w:pPr>
            <w:ins w:id="7285" w:author="Draft version 2" w:date="2020-04-08T22:31:00Z">
              <w:r w:rsidRPr="009B6891">
                <w:rPr>
                  <w:b/>
                  <w:bCs/>
                  <w:i/>
                  <w:iCs/>
                  <w:lang w:eastAsia="zh-CN"/>
                </w:rPr>
                <w:t>navic-UDRAI</w:t>
              </w:r>
            </w:ins>
          </w:p>
          <w:p w:rsidR="00C55484" w:rsidRPr="00C55484" w:rsidRDefault="00C55484" w:rsidP="009B6891">
            <w:pPr>
              <w:pStyle w:val="TAL"/>
              <w:rPr>
                <w:ins w:id="7286" w:author="Draft version 2" w:date="2020-04-08T22:31:00Z"/>
                <w:noProof/>
                <w:lang w:eastAsia="zh-CN"/>
              </w:rPr>
            </w:pPr>
            <w:ins w:id="7287" w:author="Draft version 2" w:date="2020-04-08T22:31:00Z">
              <w:r w:rsidRPr="00C55484">
                <w:rPr>
                  <w:noProof/>
                  <w:lang w:eastAsia="zh-CN"/>
                </w:rPr>
                <w:t xml:space="preserve">This field indicates the index for the User Differential Range Accuracy (in meters) value which enables users to estimate the accuracy obtained after differential corrections are applied </w:t>
              </w:r>
              <w:r w:rsidRPr="00C55484">
                <w:rPr>
                  <w:lang w:eastAsia="zh-CN"/>
                </w:rPr>
                <w:t>as described under clause 6.2.6 in [38]</w:t>
              </w:r>
            </w:ins>
          </w:p>
        </w:tc>
      </w:tr>
      <w:tr w:rsidR="00C55484" w:rsidRPr="009F32C9" w:rsidTr="009B6891">
        <w:trPr>
          <w:cantSplit/>
          <w:ins w:id="7288" w:author="Draft version 2" w:date="2020-04-08T22:31:00Z"/>
        </w:trPr>
        <w:tc>
          <w:tcPr>
            <w:tcW w:w="9639" w:type="dxa"/>
          </w:tcPr>
          <w:p w:rsidR="00C55484" w:rsidRPr="009B6891" w:rsidRDefault="00C55484" w:rsidP="009B6891">
            <w:pPr>
              <w:pStyle w:val="TAL"/>
              <w:rPr>
                <w:ins w:id="7289" w:author="Draft version 2" w:date="2020-04-08T22:31:00Z"/>
                <w:b/>
                <w:bCs/>
                <w:i/>
                <w:iCs/>
                <w:lang w:eastAsia="zh-CN"/>
              </w:rPr>
            </w:pPr>
            <w:ins w:id="7290" w:author="Draft version 2" w:date="2020-04-08T22:31:00Z">
              <w:r w:rsidRPr="009B6891">
                <w:rPr>
                  <w:b/>
                  <w:bCs/>
                  <w:i/>
                  <w:iCs/>
                  <w:lang w:eastAsia="zh-CN"/>
                </w:rPr>
                <w:t>navic-UDRArateI</w:t>
              </w:r>
            </w:ins>
          </w:p>
          <w:p w:rsidR="00C55484" w:rsidRPr="00C55484" w:rsidRDefault="00C55484" w:rsidP="009B6891">
            <w:pPr>
              <w:pStyle w:val="TAL"/>
              <w:rPr>
                <w:ins w:id="7291" w:author="Draft version 2" w:date="2020-04-08T22:31:00Z"/>
                <w:lang w:eastAsia="zh-CN"/>
              </w:rPr>
            </w:pPr>
            <w:ins w:id="7292" w:author="Draft version 2" w:date="2020-04-08T22:31:00Z">
              <w:r w:rsidRPr="00C55484">
                <w:rPr>
                  <w:noProof/>
                  <w:lang w:eastAsia="zh-CN"/>
                </w:rPr>
                <w:t xml:space="preserve">This field indicates the index for the change rate of User Differential Range Accuracy (meters/sec)value which enables users to estimate the accuracy obtained after differential corrections are applied </w:t>
              </w:r>
              <w:r w:rsidRPr="00C55484">
                <w:rPr>
                  <w:lang w:eastAsia="zh-CN"/>
                </w:rPr>
                <w:t>as described under clause 6.2.6 in [38]</w:t>
              </w:r>
            </w:ins>
          </w:p>
        </w:tc>
      </w:tr>
      <w:tr w:rsidR="00C55484" w:rsidRPr="009F32C9" w:rsidTr="009B6891">
        <w:trPr>
          <w:cantSplit/>
          <w:ins w:id="7293" w:author="Draft version 2" w:date="2020-04-08T22:31:00Z"/>
        </w:trPr>
        <w:tc>
          <w:tcPr>
            <w:tcW w:w="9639" w:type="dxa"/>
          </w:tcPr>
          <w:p w:rsidR="00C55484" w:rsidRPr="009B6891" w:rsidRDefault="00C55484" w:rsidP="009B6891">
            <w:pPr>
              <w:pStyle w:val="TAL"/>
              <w:rPr>
                <w:ins w:id="7294" w:author="Draft version 2" w:date="2020-04-08T22:31:00Z"/>
                <w:b/>
                <w:bCs/>
                <w:i/>
                <w:iCs/>
                <w:lang w:eastAsia="zh-CN"/>
              </w:rPr>
            </w:pPr>
            <w:ins w:id="7295" w:author="Draft version 2" w:date="2020-04-08T22:31:00Z">
              <w:r w:rsidRPr="009B6891">
                <w:rPr>
                  <w:b/>
                  <w:bCs/>
                  <w:i/>
                  <w:iCs/>
                  <w:lang w:eastAsia="zh-CN"/>
                </w:rPr>
                <w:t>navic-AlphaEDC</w:t>
              </w:r>
            </w:ins>
          </w:p>
          <w:p w:rsidR="00C55484" w:rsidRPr="009B6891" w:rsidRDefault="00C55484" w:rsidP="009B6891">
            <w:pPr>
              <w:pStyle w:val="TAL"/>
              <w:rPr>
                <w:ins w:id="7296" w:author="Draft version 2" w:date="2020-04-08T22:31:00Z"/>
                <w:noProof/>
                <w:lang w:eastAsia="zh-CN"/>
              </w:rPr>
            </w:pPr>
            <w:ins w:id="7297" w:author="Draft version 2" w:date="2020-04-08T22:31:00Z">
              <w:r w:rsidRPr="00C55484">
                <w:rPr>
                  <w:noProof/>
                  <w:lang w:eastAsia="zh-CN"/>
                </w:rPr>
                <w:t>This field indicates the Alpha correction to Ephemeris parameter (Δα), which is one of the six keplerian elements defining the ephemeris differential corrections (EDC) for NavIC as defined under clause 6.1.3.5 in [38].</w:t>
              </w:r>
            </w:ins>
          </w:p>
          <w:p w:rsidR="00C55484" w:rsidRPr="009B6891" w:rsidRDefault="00C55484" w:rsidP="009B6891">
            <w:pPr>
              <w:pStyle w:val="TAL"/>
              <w:rPr>
                <w:ins w:id="7298" w:author="Draft version 2" w:date="2020-04-08T22:31:00Z"/>
                <w:lang w:eastAsia="zh-CN"/>
              </w:rPr>
            </w:pPr>
            <w:ins w:id="7299" w:author="Draft version 2" w:date="2020-04-08T22:31:00Z">
              <w:r w:rsidRPr="009B6891">
                <w:rPr>
                  <w:noProof/>
                  <w:lang w:eastAsia="zh-CN"/>
                </w:rPr>
                <w:t xml:space="preserve">Scale factor </w:t>
              </w:r>
              <w:r w:rsidRPr="009B6891">
                <w:t>2</w:t>
              </w:r>
              <w:r w:rsidRPr="009B6891">
                <w:rPr>
                  <w:vertAlign w:val="superscript"/>
                </w:rPr>
                <w:t>–34</w:t>
              </w:r>
            </w:ins>
          </w:p>
        </w:tc>
      </w:tr>
      <w:tr w:rsidR="00C55484" w:rsidRPr="009F32C9" w:rsidTr="009B6891">
        <w:trPr>
          <w:cantSplit/>
          <w:ins w:id="7300" w:author="Draft version 2" w:date="2020-04-08T22:31:00Z"/>
        </w:trPr>
        <w:tc>
          <w:tcPr>
            <w:tcW w:w="9639" w:type="dxa"/>
          </w:tcPr>
          <w:p w:rsidR="00C55484" w:rsidRPr="009B6891" w:rsidRDefault="00C55484" w:rsidP="009B6891">
            <w:pPr>
              <w:pStyle w:val="TAL"/>
              <w:rPr>
                <w:ins w:id="7301" w:author="Draft version 2" w:date="2020-04-08T22:31:00Z"/>
                <w:b/>
                <w:bCs/>
                <w:i/>
                <w:iCs/>
                <w:lang w:eastAsia="zh-CN"/>
              </w:rPr>
            </w:pPr>
            <w:ins w:id="7302" w:author="Draft version 2" w:date="2020-04-08T22:31:00Z">
              <w:r w:rsidRPr="009B6891">
                <w:rPr>
                  <w:b/>
                  <w:bCs/>
                  <w:i/>
                  <w:iCs/>
                  <w:lang w:eastAsia="zh-CN"/>
                </w:rPr>
                <w:t>navic-BetaEDC</w:t>
              </w:r>
            </w:ins>
          </w:p>
          <w:p w:rsidR="00C55484" w:rsidRPr="009B6891" w:rsidRDefault="00C55484" w:rsidP="009B6891">
            <w:pPr>
              <w:pStyle w:val="TAL"/>
              <w:rPr>
                <w:ins w:id="7303" w:author="Draft version 2" w:date="2020-04-08T22:31:00Z"/>
                <w:noProof/>
                <w:lang w:eastAsia="zh-CN"/>
              </w:rPr>
            </w:pPr>
            <w:ins w:id="7304" w:author="Draft version 2" w:date="2020-04-08T22:31:00Z">
              <w:r w:rsidRPr="00C55484">
                <w:rPr>
                  <w:noProof/>
                  <w:lang w:eastAsia="zh-CN"/>
                </w:rPr>
                <w:t>This field indicates Beta correction to Ephemeris parameter (Δβ), which is one of the six keplerian elements defining the ephemeris differential corrections (EDC) for NavIC as defined under clause 6.1.3.5 in [38].</w:t>
              </w:r>
            </w:ins>
          </w:p>
          <w:p w:rsidR="00C55484" w:rsidRPr="009B6891" w:rsidRDefault="00C55484" w:rsidP="009B6891">
            <w:pPr>
              <w:pStyle w:val="TAL"/>
              <w:rPr>
                <w:ins w:id="7305" w:author="Draft version 2" w:date="2020-04-08T22:31:00Z"/>
                <w:lang w:eastAsia="zh-CN"/>
              </w:rPr>
            </w:pPr>
            <w:ins w:id="7306" w:author="Draft version 2" w:date="2020-04-08T22:31:00Z">
              <w:r w:rsidRPr="009B6891">
                <w:rPr>
                  <w:noProof/>
                  <w:lang w:eastAsia="zh-CN"/>
                </w:rPr>
                <w:t xml:space="preserve">Scale factor </w:t>
              </w:r>
              <w:r w:rsidRPr="009B6891">
                <w:t>2</w:t>
              </w:r>
              <w:r w:rsidRPr="009B6891">
                <w:rPr>
                  <w:vertAlign w:val="superscript"/>
                </w:rPr>
                <w:t>–34</w:t>
              </w:r>
            </w:ins>
          </w:p>
        </w:tc>
      </w:tr>
      <w:tr w:rsidR="00C55484" w:rsidRPr="009F32C9" w:rsidTr="009B6891">
        <w:trPr>
          <w:cantSplit/>
          <w:ins w:id="7307" w:author="Draft version 2" w:date="2020-04-08T22:31:00Z"/>
        </w:trPr>
        <w:tc>
          <w:tcPr>
            <w:tcW w:w="9639" w:type="dxa"/>
          </w:tcPr>
          <w:p w:rsidR="00C55484" w:rsidRPr="009B6891" w:rsidRDefault="00C55484" w:rsidP="009B6891">
            <w:pPr>
              <w:pStyle w:val="TAL"/>
              <w:rPr>
                <w:ins w:id="7308" w:author="Draft version 2" w:date="2020-04-08T22:31:00Z"/>
                <w:b/>
                <w:bCs/>
                <w:i/>
                <w:iCs/>
                <w:lang w:eastAsia="zh-CN"/>
              </w:rPr>
            </w:pPr>
            <w:ins w:id="7309" w:author="Draft version 2" w:date="2020-04-08T22:31:00Z">
              <w:r w:rsidRPr="009B6891">
                <w:rPr>
                  <w:b/>
                  <w:bCs/>
                  <w:i/>
                  <w:iCs/>
                  <w:lang w:eastAsia="zh-CN"/>
                </w:rPr>
                <w:t>navic-GammaEDC</w:t>
              </w:r>
            </w:ins>
          </w:p>
          <w:p w:rsidR="00C55484" w:rsidRPr="009B6891" w:rsidRDefault="00C55484" w:rsidP="009B6891">
            <w:pPr>
              <w:pStyle w:val="TAL"/>
              <w:rPr>
                <w:ins w:id="7310" w:author="Draft version 2" w:date="2020-04-08T22:31:00Z"/>
                <w:noProof/>
                <w:lang w:eastAsia="zh-CN"/>
              </w:rPr>
            </w:pPr>
            <w:ins w:id="7311" w:author="Draft version 2" w:date="2020-04-08T22:31:00Z">
              <w:r w:rsidRPr="00C55484">
                <w:rPr>
                  <w:noProof/>
                  <w:lang w:eastAsia="zh-CN"/>
                </w:rPr>
                <w:t>This field indicates the Gamma correction to Ephemeris parameter (Δγ), which is one of the six keplerian elements defining the ephemeris differential corrections (EDC) for NavIC as defined under clause 6.1.3.5 in [38].</w:t>
              </w:r>
            </w:ins>
          </w:p>
          <w:p w:rsidR="00C55484" w:rsidRPr="009B6891" w:rsidRDefault="00C55484" w:rsidP="009B6891">
            <w:pPr>
              <w:pStyle w:val="TAL"/>
              <w:rPr>
                <w:ins w:id="7312" w:author="Draft version 2" w:date="2020-04-08T22:31:00Z"/>
                <w:lang w:eastAsia="zh-CN"/>
              </w:rPr>
            </w:pPr>
            <w:ins w:id="7313" w:author="Draft version 2" w:date="2020-04-08T22:31:00Z">
              <w:r w:rsidRPr="009B6891">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314" w:author="Draft version 2" w:date="2020-04-08T22:31:00Z"/>
        </w:trPr>
        <w:tc>
          <w:tcPr>
            <w:tcW w:w="9639" w:type="dxa"/>
          </w:tcPr>
          <w:p w:rsidR="00C55484" w:rsidRPr="009B6891" w:rsidRDefault="00C55484" w:rsidP="009B6891">
            <w:pPr>
              <w:pStyle w:val="TAL"/>
              <w:rPr>
                <w:ins w:id="7315" w:author="Draft version 2" w:date="2020-04-08T22:31:00Z"/>
                <w:b/>
                <w:bCs/>
                <w:i/>
                <w:iCs/>
                <w:lang w:eastAsia="zh-CN"/>
              </w:rPr>
            </w:pPr>
            <w:ins w:id="7316" w:author="Draft version 2" w:date="2020-04-08T22:31:00Z">
              <w:r w:rsidRPr="009B6891">
                <w:rPr>
                  <w:b/>
                  <w:bCs/>
                  <w:i/>
                  <w:iCs/>
                  <w:lang w:eastAsia="zh-CN"/>
                </w:rPr>
                <w:t>navic-AoIcorrection</w:t>
              </w:r>
            </w:ins>
          </w:p>
          <w:p w:rsidR="00C55484" w:rsidRPr="00C55484" w:rsidRDefault="00C55484" w:rsidP="009B6891">
            <w:pPr>
              <w:pStyle w:val="TAL"/>
              <w:rPr>
                <w:ins w:id="7317" w:author="Draft version 2" w:date="2020-04-08T22:31:00Z"/>
                <w:noProof/>
                <w:lang w:eastAsia="zh-CN"/>
              </w:rPr>
            </w:pPr>
            <w:ins w:id="7318" w:author="Draft version 2" w:date="2020-04-08T22:31:00Z">
              <w:r w:rsidRPr="00C55484">
                <w:rPr>
                  <w:noProof/>
                  <w:lang w:eastAsia="zh-CN"/>
                </w:rPr>
                <w:t>This field indicates the Angle of inclination correction (Δi), which is one of the six keplerian elements defining the  ephemeris differential corrections (EDC) for NavIC as defined under clause 6.1.3.5 in [38].</w:t>
              </w:r>
            </w:ins>
          </w:p>
          <w:p w:rsidR="00C55484" w:rsidRPr="009B6891" w:rsidRDefault="00C55484" w:rsidP="009B6891">
            <w:pPr>
              <w:pStyle w:val="TAL"/>
              <w:rPr>
                <w:ins w:id="7319" w:author="Draft version 2" w:date="2020-04-08T22:31:00Z"/>
                <w:lang w:eastAsia="zh-CN"/>
              </w:rPr>
            </w:pPr>
            <w:ins w:id="7320" w:author="Draft version 2" w:date="2020-04-08T22:31:00Z">
              <w:r w:rsidRPr="00C55484">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321" w:author="Draft version 2" w:date="2020-04-08T22:31:00Z"/>
        </w:trPr>
        <w:tc>
          <w:tcPr>
            <w:tcW w:w="9639" w:type="dxa"/>
          </w:tcPr>
          <w:p w:rsidR="00C55484" w:rsidRPr="009B6891" w:rsidRDefault="00C55484" w:rsidP="009B6891">
            <w:pPr>
              <w:pStyle w:val="TAL"/>
              <w:rPr>
                <w:ins w:id="7322" w:author="Draft version 2" w:date="2020-04-08T22:31:00Z"/>
                <w:b/>
                <w:bCs/>
                <w:i/>
                <w:iCs/>
                <w:lang w:eastAsia="zh-CN"/>
              </w:rPr>
            </w:pPr>
            <w:ins w:id="7323" w:author="Draft version 2" w:date="2020-04-08T22:31:00Z">
              <w:r w:rsidRPr="009B6891">
                <w:rPr>
                  <w:b/>
                  <w:bCs/>
                  <w:i/>
                  <w:iCs/>
                  <w:lang w:eastAsia="zh-CN"/>
                </w:rPr>
                <w:t>navic-AoRAcorrection</w:t>
              </w:r>
            </w:ins>
          </w:p>
          <w:p w:rsidR="00C55484" w:rsidRPr="00C55484" w:rsidRDefault="00C55484" w:rsidP="009B6891">
            <w:pPr>
              <w:pStyle w:val="TAL"/>
              <w:rPr>
                <w:ins w:id="7324" w:author="Draft version 2" w:date="2020-04-08T22:31:00Z"/>
                <w:noProof/>
                <w:lang w:eastAsia="zh-CN"/>
              </w:rPr>
            </w:pPr>
            <w:ins w:id="7325" w:author="Draft version 2" w:date="2020-04-08T22:31:00Z">
              <w:r w:rsidRPr="00C55484">
                <w:rPr>
                  <w:noProof/>
                  <w:lang w:eastAsia="zh-CN"/>
                </w:rPr>
                <w:t>This field indicates the Angle of right ascension correction (ΔΩ), which is one of the six keplerian elements defining the  ephemeris differential corrections (EDC) for the NavIC as defined under clause 6.1.3.5 in [38].</w:t>
              </w:r>
            </w:ins>
          </w:p>
          <w:p w:rsidR="00C55484" w:rsidRPr="009B6891" w:rsidRDefault="00C55484" w:rsidP="009B6891">
            <w:pPr>
              <w:pStyle w:val="TAL"/>
              <w:rPr>
                <w:ins w:id="7326" w:author="Draft version 2" w:date="2020-04-08T22:31:00Z"/>
                <w:lang w:eastAsia="zh-CN"/>
              </w:rPr>
            </w:pPr>
            <w:ins w:id="7327" w:author="Draft version 2" w:date="2020-04-08T22:31:00Z">
              <w:r w:rsidRPr="00C55484">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328" w:author="Draft version 2" w:date="2020-04-08T22:31:00Z"/>
        </w:trPr>
        <w:tc>
          <w:tcPr>
            <w:tcW w:w="9639" w:type="dxa"/>
          </w:tcPr>
          <w:p w:rsidR="00C55484" w:rsidRPr="009B6891" w:rsidRDefault="00C55484" w:rsidP="009B6891">
            <w:pPr>
              <w:pStyle w:val="TAL"/>
              <w:rPr>
                <w:ins w:id="7329" w:author="Draft version 2" w:date="2020-04-08T22:31:00Z"/>
                <w:b/>
                <w:bCs/>
                <w:i/>
                <w:iCs/>
                <w:lang w:eastAsia="zh-CN"/>
              </w:rPr>
            </w:pPr>
            <w:ins w:id="7330" w:author="Draft version 2" w:date="2020-04-08T22:31:00Z">
              <w:r w:rsidRPr="009B6891">
                <w:rPr>
                  <w:b/>
                  <w:bCs/>
                  <w:i/>
                  <w:iCs/>
                  <w:lang w:eastAsia="zh-CN"/>
                </w:rPr>
                <w:t>navic-SemiMajorcorrection</w:t>
              </w:r>
            </w:ins>
          </w:p>
          <w:p w:rsidR="00C55484" w:rsidRPr="00C55484" w:rsidRDefault="00C55484" w:rsidP="009B6891">
            <w:pPr>
              <w:pStyle w:val="TAL"/>
              <w:rPr>
                <w:ins w:id="7331" w:author="Draft version 2" w:date="2020-04-08T22:31:00Z"/>
                <w:noProof/>
                <w:lang w:eastAsia="zh-CN"/>
              </w:rPr>
            </w:pPr>
            <w:ins w:id="7332" w:author="Draft version 2" w:date="2020-04-08T22:31:00Z">
              <w:r w:rsidRPr="00C55484">
                <w:rPr>
                  <w:noProof/>
                  <w:lang w:eastAsia="zh-CN"/>
                </w:rPr>
                <w:t>This field indicates the Semi-major correction (ΔA), which is one of the six keplerian elements defining the  ephemeris differential corrections (EDC) for the NavIC as defined under clause 6.1.3.5 in [38].</w:t>
              </w:r>
            </w:ins>
          </w:p>
          <w:p w:rsidR="00C55484" w:rsidRPr="009B6891" w:rsidRDefault="00C55484" w:rsidP="009B6891">
            <w:pPr>
              <w:pStyle w:val="TAL"/>
              <w:rPr>
                <w:ins w:id="7333" w:author="Draft version 2" w:date="2020-04-08T22:31:00Z"/>
                <w:lang w:eastAsia="zh-CN"/>
              </w:rPr>
            </w:pPr>
            <w:ins w:id="7334" w:author="Draft version 2" w:date="2020-04-08T22:31:00Z">
              <w:r w:rsidRPr="00C55484">
                <w:rPr>
                  <w:noProof/>
                  <w:lang w:eastAsia="zh-CN"/>
                </w:rPr>
                <w:t xml:space="preserve">Scale factor </w:t>
              </w:r>
              <w:r w:rsidRPr="009B6891">
                <w:t>2</w:t>
              </w:r>
              <w:r w:rsidRPr="009B6891">
                <w:rPr>
                  <w:vertAlign w:val="superscript"/>
                </w:rPr>
                <w:t xml:space="preserve">–9 </w:t>
              </w:r>
              <w:r w:rsidRPr="009B6891">
                <w:rPr>
                  <w:noProof/>
                  <w:lang w:eastAsia="zh-CN"/>
                </w:rPr>
                <w:t>meters.</w:t>
              </w:r>
            </w:ins>
          </w:p>
        </w:tc>
      </w:tr>
      <w:tr w:rsidR="00C55484" w:rsidRPr="009F32C9" w:rsidTr="009B6891">
        <w:trPr>
          <w:cantSplit/>
          <w:ins w:id="7335" w:author="Draft version 2" w:date="2020-04-08T22:31:00Z"/>
        </w:trPr>
        <w:tc>
          <w:tcPr>
            <w:tcW w:w="9639" w:type="dxa"/>
          </w:tcPr>
          <w:p w:rsidR="00C55484" w:rsidRPr="009B6891" w:rsidRDefault="00C55484" w:rsidP="009B6891">
            <w:pPr>
              <w:pStyle w:val="TAL"/>
              <w:rPr>
                <w:ins w:id="7336" w:author="Draft version 2" w:date="2020-04-08T22:31:00Z"/>
                <w:b/>
                <w:bCs/>
                <w:i/>
                <w:iCs/>
                <w:lang w:eastAsia="zh-CN"/>
              </w:rPr>
            </w:pPr>
            <w:ins w:id="7337" w:author="Draft version 2" w:date="2020-04-08T22:31:00Z">
              <w:r w:rsidRPr="009B6891">
                <w:rPr>
                  <w:b/>
                  <w:bCs/>
                  <w:i/>
                  <w:iCs/>
                  <w:lang w:eastAsia="zh-CN"/>
                </w:rPr>
                <w:t>navic-ClockBiasCorrection</w:t>
              </w:r>
            </w:ins>
          </w:p>
          <w:p w:rsidR="00C55484" w:rsidRPr="00C55484" w:rsidRDefault="00C55484" w:rsidP="009B6891">
            <w:pPr>
              <w:pStyle w:val="TAL"/>
              <w:rPr>
                <w:ins w:id="7338" w:author="Draft version 2" w:date="2020-04-08T22:31:00Z"/>
                <w:noProof/>
                <w:lang w:eastAsia="zh-CN"/>
              </w:rPr>
            </w:pPr>
            <w:ins w:id="7339" w:author="Draft version 2" w:date="2020-04-08T22:31:00Z">
              <w:r w:rsidRPr="00C5548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ins>
          </w:p>
          <w:p w:rsidR="00C55484" w:rsidRPr="009B6891" w:rsidRDefault="00C55484" w:rsidP="009B6891">
            <w:pPr>
              <w:pStyle w:val="TAL"/>
              <w:rPr>
                <w:ins w:id="7340" w:author="Draft version 2" w:date="2020-04-08T22:31:00Z"/>
                <w:lang w:eastAsia="zh-CN"/>
              </w:rPr>
            </w:pPr>
            <w:ins w:id="7341" w:author="Draft version 2" w:date="2020-04-08T22:31:00Z">
              <w:r w:rsidRPr="009B6891">
                <w:rPr>
                  <w:noProof/>
                  <w:lang w:eastAsia="zh-CN"/>
                </w:rPr>
                <w:t xml:space="preserve">Scale factor </w:t>
              </w:r>
              <w:r w:rsidRPr="009B6891">
                <w:t>2</w:t>
              </w:r>
              <w:r w:rsidRPr="009B6891">
                <w:rPr>
                  <w:vertAlign w:val="superscript"/>
                </w:rPr>
                <w:t>–35</w:t>
              </w:r>
              <w:r w:rsidRPr="009B6891">
                <w:rPr>
                  <w:noProof/>
                  <w:lang w:eastAsia="zh-CN"/>
                </w:rPr>
                <w:t xml:space="preserve"> seconds.</w:t>
              </w:r>
            </w:ins>
          </w:p>
        </w:tc>
      </w:tr>
      <w:tr w:rsidR="00C55484" w:rsidRPr="009F32C9" w:rsidTr="009B6891">
        <w:trPr>
          <w:cantSplit/>
          <w:ins w:id="7342" w:author="Draft version 2" w:date="2020-04-08T22:31:00Z"/>
        </w:trPr>
        <w:tc>
          <w:tcPr>
            <w:tcW w:w="9639" w:type="dxa"/>
          </w:tcPr>
          <w:p w:rsidR="00C55484" w:rsidRPr="009B6891" w:rsidRDefault="00C55484" w:rsidP="009B6891">
            <w:pPr>
              <w:pStyle w:val="TAL"/>
              <w:rPr>
                <w:ins w:id="7343" w:author="Draft version 2" w:date="2020-04-08T22:31:00Z"/>
                <w:b/>
                <w:bCs/>
                <w:i/>
                <w:iCs/>
                <w:lang w:eastAsia="zh-CN"/>
              </w:rPr>
            </w:pPr>
            <w:ins w:id="7344" w:author="Draft version 2" w:date="2020-04-08T22:31:00Z">
              <w:r w:rsidRPr="009B6891">
                <w:rPr>
                  <w:b/>
                  <w:bCs/>
                  <w:i/>
                  <w:iCs/>
                  <w:lang w:eastAsia="zh-CN"/>
                </w:rPr>
                <w:t>navic-ClockDriftCorrection</w:t>
              </w:r>
            </w:ins>
          </w:p>
          <w:p w:rsidR="00C55484" w:rsidRPr="00C55484" w:rsidRDefault="00C55484" w:rsidP="009B6891">
            <w:pPr>
              <w:pStyle w:val="TAL"/>
              <w:rPr>
                <w:ins w:id="7345" w:author="Draft version 2" w:date="2020-04-08T22:31:00Z"/>
                <w:noProof/>
                <w:lang w:eastAsia="zh-CN"/>
              </w:rPr>
            </w:pPr>
            <w:ins w:id="7346" w:author="Draft version 2" w:date="2020-04-08T22:31:00Z">
              <w:r w:rsidRPr="00C5548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ins>
          </w:p>
          <w:p w:rsidR="00C55484" w:rsidRPr="009B6891" w:rsidRDefault="00C55484" w:rsidP="009B6891">
            <w:pPr>
              <w:pStyle w:val="TAL"/>
              <w:rPr>
                <w:ins w:id="7347" w:author="Draft version 2" w:date="2020-04-08T22:31:00Z"/>
                <w:lang w:eastAsia="zh-CN"/>
              </w:rPr>
            </w:pPr>
            <w:ins w:id="7348" w:author="Draft version 2" w:date="2020-04-08T22:31:00Z">
              <w:r w:rsidRPr="009B6891">
                <w:rPr>
                  <w:noProof/>
                  <w:lang w:eastAsia="zh-CN"/>
                </w:rPr>
                <w:t xml:space="preserve">Scale factor </w:t>
              </w:r>
              <w:r w:rsidRPr="009B6891">
                <w:t>2</w:t>
              </w:r>
              <w:r w:rsidRPr="009B6891">
                <w:rPr>
                  <w:vertAlign w:val="superscript"/>
                </w:rPr>
                <w:t>–51</w:t>
              </w:r>
              <w:r w:rsidRPr="009B6891">
                <w:rPr>
                  <w:noProof/>
                  <w:lang w:eastAsia="zh-CN"/>
                </w:rPr>
                <w:t xml:space="preserve"> sec / sec.</w:t>
              </w:r>
            </w:ins>
          </w:p>
        </w:tc>
      </w:tr>
    </w:tbl>
    <w:p w:rsidR="00C55484" w:rsidRPr="009F32C9" w:rsidRDefault="00C55484" w:rsidP="00C55484">
      <w:pPr>
        <w:rPr>
          <w:ins w:id="7349" w:author="Draft version 2" w:date="2020-04-08T22:31:00Z"/>
          <w:b/>
        </w:rPr>
      </w:pPr>
    </w:p>
    <w:p w:rsidR="00C55484" w:rsidRPr="009F32C9" w:rsidRDefault="00C55484" w:rsidP="00C55484">
      <w:pPr>
        <w:pStyle w:val="Heading4"/>
        <w:rPr>
          <w:ins w:id="7350" w:author="Draft version 2" w:date="2020-04-08T22:31:00Z"/>
          <w:lang w:eastAsia="zh-CN"/>
        </w:rPr>
      </w:pPr>
      <w:ins w:id="7351" w:author="Draft version 2" w:date="2020-04-08T22:31:00Z">
        <w:r w:rsidRPr="009F32C9">
          <w:t>–</w:t>
        </w:r>
        <w:r w:rsidRPr="009F32C9">
          <w:tab/>
        </w:r>
        <w:r w:rsidRPr="009F32C9">
          <w:rPr>
            <w:i/>
            <w:lang w:eastAsia="zh-CN"/>
          </w:rPr>
          <w:t>NavIC-</w:t>
        </w:r>
        <w:r w:rsidRPr="009F32C9">
          <w:rPr>
            <w:i/>
            <w:snapToGrid w:val="0"/>
            <w:lang w:eastAsia="zh-CN"/>
          </w:rPr>
          <w:t>Grid</w:t>
        </w:r>
        <w:r w:rsidRPr="009F32C9">
          <w:rPr>
            <w:i/>
            <w:snapToGrid w:val="0"/>
          </w:rPr>
          <w:t>ModelParameter</w:t>
        </w:r>
      </w:ins>
    </w:p>
    <w:p w:rsidR="00C55484" w:rsidRPr="009F32C9" w:rsidRDefault="00C55484" w:rsidP="00C55484">
      <w:pPr>
        <w:pStyle w:val="PL"/>
        <w:shd w:val="clear" w:color="auto" w:fill="E6E6E6"/>
        <w:tabs>
          <w:tab w:val="clear" w:pos="384"/>
          <w:tab w:val="left" w:pos="426"/>
        </w:tabs>
        <w:rPr>
          <w:ins w:id="7352" w:author="Draft version 2" w:date="2020-04-08T22:31:00Z"/>
        </w:rPr>
      </w:pPr>
      <w:ins w:id="7353" w:author="Draft version 2" w:date="2020-04-08T22:31:00Z">
        <w:r w:rsidRPr="009F32C9">
          <w:t>-- ASN1START</w:t>
        </w:r>
      </w:ins>
    </w:p>
    <w:p w:rsidR="00C55484" w:rsidRPr="009F32C9" w:rsidRDefault="00C55484" w:rsidP="00C55484">
      <w:pPr>
        <w:pStyle w:val="PL"/>
        <w:shd w:val="clear" w:color="auto" w:fill="E6E6E6"/>
        <w:tabs>
          <w:tab w:val="clear" w:pos="384"/>
          <w:tab w:val="left" w:pos="426"/>
        </w:tabs>
        <w:rPr>
          <w:ins w:id="7354" w:author="Draft version 2" w:date="2020-04-08T22:31:00Z"/>
        </w:rPr>
      </w:pPr>
    </w:p>
    <w:p w:rsidR="00C55484" w:rsidRPr="009F32C9" w:rsidRDefault="00C55484" w:rsidP="00C55484">
      <w:pPr>
        <w:pStyle w:val="PL"/>
        <w:shd w:val="clear" w:color="auto" w:fill="E6E6E6"/>
        <w:tabs>
          <w:tab w:val="clear" w:pos="384"/>
          <w:tab w:val="left" w:pos="426"/>
        </w:tabs>
        <w:rPr>
          <w:ins w:id="7355" w:author="Draft version 2" w:date="2020-04-08T22:31:00Z"/>
        </w:rPr>
      </w:pPr>
      <w:ins w:id="7356" w:author="Draft version 2" w:date="2020-04-08T22:31:00Z">
        <w:r w:rsidRPr="009F32C9">
          <w:t>NavIC-GridModelParameter-r16 ::= SEQUENCE {</w:t>
        </w:r>
      </w:ins>
    </w:p>
    <w:p w:rsidR="00C55484" w:rsidRPr="009F32C9" w:rsidRDefault="00C55484" w:rsidP="00C55484">
      <w:pPr>
        <w:pStyle w:val="PL"/>
        <w:shd w:val="clear" w:color="auto" w:fill="E6E6E6"/>
        <w:tabs>
          <w:tab w:val="clear" w:pos="384"/>
          <w:tab w:val="left" w:pos="426"/>
        </w:tabs>
        <w:rPr>
          <w:ins w:id="7357" w:author="Draft version 2" w:date="2020-04-08T22:31:00Z"/>
        </w:rPr>
      </w:pPr>
      <w:ins w:id="7358" w:author="Draft version 2" w:date="2020-04-08T22:31:00Z">
        <w:r w:rsidRPr="009F32C9">
          <w:tab/>
          <w:t>navic-RefTOWC-r16</w:t>
        </w:r>
        <w:r w:rsidRPr="009F32C9">
          <w:tab/>
          <w:t>INTEGER (0..50400),</w:t>
        </w:r>
      </w:ins>
    </w:p>
    <w:p w:rsidR="00C55484" w:rsidRPr="009F32C9" w:rsidRDefault="00C55484" w:rsidP="00C55484">
      <w:pPr>
        <w:pStyle w:val="PL"/>
        <w:shd w:val="clear" w:color="auto" w:fill="E6E6E6"/>
        <w:tabs>
          <w:tab w:val="clear" w:pos="384"/>
          <w:tab w:val="left" w:pos="426"/>
        </w:tabs>
        <w:rPr>
          <w:ins w:id="7359" w:author="Draft version 2" w:date="2020-04-08T22:31:00Z"/>
        </w:rPr>
      </w:pPr>
      <w:ins w:id="7360" w:author="Draft version 2" w:date="2020-04-08T22:31:00Z">
        <w:r w:rsidRPr="009F32C9">
          <w:tab/>
          <w:t>regionMasked-r16</w:t>
        </w:r>
        <w:r w:rsidRPr="009F32C9">
          <w:tab/>
          <w:t>INTEGER (0..1023),</w:t>
        </w:r>
      </w:ins>
    </w:p>
    <w:p w:rsidR="00C55484" w:rsidRPr="009F32C9" w:rsidRDefault="00C55484" w:rsidP="00C55484">
      <w:pPr>
        <w:pStyle w:val="PL"/>
        <w:shd w:val="clear" w:color="auto" w:fill="E6E6E6"/>
        <w:tabs>
          <w:tab w:val="clear" w:pos="384"/>
          <w:tab w:val="left" w:pos="426"/>
        </w:tabs>
        <w:rPr>
          <w:ins w:id="7361" w:author="Draft version 2" w:date="2020-04-08T22:31:00Z"/>
        </w:rPr>
      </w:pPr>
      <w:ins w:id="7362" w:author="Draft version 2" w:date="2020-04-08T22:31:00Z">
        <w:r w:rsidRPr="009F32C9">
          <w:tab/>
          <w:t>regionIgpList-r16</w:t>
        </w:r>
        <w:r w:rsidRPr="009F32C9">
          <w:tab/>
          <w:t>RegionIgpList-r16,</w:t>
        </w:r>
      </w:ins>
    </w:p>
    <w:p w:rsidR="00C55484" w:rsidRPr="009F32C9" w:rsidRDefault="00C55484" w:rsidP="00C55484">
      <w:pPr>
        <w:pStyle w:val="PL"/>
        <w:shd w:val="clear" w:color="auto" w:fill="E6E6E6"/>
        <w:tabs>
          <w:tab w:val="clear" w:pos="384"/>
          <w:tab w:val="left" w:pos="426"/>
        </w:tabs>
        <w:rPr>
          <w:ins w:id="7363" w:author="Draft version 2" w:date="2020-04-08T22:31:00Z"/>
        </w:rPr>
      </w:pPr>
      <w:ins w:id="7364" w:author="Draft version 2" w:date="2020-04-08T22:31:00Z">
        <w:r w:rsidRPr="009F32C9">
          <w:tab/>
          <w:t>...</w:t>
        </w:r>
      </w:ins>
    </w:p>
    <w:p w:rsidR="00C55484" w:rsidRPr="009F32C9" w:rsidRDefault="00C55484" w:rsidP="00C55484">
      <w:pPr>
        <w:pStyle w:val="PL"/>
        <w:shd w:val="clear" w:color="auto" w:fill="E6E6E6"/>
        <w:tabs>
          <w:tab w:val="clear" w:pos="384"/>
          <w:tab w:val="left" w:pos="426"/>
        </w:tabs>
        <w:rPr>
          <w:ins w:id="7365" w:author="Draft version 2" w:date="2020-04-08T22:31:00Z"/>
        </w:rPr>
      </w:pPr>
      <w:ins w:id="7366" w:author="Draft version 2" w:date="2020-04-08T22:31:00Z">
        <w:r w:rsidRPr="009F32C9">
          <w:t>}</w:t>
        </w:r>
      </w:ins>
    </w:p>
    <w:p w:rsidR="00C55484" w:rsidRPr="009F32C9" w:rsidRDefault="00C55484" w:rsidP="00C55484">
      <w:pPr>
        <w:pStyle w:val="PL"/>
        <w:shd w:val="clear" w:color="auto" w:fill="E6E6E6"/>
        <w:tabs>
          <w:tab w:val="clear" w:pos="384"/>
          <w:tab w:val="left" w:pos="426"/>
        </w:tabs>
        <w:rPr>
          <w:ins w:id="7367" w:author="Draft version 2" w:date="2020-04-08T22:31:00Z"/>
        </w:rPr>
      </w:pPr>
    </w:p>
    <w:p w:rsidR="00C55484" w:rsidRPr="009F32C9" w:rsidRDefault="00C55484" w:rsidP="00C55484">
      <w:pPr>
        <w:pStyle w:val="PL"/>
        <w:shd w:val="clear" w:color="auto" w:fill="E6E6E6"/>
        <w:tabs>
          <w:tab w:val="clear" w:pos="384"/>
          <w:tab w:val="left" w:pos="426"/>
        </w:tabs>
        <w:rPr>
          <w:ins w:id="7368" w:author="Draft version 2" w:date="2020-04-08T22:31:00Z"/>
        </w:rPr>
      </w:pPr>
      <w:ins w:id="7369" w:author="Draft version 2" w:date="2020-04-08T22:31:00Z">
        <w:r w:rsidRPr="009F32C9">
          <w:t>RegionIgpList-r16 ::= SEQUENCE (SIZE (1..16)) OF RegionIgpElement-r16</w:t>
        </w:r>
      </w:ins>
    </w:p>
    <w:p w:rsidR="00C55484" w:rsidRPr="009F32C9" w:rsidRDefault="00C55484" w:rsidP="00C55484">
      <w:pPr>
        <w:pStyle w:val="PL"/>
        <w:shd w:val="clear" w:color="auto" w:fill="E6E6E6"/>
        <w:tabs>
          <w:tab w:val="clear" w:pos="384"/>
          <w:tab w:val="left" w:pos="426"/>
        </w:tabs>
        <w:rPr>
          <w:ins w:id="7370" w:author="Draft version 2" w:date="2020-04-08T22:31:00Z"/>
        </w:rPr>
      </w:pPr>
    </w:p>
    <w:p w:rsidR="00C55484" w:rsidRPr="009F32C9" w:rsidRDefault="00C55484" w:rsidP="00C55484">
      <w:pPr>
        <w:pStyle w:val="PL"/>
        <w:shd w:val="clear" w:color="auto" w:fill="E6E6E6"/>
        <w:tabs>
          <w:tab w:val="clear" w:pos="384"/>
          <w:tab w:val="left" w:pos="426"/>
        </w:tabs>
        <w:outlineLvl w:val="0"/>
        <w:rPr>
          <w:ins w:id="7371" w:author="Draft version 2" w:date="2020-04-08T22:31:00Z"/>
        </w:rPr>
      </w:pPr>
      <w:ins w:id="7372" w:author="Draft version 2" w:date="2020-04-08T22:31:00Z">
        <w:r w:rsidRPr="009F32C9">
          <w:t>RegionIgpElement</w:t>
        </w:r>
        <w:r w:rsidRPr="009F32C9">
          <w:rPr>
            <w:snapToGrid w:val="0"/>
          </w:rPr>
          <w:t>-r16</w:t>
        </w:r>
        <w:r w:rsidRPr="009F32C9">
          <w:t xml:space="preserve"> ::= SEQUENCE {</w:t>
        </w:r>
      </w:ins>
    </w:p>
    <w:p w:rsidR="00C55484" w:rsidRPr="009F32C9" w:rsidRDefault="00C55484" w:rsidP="00C55484">
      <w:pPr>
        <w:pStyle w:val="PL"/>
        <w:shd w:val="clear" w:color="auto" w:fill="E6E6E6"/>
        <w:tabs>
          <w:tab w:val="clear" w:pos="384"/>
          <w:tab w:val="left" w:pos="426"/>
        </w:tabs>
        <w:rPr>
          <w:ins w:id="7373" w:author="Draft version 2" w:date="2020-04-08T22:31:00Z"/>
        </w:rPr>
      </w:pPr>
      <w:ins w:id="7374" w:author="Draft version 2" w:date="2020-04-08T22:31:00Z">
        <w:r w:rsidRPr="009F32C9">
          <w:lastRenderedPageBreak/>
          <w:tab/>
          <w:t>regionID-r16</w:t>
        </w:r>
        <w:r w:rsidRPr="009F32C9">
          <w:tab/>
          <w:t>INTEGER (0..15),</w:t>
        </w:r>
      </w:ins>
    </w:p>
    <w:p w:rsidR="00C55484" w:rsidRPr="009F32C9" w:rsidRDefault="00C55484" w:rsidP="00C55484">
      <w:pPr>
        <w:pStyle w:val="PL"/>
        <w:shd w:val="clear" w:color="auto" w:fill="E6E6E6"/>
        <w:tabs>
          <w:tab w:val="clear" w:pos="384"/>
          <w:tab w:val="left" w:pos="426"/>
        </w:tabs>
        <w:rPr>
          <w:ins w:id="7375" w:author="Draft version 2" w:date="2020-04-08T22:31:00Z"/>
        </w:rPr>
      </w:pPr>
      <w:ins w:id="7376" w:author="Draft version 2" w:date="2020-04-08T22:31:00Z">
        <w:r w:rsidRPr="009F32C9">
          <w:tab/>
          <w:t>givei1-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377" w:author="Draft version 2" w:date="2020-04-08T22:31:00Z"/>
        </w:rPr>
      </w:pPr>
      <w:ins w:id="7378" w:author="Draft version 2" w:date="2020-04-08T22:31:00Z">
        <w:r w:rsidRPr="009F32C9">
          <w:tab/>
          <w:t>givd1-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379" w:author="Draft version 2" w:date="2020-04-08T22:31:00Z"/>
        </w:rPr>
      </w:pPr>
      <w:ins w:id="7380" w:author="Draft version 2" w:date="2020-04-08T22:31:00Z">
        <w:r w:rsidRPr="009F32C9">
          <w:tab/>
          <w:t>givei2-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381" w:author="Draft version 2" w:date="2020-04-08T22:31:00Z"/>
        </w:rPr>
      </w:pPr>
      <w:ins w:id="7382" w:author="Draft version 2" w:date="2020-04-08T22:31:00Z">
        <w:r w:rsidRPr="009F32C9">
          <w:tab/>
          <w:t>givd2-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383" w:author="Draft version 2" w:date="2020-04-08T22:31:00Z"/>
        </w:rPr>
      </w:pPr>
      <w:ins w:id="7384" w:author="Draft version 2" w:date="2020-04-08T22:31:00Z">
        <w:r w:rsidRPr="009F32C9">
          <w:tab/>
          <w:t>givei3-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385" w:author="Draft version 2" w:date="2020-04-08T22:31:00Z"/>
        </w:rPr>
      </w:pPr>
      <w:ins w:id="7386" w:author="Draft version 2" w:date="2020-04-08T22:31:00Z">
        <w:r w:rsidRPr="009F32C9">
          <w:tab/>
          <w:t>givd3-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387" w:author="Draft version 2" w:date="2020-04-08T22:31:00Z"/>
        </w:rPr>
      </w:pPr>
      <w:ins w:id="7388" w:author="Draft version 2" w:date="2020-04-08T22:31:00Z">
        <w:r w:rsidRPr="009F32C9">
          <w:tab/>
          <w:t>givei4-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389" w:author="Draft version 2" w:date="2020-04-08T22:31:00Z"/>
        </w:rPr>
      </w:pPr>
      <w:ins w:id="7390" w:author="Draft version 2" w:date="2020-04-08T22:31:00Z">
        <w:r w:rsidRPr="009F32C9">
          <w:tab/>
          <w:t>givd4-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391" w:author="Draft version 2" w:date="2020-04-08T22:31:00Z"/>
        </w:rPr>
      </w:pPr>
      <w:ins w:id="7392" w:author="Draft version 2" w:date="2020-04-08T22:31:00Z">
        <w:r w:rsidRPr="009F32C9">
          <w:tab/>
          <w:t>givei5-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393" w:author="Draft version 2" w:date="2020-04-08T22:31:00Z"/>
        </w:rPr>
      </w:pPr>
      <w:ins w:id="7394" w:author="Draft version 2" w:date="2020-04-08T22:31:00Z">
        <w:r w:rsidRPr="009F32C9">
          <w:tab/>
          <w:t>givd5-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395" w:author="Draft version 2" w:date="2020-04-08T22:31:00Z"/>
        </w:rPr>
      </w:pPr>
      <w:ins w:id="7396" w:author="Draft version 2" w:date="2020-04-08T22:31:00Z">
        <w:r w:rsidRPr="009F32C9">
          <w:tab/>
          <w:t>givei6-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397" w:author="Draft version 2" w:date="2020-04-08T22:31:00Z"/>
        </w:rPr>
      </w:pPr>
      <w:ins w:id="7398" w:author="Draft version 2" w:date="2020-04-08T22:31:00Z">
        <w:r w:rsidRPr="009F32C9">
          <w:tab/>
          <w:t>givd6-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399" w:author="Draft version 2" w:date="2020-04-08T22:31:00Z"/>
        </w:rPr>
      </w:pPr>
      <w:ins w:id="7400" w:author="Draft version 2" w:date="2020-04-08T22:31:00Z">
        <w:r w:rsidRPr="009F32C9">
          <w:tab/>
          <w:t>givei7-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01" w:author="Draft version 2" w:date="2020-04-08T22:31:00Z"/>
        </w:rPr>
      </w:pPr>
      <w:ins w:id="7402" w:author="Draft version 2" w:date="2020-04-08T22:31:00Z">
        <w:r w:rsidRPr="009F32C9">
          <w:tab/>
          <w:t>givd7-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03" w:author="Draft version 2" w:date="2020-04-08T22:31:00Z"/>
        </w:rPr>
      </w:pPr>
      <w:ins w:id="7404" w:author="Draft version 2" w:date="2020-04-08T22:31:00Z">
        <w:r w:rsidRPr="009F32C9">
          <w:tab/>
          <w:t>givei8-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05" w:author="Draft version 2" w:date="2020-04-08T22:31:00Z"/>
        </w:rPr>
      </w:pPr>
      <w:ins w:id="7406" w:author="Draft version 2" w:date="2020-04-08T22:31:00Z">
        <w:r w:rsidRPr="009F32C9">
          <w:tab/>
          <w:t>givd8-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07" w:author="Draft version 2" w:date="2020-04-08T22:31:00Z"/>
        </w:rPr>
      </w:pPr>
      <w:ins w:id="7408" w:author="Draft version 2" w:date="2020-04-08T22:31:00Z">
        <w:r w:rsidRPr="009F32C9">
          <w:tab/>
          <w:t>givei9-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09" w:author="Draft version 2" w:date="2020-04-08T22:31:00Z"/>
        </w:rPr>
      </w:pPr>
      <w:ins w:id="7410" w:author="Draft version 2" w:date="2020-04-08T22:31:00Z">
        <w:r w:rsidRPr="009F32C9">
          <w:tab/>
          <w:t>givd9-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11" w:author="Draft version 2" w:date="2020-04-08T22:31:00Z"/>
        </w:rPr>
      </w:pPr>
      <w:ins w:id="7412" w:author="Draft version 2" w:date="2020-04-08T22:31:00Z">
        <w:r w:rsidRPr="009F32C9">
          <w:tab/>
          <w:t>givei10-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13" w:author="Draft version 2" w:date="2020-04-08T22:31:00Z"/>
        </w:rPr>
      </w:pPr>
      <w:ins w:id="7414" w:author="Draft version 2" w:date="2020-04-08T22:31:00Z">
        <w:r w:rsidRPr="009F32C9">
          <w:tab/>
          <w:t>givd10-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15" w:author="Draft version 2" w:date="2020-04-08T22:31:00Z"/>
        </w:rPr>
      </w:pPr>
      <w:ins w:id="7416" w:author="Draft version 2" w:date="2020-04-08T22:31:00Z">
        <w:r w:rsidRPr="009F32C9">
          <w:tab/>
          <w:t>givei11-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17" w:author="Draft version 2" w:date="2020-04-08T22:31:00Z"/>
        </w:rPr>
      </w:pPr>
      <w:ins w:id="7418" w:author="Draft version 2" w:date="2020-04-08T22:31:00Z">
        <w:r w:rsidRPr="009F32C9">
          <w:tab/>
          <w:t>givd11-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19" w:author="Draft version 2" w:date="2020-04-08T22:31:00Z"/>
        </w:rPr>
      </w:pPr>
      <w:ins w:id="7420" w:author="Draft version 2" w:date="2020-04-08T22:31:00Z">
        <w:r w:rsidRPr="009F32C9">
          <w:tab/>
          <w:t>givei12-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21" w:author="Draft version 2" w:date="2020-04-08T22:31:00Z"/>
        </w:rPr>
      </w:pPr>
      <w:ins w:id="7422" w:author="Draft version 2" w:date="2020-04-08T22:31:00Z">
        <w:r w:rsidRPr="009F32C9">
          <w:tab/>
          <w:t>givd12-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23" w:author="Draft version 2" w:date="2020-04-08T22:31:00Z"/>
        </w:rPr>
      </w:pPr>
      <w:ins w:id="7424" w:author="Draft version 2" w:date="2020-04-08T22:31:00Z">
        <w:r w:rsidRPr="009F32C9">
          <w:tab/>
          <w:t>givei13-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25" w:author="Draft version 2" w:date="2020-04-08T22:31:00Z"/>
        </w:rPr>
      </w:pPr>
      <w:ins w:id="7426" w:author="Draft version 2" w:date="2020-04-08T22:31:00Z">
        <w:r w:rsidRPr="009F32C9">
          <w:tab/>
          <w:t>givd13-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27" w:author="Draft version 2" w:date="2020-04-08T22:31:00Z"/>
        </w:rPr>
      </w:pPr>
      <w:ins w:id="7428" w:author="Draft version 2" w:date="2020-04-08T22:31:00Z">
        <w:r w:rsidRPr="009F32C9">
          <w:tab/>
          <w:t>givei14-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29" w:author="Draft version 2" w:date="2020-04-08T22:31:00Z"/>
        </w:rPr>
      </w:pPr>
      <w:ins w:id="7430" w:author="Draft version 2" w:date="2020-04-08T22:31:00Z">
        <w:r w:rsidRPr="009F32C9">
          <w:tab/>
          <w:t>givd14-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31" w:author="Draft version 2" w:date="2020-04-08T22:31:00Z"/>
        </w:rPr>
      </w:pPr>
      <w:ins w:id="7432" w:author="Draft version 2" w:date="2020-04-08T22:31:00Z">
        <w:r w:rsidRPr="009F32C9">
          <w:tab/>
          <w:t>givei15-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433" w:author="Draft version 2" w:date="2020-04-08T22:31:00Z"/>
        </w:rPr>
      </w:pPr>
      <w:ins w:id="7434" w:author="Draft version 2" w:date="2020-04-08T22:31:00Z">
        <w:r w:rsidRPr="009F32C9">
          <w:tab/>
          <w:t>givd15-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435" w:author="Draft version 2" w:date="2020-04-08T22:31:00Z"/>
        </w:rPr>
      </w:pPr>
      <w:ins w:id="7436" w:author="Draft version 2" w:date="2020-04-08T22:31:00Z">
        <w:r w:rsidRPr="009F32C9">
          <w:tab/>
          <w:t>...</w:t>
        </w:r>
      </w:ins>
    </w:p>
    <w:p w:rsidR="00C55484" w:rsidRDefault="00C55484" w:rsidP="00C55484">
      <w:pPr>
        <w:pStyle w:val="PL"/>
        <w:shd w:val="clear" w:color="auto" w:fill="E6E6E6"/>
        <w:tabs>
          <w:tab w:val="clear" w:pos="384"/>
          <w:tab w:val="left" w:pos="426"/>
        </w:tabs>
        <w:rPr>
          <w:ins w:id="7437" w:author="Draft version 2" w:date="2020-04-08T22:37:00Z"/>
        </w:rPr>
      </w:pPr>
      <w:ins w:id="7438" w:author="Draft version 2" w:date="2020-04-08T22:31:00Z">
        <w:r w:rsidRPr="009F32C9">
          <w:t>}</w:t>
        </w:r>
      </w:ins>
    </w:p>
    <w:p w:rsidR="00C55484" w:rsidRPr="009F32C9" w:rsidRDefault="00C55484" w:rsidP="00C55484">
      <w:pPr>
        <w:pStyle w:val="PL"/>
        <w:shd w:val="clear" w:color="auto" w:fill="E6E6E6"/>
        <w:tabs>
          <w:tab w:val="clear" w:pos="384"/>
          <w:tab w:val="left" w:pos="426"/>
        </w:tabs>
        <w:rPr>
          <w:ins w:id="7439" w:author="Draft version 2" w:date="2020-04-08T22:31:00Z"/>
        </w:rPr>
      </w:pPr>
    </w:p>
    <w:p w:rsidR="00C55484" w:rsidRPr="009F32C9" w:rsidRDefault="00C55484" w:rsidP="00C55484">
      <w:pPr>
        <w:pStyle w:val="PL"/>
        <w:shd w:val="clear" w:color="auto" w:fill="E6E6E6"/>
        <w:tabs>
          <w:tab w:val="clear" w:pos="384"/>
          <w:tab w:val="left" w:pos="426"/>
        </w:tabs>
        <w:rPr>
          <w:ins w:id="7440" w:author="Draft version 2" w:date="2020-04-08T22:31:00Z"/>
        </w:rPr>
      </w:pPr>
      <w:ins w:id="7441" w:author="Draft version 2" w:date="2020-04-08T22:31:00Z">
        <w:r w:rsidRPr="009F32C9">
          <w:t>-- ASN1STOP</w:t>
        </w:r>
      </w:ins>
    </w:p>
    <w:p w:rsidR="00C55484" w:rsidRPr="009F32C9" w:rsidRDefault="00C55484" w:rsidP="00C55484">
      <w:pPr>
        <w:rPr>
          <w:ins w:id="7442" w:author="Draft version 2" w:date="2020-04-08T22:31: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7443" w:author="Draft version 2" w:date="2020-04-08T22:31:00Z"/>
        </w:trPr>
        <w:tc>
          <w:tcPr>
            <w:tcW w:w="9639" w:type="dxa"/>
          </w:tcPr>
          <w:p w:rsidR="00C55484" w:rsidRPr="009F32C9" w:rsidRDefault="00C55484" w:rsidP="009B6891">
            <w:pPr>
              <w:pStyle w:val="TAH"/>
              <w:rPr>
                <w:ins w:id="7444" w:author="Draft version 2" w:date="2020-04-08T22:31:00Z"/>
              </w:rPr>
            </w:pPr>
            <w:ins w:id="7445" w:author="Draft version 2" w:date="2020-04-08T22:31:00Z">
              <w:r w:rsidRPr="009F32C9">
                <w:rPr>
                  <w:i/>
                  <w:snapToGrid w:val="0"/>
                </w:rPr>
                <w:t>NavIC-GridModel</w:t>
              </w:r>
              <w:r w:rsidRPr="009F32C9">
                <w:rPr>
                  <w:i/>
                  <w:noProof/>
                </w:rPr>
                <w:t>Parameter</w:t>
              </w:r>
              <w:r w:rsidRPr="009F32C9">
                <w:rPr>
                  <w:iCs/>
                  <w:noProof/>
                </w:rPr>
                <w:t xml:space="preserve"> field descriptions</w:t>
              </w:r>
            </w:ins>
          </w:p>
        </w:tc>
      </w:tr>
      <w:tr w:rsidR="00C55484" w:rsidRPr="009F32C9" w:rsidDel="008D0622" w:rsidTr="009B6891">
        <w:trPr>
          <w:cantSplit/>
          <w:ins w:id="7446" w:author="Draft version 2" w:date="2020-04-08T22:31:00Z"/>
        </w:trPr>
        <w:tc>
          <w:tcPr>
            <w:tcW w:w="9639" w:type="dxa"/>
          </w:tcPr>
          <w:p w:rsidR="00C55484" w:rsidRPr="009F32C9" w:rsidRDefault="00C55484" w:rsidP="009B6891">
            <w:pPr>
              <w:pStyle w:val="TAL"/>
              <w:rPr>
                <w:ins w:id="7447" w:author="Draft version 2" w:date="2020-04-08T22:31:00Z"/>
                <w:b/>
                <w:i/>
                <w:noProof/>
              </w:rPr>
            </w:pPr>
            <w:ins w:id="7448" w:author="Draft version 2" w:date="2020-04-08T22:31:00Z">
              <w:r w:rsidRPr="009F32C9">
                <w:rPr>
                  <w:b/>
                  <w:i/>
                  <w:noProof/>
                </w:rPr>
                <w:t>navic-RefTOWC</w:t>
              </w:r>
            </w:ins>
          </w:p>
          <w:p w:rsidR="00C55484" w:rsidRPr="009F32C9" w:rsidDel="008D0622" w:rsidRDefault="00C55484" w:rsidP="009B6891">
            <w:pPr>
              <w:pStyle w:val="TAL"/>
              <w:rPr>
                <w:ins w:id="7449" w:author="Draft version 2" w:date="2020-04-08T22:31:00Z"/>
              </w:rPr>
            </w:pPr>
            <w:ins w:id="7450" w:author="Draft version 2" w:date="2020-04-08T22:31:00Z">
              <w:r w:rsidRPr="009F32C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w:t>
              </w:r>
            </w:ins>
            <w:ins w:id="7451" w:author="Draft version 2" w:date="2020-04-08T22:39:00Z">
              <w:r>
                <w:t xml:space="preserve"> </w:t>
              </w:r>
            </w:ins>
            <w:ins w:id="7452" w:author="Draft version 2" w:date="2020-04-08T22:31:00Z">
              <w:r w:rsidRPr="009F32C9">
                <w:t>multiplying TOWC with 12 as defined in [38], clause 5.7.</w:t>
              </w:r>
            </w:ins>
          </w:p>
        </w:tc>
      </w:tr>
      <w:tr w:rsidR="00C55484" w:rsidRPr="009F32C9" w:rsidDel="008D0622" w:rsidTr="009B6891">
        <w:trPr>
          <w:cantSplit/>
          <w:ins w:id="7453" w:author="Draft version 2" w:date="2020-04-08T22:31:00Z"/>
        </w:trPr>
        <w:tc>
          <w:tcPr>
            <w:tcW w:w="9639" w:type="dxa"/>
          </w:tcPr>
          <w:p w:rsidR="00C55484" w:rsidRPr="009F32C9" w:rsidRDefault="00C55484" w:rsidP="009B6891">
            <w:pPr>
              <w:pStyle w:val="TAL"/>
              <w:rPr>
                <w:ins w:id="7454" w:author="Draft version 2" w:date="2020-04-08T22:31:00Z"/>
                <w:b/>
                <w:i/>
                <w:noProof/>
              </w:rPr>
            </w:pPr>
            <w:ins w:id="7455" w:author="Draft version 2" w:date="2020-04-08T22:31:00Z">
              <w:r w:rsidRPr="009F32C9">
                <w:rPr>
                  <w:b/>
                  <w:i/>
                  <w:noProof/>
                </w:rPr>
                <w:t>regionMasked</w:t>
              </w:r>
            </w:ins>
          </w:p>
          <w:p w:rsidR="00C55484" w:rsidRPr="009F32C9" w:rsidRDefault="00C55484" w:rsidP="009B6891">
            <w:pPr>
              <w:pStyle w:val="TAL"/>
              <w:rPr>
                <w:ins w:id="7456" w:author="Draft version 2" w:date="2020-04-08T22:31:00Z"/>
                <w:b/>
                <w:i/>
                <w:noProof/>
              </w:rPr>
            </w:pPr>
            <w:ins w:id="7457" w:author="Draft version 2" w:date="2020-04-08T22:31:00Z">
              <w:r w:rsidRPr="009F32C9">
                <w:t>Total 90 I</w:t>
              </w:r>
              <w:r w:rsidRPr="009F32C9">
                <w:rPr>
                  <w:noProof/>
                  <w:lang w:eastAsia="zh-CN"/>
                </w:rPr>
                <w:t>onospheric Grid Points</w:t>
              </w:r>
              <w:r w:rsidRPr="009F32C9">
                <w:t xml:space="preserve">(IGP) are defined in [38] section 6.2.3 table 25. 15 IGP points are grouped into a single region. The region masked indicates the total number of regions for which the corrections are provided. For the current service area of </w:t>
              </w:r>
              <w:r w:rsidRPr="009F32C9">
                <w:rPr>
                  <w:noProof/>
                  <w:lang w:eastAsia="zh-CN"/>
                </w:rPr>
                <w:t>the</w:t>
              </w:r>
              <w:r w:rsidRPr="009F32C9">
                <w:t xml:space="preserve"> IRNSS, regions masked are 6.</w:t>
              </w:r>
            </w:ins>
          </w:p>
        </w:tc>
      </w:tr>
      <w:tr w:rsidR="00C55484" w:rsidRPr="009F32C9" w:rsidDel="008D0622" w:rsidTr="009B6891">
        <w:trPr>
          <w:cantSplit/>
          <w:ins w:id="7458" w:author="Draft version 2" w:date="2020-04-08T22:31:00Z"/>
        </w:trPr>
        <w:tc>
          <w:tcPr>
            <w:tcW w:w="9639" w:type="dxa"/>
          </w:tcPr>
          <w:p w:rsidR="00C55484" w:rsidRPr="009F32C9" w:rsidRDefault="00C55484" w:rsidP="009B6891">
            <w:pPr>
              <w:pStyle w:val="TAL"/>
              <w:widowControl w:val="0"/>
              <w:rPr>
                <w:ins w:id="7459" w:author="Draft version 2" w:date="2020-04-08T22:31:00Z"/>
                <w:b/>
                <w:i/>
                <w:noProof/>
                <w:lang w:eastAsia="zh-CN"/>
              </w:rPr>
            </w:pPr>
            <w:ins w:id="7460" w:author="Draft version 2" w:date="2020-04-08T22:31:00Z">
              <w:r w:rsidRPr="009F32C9">
                <w:rPr>
                  <w:b/>
                  <w:i/>
                  <w:noProof/>
                  <w:lang w:eastAsia="zh-CN"/>
                </w:rPr>
                <w:t>regionIgpList</w:t>
              </w:r>
            </w:ins>
          </w:p>
          <w:p w:rsidR="00C55484" w:rsidRPr="009F32C9" w:rsidRDefault="00C55484" w:rsidP="009B6891">
            <w:pPr>
              <w:pStyle w:val="TAL"/>
              <w:rPr>
                <w:ins w:id="7461" w:author="Draft version 2" w:date="2020-04-08T22:31:00Z"/>
                <w:b/>
                <w:i/>
                <w:noProof/>
              </w:rPr>
            </w:pPr>
            <w:ins w:id="7462" w:author="Draft version 2" w:date="2020-04-08T22:31:00Z">
              <w:r w:rsidRPr="009F32C9">
                <w:t xml:space="preserve">This list provides </w:t>
              </w:r>
              <w:r w:rsidRPr="009F32C9">
                <w:rPr>
                  <w:noProof/>
                  <w:lang w:eastAsia="zh-CN"/>
                </w:rPr>
                <w:t>the</w:t>
              </w:r>
              <w:r w:rsidRPr="009F32C9">
                <w:t xml:space="preserve"> set of IGPs corresponding to each region. Up to 6 instances (0 to 5) are used in this version of the specification. The values 6 to 15 are reserved for future use.</w:t>
              </w:r>
            </w:ins>
          </w:p>
        </w:tc>
      </w:tr>
      <w:tr w:rsidR="00C55484" w:rsidRPr="009F32C9" w:rsidDel="008D0622" w:rsidTr="009B6891">
        <w:trPr>
          <w:cantSplit/>
          <w:ins w:id="7463" w:author="Draft version 2" w:date="2020-04-08T22:31:00Z"/>
        </w:trPr>
        <w:tc>
          <w:tcPr>
            <w:tcW w:w="9639" w:type="dxa"/>
          </w:tcPr>
          <w:p w:rsidR="00C55484" w:rsidRPr="009F32C9" w:rsidRDefault="00C55484" w:rsidP="009B6891">
            <w:pPr>
              <w:pStyle w:val="TAL"/>
              <w:rPr>
                <w:ins w:id="7464" w:author="Draft version 2" w:date="2020-04-08T22:31:00Z"/>
                <w:b/>
                <w:i/>
                <w:noProof/>
              </w:rPr>
            </w:pPr>
            <w:ins w:id="7465" w:author="Draft version 2" w:date="2020-04-08T22:31:00Z">
              <w:r w:rsidRPr="009F32C9">
                <w:rPr>
                  <w:b/>
                  <w:i/>
                  <w:noProof/>
                </w:rPr>
                <w:t>regionID</w:t>
              </w:r>
            </w:ins>
          </w:p>
          <w:p w:rsidR="00C55484" w:rsidRPr="009F32C9" w:rsidRDefault="00C55484" w:rsidP="009B6891">
            <w:pPr>
              <w:pStyle w:val="TAL"/>
              <w:rPr>
                <w:ins w:id="7466" w:author="Draft version 2" w:date="2020-04-08T22:31:00Z"/>
                <w:bCs/>
                <w:iCs/>
                <w:noProof/>
              </w:rPr>
            </w:pPr>
            <w:ins w:id="7467" w:author="Draft version 2" w:date="2020-04-08T22:31:00Z">
              <w:r w:rsidRPr="009F32C9">
                <w:rPr>
                  <w:noProof/>
                </w:rPr>
                <w:t>regionID along with index of the IGPS point corresponding gives the location of IGPS point  as defined in [38], table 25, section 6.2.3.</w:t>
              </w:r>
            </w:ins>
          </w:p>
        </w:tc>
      </w:tr>
      <w:tr w:rsidR="00C55484" w:rsidRPr="009F32C9" w:rsidDel="008D0622" w:rsidTr="009B6891">
        <w:trPr>
          <w:cantSplit/>
          <w:ins w:id="7468" w:author="Draft version 2" w:date="2020-04-08T22:31:00Z"/>
        </w:trPr>
        <w:tc>
          <w:tcPr>
            <w:tcW w:w="9639" w:type="dxa"/>
          </w:tcPr>
          <w:p w:rsidR="00C55484" w:rsidRPr="009F32C9" w:rsidRDefault="00C55484" w:rsidP="009B6891">
            <w:pPr>
              <w:pStyle w:val="TAL"/>
              <w:rPr>
                <w:ins w:id="7469" w:author="Draft version 2" w:date="2020-04-08T22:31:00Z"/>
                <w:b/>
                <w:i/>
                <w:noProof/>
              </w:rPr>
            </w:pPr>
            <w:ins w:id="7470" w:author="Draft version 2" w:date="2020-04-08T22:31:00Z">
              <w:r w:rsidRPr="009F32C9">
                <w:rPr>
                  <w:b/>
                  <w:i/>
                  <w:noProof/>
                </w:rPr>
                <w:t>givei1, give2, .. , give15</w:t>
              </w:r>
            </w:ins>
          </w:p>
          <w:p w:rsidR="00C55484" w:rsidRPr="009F32C9" w:rsidRDefault="00C55484" w:rsidP="009B6891">
            <w:pPr>
              <w:pStyle w:val="TAL"/>
              <w:rPr>
                <w:ins w:id="7471" w:author="Draft version 2" w:date="2020-04-08T22:31:00Z"/>
                <w:bCs/>
                <w:iCs/>
                <w:noProof/>
              </w:rPr>
            </w:pPr>
            <w:ins w:id="7472" w:author="Draft version 2" w:date="2020-04-08T22:31:00Z">
              <w:r w:rsidRPr="009F32C9">
                <w:rPr>
                  <w:noProof/>
                  <w:lang w:eastAsia="zh-CN"/>
                </w:rPr>
                <w:t>This field indicates the Grid Ionospheric Vertical Error Index (GIVEI) which is used to describe the delay correction accuracy at ionospheric grid point indicated by the</w:t>
              </w:r>
              <w:r w:rsidRPr="009F32C9">
                <w:rPr>
                  <w:i/>
                  <w:noProof/>
                  <w:lang w:eastAsia="zh-CN"/>
                </w:rPr>
                <w:t xml:space="preserve"> igp-ID</w:t>
              </w:r>
              <w:r w:rsidRPr="009F32C9">
                <w:rPr>
                  <w:noProof/>
                  <w:lang w:eastAsia="zh-CN"/>
                </w:rPr>
                <w:t>, the mapping between GIVEI and GIVE is defined in [38], section 6.2.2 and table 27.</w:t>
              </w:r>
            </w:ins>
          </w:p>
        </w:tc>
      </w:tr>
      <w:tr w:rsidR="00C55484" w:rsidRPr="009F32C9" w:rsidDel="008D0622" w:rsidTr="009B6891">
        <w:trPr>
          <w:cantSplit/>
          <w:ins w:id="7473" w:author="Draft version 2" w:date="2020-04-08T22:31:00Z"/>
        </w:trPr>
        <w:tc>
          <w:tcPr>
            <w:tcW w:w="9639" w:type="dxa"/>
          </w:tcPr>
          <w:p w:rsidR="00C55484" w:rsidRPr="009F32C9" w:rsidRDefault="00C55484" w:rsidP="009B6891">
            <w:pPr>
              <w:pStyle w:val="TAL"/>
              <w:rPr>
                <w:ins w:id="7474" w:author="Draft version 2" w:date="2020-04-08T22:31:00Z"/>
                <w:b/>
                <w:i/>
                <w:noProof/>
              </w:rPr>
            </w:pPr>
            <w:ins w:id="7475" w:author="Draft version 2" w:date="2020-04-08T22:31:00Z">
              <w:r w:rsidRPr="009F32C9">
                <w:rPr>
                  <w:b/>
                  <w:i/>
                  <w:noProof/>
                </w:rPr>
                <w:t>givd1, givd2, … , givd15</w:t>
              </w:r>
            </w:ins>
          </w:p>
          <w:p w:rsidR="00C55484" w:rsidRPr="009F32C9" w:rsidRDefault="00C55484" w:rsidP="009B6891">
            <w:pPr>
              <w:pStyle w:val="TAL"/>
              <w:widowControl w:val="0"/>
              <w:rPr>
                <w:ins w:id="7476" w:author="Draft version 2" w:date="2020-04-08T22:31:00Z"/>
                <w:bCs/>
                <w:iCs/>
                <w:noProof/>
              </w:rPr>
            </w:pPr>
            <w:ins w:id="7477" w:author="Draft version 2" w:date="2020-04-08T22:31:00Z">
              <w:r w:rsidRPr="009F32C9">
                <w:rPr>
                  <w:noProof/>
                  <w:lang w:eastAsia="zh-CN"/>
                </w:rPr>
                <w:t xml:space="preserve">This field indicates the Grid Ionospheric Vertical Delay (GIVD) as defined in [38], clause 5.3.3.8.1, i.e. the vertical delay at the corresponding Ionospheric Grid points (IGPs) indicated by </w:t>
              </w:r>
              <w:r w:rsidRPr="009F32C9">
                <w:rPr>
                  <w:i/>
                  <w:noProof/>
                  <w:lang w:eastAsia="zh-CN"/>
                </w:rPr>
                <w:t>igp-ID</w:t>
              </w:r>
              <w:r w:rsidRPr="009F32C9">
                <w:rPr>
                  <w:noProof/>
                  <w:lang w:eastAsia="zh-CN"/>
                </w:rPr>
                <w:t>. The scale factor is 0.125 meter.</w:t>
              </w:r>
            </w:ins>
          </w:p>
        </w:tc>
      </w:tr>
    </w:tbl>
    <w:p w:rsidR="00C55484" w:rsidRPr="009F32C9" w:rsidRDefault="00C55484" w:rsidP="00EA4606">
      <w:pPr>
        <w:rPr>
          <w:b/>
        </w:rPr>
      </w:pPr>
    </w:p>
    <w:p w:rsidR="002B1632" w:rsidRPr="009F32C9" w:rsidRDefault="002B1632" w:rsidP="002D60CB">
      <w:pPr>
        <w:pStyle w:val="Heading4"/>
      </w:pPr>
      <w:bookmarkStart w:id="7478" w:name="_Toc27765280"/>
      <w:r w:rsidRPr="009F32C9">
        <w:t>6.5.2.3</w:t>
      </w:r>
      <w:r w:rsidRPr="009F32C9">
        <w:tab/>
        <w:t>GNSS Assistance Data Request</w:t>
      </w:r>
      <w:bookmarkEnd w:id="7478"/>
    </w:p>
    <w:p w:rsidR="002B1632" w:rsidRPr="009F32C9" w:rsidRDefault="002B1632" w:rsidP="002D60CB">
      <w:pPr>
        <w:pStyle w:val="Heading4"/>
      </w:pPr>
      <w:bookmarkStart w:id="7479" w:name="_Toc27765281"/>
      <w:r w:rsidRPr="009F32C9">
        <w:t>–</w:t>
      </w:r>
      <w:r w:rsidRPr="009F32C9">
        <w:tab/>
      </w:r>
      <w:r w:rsidRPr="009F32C9">
        <w:rPr>
          <w:i/>
        </w:rPr>
        <w:t>A-GNSS-RequestAssistanceData</w:t>
      </w:r>
      <w:bookmarkEnd w:id="7479"/>
    </w:p>
    <w:p w:rsidR="002B1632" w:rsidRPr="009F32C9" w:rsidRDefault="002B1632" w:rsidP="002D60CB">
      <w:pPr>
        <w:keepLines/>
      </w:pPr>
      <w:r w:rsidRPr="009F32C9">
        <w:t xml:space="preserve">The IE </w:t>
      </w:r>
      <w:r w:rsidRPr="009F32C9">
        <w:rPr>
          <w:i/>
        </w:rPr>
        <w:t>A-GNSS-RequestAssistanceData</w:t>
      </w:r>
      <w:r w:rsidRPr="009F32C9">
        <w:rPr>
          <w:noProof/>
        </w:rPr>
        <w:t xml:space="preserve"> is</w:t>
      </w:r>
      <w:r w:rsidRPr="009F32C9">
        <w:t xml:space="preserve"> used by the target device to request GNSS assistance data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lastRenderedPageBreak/>
        <w:t>A-GNSS-RequestAssistanceData ::= SEQUENCE {</w:t>
      </w:r>
    </w:p>
    <w:p w:rsidR="002B1632" w:rsidRPr="009F32C9" w:rsidRDefault="002B1632" w:rsidP="002D60CB">
      <w:pPr>
        <w:pStyle w:val="PL"/>
        <w:shd w:val="clear" w:color="auto" w:fill="E6E6E6"/>
        <w:rPr>
          <w:snapToGrid w:val="0"/>
        </w:rPr>
      </w:pPr>
      <w:r w:rsidRPr="009F32C9">
        <w:rPr>
          <w:snapToGrid w:val="0"/>
        </w:rPr>
        <w:tab/>
        <w:t>gnss-CommonAssistDataReq</w:t>
      </w:r>
      <w:r w:rsidRPr="009F32C9">
        <w:rPr>
          <w:snapToGrid w:val="0"/>
        </w:rPr>
        <w:tab/>
      </w:r>
      <w:r w:rsidRPr="009F32C9">
        <w:rPr>
          <w:snapToGrid w:val="0"/>
        </w:rPr>
        <w:tab/>
        <w:t>GNSS-CommonAssistDataReq</w:t>
      </w:r>
      <w:r w:rsidRPr="009F32C9">
        <w:rPr>
          <w:snapToGrid w:val="0"/>
        </w:rPr>
        <w:tab/>
      </w:r>
      <w:r w:rsidRPr="009F32C9">
        <w:rPr>
          <w:snapToGrid w:val="0"/>
        </w:rPr>
        <w:tab/>
        <w:t>OPTIONAL, -- Cond CommonADReq</w:t>
      </w:r>
    </w:p>
    <w:p w:rsidR="002B1632" w:rsidRPr="009F32C9" w:rsidRDefault="002B1632" w:rsidP="002D60CB">
      <w:pPr>
        <w:pStyle w:val="PL"/>
        <w:shd w:val="clear" w:color="auto" w:fill="E6E6E6"/>
        <w:rPr>
          <w:snapToGrid w:val="0"/>
        </w:rPr>
      </w:pPr>
      <w:r w:rsidRPr="009F32C9">
        <w:rPr>
          <w:snapToGrid w:val="0"/>
        </w:rPr>
        <w:tab/>
        <w:t>gnss-GenericAssistDataReq</w:t>
      </w:r>
      <w:r w:rsidRPr="009F32C9">
        <w:rPr>
          <w:snapToGrid w:val="0"/>
        </w:rPr>
        <w:tab/>
      </w:r>
      <w:r w:rsidRPr="009F32C9">
        <w:rPr>
          <w:snapToGrid w:val="0"/>
        </w:rPr>
        <w:tab/>
        <w:t>GNSS-GenericAssistDataReq</w:t>
      </w:r>
      <w:r w:rsidRPr="009F32C9">
        <w:rPr>
          <w:snapToGrid w:val="0"/>
        </w:rPr>
        <w:tab/>
      </w:r>
      <w:r w:rsidRPr="009F32C9">
        <w:rPr>
          <w:snapToGrid w:val="0"/>
        </w:rPr>
        <w:tab/>
        <w:t>OPTIONAL, -- Cond GenADReq</w:t>
      </w:r>
    </w:p>
    <w:p w:rsidR="00AB5EC6" w:rsidRPr="009F32C9" w:rsidRDefault="002B1632" w:rsidP="00AB5EC6">
      <w:pPr>
        <w:pStyle w:val="PL"/>
        <w:shd w:val="clear" w:color="auto" w:fill="E6E6E6"/>
        <w:rPr>
          <w:snapToGrid w:val="0"/>
        </w:rPr>
      </w:pPr>
      <w:r w:rsidRPr="009F32C9">
        <w:rPr>
          <w:snapToGrid w:val="0"/>
        </w:rPr>
        <w:tab/>
        <w:t>...</w:t>
      </w:r>
      <w:r w:rsidR="00AB5EC6" w:rsidRPr="009F32C9">
        <w:rPr>
          <w:snapToGrid w:val="0"/>
        </w:rPr>
        <w:t>,</w:t>
      </w:r>
    </w:p>
    <w:p w:rsidR="00AB5EC6" w:rsidRPr="009F32C9" w:rsidRDefault="00AB5EC6" w:rsidP="00AB5EC6">
      <w:pPr>
        <w:pStyle w:val="PL"/>
        <w:shd w:val="clear" w:color="auto" w:fill="E6E6E6"/>
        <w:rPr>
          <w:snapToGrid w:val="0"/>
        </w:rPr>
      </w:pPr>
      <w:r w:rsidRPr="009F32C9">
        <w:rPr>
          <w:snapToGrid w:val="0"/>
        </w:rPr>
        <w:tab/>
        <w:t>[[</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PeriodicAssistData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w:t>
      </w:r>
      <w:r w:rsidR="00F03608" w:rsidRPr="009F32C9">
        <w:rPr>
          <w:snapToGrid w:val="0"/>
        </w:rPr>
        <w:t>iodicAssistDataReq-r15</w:t>
      </w:r>
      <w:r w:rsidR="00F03608" w:rsidRPr="009F32C9">
        <w:rPr>
          <w:snapToGrid w:val="0"/>
        </w:rPr>
        <w:tab/>
        <w:t>OPTIONAL</w:t>
      </w:r>
      <w:r w:rsidRPr="009F32C9">
        <w:rPr>
          <w:snapToGrid w:val="0"/>
        </w:rPr>
        <w:t xml:space="preserve"> -- Cond PerADReq</w:t>
      </w:r>
    </w:p>
    <w:p w:rsidR="002B1632" w:rsidRPr="009F32C9" w:rsidRDefault="00AB5EC6" w:rsidP="00AB5EC6">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rPr>
              <w:t>CommonADReq</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noProof/>
              </w:rPr>
              <w:t>GNSS-CommonAssistData</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GenAD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noProof/>
              </w:rPr>
              <w:t xml:space="preserve">GNSS-GenericAssistData </w:t>
            </w:r>
            <w:r w:rsidRPr="009F32C9">
              <w:rPr>
                <w:noProof/>
              </w:rPr>
              <w:t>for one or more specific GNSS</w:t>
            </w:r>
            <w:r w:rsidRPr="009F32C9">
              <w:t>; otherwise it is not present.</w:t>
            </w:r>
          </w:p>
        </w:tc>
      </w:tr>
      <w:tr w:rsidR="00AB5EC6"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AB5EC6">
            <w:pPr>
              <w:pStyle w:val="TAL"/>
            </w:pPr>
            <w:r w:rsidRPr="009F32C9">
              <w:t xml:space="preserve">This field is mandatory present if the target device requests periodic GNSS assistance data delivery. This field may only be included if any of the fields are included in IE </w:t>
            </w:r>
            <w:r w:rsidRPr="009F32C9">
              <w:rPr>
                <w:i/>
              </w:rPr>
              <w:t>GNSS</w:t>
            </w:r>
            <w:r w:rsidRPr="009F32C9">
              <w:rPr>
                <w:i/>
              </w:rPr>
              <w:noBreakHyphen/>
              <w:t>GenericAssistDataReq:</w:t>
            </w:r>
          </w:p>
          <w:p w:rsidR="00AB5EC6" w:rsidRPr="009F32C9" w:rsidRDefault="00AB5EC6" w:rsidP="00AB5EC6">
            <w:pPr>
              <w:pStyle w:val="TAL"/>
              <w:ind w:left="601" w:hanging="283"/>
            </w:pPr>
            <w:r w:rsidRPr="009F32C9">
              <w:t xml:space="preserve">- </w:t>
            </w:r>
            <w:r w:rsidRPr="009F32C9">
              <w:rPr>
                <w:i/>
              </w:rPr>
              <w:t>GNSS-RTK-ObservationsReq</w:t>
            </w:r>
            <w:r w:rsidRPr="009F32C9">
              <w:t>,</w:t>
            </w:r>
          </w:p>
          <w:p w:rsidR="00AB5EC6" w:rsidRPr="009F32C9" w:rsidRDefault="00AB5EC6" w:rsidP="00AB5EC6">
            <w:pPr>
              <w:pStyle w:val="TAL"/>
              <w:ind w:left="601" w:hanging="283"/>
            </w:pPr>
            <w:r w:rsidRPr="009F32C9">
              <w:t xml:space="preserve">- </w:t>
            </w:r>
            <w:r w:rsidRPr="009F32C9">
              <w:rPr>
                <w:i/>
              </w:rPr>
              <w:t>GLO-RTK-BiasInformationReq</w:t>
            </w:r>
            <w:r w:rsidRPr="009F32C9">
              <w:t>,</w:t>
            </w:r>
          </w:p>
          <w:p w:rsidR="00AB5EC6" w:rsidRPr="009F32C9" w:rsidRDefault="00AB5EC6" w:rsidP="00AB5EC6">
            <w:pPr>
              <w:pStyle w:val="TAL"/>
              <w:ind w:left="601" w:hanging="283"/>
            </w:pPr>
            <w:r w:rsidRPr="009F32C9">
              <w:t xml:space="preserve">- </w:t>
            </w:r>
            <w:r w:rsidRPr="009F32C9">
              <w:rPr>
                <w:i/>
              </w:rPr>
              <w:t>GNSS-RTK-MAC-CorrectionDifferencesReq</w:t>
            </w:r>
            <w:r w:rsidRPr="009F32C9">
              <w:t>,</w:t>
            </w:r>
          </w:p>
          <w:p w:rsidR="00AB5EC6" w:rsidRPr="009F32C9" w:rsidRDefault="00AB5EC6" w:rsidP="00AB5EC6">
            <w:pPr>
              <w:pStyle w:val="TAL"/>
              <w:ind w:left="601" w:hanging="283"/>
            </w:pPr>
            <w:r w:rsidRPr="009F32C9">
              <w:t xml:space="preserve">- </w:t>
            </w:r>
            <w:r w:rsidRPr="009F32C9">
              <w:rPr>
                <w:i/>
              </w:rPr>
              <w:t>GNSS-RTK-ResidualsReq,</w:t>
            </w:r>
          </w:p>
          <w:p w:rsidR="00AB5EC6" w:rsidRPr="009F32C9" w:rsidRDefault="00AB5EC6" w:rsidP="00AB5EC6">
            <w:pPr>
              <w:pStyle w:val="TAL"/>
              <w:ind w:left="601" w:hanging="283"/>
            </w:pPr>
            <w:r w:rsidRPr="009F32C9">
              <w:t xml:space="preserve">- </w:t>
            </w:r>
            <w:r w:rsidRPr="009F32C9">
              <w:rPr>
                <w:i/>
              </w:rPr>
              <w:t>GNSS-RTK-FKP-GradientsReq</w:t>
            </w:r>
            <w:r w:rsidRPr="009F32C9">
              <w:t>,</w:t>
            </w:r>
          </w:p>
          <w:p w:rsidR="00AB5EC6" w:rsidRPr="009F32C9" w:rsidRDefault="00AB5EC6" w:rsidP="00AB5EC6">
            <w:pPr>
              <w:pStyle w:val="TAL"/>
              <w:ind w:left="601" w:hanging="283"/>
            </w:pPr>
            <w:r w:rsidRPr="009F32C9">
              <w:t xml:space="preserve">- </w:t>
            </w:r>
            <w:r w:rsidRPr="009F32C9">
              <w:rPr>
                <w:i/>
              </w:rPr>
              <w:t>GNSS-SSR-OrbitCorrectionsReq</w:t>
            </w:r>
            <w:r w:rsidRPr="009F32C9">
              <w:t>,</w:t>
            </w:r>
          </w:p>
          <w:p w:rsidR="00AB5EC6" w:rsidRPr="009F32C9" w:rsidRDefault="00AB5EC6" w:rsidP="00AB5EC6">
            <w:pPr>
              <w:pStyle w:val="TAL"/>
              <w:ind w:left="601" w:hanging="283"/>
            </w:pPr>
            <w:r w:rsidRPr="009F32C9">
              <w:t xml:space="preserve">- </w:t>
            </w:r>
            <w:r w:rsidRPr="009F32C9">
              <w:rPr>
                <w:i/>
              </w:rPr>
              <w:t>GNSS-SSR-ClockCorrectionsReq</w:t>
            </w:r>
            <w:r w:rsidRPr="009F32C9">
              <w:t>,</w:t>
            </w:r>
            <w:del w:id="7480" w:author="CR#0250r2" w:date="2020-04-07T03:42:00Z">
              <w:r w:rsidRPr="009F32C9" w:rsidDel="009E61AC">
                <w:delText xml:space="preserve"> or</w:delText>
              </w:r>
            </w:del>
          </w:p>
          <w:p w:rsidR="009E61AC" w:rsidRPr="009F32C9" w:rsidRDefault="00AB5EC6" w:rsidP="00AB5EC6">
            <w:pPr>
              <w:pStyle w:val="TAL"/>
              <w:ind w:left="601" w:hanging="283"/>
              <w:rPr>
                <w:ins w:id="7481" w:author="CR#0250r2" w:date="2020-04-07T03:42:00Z"/>
              </w:rPr>
            </w:pPr>
            <w:r w:rsidRPr="009F32C9">
              <w:t xml:space="preserve">- </w:t>
            </w:r>
            <w:r w:rsidRPr="009F32C9">
              <w:rPr>
                <w:i/>
              </w:rPr>
              <w:t>GNSS-SSR-CodeBiasReq.</w:t>
            </w:r>
          </w:p>
          <w:p w:rsidR="009E61AC" w:rsidRPr="009F32C9" w:rsidRDefault="009E61AC" w:rsidP="009E61AC">
            <w:pPr>
              <w:pStyle w:val="TAL"/>
              <w:ind w:left="601" w:hanging="283"/>
              <w:rPr>
                <w:ins w:id="7482" w:author="CR#0250r2" w:date="2020-04-07T03:42:00Z"/>
                <w:i/>
              </w:rPr>
            </w:pPr>
            <w:ins w:id="7483" w:author="CR#0250r2" w:date="2020-04-07T03:42:00Z">
              <w:r w:rsidRPr="009F32C9">
                <w:rPr>
                  <w:i/>
                </w:rPr>
                <w:t>- GNSS-SSR-URA-Req,</w:t>
              </w:r>
            </w:ins>
          </w:p>
          <w:p w:rsidR="009E61AC" w:rsidRPr="009F32C9" w:rsidRDefault="009E61AC" w:rsidP="009E61AC">
            <w:pPr>
              <w:pStyle w:val="TAL"/>
              <w:ind w:left="601" w:hanging="283"/>
              <w:rPr>
                <w:ins w:id="7484" w:author="CR#0250r2" w:date="2020-04-07T03:42:00Z"/>
                <w:i/>
              </w:rPr>
            </w:pPr>
            <w:ins w:id="7485" w:author="CR#0250r2" w:date="2020-04-07T03:42:00Z">
              <w:r w:rsidRPr="009F32C9">
                <w:rPr>
                  <w:i/>
                </w:rPr>
                <w:t>- GNSS-SSR-PhaseBiasReq,</w:t>
              </w:r>
            </w:ins>
          </w:p>
          <w:p w:rsidR="009E61AC" w:rsidRPr="009F32C9" w:rsidRDefault="009E61AC" w:rsidP="009E61AC">
            <w:pPr>
              <w:pStyle w:val="TAL"/>
              <w:ind w:left="601" w:hanging="283"/>
              <w:rPr>
                <w:ins w:id="7486" w:author="CR#0250r2" w:date="2020-04-07T03:42:00Z"/>
                <w:i/>
              </w:rPr>
            </w:pPr>
            <w:ins w:id="7487" w:author="CR#0250r2" w:date="2020-04-07T03:42:00Z">
              <w:r w:rsidRPr="009F32C9">
                <w:rPr>
                  <w:i/>
                </w:rPr>
                <w:t>- GNSS-SSR-STEC-CorrectionReq, or</w:t>
              </w:r>
            </w:ins>
          </w:p>
          <w:p w:rsidR="00AB5EC6" w:rsidRPr="009F32C9" w:rsidRDefault="009E61AC" w:rsidP="009E61AC">
            <w:pPr>
              <w:pStyle w:val="TAL"/>
              <w:ind w:left="601" w:hanging="283"/>
            </w:pPr>
            <w:ins w:id="7488" w:author="CR#0250r2" w:date="2020-04-07T03:42:00Z">
              <w:r w:rsidRPr="009F32C9">
                <w:rPr>
                  <w:i/>
                </w:rPr>
                <w:t>- GNSS-SSR-GriddedCorrectionReq.</w:t>
              </w:r>
            </w:ins>
            <w:del w:id="7489" w:author="CR#0250r2" w:date="2020-04-07T03:42:00Z">
              <w:r w:rsidR="00AB5EC6" w:rsidRPr="009F32C9" w:rsidDel="009E61AC">
                <w:delText xml:space="preserve"> </w:delText>
              </w:r>
            </w:del>
          </w:p>
        </w:tc>
      </w:tr>
    </w:tbl>
    <w:p w:rsidR="002B1632" w:rsidRPr="009F32C9" w:rsidRDefault="002B1632" w:rsidP="002D60CB"/>
    <w:p w:rsidR="002B1632" w:rsidRPr="009F32C9" w:rsidRDefault="002B1632" w:rsidP="002D60CB">
      <w:pPr>
        <w:pStyle w:val="Heading4"/>
      </w:pPr>
      <w:bookmarkStart w:id="7490" w:name="_Toc27765282"/>
      <w:r w:rsidRPr="009F32C9">
        <w:t>–</w:t>
      </w:r>
      <w:r w:rsidRPr="009F32C9">
        <w:tab/>
      </w:r>
      <w:r w:rsidRPr="009F32C9">
        <w:rPr>
          <w:i/>
          <w:noProof/>
        </w:rPr>
        <w:t>GNSS-CommonAssistDataReq</w:t>
      </w:r>
      <w:bookmarkEnd w:id="7490"/>
    </w:p>
    <w:p w:rsidR="002B1632" w:rsidRPr="009F32C9" w:rsidRDefault="002B1632" w:rsidP="002D60CB">
      <w:pPr>
        <w:keepLines/>
      </w:pPr>
      <w:r w:rsidRPr="009F32C9">
        <w:t xml:space="preserve">The IE </w:t>
      </w:r>
      <w:r w:rsidRPr="009F32C9">
        <w:rPr>
          <w:i/>
          <w:noProof/>
        </w:rPr>
        <w:t>GNSS-CommonAssistDataReq</w:t>
      </w:r>
      <w:r w:rsidRPr="009F32C9">
        <w:rPr>
          <w:noProof/>
        </w:rPr>
        <w:t xml:space="preserve"> is</w:t>
      </w:r>
      <w:r w:rsidRPr="009F32C9">
        <w:t xml:space="preserve"> used by the target device to request assistance data that are applicable to any GNSS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DataReq ::= SEQUENCE {</w:t>
      </w:r>
    </w:p>
    <w:p w:rsidR="002B1632" w:rsidRPr="009F32C9" w:rsidRDefault="002B1632" w:rsidP="002D60CB">
      <w:pPr>
        <w:pStyle w:val="PL"/>
        <w:shd w:val="clear" w:color="auto" w:fill="E6E6E6"/>
        <w:rPr>
          <w:snapToGrid w:val="0"/>
        </w:rPr>
      </w:pPr>
      <w:r w:rsidRPr="009F32C9">
        <w:rPr>
          <w:snapToGrid w:val="0"/>
        </w:rPr>
        <w:tab/>
        <w:t>gnss-ReferenceTimeReq</w:t>
      </w:r>
      <w:r w:rsidRPr="009F32C9">
        <w:rPr>
          <w:snapToGrid w:val="0"/>
        </w:rPr>
        <w:tab/>
      </w:r>
      <w:r w:rsidRPr="009F32C9">
        <w:rPr>
          <w:snapToGrid w:val="0"/>
        </w:rPr>
        <w:tab/>
      </w:r>
      <w:r w:rsidR="00354C05" w:rsidRPr="009F32C9">
        <w:rPr>
          <w:snapToGrid w:val="0"/>
        </w:rPr>
        <w:tab/>
      </w:r>
      <w:r w:rsidRPr="009F32C9">
        <w:rPr>
          <w:snapToGrid w:val="0"/>
        </w:rPr>
        <w:tab/>
        <w:t>GNSS-ReferenceTimeReq</w:t>
      </w:r>
      <w:r w:rsidRPr="009F32C9">
        <w:rPr>
          <w:snapToGrid w:val="0"/>
        </w:rPr>
        <w:tab/>
      </w:r>
      <w:r w:rsidRPr="009F32C9">
        <w:rPr>
          <w:snapToGrid w:val="0"/>
        </w:rPr>
        <w:tab/>
      </w:r>
      <w:r w:rsidR="00354C05"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TimeReq</w:t>
      </w:r>
    </w:p>
    <w:p w:rsidR="002B1632" w:rsidRPr="009F32C9" w:rsidRDefault="002B1632" w:rsidP="002D60CB">
      <w:pPr>
        <w:pStyle w:val="PL"/>
        <w:shd w:val="clear" w:color="auto" w:fill="E6E6E6"/>
        <w:rPr>
          <w:snapToGrid w:val="0"/>
        </w:rPr>
      </w:pPr>
      <w:r w:rsidRPr="009F32C9">
        <w:rPr>
          <w:snapToGrid w:val="0"/>
        </w:rPr>
        <w:tab/>
        <w:t>gnss-ReferenceLocationReq</w:t>
      </w:r>
      <w:r w:rsidRPr="009F32C9">
        <w:rPr>
          <w:snapToGrid w:val="0"/>
        </w:rPr>
        <w:tab/>
      </w:r>
      <w:r w:rsidRPr="009F32C9">
        <w:rPr>
          <w:snapToGrid w:val="0"/>
        </w:rPr>
        <w:tab/>
      </w:r>
      <w:r w:rsidRPr="009F32C9">
        <w:rPr>
          <w:snapToGrid w:val="0"/>
        </w:rPr>
        <w:tab/>
        <w:t>GNSS-ReferenceLocationReq</w:t>
      </w:r>
      <w:r w:rsidRPr="009F32C9">
        <w:rPr>
          <w:snapToGrid w:val="0"/>
        </w:rPr>
        <w:tab/>
      </w:r>
      <w:r w:rsidRPr="009F32C9">
        <w:rPr>
          <w:snapToGrid w:val="0"/>
        </w:rPr>
        <w:tab/>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LocReq</w:t>
      </w:r>
    </w:p>
    <w:p w:rsidR="002B1632" w:rsidRPr="009F32C9" w:rsidRDefault="002B1632" w:rsidP="002D60CB">
      <w:pPr>
        <w:pStyle w:val="PL"/>
        <w:shd w:val="clear" w:color="auto" w:fill="E6E6E6"/>
        <w:rPr>
          <w:snapToGrid w:val="0"/>
        </w:rPr>
      </w:pPr>
      <w:r w:rsidRPr="009F32C9">
        <w:rPr>
          <w:snapToGrid w:val="0"/>
        </w:rPr>
        <w:tab/>
        <w:t>gnss-IonosphericModelReq</w:t>
      </w:r>
      <w:r w:rsidRPr="009F32C9">
        <w:rPr>
          <w:snapToGrid w:val="0"/>
        </w:rPr>
        <w:tab/>
      </w:r>
      <w:r w:rsidRPr="009F32C9">
        <w:rPr>
          <w:snapToGrid w:val="0"/>
        </w:rPr>
        <w:tab/>
      </w:r>
      <w:r w:rsidRPr="009F32C9">
        <w:rPr>
          <w:snapToGrid w:val="0"/>
        </w:rPr>
        <w:tab/>
        <w:t>GNSS-IonosphericModelReq</w:t>
      </w:r>
      <w:r w:rsidRPr="009F32C9">
        <w:rPr>
          <w:snapToGrid w:val="0"/>
        </w:rPr>
        <w:tab/>
      </w:r>
      <w:r w:rsidR="00354C05"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IonoModReq</w:t>
      </w:r>
    </w:p>
    <w:p w:rsidR="002B1632" w:rsidRPr="009F32C9" w:rsidRDefault="002B1632" w:rsidP="002D60CB">
      <w:pPr>
        <w:pStyle w:val="PL"/>
        <w:shd w:val="clear" w:color="auto" w:fill="E6E6E6"/>
        <w:rPr>
          <w:snapToGrid w:val="0"/>
        </w:rPr>
      </w:pPr>
      <w:r w:rsidRPr="009F32C9">
        <w:rPr>
          <w:snapToGrid w:val="0"/>
        </w:rPr>
        <w:tab/>
        <w:t>gnss-EarthOrientationParametersReq</w:t>
      </w:r>
      <w:r w:rsidRPr="009F32C9">
        <w:rPr>
          <w:snapToGrid w:val="0"/>
        </w:rPr>
        <w:tab/>
        <w:t>GNSS-EarthOrientationParametersReq</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EOPReq</w:t>
      </w:r>
    </w:p>
    <w:p w:rsidR="00AB5EC6" w:rsidRPr="009F32C9" w:rsidRDefault="002B1632" w:rsidP="00AB5EC6">
      <w:pPr>
        <w:pStyle w:val="PL"/>
        <w:shd w:val="clear" w:color="auto" w:fill="E6E6E6"/>
        <w:rPr>
          <w:snapToGrid w:val="0"/>
        </w:rPr>
      </w:pPr>
      <w:r w:rsidRPr="009F32C9">
        <w:rPr>
          <w:snapToGrid w:val="0"/>
        </w:rPr>
        <w:tab/>
        <w:t>...</w:t>
      </w:r>
      <w:r w:rsidR="00AB5EC6" w:rsidRPr="009F32C9">
        <w:rPr>
          <w:snapToGrid w:val="0"/>
        </w:rPr>
        <w:t>,</w:t>
      </w:r>
    </w:p>
    <w:p w:rsidR="00AB5EC6" w:rsidRPr="009F32C9" w:rsidRDefault="00AB5EC6" w:rsidP="00AB5EC6">
      <w:pPr>
        <w:pStyle w:val="PL"/>
        <w:shd w:val="clear" w:color="auto" w:fill="E6E6E6"/>
        <w:rPr>
          <w:snapToGrid w:val="0"/>
        </w:rPr>
      </w:pPr>
      <w:r w:rsidRPr="009F32C9">
        <w:rPr>
          <w:snapToGrid w:val="0"/>
        </w:rPr>
        <w:tab/>
        <w:t>[[</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RTK-ReferenceStationInfoReq-r15</w:t>
      </w:r>
      <w:r w:rsidRPr="009F32C9">
        <w:rPr>
          <w:snapToGrid w:val="0"/>
        </w:rPr>
        <w:tab/>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Req-r15</w:t>
      </w:r>
    </w:p>
    <w:p w:rsidR="00AB5EC6" w:rsidRPr="009F32C9" w:rsidRDefault="00F03608"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B5EC6" w:rsidRPr="009F32C9">
        <w:rPr>
          <w:snapToGrid w:val="0"/>
        </w:rPr>
        <w:t xml:space="preserve"> -- Cond ARPReq</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RTK-AuxiliaryStationData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Req-r15</w:t>
      </w:r>
    </w:p>
    <w:p w:rsidR="00AB5EC6" w:rsidRPr="009F32C9" w:rsidRDefault="00F03608"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B5EC6" w:rsidRPr="009F32C9">
        <w:rPr>
          <w:snapToGrid w:val="0"/>
        </w:rPr>
        <w:t xml:space="preserve"> -- Cond AuxARPReq</w:t>
      </w:r>
    </w:p>
    <w:p w:rsidR="009E61AC" w:rsidRPr="009F32C9" w:rsidRDefault="00AB5EC6" w:rsidP="009E61AC">
      <w:pPr>
        <w:pStyle w:val="PL"/>
        <w:shd w:val="clear" w:color="auto" w:fill="E6E6E6"/>
        <w:rPr>
          <w:ins w:id="7491" w:author="CR#0250r2" w:date="2020-04-07T03:43:00Z"/>
          <w:snapToGrid w:val="0"/>
        </w:rPr>
      </w:pPr>
      <w:r w:rsidRPr="009F32C9">
        <w:rPr>
          <w:snapToGrid w:val="0"/>
        </w:rPr>
        <w:tab/>
        <w:t>]]</w:t>
      </w:r>
      <w:ins w:id="7492" w:author="CR#0250r2" w:date="2020-04-07T03:43:00Z">
        <w:r w:rsidR="009E61AC" w:rsidRPr="009F32C9">
          <w:rPr>
            <w:snapToGrid w:val="0"/>
          </w:rPr>
          <w:t>,</w:t>
        </w:r>
      </w:ins>
    </w:p>
    <w:p w:rsidR="009E61AC" w:rsidRPr="009F32C9" w:rsidRDefault="009E61AC" w:rsidP="009E61AC">
      <w:pPr>
        <w:pStyle w:val="PL"/>
        <w:shd w:val="clear" w:color="auto" w:fill="E6E6E6"/>
        <w:rPr>
          <w:ins w:id="7493" w:author="CR#0250r2" w:date="2020-04-07T03:43:00Z"/>
          <w:snapToGrid w:val="0"/>
        </w:rPr>
      </w:pPr>
      <w:ins w:id="7494" w:author="CR#0250r2" w:date="2020-04-07T03:43:00Z">
        <w:r w:rsidRPr="009F32C9">
          <w:rPr>
            <w:snapToGrid w:val="0"/>
          </w:rPr>
          <w:tab/>
          <w:t>[[</w:t>
        </w:r>
      </w:ins>
    </w:p>
    <w:p w:rsidR="009E61AC" w:rsidRPr="009F32C9" w:rsidRDefault="009E61AC" w:rsidP="009E61AC">
      <w:pPr>
        <w:pStyle w:val="PL"/>
        <w:shd w:val="clear" w:color="auto" w:fill="E6E6E6"/>
        <w:rPr>
          <w:ins w:id="7495" w:author="CR#0250r2" w:date="2020-04-07T03:43:00Z"/>
          <w:snapToGrid w:val="0"/>
        </w:rPr>
      </w:pPr>
      <w:ins w:id="7496" w:author="CR#0250r2" w:date="2020-04-07T03:43:00Z">
        <w:r w:rsidRPr="009F32C9">
          <w:rPr>
            <w:snapToGrid w:val="0"/>
          </w:rPr>
          <w:tab/>
        </w:r>
        <w:r w:rsidRPr="009F32C9">
          <w:rPr>
            <w:snapToGrid w:val="0"/>
          </w:rPr>
          <w:tab/>
          <w:t>gnss-SSR-CorrectionPointsReq-r16</w:t>
        </w:r>
      </w:ins>
    </w:p>
    <w:p w:rsidR="009E61AC" w:rsidRPr="009F32C9" w:rsidRDefault="009E61AC" w:rsidP="009E61AC">
      <w:pPr>
        <w:pStyle w:val="PL"/>
        <w:shd w:val="clear" w:color="auto" w:fill="E6E6E6"/>
        <w:rPr>
          <w:ins w:id="7497" w:author="CR#0250r2" w:date="2020-04-07T03:43:00Z"/>
          <w:snapToGrid w:val="0"/>
        </w:rPr>
      </w:pPr>
      <w:ins w:id="7498" w:author="CR#0250r2" w:date="2020-04-07T0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bookmarkStart w:id="7499" w:name="_Hlk23206986"/>
        <w:r w:rsidRPr="009F32C9">
          <w:rPr>
            <w:snapToGrid w:val="0"/>
          </w:rPr>
          <w:t>GNSS-SSR-CorrectionPointsReq</w:t>
        </w:r>
        <w:bookmarkEnd w:id="7499"/>
        <w:r w:rsidRPr="009F32C9">
          <w:rPr>
            <w:snapToGrid w:val="0"/>
          </w:rPr>
          <w:t>-r16</w:t>
        </w:r>
      </w:ins>
    </w:p>
    <w:p w:rsidR="009E61AC" w:rsidRPr="009F32C9" w:rsidRDefault="009E61AC" w:rsidP="009E61AC">
      <w:pPr>
        <w:pStyle w:val="PL"/>
        <w:shd w:val="clear" w:color="auto" w:fill="E6E6E6"/>
        <w:rPr>
          <w:ins w:id="7500" w:author="CR#0250r2" w:date="2020-04-07T03:43:00Z"/>
          <w:snapToGrid w:val="0"/>
        </w:rPr>
      </w:pPr>
      <w:ins w:id="7501" w:author="CR#0250r2" w:date="2020-04-07T0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PointsReq</w:t>
        </w:r>
      </w:ins>
    </w:p>
    <w:p w:rsidR="002B1632" w:rsidRPr="009F32C9" w:rsidRDefault="009E61AC" w:rsidP="009E61AC">
      <w:pPr>
        <w:pStyle w:val="PL"/>
        <w:shd w:val="clear" w:color="auto" w:fill="E6E6E6"/>
        <w:rPr>
          <w:snapToGrid w:val="0"/>
        </w:rPr>
      </w:pPr>
      <w:ins w:id="7502" w:author="CR#0250r2" w:date="2020-04-07T03:43: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RefTimeReq</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GNSS-ReferenceTime</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RefLoc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ReferenceLocation</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IonoMod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IonosphericModel</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EOP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EarthOrientationParameters</w:t>
            </w:r>
            <w:r w:rsidRPr="009F32C9">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pPr>
            <w:r w:rsidRPr="009F32C9">
              <w:t xml:space="preserve">This field is mandatory present if the target device requests </w:t>
            </w:r>
            <w:r w:rsidRPr="009F32C9">
              <w:rPr>
                <w:i/>
              </w:rPr>
              <w:t>GNSS</w:t>
            </w:r>
            <w:r w:rsidRPr="009F32C9">
              <w:rPr>
                <w:i/>
              </w:rPr>
              <w:noBreakHyphen/>
              <w:t>RTK</w:t>
            </w:r>
            <w:r w:rsidRPr="009F32C9">
              <w:rPr>
                <w:i/>
              </w:rPr>
              <w:noBreakHyphen/>
              <w:t>ReferenceStationInfo</w:t>
            </w:r>
            <w:r w:rsidRPr="009F32C9">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pPr>
            <w:r w:rsidRPr="009F32C9">
              <w:t xml:space="preserve">This field is mandatory present if the target device requests </w:t>
            </w:r>
            <w:r w:rsidRPr="009F32C9">
              <w:rPr>
                <w:i/>
              </w:rPr>
              <w:t>GNSS</w:t>
            </w:r>
            <w:r w:rsidRPr="009F32C9">
              <w:rPr>
                <w:i/>
              </w:rPr>
              <w:noBreakHyphen/>
              <w:t>RTK</w:t>
            </w:r>
            <w:r w:rsidRPr="009F32C9">
              <w:rPr>
                <w:i/>
              </w:rPr>
              <w:noBreakHyphen/>
              <w:t>AuxiliaryStationData</w:t>
            </w:r>
            <w:r w:rsidRPr="009F32C9">
              <w:t>; otherwise it is not present.</w:t>
            </w:r>
          </w:p>
        </w:tc>
      </w:tr>
      <w:tr w:rsidR="009F32C9" w:rsidRPr="009F32C9" w:rsidTr="0040693E">
        <w:trPr>
          <w:cantSplit/>
          <w:ins w:id="7503" w:author="CR#0250r2" w:date="2020-04-07T03:43: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504" w:author="CR#0250r2" w:date="2020-04-07T03:43:00Z"/>
                <w:i/>
              </w:rPr>
            </w:pPr>
            <w:ins w:id="7505" w:author="CR#0250r2" w:date="2020-04-07T03:43:00Z">
              <w:r w:rsidRPr="009F32C9">
                <w:rPr>
                  <w:i/>
                </w:rPr>
                <w:t>Points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506" w:author="CR#0250r2" w:date="2020-04-07T03:43:00Z"/>
              </w:rPr>
            </w:pPr>
            <w:ins w:id="7507" w:author="CR#0250r2" w:date="2020-04-07T03:43:00Z">
              <w:r w:rsidRPr="009F32C9">
                <w:t xml:space="preserve">This field is mandatory present if the target device requests </w:t>
              </w:r>
              <w:r w:rsidRPr="009F32C9">
                <w:rPr>
                  <w:i/>
                </w:rPr>
                <w:t>GNSS-SSR-CorrectionPoints</w:t>
              </w:r>
              <w:r w:rsidRPr="009F32C9">
                <w:t>; otherwise it is not present.</w:t>
              </w:r>
            </w:ins>
          </w:p>
        </w:tc>
      </w:tr>
    </w:tbl>
    <w:p w:rsidR="002B1632" w:rsidRPr="009F32C9" w:rsidRDefault="002B1632" w:rsidP="002D60CB">
      <w:pPr>
        <w:rPr>
          <w:iCs/>
        </w:rPr>
      </w:pPr>
    </w:p>
    <w:p w:rsidR="002B1632" w:rsidRPr="009F32C9" w:rsidRDefault="002B1632" w:rsidP="002D60CB">
      <w:pPr>
        <w:pStyle w:val="Heading4"/>
      </w:pPr>
      <w:bookmarkStart w:id="7508" w:name="_Toc27765283"/>
      <w:r w:rsidRPr="009F32C9">
        <w:t>–</w:t>
      </w:r>
      <w:r w:rsidRPr="009F32C9">
        <w:tab/>
      </w:r>
      <w:r w:rsidRPr="009F32C9">
        <w:rPr>
          <w:i/>
          <w:noProof/>
        </w:rPr>
        <w:t>GNSS-GenericAssistDataReq</w:t>
      </w:r>
      <w:bookmarkEnd w:id="7508"/>
    </w:p>
    <w:p w:rsidR="002B1632" w:rsidRPr="009F32C9" w:rsidRDefault="002B1632" w:rsidP="002D60CB">
      <w:pPr>
        <w:keepLines/>
      </w:pPr>
      <w:r w:rsidRPr="009F32C9">
        <w:t xml:space="preserve">The IE </w:t>
      </w:r>
      <w:r w:rsidRPr="009F32C9">
        <w:rPr>
          <w:i/>
          <w:noProof/>
        </w:rPr>
        <w:t>GNSS-GenericAssistDataReq</w:t>
      </w:r>
      <w:r w:rsidRPr="009F32C9">
        <w:rPr>
          <w:noProof/>
        </w:rPr>
        <w:t xml:space="preserve"> is</w:t>
      </w:r>
      <w:r w:rsidRPr="009F32C9">
        <w:t xml:space="preserve"> used by the target device to request assistance data from a location server for one or more specific GNSS (e.g., GPS, Galileo, GLONASS, </w:t>
      </w:r>
      <w:r w:rsidR="009A6795" w:rsidRPr="009F32C9">
        <w:t xml:space="preserve">BDS, </w:t>
      </w:r>
      <w:r w:rsidRPr="009F32C9">
        <w:t xml:space="preserve">etc.). The specific GNSS for which the assistance data are requested is indicated by the IE </w:t>
      </w:r>
      <w:r w:rsidRPr="009F32C9">
        <w:rPr>
          <w:i/>
        </w:rPr>
        <w:t>GNSS</w:t>
      </w:r>
      <w:r w:rsidRPr="009F32C9">
        <w:rPr>
          <w:i/>
        </w:rPr>
        <w:noBreakHyphen/>
        <w:t>ID</w:t>
      </w:r>
      <w:r w:rsidRPr="009F32C9">
        <w:t xml:space="preserve"> and (if applicable) by the IE </w:t>
      </w:r>
      <w:r w:rsidRPr="009F32C9">
        <w:rPr>
          <w:i/>
        </w:rPr>
        <w:t>SBAS</w:t>
      </w:r>
      <w:r w:rsidRPr="009F32C9">
        <w:rPr>
          <w:i/>
        </w:rPr>
        <w:noBreakHyphen/>
        <w:t>ID</w:t>
      </w:r>
      <w:r w:rsidRPr="009F32C9">
        <w:t>. Assistance for up to 16 GNSSs can be reques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GenericAssistDataReq ::= </w:t>
      </w:r>
      <w:r w:rsidRPr="009F32C9">
        <w:t xml:space="preserve">SEQUENCE (SIZE (1..16)) OF </w:t>
      </w:r>
      <w:r w:rsidRPr="009F32C9">
        <w:rPr>
          <w:snapToGrid w:val="0"/>
        </w:rPr>
        <w:t>GNSS-GenericAssistDataReq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ReqElement ::= SEQUENCE {</w:t>
      </w:r>
    </w:p>
    <w:p w:rsidR="002B1632" w:rsidRPr="009F32C9" w:rsidRDefault="002B1632" w:rsidP="002D60CB">
      <w:pPr>
        <w:pStyle w:val="PL"/>
        <w:shd w:val="clear" w:color="auto" w:fill="E6E6E6"/>
        <w:rPr>
          <w:snapToGrid w:val="0"/>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7509" w:author="CR#0250r2" w:date="2020-04-07T03:43:00Z">
        <w:r w:rsidR="009E61AC" w:rsidRPr="009F32C9">
          <w:rPr>
            <w:snapToGrid w:val="0"/>
          </w:rPr>
          <w:tab/>
        </w:r>
      </w:ins>
      <w:r w:rsidRPr="009F32C9">
        <w:rPr>
          <w:snapToGrid w:val="0"/>
        </w:rPr>
        <w:t>OPTIONAL, -- Cond GNSS-ID-SBAS</w:t>
      </w:r>
    </w:p>
    <w:p w:rsidR="002B1632" w:rsidRPr="009F32C9" w:rsidRDefault="002B1632" w:rsidP="002D60CB">
      <w:pPr>
        <w:pStyle w:val="PL"/>
        <w:shd w:val="clear" w:color="auto" w:fill="E6E6E6"/>
        <w:rPr>
          <w:snapToGrid w:val="0"/>
        </w:rPr>
      </w:pPr>
      <w:r w:rsidRPr="009F32C9">
        <w:rPr>
          <w:snapToGrid w:val="0"/>
        </w:rPr>
        <w:tab/>
        <w:t>gnss-TimeModelsReq</w:t>
      </w:r>
      <w:r w:rsidRPr="009F32C9">
        <w:rPr>
          <w:snapToGrid w:val="0"/>
        </w:rPr>
        <w:tab/>
      </w:r>
      <w:r w:rsidRPr="009F32C9">
        <w:rPr>
          <w:snapToGrid w:val="0"/>
        </w:rPr>
        <w:tab/>
      </w:r>
      <w:r w:rsidRPr="009F32C9">
        <w:rPr>
          <w:snapToGrid w:val="0"/>
        </w:rPr>
        <w:tab/>
      </w:r>
      <w:r w:rsidRPr="009F32C9">
        <w:rPr>
          <w:snapToGrid w:val="0"/>
        </w:rPr>
        <w:tab/>
        <w:t>GNSS-TimeModelListReq</w:t>
      </w:r>
      <w:r w:rsidRPr="009F32C9">
        <w:rPr>
          <w:snapToGrid w:val="0"/>
        </w:rPr>
        <w:tab/>
      </w:r>
      <w:r w:rsidRPr="009F32C9">
        <w:rPr>
          <w:snapToGrid w:val="0"/>
        </w:rPr>
        <w:tab/>
      </w:r>
      <w:r w:rsidRPr="009F32C9">
        <w:rPr>
          <w:snapToGrid w:val="0"/>
        </w:rPr>
        <w:tab/>
        <w:t>OPTIONAL, -- Cond TimeModReq</w:t>
      </w:r>
    </w:p>
    <w:p w:rsidR="002B1632" w:rsidRPr="009F32C9" w:rsidRDefault="002B1632" w:rsidP="002D60CB">
      <w:pPr>
        <w:pStyle w:val="PL"/>
        <w:shd w:val="clear" w:color="auto" w:fill="E6E6E6"/>
        <w:rPr>
          <w:snapToGrid w:val="0"/>
        </w:rPr>
      </w:pPr>
      <w:r w:rsidRPr="009F32C9">
        <w:rPr>
          <w:snapToGrid w:val="0"/>
        </w:rPr>
        <w:tab/>
        <w:t>gnss-DifferentialCorrectionsReq</w:t>
      </w:r>
      <w:r w:rsidRPr="009F32C9">
        <w:rPr>
          <w:snapToGrid w:val="0"/>
        </w:rPr>
        <w:tab/>
        <w:t>GNSS-DifferentialCorrectionsReq</w:t>
      </w:r>
      <w:r w:rsidRPr="009F32C9">
        <w:rPr>
          <w:snapToGrid w:val="0"/>
        </w:rPr>
        <w:tab/>
        <w:t>OPTIONAL, -- Cond DGNSS-Req</w:t>
      </w:r>
    </w:p>
    <w:p w:rsidR="002B1632" w:rsidRPr="009F32C9" w:rsidRDefault="002B1632" w:rsidP="002D60CB">
      <w:pPr>
        <w:pStyle w:val="PL"/>
        <w:shd w:val="clear" w:color="auto" w:fill="E6E6E6"/>
        <w:rPr>
          <w:snapToGrid w:val="0"/>
        </w:rPr>
      </w:pPr>
      <w:r w:rsidRPr="009F32C9">
        <w:rPr>
          <w:snapToGrid w:val="0"/>
        </w:rPr>
        <w:tab/>
        <w:t>gnss-NavigationModelReq</w:t>
      </w:r>
      <w:r w:rsidRPr="009F32C9">
        <w:rPr>
          <w:snapToGrid w:val="0"/>
        </w:rPr>
        <w:tab/>
      </w:r>
      <w:r w:rsidRPr="009F32C9">
        <w:rPr>
          <w:snapToGrid w:val="0"/>
        </w:rPr>
        <w:tab/>
      </w:r>
      <w:r w:rsidRPr="009F32C9">
        <w:rPr>
          <w:snapToGrid w:val="0"/>
        </w:rPr>
        <w:tab/>
        <w:t>GNSS-NavigationModelReq</w:t>
      </w:r>
      <w:r w:rsidRPr="009F32C9">
        <w:rPr>
          <w:snapToGrid w:val="0"/>
        </w:rPr>
        <w:tab/>
      </w:r>
      <w:r w:rsidRPr="009F32C9">
        <w:rPr>
          <w:snapToGrid w:val="0"/>
        </w:rPr>
        <w:tab/>
      </w:r>
      <w:r w:rsidRPr="009F32C9">
        <w:rPr>
          <w:snapToGrid w:val="0"/>
        </w:rPr>
        <w:tab/>
        <w:t>OPTIONAL, -- Cond NavModReq</w:t>
      </w:r>
    </w:p>
    <w:p w:rsidR="002B1632" w:rsidRPr="009F32C9" w:rsidRDefault="002B1632" w:rsidP="002D60CB">
      <w:pPr>
        <w:pStyle w:val="PL"/>
        <w:shd w:val="clear" w:color="auto" w:fill="E6E6E6"/>
        <w:rPr>
          <w:snapToGrid w:val="0"/>
        </w:rPr>
      </w:pPr>
      <w:r w:rsidRPr="009F32C9">
        <w:rPr>
          <w:snapToGrid w:val="0"/>
        </w:rPr>
        <w:tab/>
        <w:t>gnss-RealTimeIntegrityReq</w:t>
      </w:r>
      <w:r w:rsidRPr="009F32C9">
        <w:rPr>
          <w:snapToGrid w:val="0"/>
        </w:rPr>
        <w:tab/>
      </w:r>
      <w:r w:rsidRPr="009F32C9">
        <w:rPr>
          <w:snapToGrid w:val="0"/>
        </w:rPr>
        <w:tab/>
        <w:t>GNSS-RealTimeIntegrityReq</w:t>
      </w:r>
      <w:r w:rsidRPr="009F32C9">
        <w:rPr>
          <w:snapToGrid w:val="0"/>
        </w:rPr>
        <w:tab/>
      </w:r>
      <w:r w:rsidRPr="009F32C9">
        <w:rPr>
          <w:snapToGrid w:val="0"/>
        </w:rPr>
        <w:tab/>
        <w:t>OPTIONAL, -- Cond RTIReq</w:t>
      </w:r>
    </w:p>
    <w:p w:rsidR="002B1632" w:rsidRPr="009F32C9" w:rsidRDefault="002B1632" w:rsidP="002D60CB">
      <w:pPr>
        <w:pStyle w:val="PL"/>
        <w:shd w:val="clear" w:color="auto" w:fill="E6E6E6"/>
        <w:rPr>
          <w:snapToGrid w:val="0"/>
        </w:rPr>
      </w:pPr>
      <w:r w:rsidRPr="009F32C9">
        <w:rPr>
          <w:snapToGrid w:val="0"/>
        </w:rPr>
        <w:tab/>
        <w:t>gnss-DataBitAssistanceReq</w:t>
      </w:r>
      <w:r w:rsidRPr="009F32C9">
        <w:rPr>
          <w:snapToGrid w:val="0"/>
        </w:rPr>
        <w:tab/>
      </w:r>
      <w:r w:rsidRPr="009F32C9">
        <w:rPr>
          <w:snapToGrid w:val="0"/>
        </w:rPr>
        <w:tab/>
        <w:t>GNSS-DataBitAssistanceReq</w:t>
      </w:r>
      <w:r w:rsidRPr="009F32C9">
        <w:rPr>
          <w:snapToGrid w:val="0"/>
        </w:rPr>
        <w:tab/>
      </w:r>
      <w:r w:rsidRPr="009F32C9">
        <w:rPr>
          <w:snapToGrid w:val="0"/>
        </w:rPr>
        <w:tab/>
        <w:t>OPTIONAL, -- Cond DataBitsReq</w:t>
      </w:r>
    </w:p>
    <w:p w:rsidR="002B1632" w:rsidRPr="009F32C9" w:rsidRDefault="002B1632" w:rsidP="002D60CB">
      <w:pPr>
        <w:pStyle w:val="PL"/>
        <w:shd w:val="clear" w:color="auto" w:fill="E6E6E6"/>
        <w:rPr>
          <w:snapToGrid w:val="0"/>
        </w:rPr>
      </w:pPr>
      <w:r w:rsidRPr="009F32C9">
        <w:rPr>
          <w:snapToGrid w:val="0"/>
        </w:rPr>
        <w:tab/>
        <w:t>gnss-AcquisitionAssistanceReq</w:t>
      </w:r>
      <w:r w:rsidRPr="009F32C9">
        <w:rPr>
          <w:snapToGrid w:val="0"/>
        </w:rPr>
        <w:tab/>
        <w:t>GNSS-AcquisitionAssistanceReq</w:t>
      </w:r>
      <w:r w:rsidR="00354C05" w:rsidRPr="009F32C9">
        <w:rPr>
          <w:snapToGrid w:val="0"/>
        </w:rPr>
        <w:tab/>
      </w:r>
      <w:r w:rsidRPr="009F32C9">
        <w:rPr>
          <w:snapToGrid w:val="0"/>
        </w:rPr>
        <w:t>OPTIONAL, -- Cond AcquAssistReq</w:t>
      </w:r>
    </w:p>
    <w:p w:rsidR="002B1632" w:rsidRPr="009F32C9" w:rsidRDefault="002B1632" w:rsidP="002D60CB">
      <w:pPr>
        <w:pStyle w:val="PL"/>
        <w:shd w:val="clear" w:color="auto" w:fill="E6E6E6"/>
        <w:rPr>
          <w:snapToGrid w:val="0"/>
        </w:rPr>
      </w:pPr>
      <w:r w:rsidRPr="009F32C9">
        <w:rPr>
          <w:snapToGrid w:val="0"/>
        </w:rPr>
        <w:tab/>
        <w:t>gnss-Almanac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lmanacReq</w:t>
      </w:r>
    </w:p>
    <w:p w:rsidR="002B1632" w:rsidRPr="009F32C9" w:rsidRDefault="002B1632" w:rsidP="002D60CB">
      <w:pPr>
        <w:pStyle w:val="PL"/>
        <w:shd w:val="clear" w:color="auto" w:fill="E6E6E6"/>
        <w:rPr>
          <w:snapToGrid w:val="0"/>
        </w:rPr>
      </w:pPr>
      <w:r w:rsidRPr="009F32C9">
        <w:rPr>
          <w:snapToGrid w:val="0"/>
        </w:rPr>
        <w:tab/>
        <w:t>gnss-UTCModelReq</w:t>
      </w:r>
      <w:r w:rsidRPr="009F32C9">
        <w:rPr>
          <w:snapToGrid w:val="0"/>
        </w:rPr>
        <w:tab/>
      </w:r>
      <w:r w:rsidRPr="009F32C9">
        <w:rPr>
          <w:snapToGrid w:val="0"/>
        </w:rPr>
        <w:tab/>
      </w:r>
      <w:r w:rsidRPr="009F32C9">
        <w:rPr>
          <w:snapToGrid w:val="0"/>
        </w:rPr>
        <w:tab/>
      </w:r>
      <w:r w:rsidRPr="009F32C9">
        <w:rPr>
          <w:snapToGrid w:val="0"/>
        </w:rPr>
        <w:tab/>
        <w:t>GNSS-UTC-ModelReq</w:t>
      </w:r>
      <w:r w:rsidRPr="009F32C9">
        <w:rPr>
          <w:snapToGrid w:val="0"/>
        </w:rPr>
        <w:tab/>
      </w:r>
      <w:r w:rsidRPr="009F32C9">
        <w:rPr>
          <w:snapToGrid w:val="0"/>
        </w:rPr>
        <w:tab/>
      </w:r>
      <w:r w:rsidRPr="009F32C9">
        <w:rPr>
          <w:snapToGrid w:val="0"/>
        </w:rPr>
        <w:tab/>
      </w:r>
      <w:r w:rsidRPr="009F32C9">
        <w:rPr>
          <w:snapToGrid w:val="0"/>
        </w:rPr>
        <w:tab/>
        <w:t>OPTIONAL, -- Cond UTCModReq</w:t>
      </w:r>
    </w:p>
    <w:p w:rsidR="002B1632" w:rsidRPr="009F32C9" w:rsidRDefault="002B1632" w:rsidP="002D60CB">
      <w:pPr>
        <w:pStyle w:val="PL"/>
        <w:shd w:val="clear" w:color="auto" w:fill="E6E6E6"/>
        <w:rPr>
          <w:snapToGrid w:val="0"/>
        </w:rPr>
      </w:pPr>
      <w:r w:rsidRPr="009F32C9">
        <w:rPr>
          <w:snapToGrid w:val="0"/>
        </w:rPr>
        <w:tab/>
        <w:t>gnss-AuxiliaryInformationReq</w:t>
      </w:r>
      <w:r w:rsidRPr="009F32C9">
        <w:rPr>
          <w:snapToGrid w:val="0"/>
        </w:rPr>
        <w:tab/>
        <w:t>GNSS-AuxiliaryInformationReq</w:t>
      </w:r>
      <w:r w:rsidRPr="009F32C9">
        <w:rPr>
          <w:snapToGrid w:val="0"/>
        </w:rPr>
        <w:tab/>
        <w:t>OPTIONAL, -- Cond AuxInfoReq</w:t>
      </w:r>
    </w:p>
    <w:p w:rsidR="009A6795" w:rsidRPr="009F32C9" w:rsidRDefault="002B1632" w:rsidP="002D60CB">
      <w:pPr>
        <w:pStyle w:val="PL"/>
        <w:shd w:val="clear" w:color="auto" w:fill="E6E6E6"/>
        <w:rPr>
          <w:snapToGrid w:val="0"/>
          <w:lang w:eastAsia="zh-CN"/>
        </w:rPr>
      </w:pPr>
      <w:r w:rsidRPr="009F32C9">
        <w:rPr>
          <w:snapToGrid w:val="0"/>
        </w:rPr>
        <w:tab/>
        <w:t>...</w:t>
      </w:r>
      <w:r w:rsidR="009A6795" w:rsidRPr="009F32C9">
        <w:rPr>
          <w:snapToGrid w:val="0"/>
          <w:lang w:eastAsia="zh-CN"/>
        </w:rPr>
        <w:t>,</w:t>
      </w:r>
    </w:p>
    <w:p w:rsidR="009A6795" w:rsidRPr="009F32C9" w:rsidRDefault="009A6795" w:rsidP="002D60CB">
      <w:pPr>
        <w:pStyle w:val="PL"/>
        <w:shd w:val="clear" w:color="auto" w:fill="E6E6E6"/>
        <w:rPr>
          <w:snapToGrid w:val="0"/>
          <w:lang w:eastAsia="zh-CN"/>
        </w:rPr>
      </w:pPr>
      <w:r w:rsidRPr="009F32C9">
        <w:rPr>
          <w:snapToGrid w:val="0"/>
          <w:lang w:eastAsia="zh-CN"/>
        </w:rPr>
        <w:tab/>
        <w:t>[[</w:t>
      </w:r>
    </w:p>
    <w:p w:rsidR="009A6795" w:rsidRPr="009F32C9" w:rsidRDefault="009A6795" w:rsidP="002D60CB">
      <w:pPr>
        <w:pStyle w:val="PL"/>
        <w:shd w:val="clear" w:color="auto" w:fill="E6E6E6"/>
        <w:rPr>
          <w:snapToGrid w:val="0"/>
          <w:lang w:eastAsia="zh-CN"/>
        </w:rPr>
      </w:pPr>
      <w:r w:rsidRPr="009F32C9">
        <w:rPr>
          <w:snapToGrid w:val="0"/>
          <w:lang w:eastAsia="zh-CN"/>
        </w:rPr>
        <w:tab/>
      </w:r>
      <w:r w:rsidRPr="009F32C9">
        <w:rPr>
          <w:snapToGrid w:val="0"/>
          <w:lang w:eastAsia="zh-CN"/>
        </w:rPr>
        <w:tab/>
        <w:t>bds</w:t>
      </w:r>
      <w:r w:rsidRPr="009F32C9">
        <w:rPr>
          <w:snapToGrid w:val="0"/>
        </w:rPr>
        <w:t>-DifferentialCorrectionsReq</w:t>
      </w:r>
      <w:r w:rsidRPr="009F32C9">
        <w:rPr>
          <w:snapToGrid w:val="0"/>
          <w:lang w:eastAsia="zh-CN"/>
        </w:rPr>
        <w:t>-r12</w:t>
      </w:r>
      <w:r w:rsidRPr="009F32C9">
        <w:rPr>
          <w:snapToGrid w:val="0"/>
        </w:rPr>
        <w:tab/>
      </w:r>
    </w:p>
    <w:p w:rsidR="009A6795" w:rsidRPr="009F32C9" w:rsidRDefault="009A6795" w:rsidP="002D60CB">
      <w:pPr>
        <w:pStyle w:val="PL"/>
        <w:shd w:val="clear" w:color="auto" w:fill="E6E6E6"/>
        <w:tabs>
          <w:tab w:val="clear" w:pos="6912"/>
        </w:tabs>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rPr>
        <w:t>-DifferentialCorrectionsReq</w:t>
      </w:r>
      <w:r w:rsidRPr="009F32C9">
        <w:rPr>
          <w:snapToGrid w:val="0"/>
          <w:lang w:eastAsia="zh-CN"/>
        </w:rPr>
        <w:t>-r12</w:t>
      </w:r>
    </w:p>
    <w:p w:rsidR="009A6795" w:rsidRPr="009F32C9" w:rsidRDefault="009A6795" w:rsidP="002D60CB">
      <w:pPr>
        <w:pStyle w:val="PL"/>
        <w:shd w:val="clear" w:color="auto" w:fill="E6E6E6"/>
        <w:tabs>
          <w:tab w:val="clear" w:pos="7680"/>
          <w:tab w:val="left" w:pos="7450"/>
        </w:tabs>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OPTIONAL</w:t>
      </w:r>
      <w:r w:rsidRPr="009F32C9">
        <w:rPr>
          <w:snapToGrid w:val="0"/>
          <w:lang w:eastAsia="zh-CN"/>
        </w:rPr>
        <w:t>,</w:t>
      </w:r>
      <w:r w:rsidRPr="009F32C9">
        <w:rPr>
          <w:snapToGrid w:val="0"/>
          <w:lang w:eastAsia="zh-CN"/>
        </w:rPr>
        <w:tab/>
      </w:r>
      <w:r w:rsidRPr="009F32C9">
        <w:rPr>
          <w:snapToGrid w:val="0"/>
        </w:rPr>
        <w:t xml:space="preserve">-- Cond </w:t>
      </w:r>
      <w:r w:rsidRPr="009F32C9">
        <w:rPr>
          <w:snapToGrid w:val="0"/>
          <w:lang w:eastAsia="zh-CN"/>
        </w:rPr>
        <w:t>DBDS-</w:t>
      </w:r>
      <w:r w:rsidRPr="009F32C9">
        <w:rPr>
          <w:snapToGrid w:val="0"/>
        </w:rPr>
        <w:t>Req</w:t>
      </w:r>
    </w:p>
    <w:p w:rsidR="009A6795" w:rsidRPr="009F32C9" w:rsidRDefault="009A6795" w:rsidP="002D60CB">
      <w:pPr>
        <w:pStyle w:val="PL"/>
        <w:shd w:val="clear" w:color="auto" w:fill="E6E6E6"/>
        <w:tabs>
          <w:tab w:val="clear" w:pos="7680"/>
          <w:tab w:val="left" w:pos="7450"/>
        </w:tabs>
        <w:rPr>
          <w:snapToGrid w:val="0"/>
          <w:lang w:eastAsia="zh-CN"/>
        </w:rPr>
      </w:pPr>
      <w:r w:rsidRPr="009F32C9">
        <w:rPr>
          <w:snapToGrid w:val="0"/>
          <w:lang w:eastAsia="zh-CN"/>
        </w:rPr>
        <w:tab/>
      </w:r>
      <w:r w:rsidRPr="009F32C9">
        <w:rPr>
          <w:snapToGrid w:val="0"/>
          <w:lang w:eastAsia="zh-CN"/>
        </w:rPr>
        <w:tab/>
        <w:t>bds-GridModelReq-r12</w:t>
      </w:r>
      <w:r w:rsidRPr="009F32C9">
        <w:rPr>
          <w:snapToGrid w:val="0"/>
          <w:lang w:eastAsia="zh-CN"/>
        </w:rPr>
        <w:tab/>
      </w:r>
      <w:r w:rsidRPr="009F32C9">
        <w:rPr>
          <w:snapToGrid w:val="0"/>
          <w:lang w:eastAsia="zh-CN"/>
        </w:rPr>
        <w:tab/>
        <w:t>BDS-GridModelReq-r12</w:t>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BDS-GridMod</w:t>
      </w:r>
      <w:r w:rsidRPr="009F32C9">
        <w:rPr>
          <w:snapToGrid w:val="0"/>
        </w:rPr>
        <w:t>Req</w:t>
      </w:r>
    </w:p>
    <w:p w:rsidR="00AB5EC6" w:rsidRPr="009F32C9" w:rsidRDefault="009A6795" w:rsidP="00AB5EC6">
      <w:pPr>
        <w:pStyle w:val="PL"/>
        <w:shd w:val="clear" w:color="auto" w:fill="E6E6E6"/>
        <w:rPr>
          <w:snapToGrid w:val="0"/>
          <w:lang w:eastAsia="zh-CN"/>
        </w:rPr>
      </w:pPr>
      <w:r w:rsidRPr="009F32C9">
        <w:rPr>
          <w:snapToGrid w:val="0"/>
          <w:lang w:eastAsia="zh-CN"/>
        </w:rPr>
        <w:tab/>
        <w:t>]]</w:t>
      </w:r>
      <w:r w:rsidR="00AB5EC6" w:rsidRPr="009F32C9">
        <w:rPr>
          <w:snapToGrid w:val="0"/>
          <w:lang w:eastAsia="zh-CN"/>
        </w:rPr>
        <w:t>,</w:t>
      </w:r>
    </w:p>
    <w:p w:rsidR="00AB5EC6" w:rsidRPr="009F32C9" w:rsidRDefault="00AB5EC6" w:rsidP="00AB5EC6">
      <w:pPr>
        <w:pStyle w:val="PL"/>
        <w:shd w:val="clear" w:color="auto" w:fill="E6E6E6"/>
        <w:rPr>
          <w:snapToGrid w:val="0"/>
          <w:lang w:eastAsia="zh-CN"/>
        </w:rPr>
      </w:pPr>
      <w:r w:rsidRPr="009F32C9">
        <w:rPr>
          <w:snapToGrid w:val="0"/>
          <w:lang w:eastAsia="zh-CN"/>
        </w:rPr>
        <w:tab/>
        <w:t>[[</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Observa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ObservationsReq-r15</w:t>
      </w:r>
      <w:r w:rsidRPr="009F32C9">
        <w:rPr>
          <w:snapToGrid w:val="0"/>
          <w:lang w:eastAsia="zh-CN"/>
        </w:rPr>
        <w:tab/>
        <w:t>OPTIONAL,</w:t>
      </w:r>
      <w:r w:rsidRPr="009F32C9">
        <w:rPr>
          <w:snapToGrid w:val="0"/>
          <w:lang w:eastAsia="zh-CN"/>
        </w:rPr>
        <w:tab/>
        <w:t>-- Cond RTK-OSR-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lo-RTK-BiasInformationReq-r15</w:t>
      </w:r>
      <w:r w:rsidRPr="009F32C9">
        <w:rPr>
          <w:snapToGrid w:val="0"/>
          <w:lang w:eastAsia="zh-CN"/>
        </w:rPr>
        <w:tab/>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LO-RTK-BiasInformationReq-r15</w:t>
      </w:r>
      <w:r w:rsidRPr="009F32C9">
        <w:rPr>
          <w:snapToGrid w:val="0"/>
          <w:lang w:eastAsia="zh-CN"/>
        </w:rPr>
        <w:tab/>
        <w:t>OPTIONAL,</w:t>
      </w:r>
      <w:r w:rsidRPr="009F32C9">
        <w:rPr>
          <w:snapToGrid w:val="0"/>
          <w:lang w:eastAsia="zh-CN"/>
        </w:rPr>
        <w:tab/>
        <w:t>-- Cond GLO-CPB-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MAC-CorrectionDifference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MAC-CorrectionDifference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MA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ResidualsReq-r15</w:t>
      </w:r>
      <w:r w:rsidRPr="009F32C9">
        <w:rPr>
          <w:snapToGrid w:val="0"/>
          <w:lang w:eastAsia="zh-CN"/>
        </w:rPr>
        <w:tab/>
        <w:t>GNSS-RTK-ResidualsReq-r15</w:t>
      </w:r>
      <w:r w:rsidRPr="009F32C9">
        <w:rPr>
          <w:snapToGrid w:val="0"/>
          <w:lang w:eastAsia="zh-CN"/>
        </w:rPr>
        <w:tab/>
      </w:r>
      <w:r w:rsidRPr="009F32C9">
        <w:rPr>
          <w:snapToGrid w:val="0"/>
          <w:lang w:eastAsia="zh-CN"/>
        </w:rPr>
        <w:tab/>
        <w:t>OPTIONAL,</w:t>
      </w:r>
      <w:r w:rsidRPr="009F32C9">
        <w:rPr>
          <w:snapToGrid w:val="0"/>
          <w:lang w:eastAsia="zh-CN"/>
        </w:rPr>
        <w:tab/>
        <w:t>-- Cond Res-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FKP-Gradient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FKP-GradientsReq-r15</w:t>
      </w:r>
      <w:r w:rsidRPr="009F32C9">
        <w:rPr>
          <w:snapToGrid w:val="0"/>
          <w:lang w:eastAsia="zh-CN"/>
        </w:rPr>
        <w:tab/>
        <w:t>OPTIONAL,</w:t>
      </w:r>
      <w:r w:rsidRPr="009F32C9">
        <w:rPr>
          <w:snapToGrid w:val="0"/>
          <w:lang w:eastAsia="zh-CN"/>
        </w:rPr>
        <w:tab/>
        <w:t>-- Cond FKP-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Orbit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Orbit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7510" w:author="CR#0250r2" w:date="2020-04-07T03:44:00Z">
        <w:r w:rsidR="009E61AC" w:rsidRPr="009F32C9">
          <w:rPr>
            <w:snapToGrid w:val="0"/>
            <w:lang w:eastAsia="zh-CN"/>
          </w:rPr>
          <w:tab/>
        </w:r>
      </w:ins>
      <w:r w:rsidRPr="009F32C9">
        <w:rPr>
          <w:snapToGrid w:val="0"/>
          <w:lang w:eastAsia="zh-CN"/>
        </w:rPr>
        <w:t>-- Cond O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Clock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Clock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7511" w:author="CR#0250r2" w:date="2020-04-07T03:44:00Z">
        <w:r w:rsidR="009E61AC" w:rsidRPr="009F32C9">
          <w:rPr>
            <w:snapToGrid w:val="0"/>
            <w:lang w:eastAsia="zh-CN"/>
          </w:rPr>
          <w:tab/>
        </w:r>
      </w:ins>
      <w:r w:rsidRPr="009F32C9">
        <w:rPr>
          <w:snapToGrid w:val="0"/>
          <w:lang w:eastAsia="zh-CN"/>
        </w:rPr>
        <w:t>-- Cond C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CodeBiasReq-r15</w:t>
      </w:r>
      <w:r w:rsidRPr="009F32C9">
        <w:rPr>
          <w:snapToGrid w:val="0"/>
          <w:lang w:eastAsia="zh-CN"/>
        </w:rPr>
        <w:tab/>
        <w:t>GNS</w:t>
      </w:r>
      <w:r w:rsidR="00F03608" w:rsidRPr="009F32C9">
        <w:rPr>
          <w:snapToGrid w:val="0"/>
          <w:lang w:eastAsia="zh-CN"/>
        </w:rPr>
        <w:t>S-SSR-CodeBiasReq-r15</w:t>
      </w:r>
      <w:r w:rsidR="00F03608" w:rsidRPr="009F32C9">
        <w:rPr>
          <w:snapToGrid w:val="0"/>
          <w:lang w:eastAsia="zh-CN"/>
        </w:rPr>
        <w:tab/>
      </w:r>
      <w:r w:rsidR="00F03608" w:rsidRPr="009F32C9">
        <w:rPr>
          <w:snapToGrid w:val="0"/>
          <w:lang w:eastAsia="zh-CN"/>
        </w:rPr>
        <w:tab/>
        <w:t>OPTIONAL</w:t>
      </w:r>
      <w:r w:rsidRPr="009F32C9">
        <w:rPr>
          <w:snapToGrid w:val="0"/>
          <w:lang w:eastAsia="zh-CN"/>
        </w:rPr>
        <w:t xml:space="preserve"> </w:t>
      </w:r>
      <w:ins w:id="7512" w:author="CR#0250r2" w:date="2020-04-07T03:44:00Z">
        <w:r w:rsidR="009E61AC" w:rsidRPr="009F32C9">
          <w:rPr>
            <w:snapToGrid w:val="0"/>
            <w:lang w:eastAsia="zh-CN"/>
          </w:rPr>
          <w:tab/>
        </w:r>
      </w:ins>
      <w:r w:rsidRPr="009F32C9">
        <w:rPr>
          <w:snapToGrid w:val="0"/>
          <w:lang w:eastAsia="zh-CN"/>
        </w:rPr>
        <w:t>-- Cond CB-Req</w:t>
      </w:r>
    </w:p>
    <w:p w:rsidR="00D04D0A" w:rsidRPr="009F32C9" w:rsidRDefault="00AB5EC6" w:rsidP="00D04D0A">
      <w:pPr>
        <w:pStyle w:val="PL"/>
        <w:shd w:val="clear" w:color="auto" w:fill="E6E6E6"/>
        <w:rPr>
          <w:ins w:id="7513" w:author="CR#0247r8" w:date="2020-04-07T01:34:00Z"/>
          <w:snapToGrid w:val="0"/>
          <w:lang w:eastAsia="zh-CN"/>
        </w:rPr>
      </w:pPr>
      <w:r w:rsidRPr="009F32C9">
        <w:rPr>
          <w:snapToGrid w:val="0"/>
          <w:lang w:eastAsia="zh-CN"/>
        </w:rPr>
        <w:tab/>
        <w:t>]]</w:t>
      </w:r>
      <w:ins w:id="7514" w:author="CR#0247r8" w:date="2020-04-07T01:34:00Z">
        <w:r w:rsidR="00D04D0A" w:rsidRPr="009F32C9">
          <w:rPr>
            <w:snapToGrid w:val="0"/>
            <w:lang w:eastAsia="zh-CN"/>
          </w:rPr>
          <w:t>,</w:t>
        </w:r>
      </w:ins>
    </w:p>
    <w:p w:rsidR="00D04D0A" w:rsidRPr="009F32C9" w:rsidRDefault="00D04D0A" w:rsidP="00D04D0A">
      <w:pPr>
        <w:pStyle w:val="PL"/>
        <w:shd w:val="clear" w:color="auto" w:fill="E6E6E6"/>
        <w:rPr>
          <w:ins w:id="7515" w:author="CR#0247r8" w:date="2020-04-07T01:34:00Z"/>
          <w:snapToGrid w:val="0"/>
          <w:lang w:eastAsia="zh-CN"/>
        </w:rPr>
      </w:pPr>
      <w:ins w:id="7516" w:author="CR#0247r8" w:date="2020-04-07T01:34:00Z">
        <w:r w:rsidRPr="009F32C9">
          <w:rPr>
            <w:snapToGrid w:val="0"/>
            <w:lang w:eastAsia="zh-CN"/>
          </w:rPr>
          <w:tab/>
          <w:t>[[</w:t>
        </w:r>
      </w:ins>
    </w:p>
    <w:p w:rsidR="00D04D0A" w:rsidRPr="009F32C9" w:rsidDel="00C55484" w:rsidRDefault="00D04D0A" w:rsidP="00D04D0A">
      <w:pPr>
        <w:pStyle w:val="PL"/>
        <w:shd w:val="clear" w:color="auto" w:fill="E6E6E6"/>
        <w:rPr>
          <w:ins w:id="7517" w:author="CR#0247r8" w:date="2020-04-07T01:34:00Z"/>
          <w:moveFrom w:id="7518" w:author="Draft version 2" w:date="2020-04-08T23:36:00Z"/>
          <w:snapToGrid w:val="0"/>
          <w:lang w:eastAsia="zh-CN"/>
        </w:rPr>
      </w:pPr>
      <w:moveFromRangeStart w:id="7519" w:author="Draft version 2" w:date="2020-04-08T23:36:00Z" w:name="move37281386"/>
      <w:moveFrom w:id="7520" w:author="Draft version 2" w:date="2020-04-08T23:36:00Z">
        <w:ins w:id="7521" w:author="CR#0247r8" w:date="2020-04-07T01:34:00Z">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Req</w:t>
          </w:r>
          <w:r w:rsidRPr="009F32C9" w:rsidDel="00C55484">
            <w:rPr>
              <w:snapToGrid w:val="0"/>
              <w:lang w:eastAsia="zh-CN"/>
            </w:rPr>
            <w:t>-r16</w:t>
          </w:r>
          <w:r w:rsidRPr="009F32C9" w:rsidDel="00C55484">
            <w:rPr>
              <w:snapToGrid w:val="0"/>
            </w:rPr>
            <w:tab/>
          </w:r>
        </w:ins>
      </w:moveFrom>
    </w:p>
    <w:p w:rsidR="00D04D0A" w:rsidRPr="009F32C9" w:rsidDel="00C55484" w:rsidRDefault="00D04D0A" w:rsidP="00D04D0A">
      <w:pPr>
        <w:pStyle w:val="PL"/>
        <w:shd w:val="clear" w:color="auto" w:fill="E6E6E6"/>
        <w:tabs>
          <w:tab w:val="clear" w:pos="6912"/>
        </w:tabs>
        <w:rPr>
          <w:ins w:id="7522" w:author="CR#0247r8" w:date="2020-04-07T01:34:00Z"/>
          <w:moveFrom w:id="7523" w:author="Draft version 2" w:date="2020-04-08T23:36:00Z"/>
          <w:snapToGrid w:val="0"/>
          <w:lang w:eastAsia="zh-CN"/>
        </w:rPr>
      </w:pPr>
      <w:moveFrom w:id="7524" w:author="Draft version 2" w:date="2020-04-08T23:36:00Z">
        <w:ins w:id="7525" w:author="CR#0247r8" w:date="2020-04-07T01:34: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Req</w:t>
          </w:r>
          <w:r w:rsidRPr="009F32C9" w:rsidDel="00C55484">
            <w:rPr>
              <w:snapToGrid w:val="0"/>
              <w:lang w:eastAsia="zh-CN"/>
            </w:rPr>
            <w:t>-r16</w:t>
          </w:r>
        </w:ins>
      </w:moveFrom>
    </w:p>
    <w:p w:rsidR="00D04D0A" w:rsidRPr="009F32C9" w:rsidDel="00C55484" w:rsidRDefault="00D04D0A" w:rsidP="00D04D0A">
      <w:pPr>
        <w:pStyle w:val="PL"/>
        <w:shd w:val="clear" w:color="auto" w:fill="E6E6E6"/>
        <w:tabs>
          <w:tab w:val="clear" w:pos="7680"/>
          <w:tab w:val="left" w:pos="7450"/>
        </w:tabs>
        <w:rPr>
          <w:ins w:id="7526" w:author="CR#0247r8" w:date="2020-04-07T01:34:00Z"/>
          <w:moveFrom w:id="7527" w:author="Draft version 2" w:date="2020-04-08T23:36:00Z"/>
          <w:snapToGrid w:val="0"/>
          <w:lang w:eastAsia="zh-CN"/>
        </w:rPr>
      </w:pPr>
      <w:moveFrom w:id="7528" w:author="Draft version 2" w:date="2020-04-08T23:36:00Z">
        <w:ins w:id="7529" w:author="CR#0247r8" w:date="2020-04-07T01:34: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rPr>
            <w:t>OPTIONAL</w:t>
          </w:r>
          <w:r w:rsidRPr="009F32C9" w:rsidDel="00C55484">
            <w:rPr>
              <w:snapToGrid w:val="0"/>
              <w:lang w:eastAsia="zh-CN"/>
            </w:rPr>
            <w:t>,</w:t>
          </w:r>
          <w:r w:rsidRPr="009F32C9" w:rsidDel="00C55484">
            <w:rPr>
              <w:snapToGrid w:val="0"/>
              <w:lang w:eastAsia="zh-CN"/>
            </w:rPr>
            <w:tab/>
          </w:r>
          <w:r w:rsidRPr="009F32C9" w:rsidDel="00C55484">
            <w:rPr>
              <w:snapToGrid w:val="0"/>
            </w:rPr>
            <w:t xml:space="preserve">-- Cond </w:t>
          </w:r>
          <w:r w:rsidRPr="009F32C9" w:rsidDel="00C55484">
            <w:rPr>
              <w:snapToGrid w:val="0"/>
              <w:lang w:eastAsia="zh-CN"/>
            </w:rPr>
            <w:t>DNavIC-</w:t>
          </w:r>
          <w:r w:rsidRPr="009F32C9" w:rsidDel="00C55484">
            <w:rPr>
              <w:snapToGrid w:val="0"/>
            </w:rPr>
            <w:t>Req</w:t>
          </w:r>
        </w:ins>
      </w:moveFrom>
    </w:p>
    <w:p w:rsidR="00D04D0A" w:rsidRPr="009F32C9" w:rsidDel="00C55484" w:rsidRDefault="00D04D0A" w:rsidP="00D04D0A">
      <w:pPr>
        <w:pStyle w:val="PL"/>
        <w:shd w:val="clear" w:color="auto" w:fill="E6E6E6"/>
        <w:tabs>
          <w:tab w:val="clear" w:pos="7680"/>
          <w:tab w:val="left" w:pos="7450"/>
        </w:tabs>
        <w:rPr>
          <w:ins w:id="7530" w:author="CR#0247r8" w:date="2020-04-07T01:34:00Z"/>
          <w:moveFrom w:id="7531" w:author="Draft version 2" w:date="2020-04-08T23:36:00Z"/>
          <w:snapToGrid w:val="0"/>
          <w:lang w:eastAsia="zh-CN"/>
        </w:rPr>
      </w:pPr>
      <w:moveFrom w:id="7532" w:author="Draft version 2" w:date="2020-04-08T23:36:00Z">
        <w:ins w:id="7533" w:author="CR#0247r8" w:date="2020-04-07T01:34:00Z">
          <w:r w:rsidRPr="009F32C9" w:rsidDel="00C55484">
            <w:rPr>
              <w:snapToGrid w:val="0"/>
              <w:lang w:eastAsia="zh-CN"/>
            </w:rPr>
            <w:tab/>
          </w:r>
          <w:r w:rsidRPr="009F32C9" w:rsidDel="00C55484">
            <w:rPr>
              <w:snapToGrid w:val="0"/>
              <w:lang w:eastAsia="zh-CN"/>
            </w:rPr>
            <w:tab/>
            <w:t>navic-GridModelReq-r16</w:t>
          </w:r>
          <w:r w:rsidRPr="009F32C9" w:rsidDel="00C55484">
            <w:rPr>
              <w:snapToGrid w:val="0"/>
              <w:lang w:eastAsia="zh-CN"/>
            </w:rPr>
            <w:tab/>
          </w:r>
          <w:r w:rsidRPr="009F32C9" w:rsidDel="00C55484">
            <w:rPr>
              <w:snapToGrid w:val="0"/>
              <w:lang w:eastAsia="zh-CN"/>
            </w:rPr>
            <w:tab/>
            <w:t>NavIC-GridModelReq-r16</w:t>
          </w:r>
          <w:r w:rsidRPr="009F32C9" w:rsidDel="00C55484">
            <w:rPr>
              <w:snapToGrid w:val="0"/>
              <w:lang w:eastAsia="zh-CN"/>
            </w:rPr>
            <w:tab/>
          </w:r>
          <w:r w:rsidRPr="009F32C9" w:rsidDel="00C55484">
            <w:rPr>
              <w:snapToGrid w:val="0"/>
              <w:lang w:eastAsia="zh-CN"/>
            </w:rPr>
            <w:tab/>
            <w:t>OPTIONAL</w:t>
          </w:r>
        </w:ins>
        <w:ins w:id="7534" w:author="CR#0250r2" w:date="2020-04-07T03:44:00Z">
          <w:r w:rsidR="009E61AC" w:rsidRPr="009F32C9" w:rsidDel="00C55484">
            <w:rPr>
              <w:snapToGrid w:val="0"/>
              <w:lang w:eastAsia="zh-CN"/>
            </w:rPr>
            <w:t>,</w:t>
          </w:r>
        </w:ins>
        <w:ins w:id="7535" w:author="CR#0247r8" w:date="2020-04-07T01:34:00Z">
          <w:r w:rsidRPr="009F32C9" w:rsidDel="00C55484">
            <w:rPr>
              <w:snapToGrid w:val="0"/>
              <w:lang w:eastAsia="zh-CN"/>
            </w:rPr>
            <w:tab/>
            <w:t>-- Cond NavIC-GridMod</w:t>
          </w:r>
          <w:r w:rsidRPr="009F32C9" w:rsidDel="00C55484">
            <w:rPr>
              <w:snapToGrid w:val="0"/>
            </w:rPr>
            <w:t>Req</w:t>
          </w:r>
        </w:ins>
      </w:moveFrom>
    </w:p>
    <w:moveFromRangeEnd w:id="7519"/>
    <w:p w:rsidR="009E61AC" w:rsidRPr="009F32C9" w:rsidRDefault="009E61AC" w:rsidP="009E61AC">
      <w:pPr>
        <w:pStyle w:val="PL"/>
        <w:shd w:val="clear" w:color="auto" w:fill="E6E6E6"/>
        <w:rPr>
          <w:ins w:id="7536" w:author="CR#0250r2" w:date="2020-04-07T03:44:00Z"/>
          <w:snapToGrid w:val="0"/>
        </w:rPr>
      </w:pPr>
      <w:ins w:id="7537" w:author="CR#0250r2" w:date="2020-04-07T03:44:00Z">
        <w:r w:rsidRPr="009F32C9">
          <w:rPr>
            <w:snapToGrid w:val="0"/>
          </w:rPr>
          <w:tab/>
        </w:r>
        <w:r w:rsidRPr="009F32C9">
          <w:rPr>
            <w:snapToGrid w:val="0"/>
          </w:rPr>
          <w:tab/>
          <w:t>gnss-SSR-URA-Req-r16</w:t>
        </w:r>
        <w:r w:rsidRPr="009F32C9">
          <w:rPr>
            <w:snapToGrid w:val="0"/>
          </w:rPr>
          <w:tab/>
        </w:r>
        <w:r w:rsidRPr="009F32C9">
          <w:rPr>
            <w:snapToGrid w:val="0"/>
          </w:rPr>
          <w:tab/>
          <w:t>GNSS-SSR-URA-Req-r16</w:t>
        </w:r>
        <w:r w:rsidRPr="009F32C9">
          <w:rPr>
            <w:snapToGrid w:val="0"/>
          </w:rPr>
          <w:tab/>
        </w:r>
        <w:r w:rsidRPr="009F32C9">
          <w:rPr>
            <w:snapToGrid w:val="0"/>
          </w:rPr>
          <w:tab/>
        </w:r>
        <w:r w:rsidRPr="009F32C9">
          <w:rPr>
            <w:snapToGrid w:val="0"/>
          </w:rPr>
          <w:tab/>
          <w:t>OPTIONAL,</w:t>
        </w:r>
        <w:r w:rsidRPr="009F32C9">
          <w:rPr>
            <w:snapToGrid w:val="0"/>
          </w:rPr>
          <w:tab/>
          <w:t>-- Cond URA-Req</w:t>
        </w:r>
      </w:ins>
    </w:p>
    <w:p w:rsidR="009E61AC" w:rsidRPr="009F32C9" w:rsidRDefault="009E61AC" w:rsidP="009E61AC">
      <w:pPr>
        <w:pStyle w:val="PL"/>
        <w:shd w:val="clear" w:color="auto" w:fill="E6E6E6"/>
        <w:rPr>
          <w:ins w:id="7538" w:author="CR#0250r2" w:date="2020-04-07T03:44:00Z"/>
          <w:snapToGrid w:val="0"/>
        </w:rPr>
      </w:pPr>
      <w:ins w:id="7539" w:author="CR#0250r2" w:date="2020-04-07T03:44:00Z">
        <w:r w:rsidRPr="009F32C9">
          <w:rPr>
            <w:snapToGrid w:val="0"/>
          </w:rPr>
          <w:tab/>
        </w:r>
        <w:r w:rsidRPr="009F32C9">
          <w:rPr>
            <w:snapToGrid w:val="0"/>
          </w:rPr>
          <w:tab/>
          <w:t>gnss-SSR-PhaseBiasReq-r16</w:t>
        </w:r>
        <w:r w:rsidRPr="009F32C9">
          <w:rPr>
            <w:snapToGrid w:val="0"/>
          </w:rPr>
          <w:tab/>
          <w:t>GNSS-SSR-PhaseBiasReq-r16</w:t>
        </w:r>
        <w:r w:rsidRPr="009F32C9">
          <w:rPr>
            <w:snapToGrid w:val="0"/>
          </w:rPr>
          <w:tab/>
        </w:r>
        <w:r w:rsidRPr="009F32C9">
          <w:rPr>
            <w:snapToGrid w:val="0"/>
          </w:rPr>
          <w:tab/>
          <w:t>OPTIONAL,</w:t>
        </w:r>
        <w:r w:rsidRPr="009F32C9">
          <w:rPr>
            <w:snapToGrid w:val="0"/>
          </w:rPr>
          <w:tab/>
          <w:t>-- Cond PB-Req</w:t>
        </w:r>
      </w:ins>
    </w:p>
    <w:p w:rsidR="009E61AC" w:rsidRPr="009F32C9" w:rsidRDefault="009E61AC" w:rsidP="009E61AC">
      <w:pPr>
        <w:pStyle w:val="PL"/>
        <w:shd w:val="clear" w:color="auto" w:fill="E6E6E6"/>
        <w:rPr>
          <w:ins w:id="7540" w:author="CR#0250r2" w:date="2020-04-07T03:44:00Z"/>
          <w:snapToGrid w:val="0"/>
        </w:rPr>
      </w:pPr>
      <w:ins w:id="7541" w:author="CR#0250r2" w:date="2020-04-07T03:44:00Z">
        <w:r w:rsidRPr="009F32C9">
          <w:rPr>
            <w:snapToGrid w:val="0"/>
          </w:rPr>
          <w:lastRenderedPageBreak/>
          <w:tab/>
        </w:r>
        <w:r w:rsidRPr="009F32C9">
          <w:rPr>
            <w:snapToGrid w:val="0"/>
          </w:rPr>
          <w:tab/>
          <w:t>gnss-SSR-STEC-CorrectionReq-r16</w:t>
        </w:r>
      </w:ins>
    </w:p>
    <w:p w:rsidR="009E61AC" w:rsidRPr="009F32C9" w:rsidRDefault="009E61AC" w:rsidP="009E61AC">
      <w:pPr>
        <w:pStyle w:val="PL"/>
        <w:shd w:val="clear" w:color="auto" w:fill="E6E6E6"/>
        <w:rPr>
          <w:ins w:id="7542" w:author="CR#0250r2" w:date="2020-04-07T03:44:00Z"/>
          <w:snapToGrid w:val="0"/>
        </w:rPr>
      </w:pPr>
      <w:ins w:id="7543" w:author="CR#0250r2" w:date="2020-04-07T03:4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STEC-CorrectionReq-r16</w:t>
        </w:r>
        <w:r w:rsidRPr="009F32C9">
          <w:rPr>
            <w:snapToGrid w:val="0"/>
          </w:rPr>
          <w:tab/>
          <w:t>OPTIONAL,</w:t>
        </w:r>
        <w:r w:rsidRPr="009F32C9">
          <w:rPr>
            <w:snapToGrid w:val="0"/>
          </w:rPr>
          <w:tab/>
          <w:t>-- Cond STEC-Req</w:t>
        </w:r>
      </w:ins>
    </w:p>
    <w:p w:rsidR="009E61AC" w:rsidRPr="009F32C9" w:rsidRDefault="009E61AC" w:rsidP="009E61AC">
      <w:pPr>
        <w:pStyle w:val="PL"/>
        <w:shd w:val="clear" w:color="auto" w:fill="E6E6E6"/>
        <w:rPr>
          <w:ins w:id="7544" w:author="CR#0250r2" w:date="2020-04-07T03:44:00Z"/>
          <w:snapToGrid w:val="0"/>
        </w:rPr>
      </w:pPr>
      <w:ins w:id="7545" w:author="CR#0250r2" w:date="2020-04-07T03:44:00Z">
        <w:r w:rsidRPr="009F32C9">
          <w:rPr>
            <w:snapToGrid w:val="0"/>
          </w:rPr>
          <w:tab/>
        </w:r>
        <w:r w:rsidRPr="009F32C9">
          <w:rPr>
            <w:snapToGrid w:val="0"/>
          </w:rPr>
          <w:tab/>
          <w:t>gnss-SSR-GriddedCorrectionReq-r16</w:t>
        </w:r>
      </w:ins>
      <w:ins w:id="7546" w:author="CR#0250r2" w:date="2020-04-07T03:45:00Z">
        <w:r w:rsidRPr="009F32C9">
          <w:rPr>
            <w:snapToGrid w:val="0"/>
          </w:rPr>
          <w:tab/>
        </w:r>
      </w:ins>
      <w:ins w:id="7547" w:author="CR#0250r2" w:date="2020-04-07T03:44:00Z">
        <w:r w:rsidRPr="009F32C9">
          <w:rPr>
            <w:snapToGrid w:val="0"/>
          </w:rPr>
          <w:t>GNSS-SSR-GriddedCorrectionReq-r16</w:t>
        </w:r>
      </w:ins>
    </w:p>
    <w:p w:rsidR="009E61AC" w:rsidRPr="009F32C9" w:rsidRDefault="009E61AC" w:rsidP="009E61AC">
      <w:pPr>
        <w:pStyle w:val="PL"/>
        <w:shd w:val="clear" w:color="auto" w:fill="E6E6E6"/>
        <w:rPr>
          <w:ins w:id="7548" w:author="CR#0250r2" w:date="2020-04-07T03:44:00Z"/>
          <w:snapToGrid w:val="0"/>
        </w:rPr>
      </w:pPr>
      <w:ins w:id="7549" w:author="CR#0250r2" w:date="2020-04-07T03:4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7550" w:author="Draft version 2" w:date="2020-04-08T23:36:00Z">
        <w:r w:rsidR="00C55484">
          <w:rPr>
            <w:snapToGrid w:val="0"/>
          </w:rPr>
          <w:t>,</w:t>
        </w:r>
      </w:ins>
      <w:ins w:id="7551" w:author="CR#0250r2" w:date="2020-04-07T03:44:00Z">
        <w:r w:rsidRPr="009F32C9">
          <w:rPr>
            <w:snapToGrid w:val="0"/>
          </w:rPr>
          <w:tab/>
          <w:t>-- Cond Grid-Req</w:t>
        </w:r>
      </w:ins>
    </w:p>
    <w:p w:rsidR="00C55484" w:rsidRPr="009F32C9" w:rsidRDefault="00C55484" w:rsidP="00C55484">
      <w:pPr>
        <w:pStyle w:val="PL"/>
        <w:shd w:val="clear" w:color="auto" w:fill="E6E6E6"/>
        <w:rPr>
          <w:moveTo w:id="7552" w:author="Draft version 2" w:date="2020-04-08T23:36:00Z"/>
          <w:snapToGrid w:val="0"/>
          <w:lang w:eastAsia="zh-CN"/>
        </w:rPr>
      </w:pPr>
      <w:moveToRangeStart w:id="7553" w:author="Draft version 2" w:date="2020-04-08T23:36:00Z" w:name="move37281386"/>
      <w:moveTo w:id="7554" w:author="Draft version 2" w:date="2020-04-08T23:36:00Z">
        <w:r w:rsidRPr="009F32C9">
          <w:rPr>
            <w:snapToGrid w:val="0"/>
            <w:lang w:eastAsia="zh-CN"/>
          </w:rPr>
          <w:tab/>
        </w:r>
        <w:r w:rsidRPr="009F32C9">
          <w:rPr>
            <w:snapToGrid w:val="0"/>
            <w:lang w:eastAsia="zh-CN"/>
          </w:rPr>
          <w:tab/>
          <w:t>navic</w:t>
        </w:r>
        <w:r w:rsidRPr="009F32C9">
          <w:rPr>
            <w:snapToGrid w:val="0"/>
          </w:rPr>
          <w:t>-DifferentialCorrectionsReq</w:t>
        </w:r>
        <w:r w:rsidRPr="009F32C9">
          <w:rPr>
            <w:snapToGrid w:val="0"/>
            <w:lang w:eastAsia="zh-CN"/>
          </w:rPr>
          <w:t>-r16</w:t>
        </w:r>
        <w:r w:rsidRPr="009F32C9">
          <w:rPr>
            <w:snapToGrid w:val="0"/>
          </w:rPr>
          <w:tab/>
        </w:r>
      </w:moveTo>
    </w:p>
    <w:p w:rsidR="00C55484" w:rsidRPr="009F32C9" w:rsidRDefault="00C55484" w:rsidP="00C55484">
      <w:pPr>
        <w:pStyle w:val="PL"/>
        <w:shd w:val="clear" w:color="auto" w:fill="E6E6E6"/>
        <w:tabs>
          <w:tab w:val="clear" w:pos="6912"/>
        </w:tabs>
        <w:rPr>
          <w:moveTo w:id="7555" w:author="Draft version 2" w:date="2020-04-08T23:36:00Z"/>
          <w:snapToGrid w:val="0"/>
          <w:lang w:eastAsia="zh-CN"/>
        </w:rPr>
      </w:pPr>
      <w:moveTo w:id="7556" w:author="Draft version 2" w:date="2020-04-08T23:36: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w:t>
        </w:r>
        <w:r w:rsidRPr="009F32C9">
          <w:rPr>
            <w:snapToGrid w:val="0"/>
          </w:rPr>
          <w:t>-DifferentialCorrectionsReq</w:t>
        </w:r>
        <w:r w:rsidRPr="009F32C9">
          <w:rPr>
            <w:snapToGrid w:val="0"/>
            <w:lang w:eastAsia="zh-CN"/>
          </w:rPr>
          <w:t>-r16</w:t>
        </w:r>
      </w:moveTo>
    </w:p>
    <w:p w:rsidR="00C55484" w:rsidRPr="009F32C9" w:rsidRDefault="00C55484" w:rsidP="00C55484">
      <w:pPr>
        <w:pStyle w:val="PL"/>
        <w:shd w:val="clear" w:color="auto" w:fill="E6E6E6"/>
        <w:tabs>
          <w:tab w:val="clear" w:pos="7680"/>
          <w:tab w:val="left" w:pos="7450"/>
        </w:tabs>
        <w:rPr>
          <w:moveTo w:id="7557" w:author="Draft version 2" w:date="2020-04-08T23:36:00Z"/>
          <w:snapToGrid w:val="0"/>
          <w:lang w:eastAsia="zh-CN"/>
        </w:rPr>
      </w:pPr>
      <w:moveTo w:id="7558" w:author="Draft version 2" w:date="2020-04-08T23:36: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OPTIONAL</w:t>
        </w:r>
        <w:r w:rsidRPr="009F32C9">
          <w:rPr>
            <w:snapToGrid w:val="0"/>
            <w:lang w:eastAsia="zh-CN"/>
          </w:rPr>
          <w:t>,</w:t>
        </w:r>
        <w:r w:rsidRPr="009F32C9">
          <w:rPr>
            <w:snapToGrid w:val="0"/>
            <w:lang w:eastAsia="zh-CN"/>
          </w:rPr>
          <w:tab/>
        </w:r>
        <w:r w:rsidRPr="009F32C9">
          <w:rPr>
            <w:snapToGrid w:val="0"/>
          </w:rPr>
          <w:t xml:space="preserve">-- Cond </w:t>
        </w:r>
        <w:r w:rsidRPr="009F32C9">
          <w:rPr>
            <w:snapToGrid w:val="0"/>
            <w:lang w:eastAsia="zh-CN"/>
          </w:rPr>
          <w:t>DNavIC-</w:t>
        </w:r>
        <w:r w:rsidRPr="009F32C9">
          <w:rPr>
            <w:snapToGrid w:val="0"/>
          </w:rPr>
          <w:t>Req</w:t>
        </w:r>
      </w:moveTo>
    </w:p>
    <w:p w:rsidR="00C55484" w:rsidRPr="009F32C9" w:rsidRDefault="00C55484" w:rsidP="00C55484">
      <w:pPr>
        <w:pStyle w:val="PL"/>
        <w:shd w:val="clear" w:color="auto" w:fill="E6E6E6"/>
        <w:tabs>
          <w:tab w:val="clear" w:pos="7680"/>
          <w:tab w:val="left" w:pos="7450"/>
        </w:tabs>
        <w:rPr>
          <w:moveTo w:id="7559" w:author="Draft version 2" w:date="2020-04-08T23:36:00Z"/>
          <w:snapToGrid w:val="0"/>
          <w:lang w:eastAsia="zh-CN"/>
        </w:rPr>
      </w:pPr>
      <w:moveTo w:id="7560" w:author="Draft version 2" w:date="2020-04-08T23:36:00Z">
        <w:r w:rsidRPr="009F32C9">
          <w:rPr>
            <w:snapToGrid w:val="0"/>
            <w:lang w:eastAsia="zh-CN"/>
          </w:rPr>
          <w:tab/>
        </w:r>
        <w:r w:rsidRPr="009F32C9">
          <w:rPr>
            <w:snapToGrid w:val="0"/>
            <w:lang w:eastAsia="zh-CN"/>
          </w:rPr>
          <w:tab/>
          <w:t>navic-GridModelReq-r16</w:t>
        </w:r>
        <w:r w:rsidRPr="009F32C9">
          <w:rPr>
            <w:snapToGrid w:val="0"/>
            <w:lang w:eastAsia="zh-CN"/>
          </w:rPr>
          <w:tab/>
        </w:r>
        <w:r w:rsidRPr="009F32C9">
          <w:rPr>
            <w:snapToGrid w:val="0"/>
            <w:lang w:eastAsia="zh-CN"/>
          </w:rPr>
          <w:tab/>
          <w:t>NavIC-GridModelReq-r16</w:t>
        </w:r>
        <w:r w:rsidRPr="009F32C9">
          <w:rPr>
            <w:snapToGrid w:val="0"/>
            <w:lang w:eastAsia="zh-CN"/>
          </w:rPr>
          <w:tab/>
        </w:r>
        <w:r w:rsidRPr="009F32C9">
          <w:rPr>
            <w:snapToGrid w:val="0"/>
            <w:lang w:eastAsia="zh-CN"/>
          </w:rPr>
          <w:tab/>
          <w:t>OPTIONAL</w:t>
        </w:r>
        <w:del w:id="7561" w:author="Draft version 2" w:date="2020-04-08T23:36:00Z">
          <w:r w:rsidRPr="009F32C9" w:rsidDel="00C55484">
            <w:rPr>
              <w:snapToGrid w:val="0"/>
              <w:lang w:eastAsia="zh-CN"/>
            </w:rPr>
            <w:delText>,</w:delText>
          </w:r>
        </w:del>
        <w:r w:rsidRPr="009F32C9">
          <w:rPr>
            <w:snapToGrid w:val="0"/>
            <w:lang w:eastAsia="zh-CN"/>
          </w:rPr>
          <w:tab/>
          <w:t>-- Cond NavIC-GridMod</w:t>
        </w:r>
        <w:r w:rsidRPr="009F32C9">
          <w:rPr>
            <w:snapToGrid w:val="0"/>
          </w:rPr>
          <w:t>Req</w:t>
        </w:r>
      </w:moveTo>
    </w:p>
    <w:moveToRangeEnd w:id="7553"/>
    <w:p w:rsidR="002B1632" w:rsidRPr="009F32C9" w:rsidRDefault="00D04D0A" w:rsidP="00AB5EC6">
      <w:pPr>
        <w:pStyle w:val="PL"/>
        <w:shd w:val="clear" w:color="auto" w:fill="E6E6E6"/>
        <w:rPr>
          <w:snapToGrid w:val="0"/>
          <w:lang w:eastAsia="zh-CN"/>
        </w:rPr>
      </w:pPr>
      <w:ins w:id="7562" w:author="CR#0247r8" w:date="2020-04-07T01:34: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Time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TimeModelList</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GNSS-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DifferentialCorrection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Nav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Navigation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RTI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ealTimeIntegrity</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ataBits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DataBit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cquAssist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cquisition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lmanac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lmanac</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UTC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UTC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uxInfo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uxiliaryInformation</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
            </w:pPr>
            <w:r w:rsidRPr="009F32C9">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pPr>
            <w:r w:rsidRPr="009F32C9">
              <w:t xml:space="preserve">The field is mandatory present if the target device requests </w:t>
            </w:r>
            <w:r w:rsidRPr="009F32C9">
              <w:rPr>
                <w:i/>
              </w:rPr>
              <w:t>BDS-DifferentialCorrections</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
            </w:pPr>
            <w:r w:rsidRPr="009F32C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pPr>
            <w:r w:rsidRPr="009F32C9">
              <w:t xml:space="preserve">The field is mandatory present if the target device requests </w:t>
            </w:r>
            <w:r w:rsidRPr="009F32C9">
              <w:rPr>
                <w:i/>
              </w:rPr>
              <w:t>BDS-GridModel</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Observa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LO-RTK-BiasInformation</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Residual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FKP-Gradient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OrbitCorrec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ClockCorrec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CodeBias</w:t>
            </w:r>
            <w:r w:rsidRPr="009F32C9">
              <w:t>; otherwise it is not present.</w:t>
            </w:r>
          </w:p>
        </w:tc>
      </w:tr>
      <w:tr w:rsidR="009F32C9" w:rsidRPr="009F32C9" w:rsidDel="00C55484" w:rsidTr="0040693E">
        <w:trPr>
          <w:cantSplit/>
          <w:ins w:id="7563"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564" w:author="CR#0247r8" w:date="2020-04-07T01:35:00Z"/>
                <w:moveFrom w:id="7565" w:author="Draft version 2" w:date="2020-04-08T23:39:00Z"/>
                <w:i/>
              </w:rPr>
            </w:pPr>
            <w:moveFromRangeStart w:id="7566" w:author="Draft version 2" w:date="2020-04-08T23:39:00Z" w:name="move37281580"/>
            <w:moveFrom w:id="7567" w:author="Draft version 2" w:date="2020-04-08T23:39:00Z">
              <w:ins w:id="7568" w:author="CR#0247r8" w:date="2020-04-07T01:35:00Z">
                <w:r w:rsidRPr="009F32C9" w:rsidDel="00C55484">
                  <w:rPr>
                    <w:i/>
                  </w:rPr>
                  <w:t>DNavIC-Req</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569" w:author="CR#0247r8" w:date="2020-04-07T01:35:00Z"/>
                <w:moveFrom w:id="7570" w:author="Draft version 2" w:date="2020-04-08T23:39:00Z"/>
              </w:rPr>
            </w:pPr>
            <w:moveFrom w:id="7571" w:author="Draft version 2" w:date="2020-04-08T23:39:00Z">
              <w:ins w:id="7572" w:author="CR#0247r8" w:date="2020-04-07T01:35:00Z">
                <w:r w:rsidRPr="009F32C9" w:rsidDel="00C55484">
                  <w:t xml:space="preserve">The field is mandatory present if the target device requests </w:t>
                </w:r>
                <w:r w:rsidRPr="009F32C9" w:rsidDel="00C55484">
                  <w:rPr>
                    <w:noProof/>
                    <w:lang w:eastAsia="zh-CN"/>
                  </w:rPr>
                  <w:t>the</w:t>
                </w:r>
                <w:r w:rsidRPr="009F32C9" w:rsidDel="00C55484">
                  <w:rPr>
                    <w:i/>
                  </w:rPr>
                  <w:t xml:space="preserve"> NavIC-DifferentialCorrections</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tr w:rsidR="009F32C9" w:rsidRPr="009F32C9" w:rsidDel="00C55484" w:rsidTr="0040693E">
        <w:trPr>
          <w:cantSplit/>
          <w:ins w:id="7573"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574" w:author="CR#0247r8" w:date="2020-04-07T01:35:00Z"/>
                <w:moveFrom w:id="7575" w:author="Draft version 2" w:date="2020-04-08T23:37:00Z"/>
                <w:i/>
              </w:rPr>
            </w:pPr>
            <w:moveFromRangeStart w:id="7576" w:author="Draft version 2" w:date="2020-04-08T23:37:00Z" w:name="move37281483"/>
            <w:moveFromRangeEnd w:id="7566"/>
            <w:moveFrom w:id="7577" w:author="Draft version 2" w:date="2020-04-08T23:37:00Z">
              <w:ins w:id="7578" w:author="CR#0247r8" w:date="2020-04-07T01:35:00Z">
                <w:r w:rsidRPr="009F32C9" w:rsidDel="00C55484">
                  <w:rPr>
                    <w:i/>
                  </w:rPr>
                  <w:t>NavIC-GridModReq</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579" w:author="CR#0247r8" w:date="2020-04-07T01:35:00Z"/>
                <w:moveFrom w:id="7580" w:author="Draft version 2" w:date="2020-04-08T23:37:00Z"/>
              </w:rPr>
            </w:pPr>
            <w:moveFrom w:id="7581" w:author="Draft version 2" w:date="2020-04-08T23:37:00Z">
              <w:ins w:id="7582" w:author="CR#0247r8" w:date="2020-04-07T01:35:00Z">
                <w:r w:rsidRPr="009F32C9" w:rsidDel="00C55484">
                  <w:t xml:space="preserve">The field is mandatory present if the target device requests </w:t>
                </w:r>
                <w:r w:rsidRPr="009F32C9" w:rsidDel="00C55484">
                  <w:rPr>
                    <w:i/>
                  </w:rPr>
                  <w:t>NavIC-GridModel</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moveFromRangeEnd w:id="7576"/>
      <w:tr w:rsidR="009F32C9" w:rsidRPr="009F32C9" w:rsidTr="0040693E">
        <w:trPr>
          <w:cantSplit/>
          <w:ins w:id="7583"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584" w:author="CR#0250r2" w:date="2020-04-07T03:45:00Z"/>
                <w:i/>
              </w:rPr>
            </w:pPr>
            <w:ins w:id="7585" w:author="CR#0250r2" w:date="2020-04-07T03:45:00Z">
              <w:r w:rsidRPr="009F32C9">
                <w:rPr>
                  <w:i/>
                </w:rPr>
                <w:t>URA-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586" w:author="CR#0250r2" w:date="2020-04-07T03:45:00Z"/>
              </w:rPr>
            </w:pPr>
            <w:ins w:id="7587" w:author="CR#0250r2" w:date="2020-04-07T03:45:00Z">
              <w:r w:rsidRPr="009F32C9">
                <w:t xml:space="preserve">The field is mandatory present if the target device requests </w:t>
              </w:r>
              <w:r w:rsidRPr="009F32C9">
                <w:rPr>
                  <w:i/>
                  <w:snapToGrid w:val="0"/>
                </w:rPr>
                <w:t>GNSS-SSR-URA</w:t>
              </w:r>
              <w:r w:rsidRPr="009F32C9">
                <w:t>; otherwise it is not present.</w:t>
              </w:r>
            </w:ins>
          </w:p>
        </w:tc>
      </w:tr>
      <w:tr w:rsidR="009F32C9" w:rsidRPr="009F32C9" w:rsidTr="0040693E">
        <w:trPr>
          <w:cantSplit/>
          <w:ins w:id="7588"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589" w:author="CR#0250r2" w:date="2020-04-07T03:45:00Z"/>
                <w:i/>
              </w:rPr>
            </w:pPr>
            <w:ins w:id="7590" w:author="CR#0250r2" w:date="2020-04-07T03:45:00Z">
              <w:r w:rsidRPr="009F32C9">
                <w:rPr>
                  <w:i/>
                </w:rPr>
                <w:t>PB-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591" w:author="CR#0250r2" w:date="2020-04-07T03:45:00Z"/>
              </w:rPr>
            </w:pPr>
            <w:ins w:id="7592" w:author="CR#0250r2" w:date="2020-04-07T03:45:00Z">
              <w:r w:rsidRPr="009F32C9">
                <w:t xml:space="preserve">The field is mandatory present </w:t>
              </w:r>
              <w:r w:rsidRPr="009F32C9">
                <w:rPr>
                  <w:bCs/>
                  <w:noProof/>
                </w:rPr>
                <w:t xml:space="preserve">if the target device requests </w:t>
              </w:r>
              <w:r w:rsidRPr="009F32C9">
                <w:rPr>
                  <w:i/>
                  <w:snapToGrid w:val="0"/>
                </w:rPr>
                <w:t>GNSS-SSR-PhaseBias</w:t>
              </w:r>
              <w:r w:rsidRPr="009F32C9">
                <w:t>; otherwise it is not present.</w:t>
              </w:r>
            </w:ins>
          </w:p>
        </w:tc>
      </w:tr>
      <w:tr w:rsidR="009F32C9" w:rsidRPr="009F32C9" w:rsidTr="0040693E">
        <w:trPr>
          <w:cantSplit/>
          <w:ins w:id="7593"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594" w:author="CR#0250r2" w:date="2020-04-07T03:45:00Z"/>
                <w:i/>
              </w:rPr>
            </w:pPr>
            <w:ins w:id="7595" w:author="CR#0250r2" w:date="2020-04-07T03:45:00Z">
              <w:r w:rsidRPr="009F32C9">
                <w:rPr>
                  <w:i/>
                </w:rPr>
                <w:t>STEC-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596" w:author="CR#0250r2" w:date="2020-04-07T03:45:00Z"/>
              </w:rPr>
            </w:pPr>
            <w:ins w:id="7597" w:author="CR#0250r2" w:date="2020-04-07T03:45:00Z">
              <w:r w:rsidRPr="009F32C9">
                <w:t xml:space="preserve">The field is mandatory present </w:t>
              </w:r>
              <w:r w:rsidRPr="009F32C9">
                <w:rPr>
                  <w:bCs/>
                  <w:noProof/>
                </w:rPr>
                <w:t xml:space="preserve">if the target device requests </w:t>
              </w:r>
              <w:r w:rsidRPr="009F32C9">
                <w:rPr>
                  <w:i/>
                  <w:snapToGrid w:val="0"/>
                </w:rPr>
                <w:t>GNSS-SSR-STEC-Correction</w:t>
              </w:r>
              <w:r w:rsidRPr="009F32C9">
                <w:t>; otherwise it is not present.</w:t>
              </w:r>
            </w:ins>
          </w:p>
        </w:tc>
      </w:tr>
      <w:tr w:rsidR="009F32C9" w:rsidRPr="009F32C9" w:rsidTr="0040693E">
        <w:trPr>
          <w:cantSplit/>
          <w:ins w:id="7598"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599" w:author="CR#0250r2" w:date="2020-04-07T03:45:00Z"/>
                <w:i/>
              </w:rPr>
            </w:pPr>
            <w:ins w:id="7600" w:author="CR#0250r2" w:date="2020-04-07T03:45:00Z">
              <w:r w:rsidRPr="009F32C9">
                <w:rPr>
                  <w:i/>
                </w:rPr>
                <w:t>Grid-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601" w:author="CR#0250r2" w:date="2020-04-07T03:45:00Z"/>
              </w:rPr>
            </w:pPr>
            <w:ins w:id="7602" w:author="CR#0250r2" w:date="2020-04-07T03:45:00Z">
              <w:r w:rsidRPr="009F32C9">
                <w:t xml:space="preserve">The field is mandatory present </w:t>
              </w:r>
              <w:r w:rsidRPr="009F32C9">
                <w:rPr>
                  <w:bCs/>
                  <w:noProof/>
                </w:rPr>
                <w:t xml:space="preserve">if the target device requests </w:t>
              </w:r>
              <w:r w:rsidRPr="009F32C9">
                <w:rPr>
                  <w:i/>
                  <w:snapToGrid w:val="0"/>
                </w:rPr>
                <w:t>GNSS</w:t>
              </w:r>
              <w:r w:rsidRPr="009F32C9">
                <w:rPr>
                  <w:i/>
                  <w:snapToGrid w:val="0"/>
                </w:rPr>
                <w:noBreakHyphen/>
                <w:t>SSR</w:t>
              </w:r>
              <w:r w:rsidRPr="009F32C9">
                <w:rPr>
                  <w:i/>
                  <w:snapToGrid w:val="0"/>
                </w:rPr>
                <w:noBreakHyphen/>
                <w:t>GriddedCorrection</w:t>
              </w:r>
              <w:r w:rsidRPr="009F32C9">
                <w:t>; otherwise it is not present.</w:t>
              </w:r>
            </w:ins>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603" w:author="Draft version 2" w:date="2020-04-08T23:39:00Z"/>
                <w:i/>
              </w:rPr>
            </w:pPr>
            <w:moveToRangeStart w:id="7604" w:author="Draft version 2" w:date="2020-04-08T23:39:00Z" w:name="move37281580"/>
            <w:moveTo w:id="7605" w:author="Draft version 2" w:date="2020-04-08T23:39:00Z">
              <w:r w:rsidRPr="009F32C9">
                <w:rPr>
                  <w:i/>
                </w:rPr>
                <w:lastRenderedPageBreak/>
                <w:t>DNavIC-Req</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606" w:author="Draft version 2" w:date="2020-04-08T23:39:00Z"/>
              </w:rPr>
            </w:pPr>
            <w:moveTo w:id="7607" w:author="Draft version 2" w:date="2020-04-08T23:39:00Z">
              <w:r w:rsidRPr="009F32C9">
                <w:t xml:space="preserve">The field is mandatory present if the target device requests </w:t>
              </w:r>
              <w:r w:rsidRPr="009F32C9">
                <w:rPr>
                  <w:noProof/>
                  <w:lang w:eastAsia="zh-CN"/>
                </w:rPr>
                <w:t>the</w:t>
              </w:r>
              <w:r w:rsidRPr="009F32C9">
                <w:rPr>
                  <w:i/>
                </w:rPr>
                <w:t xml:space="preserve"> NavIC-DifferentialCorrections</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608" w:author="Draft version 2" w:date="2020-04-08T23:37:00Z"/>
                <w:i/>
              </w:rPr>
            </w:pPr>
            <w:moveToRangeStart w:id="7609" w:author="Draft version 2" w:date="2020-04-08T23:37:00Z" w:name="move37281483"/>
            <w:moveToRangeEnd w:id="7604"/>
            <w:moveTo w:id="7610" w:author="Draft version 2" w:date="2020-04-08T23:37:00Z">
              <w:r w:rsidRPr="009F32C9">
                <w:rPr>
                  <w:i/>
                </w:rPr>
                <w:t>NavIC-GridModReq</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611" w:author="Draft version 2" w:date="2020-04-08T23:37:00Z"/>
              </w:rPr>
            </w:pPr>
            <w:moveTo w:id="7612" w:author="Draft version 2" w:date="2020-04-08T23:37:00Z">
              <w:r w:rsidRPr="009F32C9">
                <w:t xml:space="preserve">The field is mandatory present if the target device requests </w:t>
              </w:r>
              <w:r w:rsidRPr="009F32C9">
                <w:rPr>
                  <w:i/>
                </w:rPr>
                <w:t>NavIC-GridModel</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moveToRangeEnd w:id="7609"/>
    </w:tbl>
    <w:p w:rsidR="00AB5EC6" w:rsidRPr="009F32C9" w:rsidRDefault="00AB5EC6" w:rsidP="00AB5EC6"/>
    <w:p w:rsidR="00AB5EC6" w:rsidRPr="009F32C9" w:rsidRDefault="00AB5EC6" w:rsidP="00AB5EC6">
      <w:pPr>
        <w:pStyle w:val="Heading4"/>
        <w:rPr>
          <w:i/>
        </w:rPr>
      </w:pPr>
      <w:bookmarkStart w:id="7613" w:name="_Toc27765284"/>
      <w:r w:rsidRPr="009F32C9">
        <w:rPr>
          <w:i/>
        </w:rPr>
        <w:t>–</w:t>
      </w:r>
      <w:r w:rsidRPr="009F32C9">
        <w:rPr>
          <w:i/>
        </w:rPr>
        <w:tab/>
      </w:r>
      <w:r w:rsidRPr="009F32C9">
        <w:rPr>
          <w:i/>
          <w:noProof/>
        </w:rPr>
        <w:t>GNSS-PeriodicAssistDataReq</w:t>
      </w:r>
      <w:bookmarkEnd w:id="7613"/>
    </w:p>
    <w:p w:rsidR="00AB5EC6" w:rsidRPr="009F32C9" w:rsidRDefault="00AB5EC6" w:rsidP="00AB5EC6">
      <w:pPr>
        <w:keepLines/>
      </w:pPr>
      <w:r w:rsidRPr="009F32C9">
        <w:t xml:space="preserve">The IE </w:t>
      </w:r>
      <w:r w:rsidRPr="009F32C9">
        <w:rPr>
          <w:i/>
          <w:noProof/>
        </w:rPr>
        <w:t xml:space="preserve">GNSS-PeriodicAssistDataReq </w:t>
      </w:r>
      <w:r w:rsidRPr="009F32C9">
        <w:rPr>
          <w:noProof/>
        </w:rPr>
        <w:t>is</w:t>
      </w:r>
      <w:r w:rsidRPr="009F32C9">
        <w:t xml:space="preserve"> used by the target device to request periodic assistance data delivery from a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t>GNSS-PeriodicAssistDataReq-r15 ::= SEQUENCE {</w:t>
      </w:r>
    </w:p>
    <w:p w:rsidR="00AB5EC6" w:rsidRPr="009F32C9" w:rsidRDefault="00AB5EC6" w:rsidP="00AB5EC6">
      <w:pPr>
        <w:pStyle w:val="PL"/>
        <w:shd w:val="clear" w:color="auto" w:fill="E6E6E6"/>
        <w:rPr>
          <w:snapToGrid w:val="0"/>
        </w:rPr>
      </w:pPr>
      <w:r w:rsidRPr="009F32C9">
        <w:rPr>
          <w:snapToGrid w:val="0"/>
          <w:lang w:eastAsia="zh-CN"/>
        </w:rPr>
        <w:tab/>
      </w:r>
      <w:r w:rsidRPr="009F32C9">
        <w:rPr>
          <w:snapToGrid w:val="0"/>
        </w:rPr>
        <w:t>gnss-RTK-PeriodicObservationsReq-r15</w:t>
      </w:r>
      <w:r w:rsidRPr="009F32C9">
        <w:rPr>
          <w:snapToGrid w:val="0"/>
        </w:rPr>
        <w:tab/>
        <w:t>GNSS-Per</w:t>
      </w:r>
      <w:r w:rsidR="00F03608" w:rsidRPr="009F32C9">
        <w:rPr>
          <w:snapToGrid w:val="0"/>
        </w:rPr>
        <w:t>iodicControlParam-r15</w:t>
      </w:r>
      <w:r w:rsidR="00F03608" w:rsidRPr="009F32C9">
        <w:rPr>
          <w:snapToGrid w:val="0"/>
        </w:rPr>
        <w:tab/>
        <w:t xml:space="preserve">OPTIONAL, </w:t>
      </w:r>
      <w:r w:rsidRPr="009F32C9">
        <w:rPr>
          <w:snapToGrid w:val="0"/>
          <w:lang w:eastAsia="zh-CN"/>
        </w:rPr>
        <w:t>-- Cond pOSR</w:t>
      </w:r>
    </w:p>
    <w:p w:rsidR="00AB5EC6" w:rsidRPr="009F32C9" w:rsidRDefault="00AB5EC6" w:rsidP="00AB5EC6">
      <w:pPr>
        <w:pStyle w:val="PL"/>
        <w:shd w:val="clear" w:color="auto" w:fill="E6E6E6"/>
        <w:rPr>
          <w:snapToGrid w:val="0"/>
        </w:rPr>
      </w:pPr>
      <w:r w:rsidRPr="009F32C9">
        <w:rPr>
          <w:snapToGrid w:val="0"/>
        </w:rPr>
        <w:tab/>
        <w:t>glo-RTK-PeriodicBiasInformationReq-r15</w:t>
      </w:r>
      <w:r w:rsidRPr="009F32C9">
        <w:rPr>
          <w:snapToGrid w:val="0"/>
        </w:rPr>
        <w:tab/>
        <w:t>GNSS-PeriodicControlParam-r15</w:t>
      </w:r>
      <w:r w:rsidRPr="009F32C9">
        <w:rPr>
          <w:snapToGrid w:val="0"/>
        </w:rPr>
        <w:tab/>
        <w:t>OPTIONAL,</w:t>
      </w:r>
      <w:r w:rsidR="00F03608" w:rsidRPr="009F32C9">
        <w:rPr>
          <w:snapToGrid w:val="0"/>
        </w:rPr>
        <w:t xml:space="preserve"> </w:t>
      </w:r>
      <w:r w:rsidRPr="009F32C9">
        <w:rPr>
          <w:snapToGrid w:val="0"/>
          <w:lang w:eastAsia="zh-CN"/>
        </w:rPr>
        <w:t>-- Cond pCPB</w:t>
      </w:r>
    </w:p>
    <w:p w:rsidR="00AB5EC6" w:rsidRPr="009F32C9" w:rsidRDefault="00AB5EC6" w:rsidP="00AB5EC6">
      <w:pPr>
        <w:pStyle w:val="PL"/>
        <w:shd w:val="clear" w:color="auto" w:fill="E6E6E6"/>
        <w:rPr>
          <w:snapToGrid w:val="0"/>
        </w:rPr>
      </w:pPr>
      <w:r w:rsidRPr="009F32C9">
        <w:rPr>
          <w:snapToGrid w:val="0"/>
        </w:rPr>
        <w:tab/>
        <w:t>gnss-RTK-MAC-PeriodicCorrectionDifference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w:t>
      </w:r>
      <w:r w:rsidR="00F03608" w:rsidRPr="009F32C9">
        <w:rPr>
          <w:snapToGrid w:val="0"/>
        </w:rPr>
        <w:t>iodicControlParam-r15</w:t>
      </w:r>
      <w:r w:rsidR="00F03608" w:rsidRPr="009F32C9">
        <w:rPr>
          <w:snapToGrid w:val="0"/>
        </w:rPr>
        <w:tab/>
        <w:t xml:space="preserve">OPTIONAL, </w:t>
      </w:r>
      <w:r w:rsidRPr="009F32C9">
        <w:rPr>
          <w:snapToGrid w:val="0"/>
        </w:rPr>
        <w:t>-- Cond pMAC</w:t>
      </w:r>
    </w:p>
    <w:p w:rsidR="00AB5EC6" w:rsidRPr="009F32C9" w:rsidRDefault="00AB5EC6" w:rsidP="00AB5EC6">
      <w:pPr>
        <w:pStyle w:val="PL"/>
        <w:shd w:val="clear" w:color="auto" w:fill="E6E6E6"/>
        <w:rPr>
          <w:snapToGrid w:val="0"/>
          <w:lang w:eastAsia="zh-CN"/>
        </w:rPr>
      </w:pPr>
      <w:r w:rsidRPr="009F32C9">
        <w:rPr>
          <w:snapToGrid w:val="0"/>
          <w:lang w:eastAsia="zh-CN"/>
        </w:rPr>
        <w:tab/>
        <w:t>gnss-RTK-PeriodicResidualsReq-r15</w:t>
      </w:r>
      <w:r w:rsidRPr="009F32C9">
        <w:rPr>
          <w:snapToGrid w:val="0"/>
          <w:lang w:eastAsia="zh-CN"/>
        </w:rPr>
        <w:tab/>
      </w:r>
      <w:r w:rsidRPr="009F32C9">
        <w:rPr>
          <w:snapToGrid w:val="0"/>
          <w:lang w:eastAsia="zh-CN"/>
        </w:rPr>
        <w:tab/>
      </w:r>
      <w:r w:rsidRPr="009F32C9">
        <w:rPr>
          <w:snapToGrid w:val="0"/>
        </w:rPr>
        <w:t>GNSS-PeriodicControlParam-r15</w:t>
      </w:r>
      <w:r w:rsidRPr="009F32C9">
        <w:rPr>
          <w:snapToGrid w:val="0"/>
          <w:lang w:eastAsia="zh-CN"/>
        </w:rPr>
        <w:tab/>
        <w:t>OPTIONAL,</w:t>
      </w:r>
      <w:r w:rsidR="00F03608" w:rsidRPr="009F32C9">
        <w:rPr>
          <w:snapToGrid w:val="0"/>
          <w:lang w:eastAsia="zh-CN"/>
        </w:rPr>
        <w:t xml:space="preserve"> </w:t>
      </w:r>
      <w:r w:rsidRPr="009F32C9">
        <w:rPr>
          <w:snapToGrid w:val="0"/>
          <w:lang w:eastAsia="zh-CN"/>
        </w:rPr>
        <w:t>-- Cond pRes</w:t>
      </w:r>
    </w:p>
    <w:p w:rsidR="00AB5EC6" w:rsidRPr="009F32C9" w:rsidRDefault="00AB5EC6" w:rsidP="00AB5EC6">
      <w:pPr>
        <w:pStyle w:val="PL"/>
        <w:shd w:val="clear" w:color="auto" w:fill="E6E6E6"/>
        <w:rPr>
          <w:snapToGrid w:val="0"/>
        </w:rPr>
      </w:pPr>
      <w:r w:rsidRPr="009F32C9">
        <w:rPr>
          <w:snapToGrid w:val="0"/>
          <w:lang w:eastAsia="zh-CN"/>
        </w:rPr>
        <w:tab/>
      </w:r>
      <w:r w:rsidRPr="009F32C9">
        <w:rPr>
          <w:snapToGrid w:val="0"/>
        </w:rPr>
        <w:t>gnss-RTK-FKP-PeriodicGradientsReq-r15</w:t>
      </w:r>
      <w:r w:rsidRPr="009F32C9">
        <w:rPr>
          <w:snapToGrid w:val="0"/>
        </w:rPr>
        <w:tab/>
        <w:t>GNSS-PeriodicControlParam-r15</w:t>
      </w:r>
      <w:r w:rsidRPr="009F32C9">
        <w:rPr>
          <w:snapToGrid w:val="0"/>
        </w:rPr>
        <w:tab/>
        <w:t>OPTIONAL,</w:t>
      </w:r>
      <w:r w:rsidR="00F03608" w:rsidRPr="009F32C9">
        <w:rPr>
          <w:snapToGrid w:val="0"/>
        </w:rPr>
        <w:t xml:space="preserve"> </w:t>
      </w:r>
      <w:r w:rsidRPr="009F32C9">
        <w:rPr>
          <w:snapToGrid w:val="0"/>
        </w:rPr>
        <w:t>-- Cond pFKP</w:t>
      </w:r>
    </w:p>
    <w:p w:rsidR="00AB5EC6" w:rsidRPr="009F32C9" w:rsidRDefault="00AB5EC6" w:rsidP="00AB5EC6">
      <w:pPr>
        <w:pStyle w:val="PL"/>
        <w:shd w:val="clear" w:color="auto" w:fill="E6E6E6"/>
        <w:rPr>
          <w:snapToGrid w:val="0"/>
        </w:rPr>
      </w:pPr>
      <w:r w:rsidRPr="009F32C9">
        <w:rPr>
          <w:snapToGrid w:val="0"/>
        </w:rPr>
        <w:tab/>
        <w:t>gnss-SSR-PeriodicOrbitCorrection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 -- Cond pOC</w:t>
      </w:r>
    </w:p>
    <w:p w:rsidR="00AB5EC6" w:rsidRPr="009F32C9" w:rsidRDefault="00AB5EC6" w:rsidP="00AB5EC6">
      <w:pPr>
        <w:pStyle w:val="PL"/>
        <w:shd w:val="clear" w:color="auto" w:fill="E6E6E6"/>
        <w:rPr>
          <w:snapToGrid w:val="0"/>
        </w:rPr>
      </w:pPr>
      <w:r w:rsidRPr="009F32C9">
        <w:rPr>
          <w:snapToGrid w:val="0"/>
        </w:rPr>
        <w:tab/>
        <w:t>gnss-SSR-PeriodicClockCorrection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 -- Cond pCC</w:t>
      </w:r>
    </w:p>
    <w:p w:rsidR="00AB5EC6" w:rsidRPr="009F32C9" w:rsidRDefault="00AB5EC6" w:rsidP="00AB5EC6">
      <w:pPr>
        <w:pStyle w:val="PL"/>
        <w:shd w:val="clear" w:color="auto" w:fill="E6E6E6"/>
        <w:rPr>
          <w:snapToGrid w:val="0"/>
        </w:rPr>
      </w:pPr>
      <w:r w:rsidRPr="009F32C9">
        <w:rPr>
          <w:snapToGrid w:val="0"/>
        </w:rPr>
        <w:tab/>
        <w:t>gnss-SSR-PeriodicCodeBiasReq-r15</w:t>
      </w:r>
      <w:r w:rsidRPr="009F32C9">
        <w:rPr>
          <w:snapToGrid w:val="0"/>
        </w:rPr>
        <w:tab/>
      </w:r>
      <w:r w:rsidRPr="009F32C9">
        <w:rPr>
          <w:snapToGrid w:val="0"/>
        </w:rPr>
        <w:tab/>
        <w:t>GNSS-PeriodicControlParam-r15</w:t>
      </w:r>
      <w:r w:rsidRPr="009F32C9">
        <w:rPr>
          <w:snapToGrid w:val="0"/>
        </w:rPr>
        <w:tab/>
        <w:t>OPTION</w:t>
      </w:r>
      <w:r w:rsidR="00F03608" w:rsidRPr="009F32C9">
        <w:rPr>
          <w:snapToGrid w:val="0"/>
        </w:rPr>
        <w:t xml:space="preserve">AL, </w:t>
      </w:r>
      <w:r w:rsidRPr="009F32C9">
        <w:rPr>
          <w:snapToGrid w:val="0"/>
        </w:rPr>
        <w:t>-- Cond pCB</w:t>
      </w:r>
    </w:p>
    <w:p w:rsidR="009E61AC" w:rsidRPr="009F32C9" w:rsidRDefault="00AB5EC6" w:rsidP="009E61AC">
      <w:pPr>
        <w:pStyle w:val="PL"/>
        <w:shd w:val="clear" w:color="auto" w:fill="E6E6E6"/>
        <w:rPr>
          <w:ins w:id="7614" w:author="CR#0250r2" w:date="2020-04-07T03:45:00Z"/>
          <w:snapToGrid w:val="0"/>
        </w:rPr>
      </w:pPr>
      <w:r w:rsidRPr="009F32C9">
        <w:rPr>
          <w:snapToGrid w:val="0"/>
        </w:rPr>
        <w:tab/>
        <w:t>...</w:t>
      </w:r>
      <w:ins w:id="7615" w:author="CR#0250r2" w:date="2020-04-07T03:45:00Z">
        <w:r w:rsidR="009E61AC" w:rsidRPr="009F32C9">
          <w:rPr>
            <w:snapToGrid w:val="0"/>
          </w:rPr>
          <w:t>,</w:t>
        </w:r>
      </w:ins>
    </w:p>
    <w:p w:rsidR="009E61AC" w:rsidRPr="009F32C9" w:rsidRDefault="009E61AC" w:rsidP="009E61AC">
      <w:pPr>
        <w:pStyle w:val="PL"/>
        <w:shd w:val="clear" w:color="auto" w:fill="E6E6E6"/>
        <w:rPr>
          <w:ins w:id="7616" w:author="CR#0250r2" w:date="2020-04-07T03:45:00Z"/>
          <w:snapToGrid w:val="0"/>
        </w:rPr>
      </w:pPr>
      <w:ins w:id="7617" w:author="CR#0250r2" w:date="2020-04-07T03:45:00Z">
        <w:r w:rsidRPr="009F32C9">
          <w:rPr>
            <w:snapToGrid w:val="0"/>
          </w:rPr>
          <w:tab/>
          <w:t>[[</w:t>
        </w:r>
      </w:ins>
    </w:p>
    <w:p w:rsidR="009E61AC" w:rsidRPr="009F32C9" w:rsidRDefault="009E61AC" w:rsidP="009E61AC">
      <w:pPr>
        <w:pStyle w:val="PL"/>
        <w:shd w:val="clear" w:color="auto" w:fill="E6E6E6"/>
        <w:rPr>
          <w:ins w:id="7618" w:author="CR#0250r2" w:date="2020-04-07T03:45:00Z"/>
          <w:snapToGrid w:val="0"/>
        </w:rPr>
      </w:pPr>
      <w:ins w:id="7619" w:author="CR#0250r2" w:date="2020-04-07T03:45:00Z">
        <w:r w:rsidRPr="009F32C9">
          <w:rPr>
            <w:snapToGrid w:val="0"/>
          </w:rPr>
          <w:tab/>
          <w:t>gnss-SSR-PeriodicURA-Req-r16</w:t>
        </w:r>
        <w:r w:rsidRPr="009F32C9">
          <w:rPr>
            <w:snapToGrid w:val="0"/>
          </w:rPr>
          <w:tab/>
        </w:r>
        <w:r w:rsidRPr="009F32C9">
          <w:rPr>
            <w:snapToGrid w:val="0"/>
          </w:rPr>
          <w:tab/>
        </w:r>
        <w:r w:rsidRPr="009F32C9">
          <w:rPr>
            <w:snapToGrid w:val="0"/>
          </w:rPr>
          <w:tab/>
          <w:t>GNSS-PeriodicControlParam-r15</w:t>
        </w:r>
        <w:r w:rsidRPr="009F32C9">
          <w:rPr>
            <w:snapToGrid w:val="0"/>
          </w:rPr>
          <w:tab/>
          <w:t>OPTIONAL, -- Cond pURA</w:t>
        </w:r>
      </w:ins>
    </w:p>
    <w:p w:rsidR="009E61AC" w:rsidRPr="009F32C9" w:rsidRDefault="009E61AC" w:rsidP="009E61AC">
      <w:pPr>
        <w:pStyle w:val="PL"/>
        <w:shd w:val="clear" w:color="auto" w:fill="E6E6E6"/>
        <w:rPr>
          <w:ins w:id="7620" w:author="CR#0250r2" w:date="2020-04-07T03:45:00Z"/>
          <w:snapToGrid w:val="0"/>
          <w:lang w:eastAsia="zh-CN"/>
        </w:rPr>
      </w:pPr>
      <w:ins w:id="7621" w:author="CR#0250r2" w:date="2020-04-07T03:45:00Z">
        <w:r w:rsidRPr="009F32C9">
          <w:rPr>
            <w:snapToGrid w:val="0"/>
          </w:rPr>
          <w:tab/>
          <w:t>gnss-SSR-PeriodicPhaseBiasReq-r16</w:t>
        </w:r>
        <w:r w:rsidRPr="009F32C9">
          <w:rPr>
            <w:snapToGrid w:val="0"/>
          </w:rPr>
          <w:tab/>
        </w:r>
        <w:r w:rsidRPr="009F32C9">
          <w:rPr>
            <w:snapToGrid w:val="0"/>
          </w:rPr>
          <w:tab/>
          <w:t>GNSS-PeriodicControlParam-r15</w:t>
        </w:r>
        <w:r w:rsidRPr="009F32C9">
          <w:rPr>
            <w:snapToGrid w:val="0"/>
          </w:rPr>
          <w:tab/>
          <w:t xml:space="preserve">OPTIONAL, -- </w:t>
        </w:r>
        <w:r w:rsidRPr="009F32C9">
          <w:rPr>
            <w:snapToGrid w:val="0"/>
            <w:lang w:eastAsia="zh-CN"/>
          </w:rPr>
          <w:t>Cond pPB</w:t>
        </w:r>
      </w:ins>
    </w:p>
    <w:p w:rsidR="009E61AC" w:rsidRPr="009F32C9" w:rsidRDefault="009E61AC" w:rsidP="009E61AC">
      <w:pPr>
        <w:pStyle w:val="PL"/>
        <w:shd w:val="clear" w:color="auto" w:fill="E6E6E6"/>
        <w:rPr>
          <w:ins w:id="7622" w:author="CR#0250r2" w:date="2020-04-07T03:45:00Z"/>
          <w:snapToGrid w:val="0"/>
          <w:lang w:eastAsia="zh-CN"/>
        </w:rPr>
      </w:pPr>
      <w:ins w:id="7623" w:author="CR#0250r2" w:date="2020-04-07T03:45:00Z">
        <w:r w:rsidRPr="009F32C9">
          <w:rPr>
            <w:snapToGrid w:val="0"/>
          </w:rPr>
          <w:tab/>
          <w:t>gnss-SSR-PeriodicSTEC-CorrectionReq-r16</w:t>
        </w:r>
        <w:r w:rsidRPr="009F32C9">
          <w:rPr>
            <w:snapToGrid w:val="0"/>
          </w:rPr>
          <w:tab/>
          <w:t>GNSS-PeriodicControlParam-r15</w:t>
        </w:r>
        <w:r w:rsidRPr="009F32C9">
          <w:rPr>
            <w:snapToGrid w:val="0"/>
          </w:rPr>
          <w:tab/>
          <w:t xml:space="preserve">OPTIONAL, -- </w:t>
        </w:r>
        <w:r w:rsidRPr="009F32C9">
          <w:rPr>
            <w:snapToGrid w:val="0"/>
            <w:lang w:eastAsia="zh-CN"/>
          </w:rPr>
          <w:t>Cond pSTEC</w:t>
        </w:r>
      </w:ins>
    </w:p>
    <w:p w:rsidR="009E61AC" w:rsidRPr="009F32C9" w:rsidRDefault="009E61AC" w:rsidP="009E61AC">
      <w:pPr>
        <w:pStyle w:val="PL"/>
        <w:shd w:val="clear" w:color="auto" w:fill="E6E6E6"/>
        <w:rPr>
          <w:ins w:id="7624" w:author="CR#0250r2" w:date="2020-04-07T03:45:00Z"/>
          <w:snapToGrid w:val="0"/>
        </w:rPr>
      </w:pPr>
      <w:ins w:id="7625" w:author="CR#0250r2" w:date="2020-04-07T03:45:00Z">
        <w:r w:rsidRPr="009F32C9">
          <w:rPr>
            <w:snapToGrid w:val="0"/>
          </w:rPr>
          <w:tab/>
          <w:t>gnss-SSR-PeriodicGriddedCorrectionReq-r16</w:t>
        </w:r>
        <w:r w:rsidRPr="009F32C9">
          <w:rPr>
            <w:snapToGrid w:val="0"/>
          </w:rPr>
          <w:tab/>
        </w:r>
      </w:ins>
    </w:p>
    <w:p w:rsidR="009E61AC" w:rsidRPr="009F32C9" w:rsidRDefault="009E61AC" w:rsidP="009E61AC">
      <w:pPr>
        <w:pStyle w:val="PL"/>
        <w:shd w:val="clear" w:color="auto" w:fill="E6E6E6"/>
        <w:rPr>
          <w:ins w:id="7626" w:author="CR#0250r2" w:date="2020-04-07T03:45:00Z"/>
          <w:snapToGrid w:val="0"/>
          <w:lang w:eastAsia="zh-CN"/>
        </w:rPr>
      </w:pPr>
      <w:ins w:id="7627" w:author="CR#0250r2" w:date="2020-04-07T03:45: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 </w:t>
        </w:r>
        <w:r w:rsidRPr="009F32C9">
          <w:rPr>
            <w:snapToGrid w:val="0"/>
            <w:lang w:eastAsia="zh-CN"/>
          </w:rPr>
          <w:t>Cond pGrid</w:t>
        </w:r>
      </w:ins>
    </w:p>
    <w:p w:rsidR="00AB5EC6" w:rsidRPr="009F32C9" w:rsidRDefault="009E61AC" w:rsidP="009E61AC">
      <w:pPr>
        <w:pStyle w:val="PL"/>
        <w:shd w:val="clear" w:color="auto" w:fill="E6E6E6"/>
        <w:rPr>
          <w:snapToGrid w:val="0"/>
        </w:rPr>
      </w:pPr>
      <w:ins w:id="7628" w:author="CR#0250r2" w:date="2020-04-07T03:45:00Z">
        <w:r w:rsidRPr="009F32C9">
          <w:rPr>
            <w:snapToGrid w:val="0"/>
          </w:rPr>
          <w:tab/>
          <w:t>]]</w:t>
        </w:r>
      </w:ins>
    </w:p>
    <w:p w:rsidR="00AB5EC6" w:rsidRPr="009F32C9" w:rsidRDefault="00AB5EC6" w:rsidP="00AB5EC6">
      <w:pPr>
        <w:pStyle w:val="PL"/>
        <w:shd w:val="clear" w:color="auto" w:fill="E6E6E6"/>
        <w:rPr>
          <w:snapToGrid w:val="0"/>
        </w:rPr>
      </w:pPr>
      <w:r w:rsidRPr="009F32C9">
        <w:rPr>
          <w:snapToGrid w:val="0"/>
        </w:rPr>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AB5EC6" w:rsidRPr="009F32C9" w:rsidRDefault="00AB5EC6" w:rsidP="00790F5E">
            <w:pPr>
              <w:pStyle w:val="TAH"/>
              <w:rPr>
                <w:i/>
              </w:rPr>
            </w:pPr>
            <w:r w:rsidRPr="009F32C9">
              <w:rPr>
                <w:i/>
              </w:rPr>
              <w:t>Conditional presence</w:t>
            </w:r>
          </w:p>
        </w:tc>
        <w:tc>
          <w:tcPr>
            <w:tcW w:w="7371" w:type="dxa"/>
          </w:tcPr>
          <w:p w:rsidR="00AB5EC6" w:rsidRPr="009F32C9" w:rsidRDefault="00AB5EC6" w:rsidP="00790F5E">
            <w:pPr>
              <w:pStyle w:val="TAH"/>
            </w:pPr>
            <w:r w:rsidRPr="009F32C9">
              <w:t>Explanation</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Observa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LO</w:t>
            </w:r>
            <w:r w:rsidRPr="009F32C9">
              <w:rPr>
                <w:i/>
                <w:snapToGrid w:val="0"/>
              </w:rPr>
              <w:noBreakHyphen/>
              <w:t>RTK</w:t>
            </w:r>
            <w:r w:rsidRPr="009F32C9">
              <w:rPr>
                <w:i/>
                <w:snapToGrid w:val="0"/>
              </w:rPr>
              <w:noBreakHyphen/>
              <w:t>BiasInformation</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Residual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FKP</w:t>
            </w:r>
            <w:r w:rsidRPr="009F32C9">
              <w:rPr>
                <w:i/>
                <w:snapToGrid w:val="0"/>
              </w:rPr>
              <w:noBreakHyphen/>
              <w:t>Gradient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OrbitCorrection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ClockCorrection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CodeBias</w:t>
            </w:r>
            <w:r w:rsidRPr="009F32C9">
              <w:t>; otherwise it is not present.</w:t>
            </w:r>
          </w:p>
        </w:tc>
      </w:tr>
      <w:tr w:rsidR="009F32C9" w:rsidRPr="009F32C9" w:rsidTr="0040693E">
        <w:trPr>
          <w:cantSplit/>
          <w:trHeight w:val="60"/>
          <w:ins w:id="7629"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30" w:author="CR#0250r2" w:date="2020-04-07T03:46:00Z"/>
                <w:i/>
              </w:rPr>
            </w:pPr>
            <w:ins w:id="7631" w:author="CR#0250r2" w:date="2020-04-07T03:46:00Z">
              <w:r w:rsidRPr="009F32C9">
                <w:rPr>
                  <w:i/>
                </w:rPr>
                <w:t>pURA</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32" w:author="CR#0250r2" w:date="2020-04-07T03:46:00Z"/>
              </w:rPr>
            </w:pPr>
            <w:ins w:id="7633"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URA</w:t>
              </w:r>
              <w:r w:rsidRPr="009F32C9">
                <w:t>; otherwise it is not present.</w:t>
              </w:r>
            </w:ins>
          </w:p>
        </w:tc>
      </w:tr>
      <w:tr w:rsidR="009F32C9" w:rsidRPr="009F32C9" w:rsidTr="0040693E">
        <w:trPr>
          <w:cantSplit/>
          <w:trHeight w:val="60"/>
          <w:ins w:id="7634"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35" w:author="CR#0250r2" w:date="2020-04-07T03:46:00Z"/>
                <w:i/>
              </w:rPr>
            </w:pPr>
            <w:ins w:id="7636" w:author="CR#0250r2" w:date="2020-04-07T03:46:00Z">
              <w:r w:rsidRPr="009F32C9">
                <w:rPr>
                  <w:i/>
                </w:rPr>
                <w:t>pPB</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37" w:author="CR#0250r2" w:date="2020-04-07T03:46:00Z"/>
              </w:rPr>
            </w:pPr>
            <w:ins w:id="7638"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PhaseBias</w:t>
              </w:r>
              <w:r w:rsidRPr="009F32C9">
                <w:t>; otherwise it is not present.</w:t>
              </w:r>
            </w:ins>
          </w:p>
        </w:tc>
      </w:tr>
      <w:tr w:rsidR="009F32C9" w:rsidRPr="009F32C9" w:rsidTr="0040693E">
        <w:trPr>
          <w:cantSplit/>
          <w:trHeight w:val="60"/>
          <w:ins w:id="7639"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40" w:author="CR#0250r2" w:date="2020-04-07T03:46:00Z"/>
                <w:i/>
              </w:rPr>
            </w:pPr>
            <w:ins w:id="7641" w:author="CR#0250r2" w:date="2020-04-07T03:46:00Z">
              <w:r w:rsidRPr="009F32C9">
                <w:rPr>
                  <w:i/>
                </w:rPr>
                <w:t>pSTEC</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42" w:author="CR#0250r2" w:date="2020-04-07T03:46:00Z"/>
              </w:rPr>
            </w:pPr>
            <w:ins w:id="7643"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STEC</w:t>
              </w:r>
              <w:r w:rsidRPr="009F32C9">
                <w:rPr>
                  <w:i/>
                  <w:snapToGrid w:val="0"/>
                </w:rPr>
                <w:noBreakHyphen/>
                <w:t>Correction</w:t>
              </w:r>
              <w:r w:rsidRPr="009F32C9">
                <w:t xml:space="preserve">; otherwise it is not present. </w:t>
              </w:r>
            </w:ins>
          </w:p>
        </w:tc>
      </w:tr>
      <w:tr w:rsidR="009F32C9" w:rsidRPr="009F32C9" w:rsidTr="0040693E">
        <w:trPr>
          <w:cantSplit/>
          <w:trHeight w:val="60"/>
          <w:ins w:id="7644"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45" w:author="CR#0250r2" w:date="2020-04-07T03:46:00Z"/>
                <w:i/>
              </w:rPr>
            </w:pPr>
            <w:ins w:id="7646" w:author="CR#0250r2" w:date="2020-04-07T03:46:00Z">
              <w:r w:rsidRPr="009F32C9">
                <w:rPr>
                  <w:i/>
                </w:rPr>
                <w:t>pGrid</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647" w:author="CR#0250r2" w:date="2020-04-07T03:46:00Z"/>
              </w:rPr>
            </w:pPr>
            <w:ins w:id="7648"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GriddedCorrection</w:t>
              </w:r>
              <w:r w:rsidRPr="009F32C9">
                <w:t>; otherwise it is not present.</w:t>
              </w:r>
            </w:ins>
          </w:p>
        </w:tc>
      </w:tr>
    </w:tbl>
    <w:p w:rsidR="002B1632" w:rsidRPr="009F32C9" w:rsidRDefault="002B1632" w:rsidP="002D60CB"/>
    <w:p w:rsidR="002B1632" w:rsidRPr="009F32C9" w:rsidRDefault="002B1632" w:rsidP="002D60CB">
      <w:pPr>
        <w:pStyle w:val="Heading4"/>
      </w:pPr>
      <w:bookmarkStart w:id="7649" w:name="_Toc27765285"/>
      <w:r w:rsidRPr="009F32C9">
        <w:lastRenderedPageBreak/>
        <w:t>6.5.2.4</w:t>
      </w:r>
      <w:r w:rsidRPr="009F32C9">
        <w:tab/>
        <w:t>GNSS Assistance Data Request Elements</w:t>
      </w:r>
      <w:bookmarkEnd w:id="7649"/>
    </w:p>
    <w:p w:rsidR="002B1632" w:rsidRPr="009F32C9" w:rsidRDefault="002B1632" w:rsidP="002D60CB">
      <w:pPr>
        <w:pStyle w:val="Heading4"/>
        <w:rPr>
          <w:i/>
          <w:snapToGrid w:val="0"/>
        </w:rPr>
      </w:pPr>
      <w:bookmarkStart w:id="7650" w:name="_Toc27765286"/>
      <w:r w:rsidRPr="009F32C9">
        <w:t>–</w:t>
      </w:r>
      <w:r w:rsidRPr="009F32C9">
        <w:tab/>
      </w:r>
      <w:r w:rsidRPr="009F32C9">
        <w:rPr>
          <w:i/>
          <w:snapToGrid w:val="0"/>
        </w:rPr>
        <w:t>GNSS-ReferenceTimeReq</w:t>
      </w:r>
      <w:bookmarkEnd w:id="7650"/>
    </w:p>
    <w:p w:rsidR="002B1632" w:rsidRPr="009F32C9" w:rsidRDefault="002B1632" w:rsidP="002D60CB">
      <w:pPr>
        <w:keepLines/>
      </w:pPr>
      <w:r w:rsidRPr="009F32C9">
        <w:t xml:space="preserve">The IE </w:t>
      </w:r>
      <w:r w:rsidRPr="009F32C9">
        <w:rPr>
          <w:i/>
          <w:noProof/>
        </w:rPr>
        <w:t xml:space="preserve">GNSS-ReferenceTimeReq </w:t>
      </w:r>
      <w:r w:rsidRPr="009F32C9">
        <w:rPr>
          <w:noProof/>
        </w:rPr>
        <w:t xml:space="preserve">is used by the target device to request the </w:t>
      </w:r>
      <w:r w:rsidRPr="009F32C9">
        <w:rPr>
          <w:i/>
          <w:noProof/>
        </w:rPr>
        <w:t xml:space="preserve">GNSS-ReferenceTime </w:t>
      </w:r>
      <w:r w:rsidRPr="009F32C9">
        <w:rPr>
          <w:noProof/>
        </w:rPr>
        <w:t>assistance 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t>GNSS-ReferenceTimeReq ::= SEQUENCE {</w:t>
      </w:r>
    </w:p>
    <w:p w:rsidR="002B1632" w:rsidRPr="009F32C9" w:rsidRDefault="002B1632" w:rsidP="002D60CB">
      <w:pPr>
        <w:pStyle w:val="PL"/>
        <w:shd w:val="clear" w:color="auto" w:fill="E6E6E6"/>
        <w:ind w:firstLine="283"/>
      </w:pPr>
      <w:r w:rsidRPr="009F32C9">
        <w:tab/>
        <w:t>gnss-TimeReqPrefList</w:t>
      </w:r>
      <w:r w:rsidRPr="009F32C9">
        <w:tab/>
        <w:t>SEQUENCE (SIZE (1..8)) OF GNSS-ID,</w:t>
      </w:r>
      <w:r w:rsidRPr="009F32C9">
        <w:tab/>
      </w:r>
      <w:r w:rsidRPr="009F32C9">
        <w:tab/>
      </w:r>
      <w:r w:rsidRPr="009F32C9">
        <w:tab/>
      </w:r>
    </w:p>
    <w:p w:rsidR="002B1632" w:rsidRPr="009F32C9" w:rsidRDefault="002B1632" w:rsidP="002D60CB">
      <w:pPr>
        <w:pStyle w:val="PL"/>
        <w:shd w:val="clear" w:color="auto" w:fill="E6E6E6"/>
        <w:ind w:firstLine="283"/>
      </w:pPr>
      <w:r w:rsidRPr="009F32C9">
        <w:tab/>
        <w:t>gps-TOW-assistReq</w:t>
      </w:r>
      <w:r w:rsidRPr="009F32C9">
        <w:tab/>
      </w:r>
      <w:r w:rsidRPr="009F32C9">
        <w:tab/>
        <w:t>BOOLEAN</w:t>
      </w:r>
      <w:r w:rsidRPr="009F32C9">
        <w:tab/>
      </w:r>
      <w:r w:rsidRPr="009F32C9">
        <w:tab/>
      </w:r>
      <w:r w:rsidRPr="009F32C9">
        <w:tab/>
      </w:r>
      <w:r w:rsidRPr="009F32C9">
        <w:tab/>
      </w:r>
      <w:r w:rsidRPr="009F32C9">
        <w:tab/>
      </w:r>
      <w:r w:rsidRPr="009F32C9">
        <w:tab/>
      </w:r>
      <w:r w:rsidRPr="009F32C9">
        <w:tab/>
      </w:r>
      <w:r w:rsidRPr="009F32C9">
        <w:tab/>
        <w:t>OPTIONAL, -- Cond gps</w:t>
      </w:r>
    </w:p>
    <w:p w:rsidR="002B1632" w:rsidRPr="009F32C9" w:rsidRDefault="002B1632" w:rsidP="002D60CB">
      <w:pPr>
        <w:pStyle w:val="PL"/>
        <w:shd w:val="clear" w:color="auto" w:fill="E6E6E6"/>
        <w:ind w:firstLine="283"/>
      </w:pPr>
      <w:r w:rsidRPr="009F32C9">
        <w:tab/>
        <w:t>notOfLeapSecReq</w:t>
      </w:r>
      <w:r w:rsidRPr="009F32C9">
        <w:tab/>
      </w:r>
      <w:r w:rsidRPr="009F32C9">
        <w:tab/>
      </w:r>
      <w:r w:rsidRPr="009F32C9">
        <w:tab/>
        <w:t>BOOLEAN</w:t>
      </w:r>
      <w:r w:rsidRPr="009F32C9">
        <w:tab/>
      </w:r>
      <w:r w:rsidRPr="009F32C9">
        <w:tab/>
      </w:r>
      <w:r w:rsidRPr="009F32C9">
        <w:tab/>
      </w:r>
      <w:r w:rsidRPr="009F32C9">
        <w:tab/>
      </w:r>
      <w:r w:rsidRPr="009F32C9">
        <w:tab/>
      </w:r>
      <w:r w:rsidRPr="009F32C9">
        <w:tab/>
      </w:r>
      <w:r w:rsidRPr="009F32C9">
        <w:tab/>
      </w:r>
      <w:r w:rsidRPr="009F32C9">
        <w:tab/>
        <w:t>OPTIONAL, -- Cond glonass</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gps</w:t>
            </w:r>
          </w:p>
        </w:tc>
        <w:tc>
          <w:tcPr>
            <w:tcW w:w="7371" w:type="dxa"/>
          </w:tcPr>
          <w:p w:rsidR="002B1632" w:rsidRPr="009F32C9" w:rsidRDefault="002B1632" w:rsidP="002D60CB">
            <w:pPr>
              <w:pStyle w:val="TAL"/>
            </w:pPr>
            <w:r w:rsidRPr="009F32C9">
              <w:t xml:space="preserve">The field is mandatory present if </w:t>
            </w:r>
            <w:r w:rsidRPr="009F32C9">
              <w:rPr>
                <w:i/>
              </w:rPr>
              <w:t>gnss-TimeReqPrefList</w:t>
            </w:r>
            <w:r w:rsidRPr="009F32C9">
              <w:t xml:space="preserve"> includes a </w:t>
            </w:r>
            <w:r w:rsidRPr="009F32C9">
              <w:rPr>
                <w:i/>
              </w:rPr>
              <w:t>GNSS-ID</w:t>
            </w:r>
            <w:r w:rsidRPr="009F32C9">
              <w:t xml:space="preserve">= </w:t>
            </w:r>
            <w:r w:rsidR="00354C05" w:rsidRPr="009F32C9">
              <w:t>'</w:t>
            </w:r>
            <w:r w:rsidRPr="009F32C9">
              <w:t>gps</w:t>
            </w:r>
            <w:r w:rsidR="00354C05" w:rsidRPr="009F32C9">
              <w:t>'</w:t>
            </w:r>
            <w:r w:rsidRPr="009F32C9">
              <w:t>; otherwise it is not present.</w:t>
            </w:r>
          </w:p>
        </w:tc>
      </w:tr>
      <w:tr w:rsidR="002B1632" w:rsidRPr="009F32C9">
        <w:trPr>
          <w:cantSplit/>
        </w:trPr>
        <w:tc>
          <w:tcPr>
            <w:tcW w:w="2268" w:type="dxa"/>
          </w:tcPr>
          <w:p w:rsidR="002B1632" w:rsidRPr="009F32C9" w:rsidRDefault="002B1632" w:rsidP="002D60CB">
            <w:pPr>
              <w:pStyle w:val="TAL"/>
              <w:rPr>
                <w:i/>
                <w:noProof/>
              </w:rPr>
            </w:pPr>
            <w:r w:rsidRPr="009F32C9">
              <w:rPr>
                <w:i/>
                <w:noProof/>
              </w:rPr>
              <w:t>glonass</w:t>
            </w:r>
          </w:p>
        </w:tc>
        <w:tc>
          <w:tcPr>
            <w:tcW w:w="7371" w:type="dxa"/>
          </w:tcPr>
          <w:p w:rsidR="002B1632" w:rsidRPr="009F32C9" w:rsidRDefault="002B1632" w:rsidP="002D60CB">
            <w:pPr>
              <w:pStyle w:val="TAL"/>
            </w:pPr>
            <w:r w:rsidRPr="009F32C9">
              <w:t xml:space="preserve">The field is mandatory present if </w:t>
            </w:r>
            <w:r w:rsidRPr="009F32C9">
              <w:rPr>
                <w:i/>
              </w:rPr>
              <w:t>gnss-TimeReqPrefList</w:t>
            </w:r>
            <w:r w:rsidRPr="009F32C9">
              <w:t xml:space="preserve"> includes a </w:t>
            </w:r>
            <w:r w:rsidRPr="009F32C9">
              <w:rPr>
                <w:i/>
              </w:rPr>
              <w:t>GNSS-ID</w:t>
            </w:r>
            <w:r w:rsidRPr="009F32C9">
              <w:t xml:space="preserve">= </w:t>
            </w:r>
            <w:r w:rsidR="00354C05" w:rsidRPr="009F32C9">
              <w:t>'</w:t>
            </w:r>
            <w:r w:rsidRPr="009F32C9">
              <w:t>glonass</w:t>
            </w:r>
            <w:r w:rsidR="00354C05" w:rsidRPr="009F32C9">
              <w:t>'</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Req</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TimeReqPrefList</w:t>
            </w:r>
          </w:p>
          <w:p w:rsidR="002B1632" w:rsidRPr="009F32C9" w:rsidRDefault="002B1632" w:rsidP="002D60CB">
            <w:pPr>
              <w:pStyle w:val="TAL"/>
            </w:pPr>
            <w:r w:rsidRPr="009F32C9">
              <w:t xml:space="preserve">This field is used by the target device to request the system time for a specific GNSS, specified by GNSS-ID in the order of preference. The first </w:t>
            </w:r>
            <w:r w:rsidRPr="009F32C9">
              <w:rPr>
                <w:i/>
              </w:rPr>
              <w:t>GNSS-ID</w:t>
            </w:r>
            <w:r w:rsidRPr="009F32C9">
              <w:t xml:space="preserve"> in the list is the most preferred GNSS for reference time, the second </w:t>
            </w:r>
            <w:r w:rsidRPr="009F32C9">
              <w:rPr>
                <w:i/>
              </w:rPr>
              <w:t>GNSS-ID</w:t>
            </w:r>
            <w:r w:rsidRPr="009F32C9">
              <w:t xml:space="preserve"> is the second most preferred, etc.</w:t>
            </w:r>
          </w:p>
        </w:tc>
      </w:tr>
      <w:tr w:rsidR="009F32C9" w:rsidRPr="009F32C9">
        <w:trPr>
          <w:cantSplit/>
        </w:trPr>
        <w:tc>
          <w:tcPr>
            <w:tcW w:w="9639" w:type="dxa"/>
          </w:tcPr>
          <w:p w:rsidR="002B1632" w:rsidRPr="009F32C9" w:rsidRDefault="002B1632" w:rsidP="002D60CB">
            <w:pPr>
              <w:pStyle w:val="TAL"/>
              <w:rPr>
                <w:b/>
                <w:i/>
              </w:rPr>
            </w:pPr>
            <w:r w:rsidRPr="009F32C9">
              <w:rPr>
                <w:b/>
                <w:i/>
              </w:rPr>
              <w:t>gps-TOW-assistReq</w:t>
            </w:r>
          </w:p>
          <w:p w:rsidR="002B1632" w:rsidRPr="009F32C9" w:rsidRDefault="002B1632" w:rsidP="002D60CB">
            <w:pPr>
              <w:pStyle w:val="TAL"/>
            </w:pPr>
            <w:r w:rsidRPr="009F32C9">
              <w:t xml:space="preserve">This field is used by the target device to request the </w:t>
            </w:r>
            <w:r w:rsidRPr="009F32C9">
              <w:rPr>
                <w:i/>
              </w:rPr>
              <w:t>gps-TOW-Assist</w:t>
            </w:r>
            <w:r w:rsidRPr="009F32C9">
              <w:t xml:space="preserve"> field in </w:t>
            </w:r>
            <w:r w:rsidRPr="009F32C9">
              <w:rPr>
                <w:i/>
              </w:rPr>
              <w:t>GNSS-SystemTime</w:t>
            </w:r>
            <w:r w:rsidRPr="009F32C9">
              <w:t>. TRUE means requested.</w:t>
            </w:r>
          </w:p>
        </w:tc>
      </w:tr>
      <w:tr w:rsidR="002B1632" w:rsidRPr="009F32C9">
        <w:trPr>
          <w:cantSplit/>
        </w:trPr>
        <w:tc>
          <w:tcPr>
            <w:tcW w:w="9639" w:type="dxa"/>
          </w:tcPr>
          <w:p w:rsidR="002B1632" w:rsidRPr="009F32C9" w:rsidRDefault="002B1632" w:rsidP="002D60CB">
            <w:pPr>
              <w:pStyle w:val="TAL"/>
              <w:rPr>
                <w:b/>
                <w:i/>
              </w:rPr>
            </w:pPr>
            <w:r w:rsidRPr="009F32C9">
              <w:rPr>
                <w:b/>
                <w:i/>
              </w:rPr>
              <w:t>notOfLeapSecReq</w:t>
            </w:r>
          </w:p>
          <w:p w:rsidR="002B1632" w:rsidRPr="009F32C9" w:rsidRDefault="002B1632" w:rsidP="002D60CB">
            <w:pPr>
              <w:pStyle w:val="TAL"/>
              <w:rPr>
                <w:b/>
                <w:i/>
              </w:rPr>
            </w:pPr>
            <w:r w:rsidRPr="009F32C9">
              <w:t xml:space="preserve">This field is used by the target device to request the </w:t>
            </w:r>
            <w:r w:rsidRPr="009F32C9">
              <w:rPr>
                <w:i/>
              </w:rPr>
              <w:t xml:space="preserve">notificationOfLeapSecond </w:t>
            </w:r>
            <w:r w:rsidRPr="009F32C9">
              <w:t xml:space="preserve">field in </w:t>
            </w:r>
            <w:r w:rsidRPr="009F32C9">
              <w:rPr>
                <w:i/>
              </w:rPr>
              <w:t>GNSS-SystemTime</w:t>
            </w:r>
            <w:r w:rsidRPr="009F32C9">
              <w:t>. TRUE means requested.</w:t>
            </w:r>
          </w:p>
        </w:tc>
      </w:tr>
    </w:tbl>
    <w:p w:rsidR="002B1632" w:rsidRPr="009F32C9" w:rsidRDefault="002B1632" w:rsidP="002D60CB"/>
    <w:p w:rsidR="002B1632" w:rsidRPr="009F32C9" w:rsidRDefault="002B1632" w:rsidP="002D60CB">
      <w:pPr>
        <w:pStyle w:val="Heading4"/>
        <w:rPr>
          <w:i/>
          <w:snapToGrid w:val="0"/>
        </w:rPr>
      </w:pPr>
      <w:bookmarkStart w:id="7651" w:name="_Toc27765287"/>
      <w:r w:rsidRPr="009F32C9">
        <w:t>–</w:t>
      </w:r>
      <w:r w:rsidRPr="009F32C9">
        <w:tab/>
      </w:r>
      <w:r w:rsidRPr="009F32C9">
        <w:rPr>
          <w:i/>
          <w:snapToGrid w:val="0"/>
        </w:rPr>
        <w:t>GNSS-ReferenceLocationReq</w:t>
      </w:r>
      <w:bookmarkEnd w:id="7651"/>
    </w:p>
    <w:p w:rsidR="002B1632" w:rsidRPr="009F32C9" w:rsidRDefault="002B1632" w:rsidP="002D60CB">
      <w:pPr>
        <w:keepLines/>
      </w:pPr>
      <w:r w:rsidRPr="009F32C9">
        <w:t xml:space="preserve">The IE </w:t>
      </w:r>
      <w:r w:rsidRPr="009F32C9">
        <w:rPr>
          <w:i/>
          <w:noProof/>
        </w:rPr>
        <w:t xml:space="preserve">GNSS-ReferenceLocationReq </w:t>
      </w:r>
      <w:r w:rsidRPr="009F32C9">
        <w:rPr>
          <w:noProof/>
        </w:rPr>
        <w:t xml:space="preserve">is used by the target device to request the </w:t>
      </w:r>
      <w:r w:rsidRPr="009F32C9">
        <w:rPr>
          <w:i/>
          <w:noProof/>
        </w:rPr>
        <w:t xml:space="preserve">GNSS-ReferenceLocation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ferenceLocation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snapToGrid w:val="0"/>
        </w:rPr>
      </w:pPr>
      <w:bookmarkStart w:id="7652" w:name="_Toc27765288"/>
      <w:r w:rsidRPr="009F32C9">
        <w:t>–</w:t>
      </w:r>
      <w:r w:rsidRPr="009F32C9">
        <w:tab/>
      </w:r>
      <w:r w:rsidRPr="009F32C9">
        <w:rPr>
          <w:i/>
          <w:snapToGrid w:val="0"/>
        </w:rPr>
        <w:t>GNSS-IonosphericModelReq</w:t>
      </w:r>
      <w:bookmarkEnd w:id="7652"/>
    </w:p>
    <w:p w:rsidR="002B1632" w:rsidRPr="009F32C9" w:rsidRDefault="002B1632" w:rsidP="002D60CB">
      <w:pPr>
        <w:keepLines/>
      </w:pPr>
      <w:r w:rsidRPr="009F32C9">
        <w:t xml:space="preserve">The IE </w:t>
      </w:r>
      <w:r w:rsidRPr="009F32C9">
        <w:rPr>
          <w:i/>
          <w:snapToGrid w:val="0"/>
        </w:rPr>
        <w:t>GNSS-IonosphericModelReq</w:t>
      </w:r>
      <w:r w:rsidRPr="009F32C9">
        <w:rPr>
          <w:i/>
          <w:noProof/>
        </w:rPr>
        <w:t xml:space="preserve"> </w:t>
      </w:r>
      <w:r w:rsidRPr="009F32C9">
        <w:rPr>
          <w:noProof/>
        </w:rPr>
        <w:t xml:space="preserve">is used by the target device to request the </w:t>
      </w:r>
      <w:r w:rsidRPr="009F32C9">
        <w:rPr>
          <w:i/>
          <w:noProof/>
        </w:rPr>
        <w:t xml:space="preserve">GNSS-IonosphericModel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IonosphericModelReq</w:t>
      </w:r>
      <w:r w:rsidRPr="009F32C9">
        <w:t xml:space="preserve"> ::=</w:t>
      </w:r>
      <w:r w:rsidR="00354C05" w:rsidRPr="009F32C9">
        <w:tab/>
      </w:r>
      <w:r w:rsidRPr="009F32C9">
        <w:t>SEQUENCE {</w:t>
      </w:r>
    </w:p>
    <w:p w:rsidR="002B1632" w:rsidRPr="009F32C9" w:rsidRDefault="002B1632" w:rsidP="002D60CB">
      <w:pPr>
        <w:pStyle w:val="PL"/>
        <w:shd w:val="clear" w:color="auto" w:fill="E6E6E6"/>
        <w:rPr>
          <w:snapToGrid w:val="0"/>
        </w:rPr>
      </w:pPr>
      <w:r w:rsidRPr="009F32C9">
        <w:tab/>
      </w:r>
      <w:r w:rsidRPr="009F32C9">
        <w:rPr>
          <w:snapToGrid w:val="0"/>
        </w:rPr>
        <w:t>klobucharModelReq</w:t>
      </w:r>
      <w:r w:rsidRPr="009F32C9">
        <w:rPr>
          <w:snapToGrid w:val="0"/>
        </w:rPr>
        <w:tab/>
      </w:r>
      <w:r w:rsidRPr="009F32C9">
        <w:rPr>
          <w:snapToGrid w:val="0"/>
        </w:rPr>
        <w:tab/>
        <w:t>BIT STRING (SIZE(2))</w:t>
      </w:r>
      <w:r w:rsidRPr="009F32C9">
        <w:rPr>
          <w:snapToGrid w:val="0"/>
        </w:rPr>
        <w:tab/>
        <w:t>OPTIONAL,</w:t>
      </w:r>
      <w:r w:rsidRPr="009F32C9">
        <w:rPr>
          <w:snapToGrid w:val="0"/>
        </w:rPr>
        <w:tab/>
        <w:t>-- Cond klobuchar</w:t>
      </w:r>
    </w:p>
    <w:p w:rsidR="002B1632" w:rsidRPr="009F32C9" w:rsidRDefault="002B1632" w:rsidP="002D60CB">
      <w:pPr>
        <w:pStyle w:val="PL"/>
        <w:shd w:val="clear" w:color="auto" w:fill="E6E6E6"/>
        <w:rPr>
          <w:snapToGrid w:val="0"/>
        </w:rPr>
      </w:pPr>
      <w:r w:rsidRPr="009F32C9">
        <w:rPr>
          <w:snapToGrid w:val="0"/>
        </w:rPr>
        <w:tab/>
        <w:t>neQuickModelReq</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nequick</w:t>
      </w:r>
    </w:p>
    <w:p w:rsidR="00D04D0A" w:rsidRPr="009F32C9" w:rsidRDefault="002B1632" w:rsidP="00D04D0A">
      <w:pPr>
        <w:pStyle w:val="PL"/>
        <w:shd w:val="clear" w:color="auto" w:fill="E6E6E6"/>
        <w:rPr>
          <w:ins w:id="7653" w:author="CR#0248r1" w:date="2020-04-07T02:36:00Z"/>
          <w:snapToGrid w:val="0"/>
          <w:lang w:eastAsia="zh-CN"/>
        </w:rPr>
      </w:pPr>
      <w:r w:rsidRPr="009F32C9">
        <w:rPr>
          <w:snapToGrid w:val="0"/>
        </w:rPr>
        <w:tab/>
        <w:t>...</w:t>
      </w:r>
      <w:ins w:id="7654" w:author="CR#0248r1" w:date="2020-04-07T02:36:00Z">
        <w:r w:rsidR="00D04D0A" w:rsidRPr="009F32C9">
          <w:rPr>
            <w:snapToGrid w:val="0"/>
            <w:lang w:eastAsia="zh-CN"/>
          </w:rPr>
          <w:t>,</w:t>
        </w:r>
      </w:ins>
    </w:p>
    <w:p w:rsidR="00D04D0A" w:rsidRPr="009F32C9" w:rsidRDefault="00D04D0A" w:rsidP="00D04D0A">
      <w:pPr>
        <w:pStyle w:val="PL"/>
        <w:shd w:val="clear" w:color="auto" w:fill="E6E6E6"/>
        <w:rPr>
          <w:ins w:id="7655" w:author="CR#0248r1" w:date="2020-04-07T02:36:00Z"/>
          <w:snapToGrid w:val="0"/>
          <w:lang w:eastAsia="zh-CN"/>
        </w:rPr>
      </w:pPr>
      <w:ins w:id="7656" w:author="CR#0248r1" w:date="2020-04-07T02:36:00Z">
        <w:r w:rsidRPr="009F32C9">
          <w:rPr>
            <w:snapToGrid w:val="0"/>
            <w:lang w:eastAsia="zh-CN"/>
          </w:rPr>
          <w:tab/>
          <w:t>[[</w:t>
        </w:r>
        <w:r w:rsidRPr="009F32C9">
          <w:rPr>
            <w:snapToGrid w:val="0"/>
            <w:lang w:eastAsia="zh-CN"/>
          </w:rPr>
          <w:tab/>
          <w:t>k</w:t>
        </w:r>
        <w:r w:rsidRPr="009F32C9">
          <w:rPr>
            <w:snapToGrid w:val="0"/>
          </w:rPr>
          <w:t>lobucharModel</w:t>
        </w:r>
        <w:r w:rsidRPr="009F32C9">
          <w:rPr>
            <w:snapToGrid w:val="0"/>
            <w:lang w:eastAsia="zh-CN"/>
          </w:rPr>
          <w:t>2Req-r16</w:t>
        </w:r>
        <w:r w:rsidRPr="009F32C9">
          <w:rPr>
            <w:snapToGrid w:val="0"/>
          </w:rPr>
          <w:t xml:space="preserve"> </w:t>
        </w:r>
        <w:r w:rsidRPr="009F32C9">
          <w:rPr>
            <w:snapToGrid w:val="0"/>
            <w:lang w:eastAsia="zh-CN"/>
          </w:rPr>
          <w:tab/>
          <w:t>NULL</w:t>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ab/>
          <w:t>OPTIONAL</w:t>
        </w:r>
        <w:r w:rsidRPr="009F32C9">
          <w:rPr>
            <w:snapToGrid w:val="0"/>
          </w:rPr>
          <w:tab/>
          <w:t>-- Cond</w:t>
        </w:r>
        <w:r w:rsidRPr="009F32C9">
          <w:rPr>
            <w:snapToGrid w:val="0"/>
            <w:lang w:eastAsia="zh-CN"/>
          </w:rPr>
          <w:t xml:space="preserve"> k</w:t>
        </w:r>
        <w:r w:rsidRPr="009F32C9">
          <w:rPr>
            <w:snapToGrid w:val="0"/>
          </w:rPr>
          <w:t>lobuchar</w:t>
        </w:r>
        <w:r w:rsidRPr="009F32C9">
          <w:rPr>
            <w:snapToGrid w:val="0"/>
            <w:lang w:eastAsia="zh-CN"/>
          </w:rPr>
          <w:t>2</w:t>
        </w:r>
      </w:ins>
    </w:p>
    <w:p w:rsidR="00D04D0A" w:rsidRPr="009F32C9" w:rsidRDefault="00D04D0A" w:rsidP="00D04D0A">
      <w:pPr>
        <w:pStyle w:val="PL"/>
        <w:shd w:val="clear" w:color="auto" w:fill="E6E6E6"/>
        <w:rPr>
          <w:ins w:id="7657" w:author="CR#0248r1" w:date="2020-04-07T02:36:00Z"/>
          <w:lang w:eastAsia="zh-CN"/>
        </w:rPr>
      </w:pPr>
      <w:ins w:id="7658" w:author="CR#0248r1" w:date="2020-04-07T02:36:00Z">
        <w:r w:rsidRPr="009F32C9">
          <w:rPr>
            <w:snapToGrid w:val="0"/>
            <w:lang w:eastAsia="zh-CN"/>
          </w:rPr>
          <w:tab/>
          <w:t>]]</w:t>
        </w:r>
      </w:ins>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lastRenderedPageBreak/>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klobuchar</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klobucharModel</w:t>
            </w:r>
            <w:r w:rsidRPr="009F32C9">
              <w:t xml:space="preserve">; otherwise it is not present. The BIT STRING defines the </w:t>
            </w:r>
            <w:r w:rsidRPr="009F32C9">
              <w:rPr>
                <w:i/>
              </w:rPr>
              <w:t>dataID</w:t>
            </w:r>
            <w:r w:rsidRPr="009F32C9">
              <w:t xml:space="preserve"> requested, defined in IE </w:t>
            </w:r>
            <w:r w:rsidRPr="009F32C9">
              <w:rPr>
                <w:i/>
                <w:snapToGrid w:val="0"/>
              </w:rPr>
              <w:t>KlobucharModelParameter</w:t>
            </w:r>
            <w:r w:rsidRPr="009F32C9">
              <w:rPr>
                <w:snapToGrid w:val="0"/>
              </w:rPr>
              <w:t xml:space="preserve">. </w:t>
            </w:r>
          </w:p>
        </w:tc>
      </w:tr>
      <w:tr w:rsidR="009F32C9" w:rsidRPr="009F32C9" w:rsidDel="00C55484" w:rsidTr="0040693E">
        <w:trPr>
          <w:cantSplit/>
          <w:ins w:id="7659" w:author="CR#0248r1" w:date="2020-04-07T02:36:00Z"/>
        </w:trPr>
        <w:tc>
          <w:tcPr>
            <w:tcW w:w="2268" w:type="dxa"/>
          </w:tcPr>
          <w:p w:rsidR="00D04D0A" w:rsidRPr="009F32C9" w:rsidDel="00C55484" w:rsidRDefault="00D04D0A" w:rsidP="0040693E">
            <w:pPr>
              <w:pStyle w:val="TAL"/>
              <w:rPr>
                <w:ins w:id="7660" w:author="CR#0248r1" w:date="2020-04-07T02:36:00Z"/>
                <w:moveFrom w:id="7661" w:author="Draft version 2" w:date="2020-04-08T23:39:00Z"/>
                <w:i/>
                <w:noProof/>
                <w:lang w:eastAsia="zh-CN"/>
              </w:rPr>
            </w:pPr>
            <w:moveFromRangeStart w:id="7662" w:author="Draft version 2" w:date="2020-04-08T23:39:00Z" w:name="move37281601"/>
            <w:moveFrom w:id="7663" w:author="Draft version 2" w:date="2020-04-08T23:39:00Z">
              <w:ins w:id="7664" w:author="CR#0248r1" w:date="2020-04-07T02:36:00Z">
                <w:r w:rsidRPr="009F32C9" w:rsidDel="00C55484">
                  <w:rPr>
                    <w:i/>
                    <w:noProof/>
                    <w:lang w:eastAsia="zh-CN"/>
                  </w:rPr>
                  <w:t>k</w:t>
                </w:r>
                <w:r w:rsidRPr="009F32C9" w:rsidDel="00C55484">
                  <w:rPr>
                    <w:i/>
                    <w:noProof/>
                  </w:rPr>
                  <w:t>lobuchar</w:t>
                </w:r>
                <w:r w:rsidRPr="009F32C9" w:rsidDel="00C55484">
                  <w:rPr>
                    <w:i/>
                    <w:noProof/>
                    <w:lang w:eastAsia="zh-CN"/>
                  </w:rPr>
                  <w:t>2</w:t>
                </w:r>
              </w:ins>
            </w:moveFrom>
          </w:p>
        </w:tc>
        <w:tc>
          <w:tcPr>
            <w:tcW w:w="7371" w:type="dxa"/>
          </w:tcPr>
          <w:p w:rsidR="00D04D0A" w:rsidRPr="009F32C9" w:rsidDel="00C55484" w:rsidRDefault="00D04D0A" w:rsidP="0040693E">
            <w:pPr>
              <w:pStyle w:val="TAL"/>
              <w:rPr>
                <w:ins w:id="7665" w:author="CR#0248r1" w:date="2020-04-07T02:36:00Z"/>
                <w:moveFrom w:id="7666" w:author="Draft version 2" w:date="2020-04-08T23:39:00Z"/>
              </w:rPr>
            </w:pPr>
            <w:moveFrom w:id="7667" w:author="Draft version 2" w:date="2020-04-08T23:39:00Z">
              <w:ins w:id="7668" w:author="CR#0248r1" w:date="2020-04-07T02:36:00Z">
                <w:r w:rsidRPr="009F32C9" w:rsidDel="00C55484">
                  <w:t xml:space="preserve">The field is mandatory present </w:t>
                </w:r>
                <w:r w:rsidRPr="009F32C9" w:rsidDel="00C55484">
                  <w:rPr>
                    <w:bCs/>
                    <w:noProof/>
                  </w:rPr>
                  <w:t xml:space="preserve">if the target device requests </w:t>
                </w:r>
                <w:r w:rsidRPr="009F32C9" w:rsidDel="00C55484">
                  <w:rPr>
                    <w:i/>
                    <w:snapToGrid w:val="0"/>
                  </w:rPr>
                  <w:t>klobucharModel</w:t>
                </w:r>
                <w:r w:rsidRPr="009F32C9" w:rsidDel="00C55484">
                  <w:rPr>
                    <w:i/>
                    <w:snapToGrid w:val="0"/>
                    <w:lang w:eastAsia="zh-CN"/>
                  </w:rPr>
                  <w:t>2</w:t>
                </w:r>
                <w:r w:rsidRPr="009F32C9" w:rsidDel="00C55484">
                  <w:t>; otherwise it is not present.</w:t>
                </w:r>
              </w:ins>
            </w:moveFrom>
          </w:p>
        </w:tc>
      </w:tr>
      <w:moveFromRangeEnd w:id="7662"/>
      <w:tr w:rsidR="002B1632" w:rsidRPr="009F32C9">
        <w:trPr>
          <w:cantSplit/>
        </w:trPr>
        <w:tc>
          <w:tcPr>
            <w:tcW w:w="2268" w:type="dxa"/>
          </w:tcPr>
          <w:p w:rsidR="002B1632" w:rsidRPr="009F32C9" w:rsidRDefault="002B1632" w:rsidP="002D60CB">
            <w:pPr>
              <w:pStyle w:val="TAL"/>
              <w:rPr>
                <w:i/>
                <w:noProof/>
              </w:rPr>
            </w:pPr>
            <w:r w:rsidRPr="009F32C9">
              <w:rPr>
                <w:i/>
                <w:noProof/>
              </w:rPr>
              <w:t>nequick</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neQuickModel</w:t>
            </w:r>
            <w:r w:rsidRPr="009F32C9">
              <w:t>; otherwise it is not present.</w:t>
            </w:r>
            <w:r w:rsidRPr="009F32C9">
              <w:rPr>
                <w:snapToGrid w:val="0"/>
              </w:rPr>
              <w:t xml:space="preserve"> </w:t>
            </w:r>
          </w:p>
        </w:tc>
      </w:tr>
      <w:tr w:rsidR="00C55484" w:rsidRPr="009F32C9" w:rsidTr="009B6891">
        <w:trPr>
          <w:cantSplit/>
        </w:trPr>
        <w:tc>
          <w:tcPr>
            <w:tcW w:w="2268" w:type="dxa"/>
          </w:tcPr>
          <w:p w:rsidR="00C55484" w:rsidRPr="009F32C9" w:rsidRDefault="00C55484" w:rsidP="009B6891">
            <w:pPr>
              <w:pStyle w:val="TAL"/>
              <w:rPr>
                <w:moveTo w:id="7669" w:author="Draft version 2" w:date="2020-04-08T23:39:00Z"/>
                <w:i/>
                <w:noProof/>
                <w:lang w:eastAsia="zh-CN"/>
              </w:rPr>
            </w:pPr>
            <w:moveToRangeStart w:id="7670" w:author="Draft version 2" w:date="2020-04-08T23:39:00Z" w:name="move37281601"/>
            <w:moveTo w:id="7671" w:author="Draft version 2" w:date="2020-04-08T23:39:00Z">
              <w:r w:rsidRPr="009F32C9">
                <w:rPr>
                  <w:i/>
                  <w:noProof/>
                  <w:lang w:eastAsia="zh-CN"/>
                </w:rPr>
                <w:t>k</w:t>
              </w:r>
              <w:r w:rsidRPr="009F32C9">
                <w:rPr>
                  <w:i/>
                  <w:noProof/>
                </w:rPr>
                <w:t>lobuchar</w:t>
              </w:r>
              <w:r w:rsidRPr="009F32C9">
                <w:rPr>
                  <w:i/>
                  <w:noProof/>
                  <w:lang w:eastAsia="zh-CN"/>
                </w:rPr>
                <w:t>2</w:t>
              </w:r>
            </w:moveTo>
          </w:p>
        </w:tc>
        <w:tc>
          <w:tcPr>
            <w:tcW w:w="7371" w:type="dxa"/>
          </w:tcPr>
          <w:p w:rsidR="00C55484" w:rsidRPr="009F32C9" w:rsidRDefault="00C55484" w:rsidP="009B6891">
            <w:pPr>
              <w:pStyle w:val="TAL"/>
              <w:rPr>
                <w:moveTo w:id="7672" w:author="Draft version 2" w:date="2020-04-08T23:39:00Z"/>
              </w:rPr>
            </w:pPr>
            <w:moveTo w:id="7673" w:author="Draft version 2" w:date="2020-04-08T23:39:00Z">
              <w:r w:rsidRPr="009F32C9">
                <w:t xml:space="preserve">The field is mandatory present </w:t>
              </w:r>
              <w:r w:rsidRPr="009F32C9">
                <w:rPr>
                  <w:bCs/>
                  <w:noProof/>
                </w:rPr>
                <w:t xml:space="preserve">if the target device requests </w:t>
              </w:r>
              <w:r w:rsidRPr="009F32C9">
                <w:rPr>
                  <w:i/>
                  <w:snapToGrid w:val="0"/>
                </w:rPr>
                <w:t>klobucharModel</w:t>
              </w:r>
              <w:r w:rsidRPr="009F32C9">
                <w:rPr>
                  <w:i/>
                  <w:snapToGrid w:val="0"/>
                  <w:lang w:eastAsia="zh-CN"/>
                </w:rPr>
                <w:t>2</w:t>
              </w:r>
              <w:r w:rsidRPr="009F32C9">
                <w:t>; otherwise it is not present.</w:t>
              </w:r>
            </w:moveTo>
          </w:p>
        </w:tc>
      </w:tr>
      <w:moveToRangeEnd w:id="7670"/>
    </w:tbl>
    <w:p w:rsidR="002B1632" w:rsidRPr="009F32C9" w:rsidRDefault="002B1632" w:rsidP="002D60CB"/>
    <w:p w:rsidR="002B1632" w:rsidRPr="009F32C9" w:rsidRDefault="002B1632" w:rsidP="002D60CB">
      <w:pPr>
        <w:pStyle w:val="Heading4"/>
        <w:rPr>
          <w:i/>
          <w:snapToGrid w:val="0"/>
        </w:rPr>
      </w:pPr>
      <w:bookmarkStart w:id="7674" w:name="_Toc27765289"/>
      <w:r w:rsidRPr="009F32C9">
        <w:t>–</w:t>
      </w:r>
      <w:r w:rsidRPr="009F32C9">
        <w:tab/>
      </w:r>
      <w:r w:rsidRPr="009F32C9">
        <w:rPr>
          <w:i/>
          <w:snapToGrid w:val="0"/>
        </w:rPr>
        <w:t>GNSS-EarthOrientationParametersReq</w:t>
      </w:r>
      <w:bookmarkEnd w:id="7674"/>
    </w:p>
    <w:p w:rsidR="002B1632" w:rsidRPr="009F32C9" w:rsidRDefault="002B1632" w:rsidP="002D60CB">
      <w:pPr>
        <w:keepLines/>
      </w:pPr>
      <w:r w:rsidRPr="009F32C9">
        <w:t xml:space="preserve">The IE </w:t>
      </w:r>
      <w:r w:rsidRPr="009F32C9">
        <w:rPr>
          <w:i/>
          <w:snapToGrid w:val="0"/>
        </w:rPr>
        <w:t>GNSS-EarthOrientationParametersReq</w:t>
      </w:r>
      <w:r w:rsidRPr="009F32C9">
        <w:rPr>
          <w:i/>
          <w:noProof/>
        </w:rPr>
        <w:t xml:space="preserve"> </w:t>
      </w:r>
      <w:r w:rsidRPr="009F32C9">
        <w:rPr>
          <w:noProof/>
        </w:rPr>
        <w:t xml:space="preserve">is used by the target device to request the </w:t>
      </w:r>
      <w:r w:rsidRPr="009F32C9">
        <w:rPr>
          <w:i/>
          <w:noProof/>
        </w:rPr>
        <w:t xml:space="preserve">GNSS-EarthOrientationParameters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EarthOrientationParameters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AB5EC6" w:rsidRPr="009F32C9" w:rsidRDefault="00AB5EC6" w:rsidP="00AB5EC6"/>
    <w:p w:rsidR="00AB5EC6" w:rsidRPr="009F32C9" w:rsidRDefault="00AB5EC6" w:rsidP="00AB5EC6">
      <w:pPr>
        <w:pStyle w:val="Heading4"/>
        <w:rPr>
          <w:i/>
          <w:snapToGrid w:val="0"/>
        </w:rPr>
      </w:pPr>
      <w:bookmarkStart w:id="7675" w:name="_Toc27765290"/>
      <w:r w:rsidRPr="009F32C9">
        <w:rPr>
          <w:i/>
        </w:rPr>
        <w:t>–</w:t>
      </w:r>
      <w:r w:rsidRPr="009F32C9">
        <w:rPr>
          <w:i/>
        </w:rPr>
        <w:tab/>
      </w:r>
      <w:r w:rsidRPr="009F32C9">
        <w:rPr>
          <w:i/>
          <w:snapToGrid w:val="0"/>
        </w:rPr>
        <w:t>GNSS-RTK-ReferenceStationInfoReq</w:t>
      </w:r>
      <w:bookmarkEnd w:id="7675"/>
    </w:p>
    <w:p w:rsidR="00AB5EC6" w:rsidRPr="009F32C9" w:rsidRDefault="00AB5EC6" w:rsidP="00AB5EC6">
      <w:pPr>
        <w:keepLines/>
      </w:pPr>
      <w:r w:rsidRPr="009F32C9">
        <w:t xml:space="preserve">The IE </w:t>
      </w:r>
      <w:r w:rsidRPr="009F32C9">
        <w:rPr>
          <w:i/>
          <w:noProof/>
        </w:rPr>
        <w:t xml:space="preserve">GNSS-RTK-ReferenceStationInfoReq </w:t>
      </w:r>
      <w:r w:rsidRPr="009F32C9">
        <w:rPr>
          <w:noProof/>
        </w:rPr>
        <w:t xml:space="preserve">is used by the target device to request the </w:t>
      </w:r>
      <w:r w:rsidRPr="009F32C9">
        <w:rPr>
          <w:i/>
          <w:noProof/>
        </w:rPr>
        <w:t>GNSS</w:t>
      </w:r>
      <w:r w:rsidRPr="009F32C9">
        <w:rPr>
          <w:i/>
          <w:noProof/>
        </w:rPr>
        <w:noBreakHyphen/>
        <w:t>RTK</w:t>
      </w:r>
      <w:r w:rsidRPr="009F32C9">
        <w:rPr>
          <w:i/>
          <w:noProof/>
        </w:rPr>
        <w:noBreakHyphen/>
        <w:t xml:space="preserve">ReferenceStationInfo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t xml:space="preserve">GNSS-RTK-ReferenceStationInfoReq-r15 </w:t>
      </w:r>
      <w:r w:rsidRPr="009F32C9">
        <w:t>::= SEQUENCE {</w:t>
      </w:r>
    </w:p>
    <w:p w:rsidR="00AB5EC6" w:rsidRPr="009F32C9" w:rsidRDefault="00AB5EC6" w:rsidP="00AB5EC6">
      <w:pPr>
        <w:pStyle w:val="PL"/>
        <w:shd w:val="clear" w:color="auto" w:fill="E6E6E6"/>
      </w:pPr>
      <w:r w:rsidRPr="009F32C9">
        <w:tab/>
        <w:t>antennaDescriptionReq-r15</w:t>
      </w:r>
      <w:r w:rsidRPr="009F32C9">
        <w:tab/>
      </w:r>
      <w:r w:rsidRPr="009F32C9">
        <w:tab/>
      </w:r>
      <w:r w:rsidRPr="009F32C9">
        <w:tab/>
        <w:t>BOOLEAN,</w:t>
      </w:r>
    </w:p>
    <w:p w:rsidR="00AB5EC6" w:rsidRPr="009F32C9" w:rsidRDefault="00AB5EC6" w:rsidP="00AB5EC6">
      <w:pPr>
        <w:pStyle w:val="PL"/>
        <w:shd w:val="clear" w:color="auto" w:fill="E6E6E6"/>
      </w:pPr>
      <w:r w:rsidRPr="009F32C9">
        <w:tab/>
        <w:t>antennaHeightReq-r15</w:t>
      </w:r>
      <w:r w:rsidRPr="009F32C9">
        <w:tab/>
      </w:r>
      <w:r w:rsidRPr="009F32C9">
        <w:tab/>
      </w:r>
      <w:r w:rsidRPr="009F32C9">
        <w:tab/>
      </w:r>
      <w:r w:rsidRPr="009F32C9">
        <w:tab/>
        <w:t>BOOLEAN,</w:t>
      </w:r>
    </w:p>
    <w:p w:rsidR="00AB5EC6" w:rsidRPr="009F32C9" w:rsidRDefault="00AB5EC6" w:rsidP="00AB5EC6">
      <w:pPr>
        <w:pStyle w:val="PL"/>
        <w:shd w:val="clear" w:color="auto" w:fill="E6E6E6"/>
      </w:pPr>
      <w:r w:rsidRPr="009F32C9">
        <w:rPr>
          <w:snapToGrid w:val="0"/>
        </w:rPr>
        <w:tab/>
        <w:t>physicalReferenceStationReq-r15</w:t>
      </w:r>
      <w:r w:rsidRPr="009F32C9">
        <w:rPr>
          <w:snapToGrid w:val="0"/>
        </w:rPr>
        <w:tab/>
      </w:r>
      <w:r w:rsidRPr="009F32C9">
        <w:rPr>
          <w:snapToGrid w:val="0"/>
        </w:rPr>
        <w:tab/>
        <w:t>BOOLEAN,</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ReferenceStationInfo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antennaDescriptionReq</w:t>
            </w:r>
          </w:p>
          <w:p w:rsidR="00AB5EC6" w:rsidRPr="009F32C9" w:rsidRDefault="00AB5EC6" w:rsidP="00790F5E">
            <w:pPr>
              <w:pStyle w:val="TAL"/>
            </w:pPr>
            <w:r w:rsidRPr="009F32C9">
              <w:t xml:space="preserve">This field specifies whether or not the location server is requested to include the field </w:t>
            </w:r>
            <w:r w:rsidRPr="009F32C9">
              <w:rPr>
                <w:i/>
              </w:rPr>
              <w:t>AntennaDescription</w:t>
            </w:r>
            <w:r w:rsidRPr="009F32C9">
              <w:t xml:space="preserve"> in the </w:t>
            </w:r>
            <w:r w:rsidRPr="009F32C9">
              <w:rPr>
                <w:i/>
                <w:snapToGrid w:val="0"/>
              </w:rPr>
              <w:t>GNSS-RTK-ReferenceStationInfo</w:t>
            </w:r>
            <w:r w:rsidRPr="009F32C9">
              <w:rPr>
                <w:snapToGrid w:val="0"/>
              </w:rPr>
              <w:t xml:space="preserve"> IE. TRUE means requested. </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antennaHeightReq</w:t>
            </w:r>
          </w:p>
          <w:p w:rsidR="00AB5EC6" w:rsidRPr="009F32C9" w:rsidRDefault="00AB5EC6" w:rsidP="00790F5E">
            <w:pPr>
              <w:pStyle w:val="TAL"/>
            </w:pPr>
            <w:r w:rsidRPr="009F32C9">
              <w:t xml:space="preserve">This field specifies whether or not the location server is requested to include the field </w:t>
            </w:r>
            <w:r w:rsidRPr="009F32C9">
              <w:rPr>
                <w:i/>
              </w:rPr>
              <w:t>antennaHeight</w:t>
            </w:r>
            <w:r w:rsidRPr="009F32C9">
              <w:t xml:space="preserve"> in the </w:t>
            </w:r>
            <w:r w:rsidRPr="009F32C9">
              <w:rPr>
                <w:i/>
              </w:rPr>
              <w:t>GNSS</w:t>
            </w:r>
            <w:r w:rsidRPr="009F32C9">
              <w:rPr>
                <w:i/>
              </w:rPr>
              <w:noBreakHyphen/>
              <w:t>RTK-ReferenceStationInfo</w:t>
            </w:r>
            <w:r w:rsidRPr="009F32C9">
              <w:t xml:space="preserve"> IE. TRUE means requested.</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physicalReferenceStationReq</w:t>
            </w:r>
          </w:p>
          <w:p w:rsidR="00AB5EC6" w:rsidRPr="009F32C9" w:rsidRDefault="00AB5EC6" w:rsidP="00790F5E">
            <w:pPr>
              <w:pStyle w:val="TAL"/>
              <w:rPr>
                <w:b/>
                <w:i/>
              </w:rPr>
            </w:pPr>
            <w:r w:rsidRPr="009F32C9">
              <w:t xml:space="preserve">This field specifies whether or not the location server is requested to include the field </w:t>
            </w:r>
            <w:r w:rsidRPr="009F32C9">
              <w:rPr>
                <w:i/>
              </w:rPr>
              <w:t xml:space="preserve">physical-reference-station-info </w:t>
            </w:r>
            <w:r w:rsidRPr="009F32C9">
              <w:t xml:space="preserve">in the </w:t>
            </w:r>
            <w:r w:rsidRPr="009F32C9">
              <w:rPr>
                <w:i/>
              </w:rPr>
              <w:t>GNSS</w:t>
            </w:r>
            <w:r w:rsidRPr="009F32C9">
              <w:rPr>
                <w:i/>
              </w:rPr>
              <w:noBreakHyphen/>
              <w:t>RTK-ReferenceStationInfo</w:t>
            </w:r>
            <w:r w:rsidRPr="009F32C9">
              <w:t xml:space="preserve"> IE. TRUE means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stationID</w:t>
            </w:r>
          </w:p>
          <w:p w:rsidR="00AB5EC6" w:rsidRPr="009F32C9" w:rsidRDefault="00AB5EC6" w:rsidP="00790F5E">
            <w:pPr>
              <w:pStyle w:val="TAL"/>
            </w:pPr>
            <w:r w:rsidRPr="009F32C9">
              <w:t xml:space="preserve">This field specifies the Station ID for which the </w:t>
            </w:r>
            <w:r w:rsidRPr="009F32C9">
              <w:rPr>
                <w:i/>
              </w:rPr>
              <w:t>GNSS-RTK-ReferenceStationInfo</w:t>
            </w:r>
            <w:r w:rsidRPr="009F32C9">
              <w:t xml:space="preserve"> is requested.</w:t>
            </w:r>
          </w:p>
        </w:tc>
      </w:tr>
    </w:tbl>
    <w:p w:rsidR="00AB5EC6" w:rsidRPr="009F32C9" w:rsidRDefault="00AB5EC6" w:rsidP="00AB5EC6"/>
    <w:p w:rsidR="00AB5EC6" w:rsidRPr="009F32C9" w:rsidRDefault="00AB5EC6" w:rsidP="00AB5EC6">
      <w:pPr>
        <w:pStyle w:val="Heading4"/>
        <w:rPr>
          <w:i/>
          <w:snapToGrid w:val="0"/>
        </w:rPr>
      </w:pPr>
      <w:bookmarkStart w:id="7676" w:name="_Toc27765291"/>
      <w:r w:rsidRPr="009F32C9">
        <w:rPr>
          <w:i/>
        </w:rPr>
        <w:t>–</w:t>
      </w:r>
      <w:r w:rsidRPr="009F32C9">
        <w:rPr>
          <w:i/>
        </w:rPr>
        <w:tab/>
      </w:r>
      <w:r w:rsidRPr="009F32C9">
        <w:rPr>
          <w:i/>
          <w:snapToGrid w:val="0"/>
        </w:rPr>
        <w:t>GNSS-RTK-AuxiliaryStationDataReq</w:t>
      </w:r>
      <w:bookmarkEnd w:id="7676"/>
    </w:p>
    <w:p w:rsidR="00AB5EC6" w:rsidRPr="009F32C9" w:rsidRDefault="00AB5EC6" w:rsidP="00AB5EC6">
      <w:pPr>
        <w:keepLines/>
      </w:pPr>
      <w:r w:rsidRPr="009F32C9">
        <w:t xml:space="preserve">The IE </w:t>
      </w:r>
      <w:r w:rsidRPr="009F32C9">
        <w:rPr>
          <w:i/>
          <w:noProof/>
        </w:rPr>
        <w:t xml:space="preserve">GNSS-RTK-AuxiliaryStationDataReq </w:t>
      </w:r>
      <w:r w:rsidRPr="009F32C9">
        <w:rPr>
          <w:noProof/>
        </w:rPr>
        <w:t xml:space="preserve">is used by the target device to request the </w:t>
      </w:r>
      <w:r w:rsidRPr="009F32C9">
        <w:rPr>
          <w:i/>
          <w:noProof/>
        </w:rPr>
        <w:t>GNSS</w:t>
      </w:r>
      <w:r w:rsidRPr="009F32C9">
        <w:rPr>
          <w:i/>
          <w:noProof/>
        </w:rPr>
        <w:noBreakHyphen/>
        <w:t>RTK</w:t>
      </w:r>
      <w:r w:rsidRPr="009F32C9">
        <w:rPr>
          <w:i/>
          <w:noProof/>
        </w:rPr>
        <w:noBreakHyphen/>
        <w:t xml:space="preserve">AuxiliaryStationData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lastRenderedPageBreak/>
        <w:t xml:space="preserve">GNSS-RTK-AuxiliaryStationDataReq-r15 </w:t>
      </w:r>
      <w:r w:rsidRPr="009F32C9">
        <w:t>::= SEQUENCE {</w:t>
      </w:r>
    </w:p>
    <w:p w:rsidR="00AB5EC6" w:rsidRPr="009F32C9" w:rsidRDefault="00AB5EC6" w:rsidP="00AB5EC6">
      <w:pPr>
        <w:pStyle w:val="PL"/>
        <w:shd w:val="clear" w:color="auto" w:fill="E6E6E6"/>
      </w:pPr>
      <w:r w:rsidRPr="009F32C9">
        <w:tab/>
        <w:t>master-referenceStationID-r15</w:t>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AuxiliaryStationData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master-referenceStationID</w:t>
            </w:r>
          </w:p>
          <w:p w:rsidR="00AB5EC6" w:rsidRPr="009F32C9" w:rsidRDefault="00AB5EC6" w:rsidP="00790F5E">
            <w:pPr>
              <w:pStyle w:val="TAL"/>
            </w:pPr>
            <w:r w:rsidRPr="009F32C9">
              <w:rPr>
                <w:snapToGrid w:val="0"/>
              </w:rPr>
              <w:t>This field specifies the Master Reference Station ID for which the Auxiliary Stations are requested.</w:t>
            </w:r>
          </w:p>
        </w:tc>
      </w:tr>
    </w:tbl>
    <w:p w:rsidR="009E61AC" w:rsidRPr="009F32C9" w:rsidRDefault="009E61AC" w:rsidP="009E61AC">
      <w:pPr>
        <w:rPr>
          <w:ins w:id="7677" w:author="CR#0250r2" w:date="2020-04-07T03:46:00Z"/>
        </w:rPr>
      </w:pPr>
    </w:p>
    <w:p w:rsidR="009E61AC" w:rsidRPr="009F32C9" w:rsidRDefault="009E61AC" w:rsidP="009E61AC">
      <w:pPr>
        <w:pStyle w:val="Heading4"/>
        <w:rPr>
          <w:ins w:id="7678" w:author="CR#0250r2" w:date="2020-04-07T03:46:00Z"/>
          <w:i/>
          <w:snapToGrid w:val="0"/>
        </w:rPr>
      </w:pPr>
      <w:ins w:id="7679" w:author="CR#0250r2" w:date="2020-04-07T03:46:00Z">
        <w:r w:rsidRPr="009F32C9">
          <w:t>–</w:t>
        </w:r>
        <w:r w:rsidRPr="009F32C9">
          <w:tab/>
        </w:r>
        <w:r w:rsidRPr="009F32C9">
          <w:rPr>
            <w:i/>
            <w:snapToGrid w:val="0"/>
          </w:rPr>
          <w:t>GNSS-SSR-CorrectionPointsReq</w:t>
        </w:r>
      </w:ins>
    </w:p>
    <w:p w:rsidR="009E61AC" w:rsidRPr="009F32C9" w:rsidRDefault="009E61AC" w:rsidP="009E61AC">
      <w:pPr>
        <w:keepLines/>
        <w:rPr>
          <w:ins w:id="7680" w:author="CR#0250r2" w:date="2020-04-07T03:46:00Z"/>
        </w:rPr>
      </w:pPr>
      <w:ins w:id="7681" w:author="CR#0250r2" w:date="2020-04-07T03:46:00Z">
        <w:r w:rsidRPr="009F32C9">
          <w:t xml:space="preserve">The IE </w:t>
        </w:r>
        <w:r w:rsidRPr="009F32C9">
          <w:rPr>
            <w:i/>
            <w:snapToGrid w:val="0"/>
          </w:rPr>
          <w:t xml:space="preserve">GNSS-SSR-CorrectionPointsReq </w:t>
        </w:r>
        <w:r w:rsidRPr="009F32C9">
          <w:rPr>
            <w:noProof/>
          </w:rPr>
          <w:t xml:space="preserve">is used by the target device to request the </w:t>
        </w:r>
        <w:r w:rsidRPr="009F32C9">
          <w:rPr>
            <w:i/>
            <w:noProof/>
          </w:rPr>
          <w:t>GNSS-SSR-CorrectionPoints</w:t>
        </w:r>
        <w:r w:rsidRPr="009F32C9" w:rsidDel="007204BB">
          <w:rPr>
            <w:i/>
            <w:noProof/>
          </w:rPr>
          <w:t xml:space="preserve">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682" w:author="CR#0250r2" w:date="2020-04-07T03:46:00Z"/>
        </w:rPr>
      </w:pPr>
      <w:ins w:id="7683" w:author="CR#0250r2" w:date="2020-04-07T03:46:00Z">
        <w:r w:rsidRPr="009F32C9">
          <w:t>-- ASN1START</w:t>
        </w:r>
      </w:ins>
    </w:p>
    <w:p w:rsidR="009E61AC" w:rsidRPr="009F32C9" w:rsidRDefault="009E61AC" w:rsidP="009E61AC">
      <w:pPr>
        <w:pStyle w:val="PL"/>
        <w:shd w:val="clear" w:color="auto" w:fill="E6E6E6"/>
        <w:rPr>
          <w:ins w:id="7684" w:author="CR#0250r2" w:date="2020-04-07T03:46:00Z"/>
          <w:snapToGrid w:val="0"/>
        </w:rPr>
      </w:pPr>
    </w:p>
    <w:p w:rsidR="009E61AC" w:rsidRPr="009F32C9" w:rsidRDefault="009E61AC" w:rsidP="009E61AC">
      <w:pPr>
        <w:pStyle w:val="PL"/>
        <w:shd w:val="clear" w:color="auto" w:fill="E6E6E6"/>
        <w:rPr>
          <w:ins w:id="7685" w:author="CR#0250r2" w:date="2020-04-07T03:46:00Z"/>
        </w:rPr>
      </w:pPr>
      <w:ins w:id="7686" w:author="CR#0250r2" w:date="2020-04-07T03:46:00Z">
        <w:r w:rsidRPr="009F32C9">
          <w:rPr>
            <w:snapToGrid w:val="0"/>
          </w:rPr>
          <w:t xml:space="preserve">GNSS-SSR-CorrectionPointsReq-r16 </w:t>
        </w:r>
        <w:r w:rsidRPr="009F32C9">
          <w:t>::=</w:t>
        </w:r>
        <w:r w:rsidRPr="009F32C9">
          <w:tab/>
          <w:t>SEQUENCE {</w:t>
        </w:r>
      </w:ins>
    </w:p>
    <w:p w:rsidR="009E61AC" w:rsidRPr="009F32C9" w:rsidRDefault="009E61AC" w:rsidP="009E61AC">
      <w:pPr>
        <w:pStyle w:val="PL"/>
        <w:shd w:val="clear" w:color="auto" w:fill="E6E6E6"/>
        <w:rPr>
          <w:ins w:id="7687" w:author="CR#0250r2" w:date="2020-04-07T03:46:00Z"/>
          <w:snapToGrid w:val="0"/>
        </w:rPr>
      </w:pPr>
      <w:ins w:id="7688" w:author="CR#0250r2" w:date="2020-04-07T03:46:00Z">
        <w:r w:rsidRPr="009F32C9">
          <w:tab/>
        </w:r>
        <w:bookmarkStart w:id="7689" w:name="_Hlk23157361"/>
        <w:r w:rsidRPr="009F32C9">
          <w:rPr>
            <w:snapToGrid w:val="0"/>
          </w:rPr>
          <w:t>correctionPointSetID-Req-r16</w:t>
        </w:r>
        <w:r w:rsidRPr="009F32C9">
          <w:rPr>
            <w:snapToGrid w:val="0"/>
          </w:rPr>
          <w:tab/>
        </w:r>
        <w:r w:rsidRPr="009F32C9">
          <w:rPr>
            <w:snapToGrid w:val="0"/>
          </w:rPr>
          <w:tab/>
        </w:r>
        <w:r w:rsidRPr="009F32C9">
          <w:rPr>
            <w:snapToGrid w:val="0"/>
          </w:rPr>
          <w:tab/>
          <w:t>INTEGER (0..16383)</w:t>
        </w:r>
        <w:bookmarkEnd w:id="7689"/>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7690" w:author="CR#0250r2" w:date="2020-04-07T03:46:00Z"/>
        </w:rPr>
      </w:pPr>
      <w:ins w:id="7691" w:author="CR#0250r2" w:date="2020-04-07T03:46:00Z">
        <w:r w:rsidRPr="009F32C9">
          <w:tab/>
          <w:t>...</w:t>
        </w:r>
      </w:ins>
    </w:p>
    <w:p w:rsidR="009E61AC" w:rsidRPr="009F32C9" w:rsidRDefault="009E61AC" w:rsidP="009E61AC">
      <w:pPr>
        <w:pStyle w:val="PL"/>
        <w:shd w:val="clear" w:color="auto" w:fill="E6E6E6"/>
        <w:rPr>
          <w:ins w:id="7692" w:author="CR#0250r2" w:date="2020-04-07T03:46:00Z"/>
        </w:rPr>
      </w:pPr>
      <w:ins w:id="7693" w:author="CR#0250r2" w:date="2020-04-07T03:46:00Z">
        <w:r w:rsidRPr="009F32C9">
          <w:t>}</w:t>
        </w:r>
      </w:ins>
    </w:p>
    <w:p w:rsidR="009E61AC" w:rsidRPr="009F32C9" w:rsidRDefault="009E61AC" w:rsidP="009E61AC">
      <w:pPr>
        <w:pStyle w:val="PL"/>
        <w:shd w:val="clear" w:color="auto" w:fill="E6E6E6"/>
        <w:rPr>
          <w:ins w:id="7694" w:author="CR#0250r2" w:date="2020-04-07T03:46:00Z"/>
        </w:rPr>
      </w:pPr>
    </w:p>
    <w:p w:rsidR="009E61AC" w:rsidRPr="009F32C9" w:rsidRDefault="009E61AC" w:rsidP="009E61AC">
      <w:pPr>
        <w:pStyle w:val="PL"/>
        <w:shd w:val="clear" w:color="auto" w:fill="E6E6E6"/>
        <w:rPr>
          <w:ins w:id="7695" w:author="CR#0250r2" w:date="2020-04-07T03:46:00Z"/>
        </w:rPr>
      </w:pPr>
      <w:ins w:id="7696" w:author="CR#0250r2" w:date="2020-04-07T03:46:00Z">
        <w:r w:rsidRPr="009F32C9">
          <w:t>-- ASN1STOP</w:t>
        </w:r>
      </w:ins>
    </w:p>
    <w:p w:rsidR="009E61AC" w:rsidRPr="009F32C9" w:rsidRDefault="009E61AC" w:rsidP="009E61AC">
      <w:pPr>
        <w:rPr>
          <w:ins w:id="7697" w:author="CR#0250r2" w:date="2020-04-07T03: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698" w:author="CR#0250r2" w:date="2020-04-07T03:46:00Z"/>
        </w:trPr>
        <w:tc>
          <w:tcPr>
            <w:tcW w:w="9639" w:type="dxa"/>
          </w:tcPr>
          <w:p w:rsidR="009E61AC" w:rsidRPr="009F32C9" w:rsidRDefault="009E61AC" w:rsidP="0040693E">
            <w:pPr>
              <w:pStyle w:val="TAH"/>
              <w:rPr>
                <w:ins w:id="7699" w:author="CR#0250r2" w:date="2020-04-07T03:46:00Z"/>
              </w:rPr>
            </w:pPr>
            <w:ins w:id="7700" w:author="CR#0250r2" w:date="2020-04-07T03:46:00Z">
              <w:r w:rsidRPr="009F32C9">
                <w:rPr>
                  <w:i/>
                  <w:snapToGrid w:val="0"/>
                </w:rPr>
                <w:t>GNSS-SSR-CorrectionPointsReq</w:t>
              </w:r>
              <w:r w:rsidRPr="009F32C9">
                <w:rPr>
                  <w:iCs/>
                  <w:noProof/>
                </w:rPr>
                <w:t xml:space="preserve"> field descriptions</w:t>
              </w:r>
            </w:ins>
          </w:p>
        </w:tc>
      </w:tr>
      <w:tr w:rsidR="009F32C9" w:rsidRPr="009F32C9" w:rsidTr="0040693E">
        <w:trPr>
          <w:cantSplit/>
          <w:ins w:id="7701" w:author="CR#0250r2" w:date="2020-04-07T03:46:00Z"/>
        </w:trPr>
        <w:tc>
          <w:tcPr>
            <w:tcW w:w="9639" w:type="dxa"/>
          </w:tcPr>
          <w:p w:rsidR="009E61AC" w:rsidRPr="009F32C9" w:rsidRDefault="009E61AC" w:rsidP="0040693E">
            <w:pPr>
              <w:pStyle w:val="TAL"/>
              <w:rPr>
                <w:ins w:id="7702" w:author="CR#0250r2" w:date="2020-04-07T03:46:00Z"/>
                <w:b/>
                <w:i/>
                <w:snapToGrid w:val="0"/>
              </w:rPr>
            </w:pPr>
            <w:ins w:id="7703" w:author="CR#0250r2" w:date="2020-04-07T03:46:00Z">
              <w:r w:rsidRPr="009F32C9">
                <w:rPr>
                  <w:b/>
                  <w:i/>
                  <w:snapToGrid w:val="0"/>
                </w:rPr>
                <w:t>correctionPointSetID-Req</w:t>
              </w:r>
            </w:ins>
          </w:p>
          <w:p w:rsidR="009E61AC" w:rsidRPr="009F32C9" w:rsidRDefault="009E61AC" w:rsidP="0040693E">
            <w:pPr>
              <w:pStyle w:val="TAL"/>
              <w:rPr>
                <w:ins w:id="7704" w:author="CR#0250r2" w:date="2020-04-07T03:46:00Z"/>
              </w:rPr>
            </w:pPr>
            <w:ins w:id="7705" w:author="CR#0250r2" w:date="2020-04-07T03:46:00Z">
              <w:r w:rsidRPr="009F32C9">
                <w:rPr>
                  <w:snapToGrid w:val="0"/>
                </w:rPr>
                <w:t xml:space="preserve">This field specifies the </w:t>
              </w:r>
              <w:r w:rsidRPr="009F32C9">
                <w:rPr>
                  <w:lang w:val="en-US"/>
                </w:rPr>
                <w:t>ID of the Atmospheric Correction Point set</w:t>
              </w:r>
              <w:r w:rsidRPr="009F32C9">
                <w:rPr>
                  <w:snapToGrid w:val="0"/>
                </w:rPr>
                <w:t xml:space="preserve"> for which the </w:t>
              </w:r>
              <w:r w:rsidRPr="009F32C9">
                <w:rPr>
                  <w:i/>
                  <w:snapToGrid w:val="0"/>
                </w:rPr>
                <w:t>GNSS-SSR-CorrectionPoints</w:t>
              </w:r>
              <w:r w:rsidRPr="009F32C9">
                <w:rPr>
                  <w:snapToGrid w:val="0"/>
                </w:rPr>
                <w:t xml:space="preserve"> are requested.</w:t>
              </w:r>
            </w:ins>
          </w:p>
        </w:tc>
      </w:tr>
    </w:tbl>
    <w:p w:rsidR="002B1632" w:rsidRPr="009F32C9" w:rsidRDefault="002B1632" w:rsidP="002D60CB"/>
    <w:p w:rsidR="002B1632" w:rsidRPr="009F32C9" w:rsidRDefault="002B1632" w:rsidP="002D60CB">
      <w:pPr>
        <w:pStyle w:val="Heading4"/>
        <w:rPr>
          <w:i/>
          <w:snapToGrid w:val="0"/>
        </w:rPr>
      </w:pPr>
      <w:bookmarkStart w:id="7706" w:name="_Toc27765292"/>
      <w:r w:rsidRPr="009F32C9">
        <w:t>–</w:t>
      </w:r>
      <w:r w:rsidRPr="009F32C9">
        <w:tab/>
      </w:r>
      <w:r w:rsidRPr="009F32C9">
        <w:rPr>
          <w:i/>
          <w:snapToGrid w:val="0"/>
        </w:rPr>
        <w:t>GNSS-TimeModelListReq</w:t>
      </w:r>
      <w:bookmarkEnd w:id="7706"/>
    </w:p>
    <w:p w:rsidR="002B1632" w:rsidRPr="009F32C9" w:rsidRDefault="002B1632" w:rsidP="002D60CB">
      <w:pPr>
        <w:keepLines/>
      </w:pPr>
      <w:r w:rsidRPr="009F32C9">
        <w:t xml:space="preserve">The IE </w:t>
      </w:r>
      <w:r w:rsidRPr="009F32C9">
        <w:rPr>
          <w:i/>
          <w:snapToGrid w:val="0"/>
        </w:rPr>
        <w:t>GNSS-TimeModelListReq</w:t>
      </w:r>
      <w:r w:rsidRPr="009F32C9">
        <w:rPr>
          <w:i/>
          <w:noProof/>
        </w:rPr>
        <w:t xml:space="preserve"> </w:t>
      </w:r>
      <w:r w:rsidRPr="009F32C9">
        <w:rPr>
          <w:noProof/>
        </w:rPr>
        <w:t xml:space="preserve">is used by the target device to request the </w:t>
      </w:r>
      <w:r w:rsidRPr="009F32C9">
        <w:rPr>
          <w:i/>
          <w:noProof/>
        </w:rPr>
        <w:t xml:space="preserve">GNSS-TimeModelElement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TimeModelListReq</w:t>
      </w:r>
      <w:r w:rsidRPr="009F32C9">
        <w:t xml:space="preserve"> ::= SEQUENCE (SIZE(1..15)) OF </w:t>
      </w:r>
      <w:r w:rsidRPr="009F32C9">
        <w:rPr>
          <w:snapToGrid w:val="0"/>
        </w:rPr>
        <w:t>GNSS-TimeModelElementReq</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TimeModelElementReq</w:t>
      </w:r>
      <w:r w:rsidRPr="009F32C9">
        <w:t xml:space="preserve"> ::= SEQUENCE {</w:t>
      </w:r>
    </w:p>
    <w:p w:rsidR="002B1632" w:rsidRPr="009F32C9" w:rsidRDefault="002B1632" w:rsidP="002D60CB">
      <w:pPr>
        <w:pStyle w:val="PL"/>
        <w:shd w:val="clear" w:color="auto" w:fill="E6E6E6"/>
      </w:pPr>
      <w:r w:rsidRPr="009F32C9">
        <w:tab/>
        <w:t>gnss-TO-IDsReq</w:t>
      </w:r>
      <w:r w:rsidRPr="009F32C9">
        <w:tab/>
        <w:t>INTEGER (1..15),</w:t>
      </w:r>
    </w:p>
    <w:p w:rsidR="002B1632" w:rsidRPr="009F32C9" w:rsidRDefault="002B1632" w:rsidP="002D60CB">
      <w:pPr>
        <w:pStyle w:val="PL"/>
        <w:shd w:val="clear" w:color="auto" w:fill="E6E6E6"/>
      </w:pPr>
      <w:r w:rsidRPr="009F32C9">
        <w:tab/>
        <w:t>deltaTreq</w:t>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TimeModelElement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IDsReq</w:t>
            </w:r>
          </w:p>
          <w:p w:rsidR="002B1632" w:rsidRPr="009F32C9" w:rsidRDefault="002B1632" w:rsidP="002D60CB">
            <w:pPr>
              <w:pStyle w:val="TAL"/>
              <w:keepNext w:val="0"/>
              <w:keepLines w:val="0"/>
              <w:widowControl w:val="0"/>
            </w:pPr>
            <w:r w:rsidRPr="009F32C9">
              <w:t xml:space="preserve">This field specifies the requested </w:t>
            </w:r>
            <w:r w:rsidRPr="009F32C9">
              <w:rPr>
                <w:i/>
                <w:snapToGrid w:val="0"/>
              </w:rPr>
              <w:t>gnss-TO-ID</w:t>
            </w:r>
            <w:r w:rsidRPr="009F32C9">
              <w:rPr>
                <w:snapToGrid w:val="0"/>
              </w:rPr>
              <w:t xml:space="preserve">. The meaning and encoding is the same as the </w:t>
            </w:r>
            <w:r w:rsidRPr="009F32C9">
              <w:rPr>
                <w:i/>
                <w:snapToGrid w:val="0"/>
              </w:rPr>
              <w:t>gnss-TO-ID</w:t>
            </w:r>
            <w:r w:rsidRPr="009F32C9">
              <w:rPr>
                <w:snapToGrid w:val="0"/>
              </w:rPr>
              <w:t xml:space="preserve"> field in the </w:t>
            </w:r>
            <w:r w:rsidRPr="009F32C9">
              <w:rPr>
                <w:i/>
                <w:snapToGrid w:val="0"/>
              </w:rPr>
              <w:t xml:space="preserve">GNSS-TimeModelElement </w:t>
            </w:r>
            <w:r w:rsidRPr="009F32C9">
              <w:rPr>
                <w:snapToGrid w:val="0"/>
              </w:rPr>
              <w:t>IE.</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eltaTreq</w:t>
            </w:r>
          </w:p>
          <w:p w:rsidR="002B1632" w:rsidRPr="009F32C9" w:rsidRDefault="002B1632" w:rsidP="002D60CB">
            <w:pPr>
              <w:pStyle w:val="TAL"/>
              <w:keepNext w:val="0"/>
              <w:keepLines w:val="0"/>
              <w:widowControl w:val="0"/>
            </w:pPr>
            <w:r w:rsidRPr="009F32C9">
              <w:t xml:space="preserve">This field specifies whether or not the location server is requested to include the </w:t>
            </w:r>
            <w:r w:rsidRPr="009F32C9">
              <w:rPr>
                <w:i/>
              </w:rPr>
              <w:t>deltaT</w:t>
            </w:r>
            <w:r w:rsidRPr="009F32C9">
              <w:t xml:space="preserve"> field in the </w:t>
            </w:r>
            <w:r w:rsidRPr="009F32C9">
              <w:rPr>
                <w:i/>
                <w:snapToGrid w:val="0"/>
              </w:rPr>
              <w:t xml:space="preserve">GNSS-TimeModelElement </w:t>
            </w:r>
            <w:r w:rsidRPr="009F32C9">
              <w:rPr>
                <w:snapToGrid w:val="0"/>
              </w:rPr>
              <w:t>IE. TRUE means requested.</w:t>
            </w:r>
          </w:p>
        </w:tc>
      </w:tr>
    </w:tbl>
    <w:p w:rsidR="002B1632" w:rsidRPr="009F32C9" w:rsidRDefault="002B1632" w:rsidP="002D60CB"/>
    <w:p w:rsidR="002B1632" w:rsidRPr="009F32C9" w:rsidRDefault="002B1632" w:rsidP="002D60CB">
      <w:pPr>
        <w:pStyle w:val="Heading4"/>
        <w:rPr>
          <w:i/>
          <w:snapToGrid w:val="0"/>
        </w:rPr>
      </w:pPr>
      <w:bookmarkStart w:id="7707" w:name="_Toc27765293"/>
      <w:r w:rsidRPr="009F32C9">
        <w:t>–</w:t>
      </w:r>
      <w:r w:rsidRPr="009F32C9">
        <w:tab/>
      </w:r>
      <w:r w:rsidRPr="009F32C9">
        <w:rPr>
          <w:i/>
          <w:snapToGrid w:val="0"/>
        </w:rPr>
        <w:t>GNSS-DifferentialCorrectionsReq</w:t>
      </w:r>
      <w:bookmarkEnd w:id="7707"/>
    </w:p>
    <w:p w:rsidR="002B1632" w:rsidRPr="009F32C9" w:rsidRDefault="002B1632" w:rsidP="002D60CB">
      <w:pPr>
        <w:keepLines/>
      </w:pPr>
      <w:r w:rsidRPr="009F32C9">
        <w:t xml:space="preserve">The IE </w:t>
      </w:r>
      <w:r w:rsidRPr="009F32C9">
        <w:rPr>
          <w:i/>
          <w:snapToGrid w:val="0"/>
        </w:rPr>
        <w:t>GNSS-DifferentialCorrectionsReq</w:t>
      </w:r>
      <w:r w:rsidRPr="009F32C9">
        <w:rPr>
          <w:i/>
          <w:noProof/>
        </w:rPr>
        <w:t xml:space="preserve"> </w:t>
      </w:r>
      <w:r w:rsidRPr="009F32C9">
        <w:rPr>
          <w:noProof/>
        </w:rPr>
        <w:t xml:space="preserve">is used by the target device to request the </w:t>
      </w:r>
      <w:r w:rsidRPr="009F32C9">
        <w:rPr>
          <w:i/>
          <w:snapToGrid w:val="0"/>
        </w:rPr>
        <w:t>GNSS-DifferentialCorrections</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ifferentialCorrections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lastRenderedPageBreak/>
        <w:tab/>
        <w:t>dgnss-SignalsReq</w:t>
      </w:r>
      <w:r w:rsidRPr="009F32C9">
        <w:tab/>
      </w:r>
      <w:r w:rsidRPr="009F32C9">
        <w:tab/>
      </w:r>
      <w:r w:rsidRPr="009F32C9">
        <w:tab/>
        <w:t>GNSS-SignalIDs,</w:t>
      </w:r>
    </w:p>
    <w:p w:rsidR="002B1632" w:rsidRPr="009F32C9" w:rsidRDefault="002B1632" w:rsidP="002D60CB">
      <w:pPr>
        <w:pStyle w:val="PL"/>
        <w:shd w:val="clear" w:color="auto" w:fill="E6E6E6"/>
      </w:pPr>
      <w:r w:rsidRPr="009F32C9">
        <w:tab/>
        <w:t>dgnss-ValidityTimeReq</w:t>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DifferentialCorrections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SignalsReq</w:t>
            </w:r>
          </w:p>
          <w:p w:rsidR="002B1632" w:rsidRPr="009F32C9" w:rsidRDefault="002B1632" w:rsidP="002D60CB">
            <w:pPr>
              <w:pStyle w:val="TAL"/>
              <w:keepNext w:val="0"/>
              <w:keepLines w:val="0"/>
              <w:widowControl w:val="0"/>
            </w:pPr>
            <w:r w:rsidRPr="009F32C9">
              <w:t xml:space="preserve">This field specifies the GNSS Signal(s) for which the </w:t>
            </w:r>
            <w:r w:rsidRPr="009F32C9">
              <w:rPr>
                <w:i/>
                <w:snapToGrid w:val="0"/>
              </w:rPr>
              <w:t xml:space="preserve">GNSS-DifferentialCorrections </w:t>
            </w:r>
            <w:r w:rsidRPr="009F32C9">
              <w:rPr>
                <w:snapToGrid w:val="0"/>
              </w:rPr>
              <w:t>are requested. A one</w:t>
            </w:r>
            <w:r w:rsidRPr="009F32C9">
              <w:rPr>
                <w:snapToGrid w:val="0"/>
              </w:rPr>
              <w:noBreakHyphen/>
              <w:t>value at a bit position means DGNSS corrections for the specific signal are requested; a zero</w:t>
            </w:r>
            <w:r w:rsidRPr="009F32C9">
              <w:rPr>
                <w:snapToGrid w:val="0"/>
              </w:rPr>
              <w:noBreakHyphen/>
              <w:t xml:space="preserve">value means not requested. The target device shall set a maximum of three bits to value </w:t>
            </w:r>
            <w:r w:rsidR="00354C05" w:rsidRPr="009F32C9">
              <w:rPr>
                <w:snapToGrid w:val="0"/>
              </w:rPr>
              <w:t>'</w:t>
            </w:r>
            <w:r w:rsidRPr="009F32C9">
              <w:rPr>
                <w:snapToGrid w:val="0"/>
              </w:rPr>
              <w:t>one</w:t>
            </w:r>
            <w:r w:rsidR="00354C05" w:rsidRPr="009F32C9">
              <w:rPr>
                <w:snapToGrid w:val="0"/>
              </w:rPr>
              <w:t>'</w:t>
            </w:r>
            <w:r w:rsidRPr="009F32C9">
              <w:rPr>
                <w:snapToGrid w:val="0"/>
              </w:rPr>
              <w:t>.</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ValidityTimeReq</w:t>
            </w:r>
          </w:p>
          <w:p w:rsidR="002B1632" w:rsidRPr="009F32C9" w:rsidRDefault="002B1632" w:rsidP="002D60CB">
            <w:pPr>
              <w:pStyle w:val="TAL"/>
              <w:keepNext w:val="0"/>
              <w:keepLines w:val="0"/>
              <w:widowControl w:val="0"/>
            </w:pPr>
            <w:r w:rsidRPr="009F32C9">
              <w:t xml:space="preserve">This field specifies whether the </w:t>
            </w:r>
            <w:r w:rsidRPr="009F32C9">
              <w:rPr>
                <w:i/>
              </w:rPr>
              <w:t>udreGrowthRate</w:t>
            </w:r>
            <w:r w:rsidRPr="009F32C9">
              <w:t xml:space="preserve"> and </w:t>
            </w:r>
            <w:r w:rsidRPr="009F32C9">
              <w:rPr>
                <w:i/>
              </w:rPr>
              <w:t>udreValidityTime</w:t>
            </w:r>
            <w:r w:rsidRPr="009F32C9">
              <w:t xml:space="preserve"> in </w:t>
            </w:r>
            <w:r w:rsidRPr="009F32C9">
              <w:rPr>
                <w:i/>
                <w:snapToGrid w:val="0"/>
              </w:rPr>
              <w:t>GNSS-DifferentialCorrections</w:t>
            </w:r>
            <w:r w:rsidRPr="009F32C9">
              <w:rPr>
                <w:snapToGrid w:val="0"/>
              </w:rPr>
              <w:t xml:space="preserve"> are requested or not. TRUE means requested.</w:t>
            </w:r>
          </w:p>
        </w:tc>
      </w:tr>
    </w:tbl>
    <w:p w:rsidR="002B1632" w:rsidRPr="009F32C9" w:rsidRDefault="002B1632" w:rsidP="002D60CB"/>
    <w:p w:rsidR="002B1632" w:rsidRPr="009F32C9" w:rsidRDefault="002B1632" w:rsidP="002D60CB">
      <w:pPr>
        <w:pStyle w:val="Heading4"/>
        <w:rPr>
          <w:i/>
          <w:snapToGrid w:val="0"/>
        </w:rPr>
      </w:pPr>
      <w:bookmarkStart w:id="7708" w:name="_Toc27765294"/>
      <w:r w:rsidRPr="009F32C9">
        <w:t>–</w:t>
      </w:r>
      <w:r w:rsidRPr="009F32C9">
        <w:tab/>
      </w:r>
      <w:r w:rsidRPr="009F32C9">
        <w:rPr>
          <w:i/>
          <w:snapToGrid w:val="0"/>
        </w:rPr>
        <w:t>GNSS-NavigationModelReq</w:t>
      </w:r>
      <w:bookmarkEnd w:id="7708"/>
    </w:p>
    <w:p w:rsidR="002B1632" w:rsidRPr="009F32C9" w:rsidRDefault="002B1632" w:rsidP="002D60CB">
      <w:pPr>
        <w:rPr>
          <w:i/>
          <w:noProof/>
        </w:rPr>
      </w:pPr>
      <w:r w:rsidRPr="009F32C9">
        <w:t xml:space="preserve">The IE </w:t>
      </w:r>
      <w:r w:rsidRPr="009F32C9">
        <w:rPr>
          <w:i/>
          <w:snapToGrid w:val="0"/>
        </w:rPr>
        <w:t>GNSS-NavigationModelReq</w:t>
      </w:r>
      <w:r w:rsidRPr="009F32C9">
        <w:rPr>
          <w:i/>
          <w:noProof/>
        </w:rPr>
        <w:t xml:space="preserve"> </w:t>
      </w:r>
      <w:r w:rsidRPr="009F32C9">
        <w:rPr>
          <w:noProof/>
        </w:rPr>
        <w:t xml:space="preserve">is used by the target device to request the </w:t>
      </w:r>
      <w:r w:rsidRPr="009F32C9">
        <w:rPr>
          <w:i/>
          <w:noProof/>
        </w:rPr>
        <w:t xml:space="preserve">GNSS-NavigationModel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NavigationModelReq</w:t>
      </w:r>
      <w:r w:rsidRPr="009F32C9">
        <w:t xml:space="preserve"> ::=</w:t>
      </w:r>
      <w:r w:rsidR="00354C05" w:rsidRPr="009F32C9">
        <w:tab/>
      </w:r>
      <w:r w:rsidRPr="009F32C9">
        <w:t>CHOICE {</w:t>
      </w:r>
    </w:p>
    <w:p w:rsidR="002B1632" w:rsidRPr="009F32C9" w:rsidRDefault="002B1632" w:rsidP="002D60CB">
      <w:pPr>
        <w:pStyle w:val="PL"/>
        <w:shd w:val="clear" w:color="auto" w:fill="E6E6E6"/>
      </w:pPr>
      <w:r w:rsidRPr="009F32C9">
        <w:tab/>
        <w:t>storedNavList</w:t>
      </w:r>
      <w:r w:rsidRPr="009F32C9">
        <w:tab/>
      </w:r>
      <w:r w:rsidRPr="009F32C9">
        <w:tab/>
        <w:t>StoredNavListInfo,</w:t>
      </w:r>
    </w:p>
    <w:p w:rsidR="002B1632" w:rsidRPr="009F32C9" w:rsidRDefault="002B1632" w:rsidP="002D60CB">
      <w:pPr>
        <w:pStyle w:val="PL"/>
        <w:shd w:val="clear" w:color="auto" w:fill="E6E6E6"/>
      </w:pPr>
      <w:r w:rsidRPr="009F32C9">
        <w:tab/>
        <w:t>reqNavList</w:t>
      </w:r>
      <w:r w:rsidRPr="009F32C9">
        <w:tab/>
      </w:r>
      <w:r w:rsidRPr="009F32C9">
        <w:tab/>
      </w:r>
      <w:r w:rsidRPr="009F32C9">
        <w:tab/>
        <w:t>ReqNavListInfo,</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toredNavListInfo ::= SEQUENCE {</w:t>
      </w:r>
    </w:p>
    <w:p w:rsidR="002B1632" w:rsidRPr="009F32C9" w:rsidRDefault="002B1632" w:rsidP="002D60CB">
      <w:pPr>
        <w:pStyle w:val="PL"/>
        <w:shd w:val="clear" w:color="auto" w:fill="E6E6E6"/>
      </w:pPr>
      <w:r w:rsidRPr="009F32C9">
        <w:tab/>
        <w:t>gnss-WeekOrDay</w:t>
      </w:r>
      <w:r w:rsidRPr="009F32C9">
        <w:tab/>
      </w:r>
      <w:r w:rsidRPr="009F32C9">
        <w:tab/>
      </w:r>
      <w:r w:rsidRPr="009F32C9">
        <w:tab/>
        <w:t>INTEGER (0..4095),</w:t>
      </w:r>
    </w:p>
    <w:p w:rsidR="002B1632" w:rsidRPr="009F32C9" w:rsidRDefault="002B1632" w:rsidP="002D60CB">
      <w:pPr>
        <w:pStyle w:val="PL"/>
        <w:shd w:val="clear" w:color="auto" w:fill="E6E6E6"/>
      </w:pPr>
      <w:r w:rsidRPr="009F32C9">
        <w:tab/>
        <w:t>gnss-Toe</w:t>
      </w:r>
      <w:r w:rsidRPr="009F32C9">
        <w:tab/>
      </w:r>
      <w:r w:rsidRPr="009F32C9">
        <w:tab/>
      </w:r>
      <w:r w:rsidRPr="009F32C9">
        <w:tab/>
      </w:r>
      <w:r w:rsidRPr="009F32C9">
        <w:tab/>
        <w:t>INTEGER (0..255),</w:t>
      </w:r>
    </w:p>
    <w:p w:rsidR="002B1632" w:rsidRPr="009F32C9" w:rsidRDefault="002B1632" w:rsidP="002D60CB">
      <w:pPr>
        <w:pStyle w:val="PL"/>
        <w:shd w:val="clear" w:color="auto" w:fill="E6E6E6"/>
      </w:pPr>
      <w:r w:rsidRPr="009F32C9">
        <w:tab/>
        <w:t>t-toeLimit</w:t>
      </w:r>
      <w:r w:rsidRPr="009F32C9">
        <w:tab/>
      </w:r>
      <w:r w:rsidRPr="009F32C9">
        <w:tab/>
      </w:r>
      <w:r w:rsidRPr="009F32C9">
        <w:tab/>
      </w:r>
      <w:r w:rsidRPr="009F32C9">
        <w:tab/>
        <w:t>INTEGER (0..15),</w:t>
      </w:r>
    </w:p>
    <w:p w:rsidR="002B1632" w:rsidRPr="009F32C9" w:rsidRDefault="002B1632" w:rsidP="002D60CB">
      <w:pPr>
        <w:pStyle w:val="PL"/>
        <w:shd w:val="clear" w:color="auto" w:fill="E6E6E6"/>
      </w:pPr>
      <w:r w:rsidRPr="009F32C9">
        <w:tab/>
        <w:t>satListRelatedDataList</w:t>
      </w:r>
      <w:r w:rsidRPr="009F32C9">
        <w:tab/>
        <w:t>SatListRelatedDataList</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atListRelatedDataList ::= SEQUENCE (SIZE (1..64)) OF SatListRelatedData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atListRelatedDataElement ::= SEQUENCE {</w:t>
      </w:r>
    </w:p>
    <w:p w:rsidR="002B1632" w:rsidRPr="009F32C9" w:rsidRDefault="002B1632" w:rsidP="002D60CB">
      <w:pPr>
        <w:pStyle w:val="PL"/>
        <w:shd w:val="clear" w:color="auto" w:fill="E6E6E6"/>
      </w:pPr>
      <w:r w:rsidRPr="009F32C9">
        <w:tab/>
      </w:r>
      <w:r w:rsidRPr="009F32C9">
        <w:rPr>
          <w:snapToGrid w:val="0"/>
        </w:rPr>
        <w:t>svID</w:t>
      </w:r>
      <w:r w:rsidR="00354C05"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ind w:firstLine="283"/>
        <w:rPr>
          <w:snapToGrid w:val="0"/>
        </w:rPr>
      </w:pPr>
      <w:r w:rsidRPr="009F32C9">
        <w:tab/>
      </w:r>
      <w:r w:rsidRPr="009F32C9">
        <w:rPr>
          <w:snapToGrid w:val="0"/>
        </w:rPr>
        <w:t>iod</w:t>
      </w:r>
      <w:r w:rsidR="00354C05" w:rsidRPr="009F32C9">
        <w:rPr>
          <w:snapToGrid w:val="0"/>
        </w:rPr>
        <w:tab/>
      </w:r>
      <w:r w:rsidRPr="009F32C9">
        <w:rPr>
          <w:snapToGrid w:val="0"/>
        </w:rPr>
        <w:tab/>
      </w:r>
      <w:r w:rsidRPr="009F32C9">
        <w:rPr>
          <w:snapToGrid w:val="0"/>
        </w:rPr>
        <w:tab/>
      </w:r>
      <w:r w:rsidRPr="009F32C9">
        <w:rPr>
          <w:snapToGrid w:val="0"/>
        </w:rPr>
        <w:tab/>
        <w:t>BIT STRING (SIZE(11)),</w:t>
      </w:r>
    </w:p>
    <w:p w:rsidR="002B1632" w:rsidRPr="009F32C9" w:rsidRDefault="002B1632" w:rsidP="002D60CB">
      <w:pPr>
        <w:pStyle w:val="PL"/>
        <w:shd w:val="clear" w:color="auto" w:fill="E6E6E6"/>
        <w:ind w:firstLine="283"/>
        <w:rPr>
          <w:snapToGrid w:val="0"/>
        </w:rPr>
      </w:pPr>
      <w:r w:rsidRPr="009F32C9">
        <w:rPr>
          <w:snapToGrid w:val="0"/>
        </w:rPr>
        <w:tab/>
        <w:t>clockModelID</w:t>
      </w:r>
      <w:r w:rsidRPr="009F32C9">
        <w:rPr>
          <w:snapToGrid w:val="0"/>
        </w:rPr>
        <w:tab/>
      </w:r>
      <w:r w:rsidRPr="009F32C9">
        <w:rPr>
          <w:snapToGrid w:val="0"/>
        </w:rPr>
        <w:tab/>
        <w:t>INTEGER (1..8)</w:t>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ind w:firstLine="384"/>
      </w:pPr>
      <w:r w:rsidRPr="009F32C9">
        <w:rPr>
          <w:snapToGrid w:val="0"/>
        </w:rPr>
        <w:t>orbitModelID</w:t>
      </w:r>
      <w:r w:rsidRPr="009F32C9">
        <w:rPr>
          <w:snapToGrid w:val="0"/>
        </w:rPr>
        <w:tab/>
      </w:r>
      <w:r w:rsidRPr="009F32C9">
        <w:rPr>
          <w:snapToGrid w:val="0"/>
        </w:rPr>
        <w:tab/>
        <w:t>INTEGER (1..8)</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ind w:firstLine="283"/>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ReqNavListInfo ::=</w:t>
      </w:r>
      <w:r w:rsidRPr="009F32C9">
        <w:tab/>
        <w:t>SEQUENCE {</w:t>
      </w:r>
    </w:p>
    <w:p w:rsidR="002B1632" w:rsidRPr="009F32C9" w:rsidRDefault="002B1632" w:rsidP="002D60CB">
      <w:pPr>
        <w:pStyle w:val="PL"/>
        <w:shd w:val="clear" w:color="auto" w:fill="E6E6E6"/>
      </w:pPr>
      <w:r w:rsidRPr="009F32C9">
        <w:tab/>
        <w:t>svReqList</w:t>
      </w:r>
      <w:r w:rsidRPr="009F32C9">
        <w:tab/>
      </w:r>
      <w:r w:rsidRPr="009F32C9">
        <w:tab/>
      </w:r>
      <w:r w:rsidRPr="009F32C9">
        <w:tab/>
      </w:r>
      <w:r w:rsidRPr="009F32C9">
        <w:tab/>
        <w:t>BIT STRING (SIZE (64)),</w:t>
      </w:r>
    </w:p>
    <w:p w:rsidR="002B1632" w:rsidRPr="009F32C9" w:rsidRDefault="002B1632" w:rsidP="002D60CB">
      <w:pPr>
        <w:pStyle w:val="PL"/>
        <w:shd w:val="clear" w:color="auto" w:fill="E6E6E6"/>
        <w:ind w:firstLine="283"/>
        <w:rPr>
          <w:snapToGrid w:val="0"/>
        </w:rPr>
      </w:pPr>
      <w:r w:rsidRPr="009F32C9">
        <w:rPr>
          <w:snapToGrid w:val="0"/>
        </w:rPr>
        <w:tab/>
        <w:t>clockModelID-PrefList</w:t>
      </w:r>
      <w:r w:rsidRPr="009F32C9">
        <w:rPr>
          <w:snapToGrid w:val="0"/>
        </w:rPr>
        <w:tab/>
      </w:r>
      <w:r w:rsidRPr="009F32C9">
        <w:t>SEQUENCE (SIZE (1..8)) OF</w:t>
      </w:r>
      <w:r w:rsidRPr="009F32C9">
        <w:tab/>
      </w:r>
      <w:r w:rsidRPr="009F32C9">
        <w:rPr>
          <w:snapToGrid w:val="0"/>
        </w:rPr>
        <w:t>INTEGER (1..8)</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rbitModelID-PrefList</w:t>
      </w:r>
      <w:r w:rsidRPr="009F32C9">
        <w:rPr>
          <w:snapToGrid w:val="0"/>
        </w:rPr>
        <w:tab/>
      </w:r>
      <w:r w:rsidRPr="009F32C9">
        <w:t>SEQUENCE (SIZE (1..8)) OF</w:t>
      </w:r>
      <w:r w:rsidRPr="009F32C9">
        <w:tab/>
      </w:r>
      <w:r w:rsidRPr="009F32C9">
        <w:rPr>
          <w:snapToGrid w:val="0"/>
        </w:rPr>
        <w:t>INTEGER (1..8)</w:t>
      </w:r>
      <w:r w:rsidRPr="009F32C9">
        <w:rPr>
          <w:snapToGrid w:val="0"/>
        </w:rPr>
        <w:tab/>
      </w:r>
      <w:r w:rsidRPr="009F32C9">
        <w:rPr>
          <w:snapToGrid w:val="0"/>
        </w:rPr>
        <w:tab/>
        <w:t>OPTIONAL,</w:t>
      </w:r>
      <w:r w:rsidRPr="009F32C9">
        <w:rPr>
          <w:snapToGrid w:val="0"/>
        </w:rPr>
        <w:tab/>
      </w:r>
    </w:p>
    <w:p w:rsidR="002B1632" w:rsidRPr="009F32C9" w:rsidRDefault="002B1632" w:rsidP="002D60CB">
      <w:pPr>
        <w:pStyle w:val="PL"/>
        <w:shd w:val="clear" w:color="auto" w:fill="E6E6E6"/>
      </w:pPr>
      <w:r w:rsidRPr="009F32C9">
        <w:rPr>
          <w:snapToGrid w:val="0"/>
        </w:rPr>
        <w:tab/>
        <w:t>addNavparamReq</w:t>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orbitModelID-2</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noProof/>
              </w:rPr>
              <w:t>orbitModelID-2</w:t>
            </w:r>
          </w:p>
        </w:tc>
        <w:tc>
          <w:tcPr>
            <w:tcW w:w="7371" w:type="dxa"/>
          </w:tcPr>
          <w:p w:rsidR="002B1632" w:rsidRPr="009F32C9" w:rsidRDefault="002B1632" w:rsidP="002D60CB">
            <w:pPr>
              <w:pStyle w:val="TAL"/>
            </w:pPr>
            <w:r w:rsidRPr="009F32C9">
              <w:t xml:space="preserve">The field is mandatory present if </w:t>
            </w:r>
            <w:r w:rsidRPr="009F32C9">
              <w:rPr>
                <w:i/>
                <w:snapToGrid w:val="0"/>
              </w:rPr>
              <w:t xml:space="preserve">orbitModelID-PrefList </w:t>
            </w:r>
            <w:r w:rsidRPr="009F32C9">
              <w:rPr>
                <w:snapToGrid w:val="0"/>
              </w:rPr>
              <w:t xml:space="preserve">is absent or includes a Model-ID </w:t>
            </w:r>
            <w:r w:rsidRPr="009F32C9">
              <w:t xml:space="preserve">= </w:t>
            </w:r>
            <w:r w:rsidR="00354C05" w:rsidRPr="009F32C9">
              <w:t>'</w:t>
            </w:r>
            <w:r w:rsidRPr="009F32C9">
              <w:t>2</w:t>
            </w:r>
            <w:r w:rsidR="00354C05" w:rsidRPr="009F32C9">
              <w:t>'</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ind w:firstLine="283"/>
            </w:pPr>
            <w:r w:rsidRPr="009F32C9">
              <w:rPr>
                <w:i/>
                <w:snapToGrid w:val="0"/>
              </w:rPr>
              <w:t>GNSS-NavigationModel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oredNavList</w:t>
            </w:r>
          </w:p>
          <w:p w:rsidR="002B1632" w:rsidRPr="009F32C9" w:rsidRDefault="002B1632" w:rsidP="002D60CB">
            <w:pPr>
              <w:pStyle w:val="TAL"/>
            </w:pPr>
            <w:r w:rsidRPr="009F32C9">
              <w:t xml:space="preserve">This list provides information to the location server about which </w:t>
            </w:r>
            <w:r w:rsidRPr="009F32C9">
              <w:rPr>
                <w:i/>
              </w:rPr>
              <w:t>GNSS-NavigationModel</w:t>
            </w:r>
            <w:r w:rsidRPr="009F32C9">
              <w:t xml:space="preserve"> data the target device has currently stored for the particular GNSS indicated by </w:t>
            </w:r>
            <w:r w:rsidRPr="009F32C9">
              <w:rPr>
                <w:i/>
              </w:rPr>
              <w:t>GNSS-ID</w:t>
            </w:r>
            <w:r w:rsidRPr="009F32C9">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lastRenderedPageBreak/>
              <w:t>reqNavList</w:t>
            </w:r>
          </w:p>
          <w:p w:rsidR="002B1632" w:rsidRPr="009F32C9" w:rsidRDefault="002B1632" w:rsidP="002D60CB">
            <w:pPr>
              <w:pStyle w:val="TAL"/>
              <w:keepNext w:val="0"/>
              <w:keepLines w:val="0"/>
              <w:widowControl w:val="0"/>
              <w:rPr>
                <w:b/>
                <w:i/>
              </w:rPr>
            </w:pPr>
            <w:r w:rsidRPr="009F32C9">
              <w:t xml:space="preserve">This list provides information to the location server which </w:t>
            </w:r>
            <w:r w:rsidRPr="009F32C9">
              <w:rPr>
                <w:i/>
              </w:rPr>
              <w:t>GNSS-NavigationModel</w:t>
            </w:r>
            <w:r w:rsidRPr="009F32C9">
              <w:t xml:space="preserve"> data are requeste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WeekOrDay</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field defines the GNSS Week number of the assistance currently held by the target devic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this field defines the calendar number of day within the four-year interval starting from 1</w:t>
            </w:r>
            <w:r w:rsidRPr="009F32C9">
              <w:rPr>
                <w:vertAlign w:val="superscript"/>
              </w:rPr>
              <w:t>st</w:t>
            </w:r>
            <w:r w:rsidRPr="009F32C9">
              <w:t xml:space="preserve"> of January in a leap year, as defined by the parameter N</w:t>
            </w:r>
            <w:r w:rsidRPr="009F32C9">
              <w:rPr>
                <w:vertAlign w:val="subscript"/>
              </w:rPr>
              <w:t>T</w:t>
            </w:r>
            <w:r w:rsidRPr="009F32C9">
              <w:t xml:space="preserve"> in [9] of the assistance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field defines the GNSS time of ephemeris in hours of the latest ephemeris set contained by the target devic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t-toeLimit</w:t>
            </w:r>
          </w:p>
          <w:p w:rsidR="002B1632" w:rsidRPr="009F32C9" w:rsidRDefault="002B1632" w:rsidP="002D60CB">
            <w:pPr>
              <w:pStyle w:val="TAL"/>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IE defines the ephemeris age tolerance of the target device in units of hours.</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xml:space="preserve">, this IE defines the ephemeris age tolerance of the target device in units of 30 minutes.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atListRelatedDataList</w:t>
            </w:r>
          </w:p>
          <w:p w:rsidR="002B1632" w:rsidRPr="009F32C9" w:rsidRDefault="002B1632" w:rsidP="002D60CB">
            <w:pPr>
              <w:pStyle w:val="TAL"/>
              <w:keepNext w:val="0"/>
              <w:keepLines w:val="0"/>
              <w:widowControl w:val="0"/>
            </w:pPr>
            <w:r w:rsidRPr="009F32C9">
              <w:t>This list defines the clock and orbit models currently held by the target device for each SV. This field is not included if the target device does not have any stored clock and orbit models for any SV.</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ID</w:t>
            </w:r>
          </w:p>
          <w:p w:rsidR="002B1632" w:rsidRPr="009F32C9" w:rsidRDefault="002B1632" w:rsidP="002D60CB">
            <w:pPr>
              <w:pStyle w:val="TAL"/>
              <w:keepNext w:val="0"/>
              <w:keepLines w:val="0"/>
              <w:widowControl w:val="0"/>
            </w:pPr>
            <w:r w:rsidRPr="009F32C9">
              <w:t>This field identifies the particular GNSS satellit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iod</w:t>
            </w:r>
          </w:p>
          <w:p w:rsidR="002B1632" w:rsidRPr="009F32C9" w:rsidRDefault="002B1632" w:rsidP="002D60CB">
            <w:pPr>
              <w:pStyle w:val="TAL"/>
              <w:keepNext w:val="0"/>
              <w:keepLines w:val="0"/>
              <w:widowControl w:val="0"/>
            </w:pPr>
            <w:r w:rsidRPr="009F32C9">
              <w:t>This field identifies the issue of data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lockModelID, orbitModelID</w:t>
            </w:r>
          </w:p>
          <w:p w:rsidR="002B1632" w:rsidRPr="009F32C9" w:rsidRDefault="002B1632" w:rsidP="002D60CB">
            <w:pPr>
              <w:pStyle w:val="TAL"/>
              <w:keepNext w:val="0"/>
              <w:keepLines w:val="0"/>
              <w:widowControl w:val="0"/>
            </w:pPr>
            <w:r w:rsidRPr="009F32C9">
              <w:t xml:space="preserve">These fields define the clock and orbit model number currently held by the target device. If these fields are absent, the default interpretation of the table GNSS-ID to clockModelID &amp; orbitModelID relation below applies.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ReqList</w:t>
            </w:r>
          </w:p>
          <w:p w:rsidR="002B1632" w:rsidRPr="009F32C9" w:rsidRDefault="002B1632" w:rsidP="002D60CB">
            <w:pPr>
              <w:pStyle w:val="TAL"/>
              <w:keepNext w:val="0"/>
              <w:keepLines w:val="0"/>
              <w:widowControl w:val="0"/>
            </w:pPr>
            <w:r w:rsidRPr="009F32C9">
              <w:t xml:space="preserve">This field defines the SV for which the navigation model assistance is requested. Each bit position in this BIT STRING represents a </w:t>
            </w:r>
            <w:r w:rsidRPr="009F32C9">
              <w:rPr>
                <w:i/>
              </w:rPr>
              <w:t>SV-ID</w:t>
            </w:r>
            <w:r w:rsidR="00524691" w:rsidRPr="009F32C9">
              <w:t>. Bit 0</w:t>
            </w:r>
            <w:r w:rsidRPr="009F32C9">
              <w:t xml:space="preserve"> represents </w:t>
            </w:r>
            <w:r w:rsidRPr="009F32C9">
              <w:rPr>
                <w:i/>
              </w:rPr>
              <w:t>SV-ID</w:t>
            </w:r>
            <w:r w:rsidR="00524691" w:rsidRPr="009F32C9">
              <w:t>=0 and bit 63</w:t>
            </w:r>
            <w:r w:rsidRPr="009F32C9">
              <w:t xml:space="preserve"> represents </w:t>
            </w:r>
            <w:r w:rsidRPr="009F32C9">
              <w:rPr>
                <w:i/>
              </w:rPr>
              <w:t>SV-ID</w:t>
            </w:r>
            <w:r w:rsidR="00524691" w:rsidRPr="009F32C9">
              <w:t>=63</w:t>
            </w:r>
            <w:r w:rsidRPr="009F32C9">
              <w:t xml:space="preserve">. A one-value at a bit position means the navigation model data for the corresponding </w:t>
            </w:r>
            <w:r w:rsidRPr="009F32C9">
              <w:rPr>
                <w:i/>
              </w:rPr>
              <w:t>SV-ID</w:t>
            </w:r>
            <w:r w:rsidRPr="009F32C9">
              <w:t xml:space="preserve"> is requested, a zero-value means not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lockModelIDPrefList, orbitModelID-PrefList</w:t>
            </w:r>
          </w:p>
          <w:p w:rsidR="002B1632" w:rsidRPr="009F32C9" w:rsidRDefault="002B1632" w:rsidP="002D60CB">
            <w:pPr>
              <w:pStyle w:val="TAL"/>
              <w:keepNext w:val="0"/>
              <w:keepLines w:val="0"/>
              <w:widowControl w:val="0"/>
              <w:rPr>
                <w:b/>
                <w:i/>
              </w:rPr>
            </w:pPr>
            <w:r w:rsidRPr="009F32C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addNavparamReq</w:t>
            </w:r>
          </w:p>
          <w:p w:rsidR="002B1632" w:rsidRPr="009F32C9" w:rsidRDefault="002B1632" w:rsidP="002D60CB">
            <w:pPr>
              <w:pStyle w:val="TAL"/>
              <w:keepNext w:val="0"/>
              <w:keepLines w:val="0"/>
              <w:widowControl w:val="0"/>
            </w:pPr>
            <w:r w:rsidRPr="009F32C9">
              <w:t xml:space="preserve">This field specifies whether the location server is requested to include the </w:t>
            </w:r>
            <w:r w:rsidRPr="009F32C9">
              <w:rPr>
                <w:i/>
              </w:rPr>
              <w:t>addNAVparam</w:t>
            </w:r>
            <w:r w:rsidRPr="009F32C9">
              <w:t xml:space="preserve"> fields in </w:t>
            </w:r>
            <w:r w:rsidRPr="009F32C9">
              <w:rPr>
                <w:i/>
                <w:snapToGrid w:val="0"/>
              </w:rPr>
              <w:t>GNSS-NavigationModel</w:t>
            </w:r>
            <w:r w:rsidRPr="009F32C9">
              <w:rPr>
                <w:snapToGrid w:val="0"/>
              </w:rPr>
              <w:t xml:space="preserve"> IE (</w:t>
            </w:r>
            <w:r w:rsidRPr="009F32C9">
              <w:rPr>
                <w:i/>
              </w:rPr>
              <w:t>NavModel-NAVKeplerianSet</w:t>
            </w:r>
            <w:r w:rsidRPr="009F32C9">
              <w:t xml:space="preserve"> field) </w:t>
            </w:r>
            <w:r w:rsidRPr="009F32C9">
              <w:rPr>
                <w:snapToGrid w:val="0"/>
              </w:rPr>
              <w:t xml:space="preserve">or not. TRUE means requested. </w:t>
            </w:r>
          </w:p>
        </w:tc>
      </w:tr>
    </w:tbl>
    <w:p w:rsidR="002B1632" w:rsidRPr="009F32C9" w:rsidRDefault="002B1632" w:rsidP="002D60CB"/>
    <w:p w:rsidR="002B1632" w:rsidRPr="009F32C9" w:rsidRDefault="002B1632" w:rsidP="00C42F64">
      <w:pPr>
        <w:pStyle w:val="TH"/>
        <w:outlineLvl w:val="0"/>
      </w:pPr>
      <w:r w:rsidRPr="009F32C9">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clockModelID</w:t>
            </w:r>
          </w:p>
        </w:tc>
        <w:tc>
          <w:tcPr>
            <w:tcW w:w="1371" w:type="dxa"/>
          </w:tcPr>
          <w:p w:rsidR="002B1632" w:rsidRPr="009F32C9" w:rsidRDefault="002B1632" w:rsidP="002D60CB">
            <w:pPr>
              <w:pStyle w:val="TAH"/>
              <w:rPr>
                <w:i/>
              </w:rPr>
            </w:pPr>
            <w:r w:rsidRPr="009F32C9">
              <w:rPr>
                <w:i/>
              </w:rPr>
              <w:t>orbi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2</w:t>
            </w:r>
          </w:p>
        </w:tc>
        <w:tc>
          <w:tcPr>
            <w:tcW w:w="1371"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5</w:t>
            </w:r>
          </w:p>
        </w:tc>
        <w:tc>
          <w:tcPr>
            <w:tcW w:w="1371" w:type="dxa"/>
          </w:tcPr>
          <w:p w:rsidR="002B1632" w:rsidRPr="009F32C9" w:rsidRDefault="002B1632" w:rsidP="002D60CB">
            <w:pPr>
              <w:pStyle w:val="TAL"/>
              <w:jc w:val="center"/>
            </w:pPr>
            <w:r w:rsidRPr="009F32C9">
              <w:t>5</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2</w:t>
            </w:r>
          </w:p>
        </w:tc>
        <w:tc>
          <w:tcPr>
            <w:tcW w:w="1371"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c>
          <w:tcPr>
            <w:tcW w:w="1371"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4</w:t>
            </w:r>
          </w:p>
        </w:tc>
        <w:tc>
          <w:tcPr>
            <w:tcW w:w="1371" w:type="dxa"/>
          </w:tcPr>
          <w:p w:rsidR="002B1632" w:rsidRPr="009F32C9" w:rsidRDefault="002B1632" w:rsidP="002D60CB">
            <w:pPr>
              <w:pStyle w:val="TAL"/>
              <w:jc w:val="center"/>
            </w:pPr>
            <w:r w:rsidRPr="009F32C9">
              <w:t>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6</w:t>
            </w:r>
          </w:p>
        </w:tc>
        <w:tc>
          <w:tcPr>
            <w:tcW w:w="13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6</w:t>
            </w:r>
          </w:p>
        </w:tc>
      </w:tr>
      <w:tr w:rsidR="009F32C9" w:rsidRPr="009F32C9" w:rsidTr="0040693E">
        <w:trPr>
          <w:jc w:val="center"/>
          <w:ins w:id="7709"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10" w:author="CR#0247r8" w:date="2020-04-07T01:36:00Z"/>
              </w:rPr>
            </w:pPr>
            <w:ins w:id="7711" w:author="CR#0247r8" w:date="2020-04-07T01:36: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12" w:author="CR#0247r8" w:date="2020-04-07T01:36:00Z"/>
              </w:rPr>
            </w:pPr>
            <w:ins w:id="7713" w:author="CR#0247r8" w:date="2020-04-07T01:36:00Z">
              <w:r w:rsidRPr="009F32C9">
                <w:t>8</w:t>
              </w:r>
            </w:ins>
          </w:p>
        </w:tc>
        <w:tc>
          <w:tcPr>
            <w:tcW w:w="13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14" w:author="CR#0247r8" w:date="2020-04-07T01:36:00Z"/>
              </w:rPr>
            </w:pPr>
            <w:ins w:id="7715" w:author="CR#0247r8" w:date="2020-04-07T01:36:00Z">
              <w:r w:rsidRPr="009F32C9">
                <w:t>8</w:t>
              </w:r>
            </w:ins>
          </w:p>
        </w:tc>
      </w:tr>
    </w:tbl>
    <w:p w:rsidR="002B1632" w:rsidRPr="009F32C9" w:rsidRDefault="002B1632" w:rsidP="002D60CB"/>
    <w:p w:rsidR="002B1632" w:rsidRPr="009F32C9" w:rsidRDefault="002B1632" w:rsidP="00C42F64">
      <w:pPr>
        <w:pStyle w:val="TH"/>
        <w:outlineLvl w:val="0"/>
      </w:pPr>
      <w:r w:rsidRPr="009F32C9">
        <w:lastRenderedPageBreak/>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2171" w:type="dxa"/>
          </w:tcPr>
          <w:p w:rsidR="002B1632" w:rsidRPr="009F32C9" w:rsidRDefault="002B1632" w:rsidP="002D60CB">
            <w:pPr>
              <w:pStyle w:val="TAH"/>
              <w:rPr>
                <w:i/>
              </w:rPr>
            </w:pPr>
            <w:r w:rsidRPr="009F32C9">
              <w:rPr>
                <w:i/>
              </w:rPr>
              <w:t>clockModelID-PrefList</w:t>
            </w:r>
          </w:p>
        </w:tc>
        <w:tc>
          <w:tcPr>
            <w:tcW w:w="2068" w:type="dxa"/>
          </w:tcPr>
          <w:p w:rsidR="002B1632" w:rsidRPr="009F32C9" w:rsidRDefault="002B1632" w:rsidP="002D60CB">
            <w:pPr>
              <w:pStyle w:val="TAH"/>
              <w:rPr>
                <w:i/>
              </w:rPr>
            </w:pPr>
            <w:r w:rsidRPr="009F32C9">
              <w:rPr>
                <w:i/>
              </w:rPr>
              <w:t>orbitModelID-PrefList</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2171" w:type="dxa"/>
          </w:tcPr>
          <w:p w:rsidR="002B1632" w:rsidRPr="009F32C9" w:rsidRDefault="002B1632" w:rsidP="002D60CB">
            <w:pPr>
              <w:pStyle w:val="TAL"/>
              <w:jc w:val="center"/>
            </w:pPr>
            <w:r w:rsidRPr="009F32C9">
              <w:t>Model-2</w:t>
            </w:r>
          </w:p>
        </w:tc>
        <w:tc>
          <w:tcPr>
            <w:tcW w:w="2068" w:type="dxa"/>
          </w:tcPr>
          <w:p w:rsidR="002B1632" w:rsidRPr="009F32C9" w:rsidRDefault="002B1632" w:rsidP="002D60CB">
            <w:pPr>
              <w:pStyle w:val="TAL"/>
              <w:jc w:val="center"/>
            </w:pPr>
            <w:r w:rsidRPr="009F32C9">
              <w:t>Model-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2171" w:type="dxa"/>
          </w:tcPr>
          <w:p w:rsidR="002B1632" w:rsidRPr="009F32C9" w:rsidRDefault="002B1632" w:rsidP="002D60CB">
            <w:pPr>
              <w:pStyle w:val="TAL"/>
              <w:jc w:val="center"/>
            </w:pPr>
            <w:r w:rsidRPr="009F32C9">
              <w:t>Model-5</w:t>
            </w:r>
          </w:p>
        </w:tc>
        <w:tc>
          <w:tcPr>
            <w:tcW w:w="2068" w:type="dxa"/>
          </w:tcPr>
          <w:p w:rsidR="002B1632" w:rsidRPr="009F32C9" w:rsidRDefault="002B1632" w:rsidP="002D60CB">
            <w:pPr>
              <w:pStyle w:val="TAL"/>
              <w:jc w:val="center"/>
            </w:pPr>
            <w:r w:rsidRPr="009F32C9">
              <w:t>Model-5</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2171" w:type="dxa"/>
          </w:tcPr>
          <w:p w:rsidR="002B1632" w:rsidRPr="009F32C9" w:rsidRDefault="002B1632" w:rsidP="002D60CB">
            <w:pPr>
              <w:pStyle w:val="TAL"/>
              <w:jc w:val="center"/>
            </w:pPr>
            <w:r w:rsidRPr="009F32C9">
              <w:t>Model-2</w:t>
            </w:r>
          </w:p>
        </w:tc>
        <w:tc>
          <w:tcPr>
            <w:tcW w:w="2068" w:type="dxa"/>
          </w:tcPr>
          <w:p w:rsidR="002B1632" w:rsidRPr="009F32C9" w:rsidRDefault="002B1632" w:rsidP="002D60CB">
            <w:pPr>
              <w:pStyle w:val="TAL"/>
              <w:jc w:val="center"/>
            </w:pPr>
            <w:r w:rsidRPr="009F32C9">
              <w:t>Model-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2171" w:type="dxa"/>
          </w:tcPr>
          <w:p w:rsidR="002B1632" w:rsidRPr="009F32C9" w:rsidRDefault="002B1632" w:rsidP="002D60CB">
            <w:pPr>
              <w:pStyle w:val="TAL"/>
              <w:jc w:val="center"/>
            </w:pPr>
            <w:r w:rsidRPr="009F32C9">
              <w:t>Model-1</w:t>
            </w:r>
          </w:p>
        </w:tc>
        <w:tc>
          <w:tcPr>
            <w:tcW w:w="2068" w:type="dxa"/>
          </w:tcPr>
          <w:p w:rsidR="002B1632" w:rsidRPr="009F32C9" w:rsidRDefault="002B1632" w:rsidP="002D60CB">
            <w:pPr>
              <w:pStyle w:val="TAL"/>
              <w:jc w:val="center"/>
            </w:pPr>
            <w:r w:rsidRPr="009F32C9">
              <w:t>Model-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2171" w:type="dxa"/>
          </w:tcPr>
          <w:p w:rsidR="002B1632" w:rsidRPr="009F32C9" w:rsidRDefault="002B1632" w:rsidP="002D60CB">
            <w:pPr>
              <w:pStyle w:val="TAL"/>
              <w:jc w:val="center"/>
            </w:pPr>
            <w:r w:rsidRPr="009F32C9">
              <w:t>Model-4</w:t>
            </w:r>
          </w:p>
        </w:tc>
        <w:tc>
          <w:tcPr>
            <w:tcW w:w="2068" w:type="dxa"/>
          </w:tcPr>
          <w:p w:rsidR="002B1632" w:rsidRPr="009F32C9" w:rsidRDefault="002B1632" w:rsidP="002D60CB">
            <w:pPr>
              <w:pStyle w:val="TAL"/>
              <w:jc w:val="center"/>
            </w:pPr>
            <w:r w:rsidRPr="009F32C9">
              <w:t>Model-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21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Model-6</w:t>
            </w:r>
          </w:p>
        </w:tc>
        <w:tc>
          <w:tcPr>
            <w:tcW w:w="206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Model-6</w:t>
            </w:r>
          </w:p>
        </w:tc>
      </w:tr>
      <w:tr w:rsidR="009F32C9" w:rsidRPr="009F32C9" w:rsidTr="0040693E">
        <w:trPr>
          <w:jc w:val="center"/>
          <w:ins w:id="7716"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17" w:author="CR#0247r8" w:date="2020-04-07T01:36:00Z"/>
              </w:rPr>
            </w:pPr>
            <w:ins w:id="7718" w:author="CR#0247r8" w:date="2020-04-07T01:36:00Z">
              <w:r w:rsidRPr="009F32C9">
                <w:t>navic</w:t>
              </w:r>
            </w:ins>
          </w:p>
        </w:tc>
        <w:tc>
          <w:tcPr>
            <w:tcW w:w="21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19" w:author="CR#0247r8" w:date="2020-04-07T01:36:00Z"/>
              </w:rPr>
            </w:pPr>
            <w:ins w:id="7720" w:author="CR#0247r8" w:date="2020-04-07T01:36:00Z">
              <w:r w:rsidRPr="009F32C9">
                <w:t>Model-8</w:t>
              </w:r>
            </w:ins>
          </w:p>
        </w:tc>
        <w:tc>
          <w:tcPr>
            <w:tcW w:w="206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21" w:author="CR#0247r8" w:date="2020-04-07T01:36:00Z"/>
              </w:rPr>
            </w:pPr>
            <w:ins w:id="7722" w:author="CR#0247r8" w:date="2020-04-07T01:36:00Z">
              <w:r w:rsidRPr="009F32C9">
                <w:t>Model-8</w:t>
              </w:r>
            </w:ins>
          </w:p>
        </w:tc>
      </w:tr>
    </w:tbl>
    <w:p w:rsidR="002B1632" w:rsidRPr="009F32C9" w:rsidRDefault="002B1632" w:rsidP="002D60CB"/>
    <w:p w:rsidR="002B1632" w:rsidRPr="009F32C9" w:rsidRDefault="002B1632" w:rsidP="002D60CB">
      <w:pPr>
        <w:pStyle w:val="Heading4"/>
        <w:rPr>
          <w:i/>
          <w:snapToGrid w:val="0"/>
        </w:rPr>
      </w:pPr>
      <w:bookmarkStart w:id="7723" w:name="_Toc27765295"/>
      <w:r w:rsidRPr="009F32C9">
        <w:t>–</w:t>
      </w:r>
      <w:r w:rsidRPr="009F32C9">
        <w:tab/>
      </w:r>
      <w:r w:rsidRPr="009F32C9">
        <w:rPr>
          <w:i/>
          <w:snapToGrid w:val="0"/>
        </w:rPr>
        <w:t>GNSS-RealTimeIntegrityReq</w:t>
      </w:r>
      <w:bookmarkEnd w:id="7723"/>
    </w:p>
    <w:p w:rsidR="002B1632" w:rsidRPr="009F32C9" w:rsidRDefault="002B1632" w:rsidP="002D60CB">
      <w:pPr>
        <w:keepLines/>
      </w:pPr>
      <w:r w:rsidRPr="009F32C9">
        <w:t xml:space="preserve">The IE </w:t>
      </w:r>
      <w:r w:rsidRPr="009F32C9">
        <w:rPr>
          <w:i/>
          <w:snapToGrid w:val="0"/>
        </w:rPr>
        <w:t>GNSS-RealTimeIntegrityReq</w:t>
      </w:r>
      <w:r w:rsidRPr="009F32C9">
        <w:rPr>
          <w:i/>
          <w:noProof/>
        </w:rPr>
        <w:t xml:space="preserve"> </w:t>
      </w:r>
      <w:r w:rsidRPr="009F32C9">
        <w:rPr>
          <w:noProof/>
        </w:rPr>
        <w:t xml:space="preserve">is used by the target device to request the </w:t>
      </w:r>
      <w:r w:rsidRPr="009F32C9">
        <w:rPr>
          <w:i/>
          <w:snapToGrid w:val="0"/>
        </w:rPr>
        <w:t>GNSS-RealTimeIntegrity</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alTimeIntegrity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snapToGrid w:val="0"/>
        </w:rPr>
      </w:pPr>
      <w:bookmarkStart w:id="7724" w:name="_Toc27765296"/>
      <w:r w:rsidRPr="009F32C9">
        <w:t>–</w:t>
      </w:r>
      <w:r w:rsidRPr="009F32C9">
        <w:tab/>
      </w:r>
      <w:r w:rsidRPr="009F32C9">
        <w:rPr>
          <w:i/>
          <w:snapToGrid w:val="0"/>
        </w:rPr>
        <w:t>GNSS-DataBitAssistanceReq</w:t>
      </w:r>
      <w:bookmarkEnd w:id="7724"/>
    </w:p>
    <w:p w:rsidR="002B1632" w:rsidRPr="009F32C9" w:rsidRDefault="002B1632" w:rsidP="002D60CB">
      <w:pPr>
        <w:keepLines/>
      </w:pPr>
      <w:r w:rsidRPr="009F32C9">
        <w:t xml:space="preserve">The IE </w:t>
      </w:r>
      <w:r w:rsidRPr="009F32C9">
        <w:rPr>
          <w:i/>
          <w:snapToGrid w:val="0"/>
        </w:rPr>
        <w:t>GNSS-DataBitAssistanceReq</w:t>
      </w:r>
      <w:r w:rsidRPr="009F32C9">
        <w:rPr>
          <w:i/>
          <w:noProof/>
        </w:rPr>
        <w:t xml:space="preserve"> </w:t>
      </w:r>
      <w:r w:rsidRPr="009F32C9">
        <w:rPr>
          <w:noProof/>
        </w:rPr>
        <w:t xml:space="preserve">is used by the target device to request the </w:t>
      </w:r>
      <w:r w:rsidRPr="009F32C9">
        <w:rPr>
          <w:i/>
          <w:snapToGrid w:val="0"/>
        </w:rPr>
        <w:t>GNSS-DataBitAssistance</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ataBitAssistance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TOD-Req</w:t>
      </w:r>
      <w:r w:rsidRPr="009F32C9">
        <w:tab/>
      </w:r>
      <w:r w:rsidRPr="009F32C9">
        <w:tab/>
        <w:t>INTEGER (0..3599),</w:t>
      </w:r>
    </w:p>
    <w:p w:rsidR="002B1632" w:rsidRPr="009F32C9" w:rsidRDefault="002B1632" w:rsidP="002D60CB">
      <w:pPr>
        <w:pStyle w:val="PL"/>
        <w:shd w:val="clear" w:color="auto" w:fill="E6E6E6"/>
      </w:pPr>
      <w:r w:rsidRPr="009F32C9">
        <w:tab/>
        <w:t>gnss-TOD-FracReq</w:t>
      </w:r>
      <w:r w:rsidRPr="009F32C9">
        <w:tab/>
        <w:t>INTEGER (0..999)</w:t>
      </w:r>
      <w:r w:rsidRPr="009F32C9">
        <w:tab/>
      </w:r>
      <w:r w:rsidRPr="009F32C9">
        <w:tab/>
        <w:t>OPTIONAL,</w:t>
      </w:r>
    </w:p>
    <w:p w:rsidR="002B1632" w:rsidRPr="009F32C9" w:rsidRDefault="002B1632" w:rsidP="002D60CB">
      <w:pPr>
        <w:pStyle w:val="PL"/>
        <w:shd w:val="clear" w:color="auto" w:fill="E6E6E6"/>
      </w:pPr>
      <w:r w:rsidRPr="009F32C9">
        <w:tab/>
        <w:t>dataBitInterval</w:t>
      </w:r>
      <w:r w:rsidRPr="009F32C9">
        <w:tab/>
      </w:r>
      <w:r w:rsidRPr="009F32C9">
        <w:tab/>
        <w:t>INTEGER (0..15),</w:t>
      </w:r>
    </w:p>
    <w:p w:rsidR="002B1632" w:rsidRPr="009F32C9" w:rsidRDefault="002B1632" w:rsidP="002D60CB">
      <w:pPr>
        <w:pStyle w:val="PL"/>
        <w:shd w:val="clear" w:color="auto" w:fill="E6E6E6"/>
      </w:pPr>
      <w:r w:rsidRPr="009F32C9">
        <w:tab/>
        <w:t>gnss-SignalType</w:t>
      </w:r>
      <w:r w:rsidRPr="009F32C9">
        <w:tab/>
      </w:r>
      <w:r w:rsidRPr="009F32C9">
        <w:tab/>
        <w:t>GNSS-SignalIDs,</w:t>
      </w:r>
    </w:p>
    <w:p w:rsidR="002B1632" w:rsidRPr="009F32C9" w:rsidRDefault="002B1632" w:rsidP="002D60CB">
      <w:pPr>
        <w:pStyle w:val="PL"/>
        <w:shd w:val="clear" w:color="auto" w:fill="E6E6E6"/>
      </w:pPr>
      <w:r w:rsidRPr="009F32C9">
        <w:tab/>
        <w:t>gnss-DataBitsReq</w:t>
      </w:r>
      <w:r w:rsidRPr="009F32C9">
        <w:tab/>
        <w:t>GNSS-DataBitsReqSatList</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DataBitsReqSatList ::= SEQUENCE (SIZE(1..64)) OF GNSS-DataBitsReqSa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DataBitsReqSatElemen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DataBitAssistance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D-Req</w:t>
            </w:r>
          </w:p>
          <w:p w:rsidR="002B1632" w:rsidRPr="009F32C9" w:rsidRDefault="002B1632" w:rsidP="002D60CB">
            <w:pPr>
              <w:pStyle w:val="TAL"/>
              <w:keepNext w:val="0"/>
              <w:keepLines w:val="0"/>
              <w:widowControl w:val="0"/>
            </w:pPr>
            <w:r w:rsidRPr="009F32C9">
              <w:t>This field specifies the reference time for the first data bit requested in GNSS specific system time, modulo 1 hour.</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D-FracReq</w:t>
            </w:r>
          </w:p>
          <w:p w:rsidR="002B1632" w:rsidRPr="009F32C9" w:rsidRDefault="002B1632" w:rsidP="002D60CB">
            <w:pPr>
              <w:pStyle w:val="TAL"/>
              <w:keepNext w:val="0"/>
              <w:keepLines w:val="0"/>
              <w:widowControl w:val="0"/>
            </w:pPr>
            <w:r w:rsidRPr="009F32C9">
              <w:t xml:space="preserve">This field specifies the fractional part of </w:t>
            </w:r>
            <w:r w:rsidRPr="009F32C9">
              <w:rPr>
                <w:i/>
              </w:rPr>
              <w:t>gnss-TOD-Req</w:t>
            </w:r>
            <w:r w:rsidRPr="009F32C9">
              <w:t xml:space="preserve"> in 1-milli</w:t>
            </w:r>
            <w:r w:rsidRPr="009F32C9">
              <w:noBreakHyphen/>
              <w:t>second resolution.</w:t>
            </w:r>
          </w:p>
          <w:p w:rsidR="002B1632" w:rsidRPr="009F32C9" w:rsidRDefault="002B1632" w:rsidP="002D60CB">
            <w:pPr>
              <w:pStyle w:val="TAL"/>
              <w:keepNext w:val="0"/>
              <w:keepLines w:val="0"/>
              <w:widowControl w:val="0"/>
            </w:pPr>
            <w:r w:rsidRPr="009F32C9">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ataBitInterval</w:t>
            </w:r>
          </w:p>
          <w:p w:rsidR="002B1632" w:rsidRPr="009F32C9" w:rsidRDefault="002B1632" w:rsidP="002D60CB">
            <w:pPr>
              <w:pStyle w:val="TAL"/>
              <w:keepNext w:val="0"/>
              <w:keepLines w:val="0"/>
              <w:widowControl w:val="0"/>
              <w:rPr>
                <w:b/>
                <w:i/>
              </w:rPr>
            </w:pPr>
            <w:r w:rsidRPr="009F32C9">
              <w:t xml:space="preserve">This field specifies the time length for which the Data Bit Assistance is requested. The </w:t>
            </w:r>
            <w:r w:rsidRPr="009F32C9">
              <w:rPr>
                <w:i/>
                <w:noProof/>
              </w:rPr>
              <w:t>GNSS-DataBitAssistance</w:t>
            </w:r>
            <w:r w:rsidRPr="009F32C9">
              <w:t xml:space="preserve"> shall be relative to the time interval (</w:t>
            </w:r>
            <w:r w:rsidRPr="009F32C9">
              <w:rPr>
                <w:i/>
              </w:rPr>
              <w:t>gnss-TOD-Req</w:t>
            </w:r>
            <w:r w:rsidRPr="009F32C9">
              <w:t xml:space="preserve">, </w:t>
            </w:r>
            <w:r w:rsidRPr="009F32C9">
              <w:rPr>
                <w:i/>
              </w:rPr>
              <w:t>gnss-TOD-Req</w:t>
            </w:r>
            <w:r w:rsidRPr="009F32C9">
              <w:t xml:space="preserve"> + </w:t>
            </w:r>
            <w:r w:rsidRPr="009F32C9">
              <w:rPr>
                <w:i/>
              </w:rPr>
              <w:t>dataBitInterval</w:t>
            </w:r>
            <w:r w:rsidRPr="009F32C9">
              <w:t>).</w:t>
            </w:r>
          </w:p>
          <w:p w:rsidR="002B1632" w:rsidRPr="009F32C9" w:rsidRDefault="002B1632" w:rsidP="002D60CB">
            <w:pPr>
              <w:pStyle w:val="TAL"/>
              <w:keepNext w:val="0"/>
              <w:keepLines w:val="0"/>
              <w:widowControl w:val="0"/>
              <w:rPr>
                <w:b/>
                <w:i/>
              </w:rPr>
            </w:pPr>
            <w:r w:rsidRPr="009F32C9">
              <w:t xml:space="preserve">The </w:t>
            </w:r>
            <w:r w:rsidRPr="009F32C9">
              <w:rPr>
                <w:i/>
              </w:rPr>
              <w:t>dataBitInterval</w:t>
            </w:r>
            <w:r w:rsidRPr="009F32C9">
              <w:rPr>
                <w:b/>
                <w:i/>
              </w:rPr>
              <w:t xml:space="preserve"> </w:t>
            </w:r>
            <w:r w:rsidRPr="009F32C9">
              <w:rPr>
                <w:i/>
                <w:iCs/>
              </w:rPr>
              <w:t>r</w:t>
            </w:r>
            <w:r w:rsidRPr="009F32C9">
              <w:t>, expressed in seconds, is mapped to a binary number K with the following formula:</w:t>
            </w:r>
          </w:p>
          <w:p w:rsidR="002B1632" w:rsidRPr="009F32C9" w:rsidRDefault="002B1632" w:rsidP="002D60CB">
            <w:pPr>
              <w:pStyle w:val="TAL"/>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0.1 </w:t>
            </w:r>
            <w:r w:rsidRPr="009F32C9">
              <w:sym w:font="Symbol" w:char="F0B4"/>
            </w:r>
            <w:r w:rsidRPr="009F32C9">
              <w:t xml:space="preserve"> 2</w:t>
            </w:r>
            <w:r w:rsidRPr="009F32C9">
              <w:rPr>
                <w:vertAlign w:val="superscript"/>
              </w:rPr>
              <w:t xml:space="preserve"> K</w:t>
            </w:r>
          </w:p>
          <w:p w:rsidR="002B1632" w:rsidRPr="009F32C9" w:rsidRDefault="002B1632" w:rsidP="002D60CB">
            <w:pPr>
              <w:pStyle w:val="TAL"/>
              <w:keepNext w:val="0"/>
              <w:keepLines w:val="0"/>
              <w:widowControl w:val="0"/>
            </w:pPr>
            <w:r w:rsidRPr="009F32C9">
              <w:t>Value K=15 means that the time interval is not specifi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ignalType</w:t>
            </w:r>
          </w:p>
          <w:p w:rsidR="002B1632" w:rsidRPr="009F32C9" w:rsidRDefault="002B1632" w:rsidP="002D60CB">
            <w:pPr>
              <w:pStyle w:val="TAL"/>
              <w:keepNext w:val="0"/>
              <w:keepLines w:val="0"/>
              <w:widowControl w:val="0"/>
            </w:pPr>
            <w:r w:rsidRPr="009F32C9">
              <w:t xml:space="preserve">This field specifies the GNSS Signal(s) for which the </w:t>
            </w:r>
            <w:r w:rsidRPr="009F32C9">
              <w:rPr>
                <w:i/>
                <w:noProof/>
              </w:rPr>
              <w:t>GNSS-DataBitAssistance</w:t>
            </w:r>
            <w:r w:rsidRPr="009F32C9">
              <w:rPr>
                <w:snapToGrid w:val="0"/>
              </w:rPr>
              <w:t xml:space="preserve"> are requested. A one</w:t>
            </w:r>
            <w:r w:rsidRPr="009F32C9">
              <w:rPr>
                <w:snapToGrid w:val="0"/>
              </w:rPr>
              <w:noBreakHyphen/>
              <w:t xml:space="preserve">value at a bit position means </w:t>
            </w:r>
            <w:r w:rsidRPr="009F32C9">
              <w:rPr>
                <w:i/>
                <w:noProof/>
              </w:rPr>
              <w:t>GNSS-DataBitAssistance</w:t>
            </w:r>
            <w:r w:rsidRPr="009F32C9">
              <w:rPr>
                <w:snapToGrid w:val="0"/>
              </w:rPr>
              <w:t xml:space="preserve"> for the specific signal is requested; a zero</w:t>
            </w:r>
            <w:r w:rsidRPr="009F32C9">
              <w:rPr>
                <w:snapToGrid w:val="0"/>
              </w:rPr>
              <w:noBreakHyphen/>
              <w:t xml:space="preserve">value means not requested. </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lastRenderedPageBreak/>
              <w:t>gnss-DataBitsReq</w:t>
            </w:r>
          </w:p>
          <w:p w:rsidR="002B1632" w:rsidRPr="009F32C9" w:rsidRDefault="002B1632" w:rsidP="002D60CB">
            <w:pPr>
              <w:pStyle w:val="TAL"/>
              <w:keepNext w:val="0"/>
              <w:keepLines w:val="0"/>
              <w:widowControl w:val="0"/>
            </w:pPr>
            <w:r w:rsidRPr="009F32C9">
              <w:t xml:space="preserve">This list contains the SV-IDs for which the </w:t>
            </w:r>
            <w:r w:rsidRPr="009F32C9">
              <w:rPr>
                <w:i/>
                <w:noProof/>
              </w:rPr>
              <w:t xml:space="preserve">GNSS-DataBitAssistance </w:t>
            </w:r>
            <w:r w:rsidRPr="009F32C9">
              <w:rPr>
                <w:noProof/>
              </w:rPr>
              <w:t>is requested.</w:t>
            </w:r>
          </w:p>
        </w:tc>
      </w:tr>
    </w:tbl>
    <w:p w:rsidR="002B1632" w:rsidRPr="009F32C9" w:rsidRDefault="002B1632" w:rsidP="002D60CB"/>
    <w:p w:rsidR="002B1632" w:rsidRPr="009F32C9" w:rsidRDefault="002B1632" w:rsidP="002D60CB">
      <w:pPr>
        <w:pStyle w:val="Heading4"/>
        <w:rPr>
          <w:i/>
          <w:snapToGrid w:val="0"/>
        </w:rPr>
      </w:pPr>
      <w:bookmarkStart w:id="7725" w:name="_Toc27765297"/>
      <w:r w:rsidRPr="009F32C9">
        <w:t>–</w:t>
      </w:r>
      <w:r w:rsidRPr="009F32C9">
        <w:tab/>
      </w:r>
      <w:r w:rsidRPr="009F32C9">
        <w:rPr>
          <w:i/>
          <w:snapToGrid w:val="0"/>
        </w:rPr>
        <w:t>GNSS-AcquisitionAssistanceReq</w:t>
      </w:r>
      <w:bookmarkEnd w:id="7725"/>
    </w:p>
    <w:p w:rsidR="002B1632" w:rsidRPr="009F32C9" w:rsidRDefault="002B1632" w:rsidP="002D60CB">
      <w:pPr>
        <w:keepLines/>
      </w:pPr>
      <w:r w:rsidRPr="009F32C9">
        <w:t xml:space="preserve">The IE </w:t>
      </w:r>
      <w:r w:rsidRPr="009F32C9">
        <w:rPr>
          <w:i/>
          <w:snapToGrid w:val="0"/>
        </w:rPr>
        <w:t>GNSS-AcquisitionAssistanceReq</w:t>
      </w:r>
      <w:r w:rsidRPr="009F32C9">
        <w:rPr>
          <w:i/>
          <w:noProof/>
        </w:rPr>
        <w:t xml:space="preserve"> </w:t>
      </w:r>
      <w:r w:rsidRPr="009F32C9">
        <w:rPr>
          <w:noProof/>
        </w:rPr>
        <w:t xml:space="preserve">is used by the target device to request the </w:t>
      </w:r>
      <w:r w:rsidRPr="009F32C9">
        <w:rPr>
          <w:i/>
          <w:snapToGrid w:val="0"/>
        </w:rPr>
        <w:t>GNSS-AcquisitionAssistance</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cquisitionAssistance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SignalID-Req</w:t>
      </w:r>
      <w:r w:rsidRPr="009F32C9">
        <w:tab/>
      </w:r>
      <w:r w:rsidRPr="009F32C9">
        <w:tab/>
        <w:t>GNSS-SignalID,</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cquisitionAssistance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ignalID-Req</w:t>
            </w:r>
          </w:p>
          <w:p w:rsidR="002B1632" w:rsidRPr="009F32C9" w:rsidRDefault="002B1632" w:rsidP="002D60CB">
            <w:pPr>
              <w:pStyle w:val="TAL"/>
              <w:keepNext w:val="0"/>
              <w:keepLines w:val="0"/>
              <w:widowControl w:val="0"/>
            </w:pPr>
            <w:r w:rsidRPr="009F32C9">
              <w:t xml:space="preserve">This field specifies the GNSS signal type for which </w:t>
            </w:r>
            <w:r w:rsidRPr="009F32C9">
              <w:rPr>
                <w:i/>
                <w:snapToGrid w:val="0"/>
              </w:rPr>
              <w:t xml:space="preserve">GNSSAcquisitionAssistance </w:t>
            </w:r>
            <w:r w:rsidRPr="009F32C9">
              <w:rPr>
                <w:snapToGrid w:val="0"/>
              </w:rPr>
              <w:t>is requested.</w:t>
            </w:r>
          </w:p>
        </w:tc>
      </w:tr>
    </w:tbl>
    <w:p w:rsidR="002B1632" w:rsidRPr="009F32C9" w:rsidRDefault="002B1632" w:rsidP="002D60CB"/>
    <w:p w:rsidR="002B1632" w:rsidRPr="009F32C9" w:rsidRDefault="002B1632" w:rsidP="002D60CB">
      <w:pPr>
        <w:pStyle w:val="Heading4"/>
        <w:rPr>
          <w:i/>
          <w:snapToGrid w:val="0"/>
        </w:rPr>
      </w:pPr>
      <w:bookmarkStart w:id="7726" w:name="_Toc27765298"/>
      <w:r w:rsidRPr="009F32C9">
        <w:t>–</w:t>
      </w:r>
      <w:r w:rsidRPr="009F32C9">
        <w:tab/>
      </w:r>
      <w:r w:rsidRPr="009F32C9">
        <w:rPr>
          <w:i/>
          <w:snapToGrid w:val="0"/>
        </w:rPr>
        <w:t>GNSS-AlmanacReq</w:t>
      </w:r>
      <w:bookmarkEnd w:id="7726"/>
    </w:p>
    <w:p w:rsidR="002B1632" w:rsidRPr="009F32C9" w:rsidRDefault="002B1632" w:rsidP="002D60CB">
      <w:pPr>
        <w:keepLines/>
      </w:pPr>
      <w:r w:rsidRPr="009F32C9">
        <w:t xml:space="preserve">The IE </w:t>
      </w:r>
      <w:r w:rsidRPr="009F32C9">
        <w:rPr>
          <w:i/>
          <w:snapToGrid w:val="0"/>
        </w:rPr>
        <w:t>GNSS-AlmanacReq</w:t>
      </w:r>
      <w:r w:rsidRPr="009F32C9">
        <w:rPr>
          <w:i/>
          <w:noProof/>
        </w:rPr>
        <w:t xml:space="preserve"> </w:t>
      </w:r>
      <w:r w:rsidRPr="009F32C9">
        <w:rPr>
          <w:noProof/>
        </w:rPr>
        <w:t xml:space="preserve">is used by the target device to request the </w:t>
      </w:r>
      <w:r w:rsidRPr="009F32C9">
        <w:rPr>
          <w:i/>
          <w:snapToGrid w:val="0"/>
        </w:rPr>
        <w:t>GNSS-Almanac</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AlmanacReq</w:t>
      </w:r>
      <w:r w:rsidRPr="009F32C9">
        <w:t xml:space="preserve"> ::= SEQUENCE {</w:t>
      </w:r>
    </w:p>
    <w:p w:rsidR="002B1632" w:rsidRPr="009F32C9" w:rsidRDefault="002B1632" w:rsidP="002D60CB">
      <w:pPr>
        <w:pStyle w:val="PL"/>
        <w:shd w:val="clear" w:color="auto" w:fill="E6E6E6"/>
      </w:pPr>
      <w:r w:rsidRPr="009F32C9">
        <w:tab/>
        <w:t>modelID</w:t>
      </w:r>
      <w:r w:rsidRPr="009F32C9">
        <w:tab/>
      </w:r>
      <w:r w:rsidRPr="009F32C9">
        <w:tab/>
      </w:r>
      <w:r w:rsidRPr="009F32C9">
        <w:tab/>
      </w:r>
      <w:r w:rsidRPr="009F32C9">
        <w:tab/>
        <w:t>INTEGER(1..8)</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lmanac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odelID</w:t>
            </w:r>
          </w:p>
          <w:p w:rsidR="002B1632" w:rsidRPr="009F32C9" w:rsidRDefault="002B1632" w:rsidP="002D60CB">
            <w:pPr>
              <w:pStyle w:val="TAL"/>
              <w:keepNext w:val="0"/>
              <w:keepLines w:val="0"/>
              <w:widowControl w:val="0"/>
            </w:pPr>
            <w:r w:rsidRPr="009F32C9">
              <w:t>This field specifies the Almanac Model ID requested. If this field is absent, the default interpretation as in the table GNSS-ID to modelID relation below applies.</w:t>
            </w:r>
          </w:p>
        </w:tc>
      </w:tr>
    </w:tbl>
    <w:p w:rsidR="002B1632" w:rsidRPr="009F32C9" w:rsidRDefault="002B1632" w:rsidP="002D60CB"/>
    <w:p w:rsidR="002B1632" w:rsidRPr="009F32C9" w:rsidRDefault="002B1632" w:rsidP="00C42F64">
      <w:pPr>
        <w:pStyle w:val="TH"/>
        <w:outlineLvl w:val="0"/>
      </w:pPr>
      <w:r w:rsidRPr="009F32C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6</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5</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7</w:t>
            </w:r>
          </w:p>
        </w:tc>
      </w:tr>
      <w:tr w:rsidR="009F32C9" w:rsidRPr="009F32C9" w:rsidTr="0040693E">
        <w:trPr>
          <w:jc w:val="center"/>
          <w:ins w:id="7727"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28" w:author="CR#0247r8" w:date="2020-04-07T01:37:00Z"/>
              </w:rPr>
            </w:pPr>
            <w:ins w:id="7729" w:author="CR#0247r8" w:date="2020-04-07T01:37: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30" w:author="CR#0247r8" w:date="2020-04-07T01:37:00Z"/>
              </w:rPr>
            </w:pPr>
            <w:ins w:id="7731" w:author="CR#0247r8" w:date="2020-04-07T01:37:00Z">
              <w:r w:rsidRPr="009F32C9">
                <w:t>8</w:t>
              </w:r>
            </w:ins>
          </w:p>
        </w:tc>
      </w:tr>
    </w:tbl>
    <w:p w:rsidR="002B1632" w:rsidRPr="009F32C9" w:rsidRDefault="002B1632" w:rsidP="002D60CB"/>
    <w:p w:rsidR="002B1632" w:rsidRPr="009F32C9" w:rsidRDefault="002B1632" w:rsidP="002D60CB">
      <w:pPr>
        <w:pStyle w:val="Heading4"/>
        <w:rPr>
          <w:i/>
          <w:snapToGrid w:val="0"/>
        </w:rPr>
      </w:pPr>
      <w:bookmarkStart w:id="7732" w:name="_Toc27765299"/>
      <w:r w:rsidRPr="009F32C9">
        <w:t>–</w:t>
      </w:r>
      <w:r w:rsidRPr="009F32C9">
        <w:tab/>
      </w:r>
      <w:r w:rsidRPr="009F32C9">
        <w:rPr>
          <w:i/>
          <w:snapToGrid w:val="0"/>
        </w:rPr>
        <w:t>GNSS-UTC-ModelReq</w:t>
      </w:r>
      <w:bookmarkEnd w:id="7732"/>
    </w:p>
    <w:p w:rsidR="002B1632" w:rsidRPr="009F32C9" w:rsidRDefault="002B1632" w:rsidP="002D60CB">
      <w:pPr>
        <w:keepLines/>
      </w:pPr>
      <w:r w:rsidRPr="009F32C9">
        <w:t xml:space="preserve">The IE </w:t>
      </w:r>
      <w:r w:rsidRPr="009F32C9">
        <w:rPr>
          <w:i/>
          <w:snapToGrid w:val="0"/>
        </w:rPr>
        <w:t>GNSS-UTC-ModelReq</w:t>
      </w:r>
      <w:r w:rsidRPr="009F32C9">
        <w:rPr>
          <w:i/>
          <w:noProof/>
        </w:rPr>
        <w:t xml:space="preserve"> </w:t>
      </w:r>
      <w:r w:rsidRPr="009F32C9">
        <w:rPr>
          <w:noProof/>
        </w:rPr>
        <w:t xml:space="preserve">is used by the target device to request the </w:t>
      </w:r>
      <w:r w:rsidRPr="009F32C9">
        <w:rPr>
          <w:i/>
          <w:snapToGrid w:val="0"/>
        </w:rPr>
        <w:t>GNSS-UTC-Model</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UTC-Model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modelID</w:t>
      </w:r>
      <w:r w:rsidRPr="009F32C9">
        <w:tab/>
      </w:r>
      <w:r w:rsidRPr="009F32C9">
        <w:tab/>
      </w:r>
      <w:r w:rsidRPr="009F32C9">
        <w:tab/>
      </w:r>
      <w:r w:rsidRPr="009F32C9">
        <w:tab/>
        <w:t>INTEGER(1..8)</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lastRenderedPageBreak/>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UTC-Model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odelID</w:t>
            </w:r>
          </w:p>
          <w:p w:rsidR="002B1632" w:rsidRPr="009F32C9" w:rsidRDefault="002B1632" w:rsidP="002D60CB">
            <w:pPr>
              <w:pStyle w:val="TAL"/>
              <w:keepNext w:val="0"/>
              <w:keepLines w:val="0"/>
              <w:widowControl w:val="0"/>
            </w:pPr>
            <w:r w:rsidRPr="009F32C9">
              <w:t xml:space="preserve">This field specifies the </w:t>
            </w:r>
            <w:r w:rsidRPr="009F32C9">
              <w:rPr>
                <w:i/>
                <w:snapToGrid w:val="0"/>
              </w:rPr>
              <w:t>GNSS-UTCModel</w:t>
            </w:r>
            <w:r w:rsidRPr="009F32C9">
              <w:t xml:space="preserve"> set requested. If this field is absent, the default interpretation as in the table GNSS-ID to modelID relation below applies.</w:t>
            </w:r>
          </w:p>
        </w:tc>
      </w:tr>
    </w:tbl>
    <w:p w:rsidR="002B1632" w:rsidRPr="009F32C9" w:rsidRDefault="002B1632" w:rsidP="002D60CB"/>
    <w:p w:rsidR="002B1632" w:rsidRPr="009F32C9" w:rsidRDefault="002B1632" w:rsidP="00C42F64">
      <w:pPr>
        <w:pStyle w:val="TH"/>
        <w:outlineLvl w:val="0"/>
      </w:pPr>
      <w:r w:rsidRPr="009F32C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4</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3</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5</w:t>
            </w:r>
          </w:p>
        </w:tc>
      </w:tr>
      <w:tr w:rsidR="009F32C9" w:rsidRPr="009F32C9" w:rsidTr="0040693E">
        <w:trPr>
          <w:jc w:val="center"/>
          <w:ins w:id="7733"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34" w:author="CR#0247r8" w:date="2020-04-07T01:37:00Z"/>
              </w:rPr>
            </w:pPr>
            <w:ins w:id="7735" w:author="CR#0247r8" w:date="2020-04-07T01:37: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736" w:author="CR#0247r8" w:date="2020-04-07T01:37:00Z"/>
              </w:rPr>
            </w:pPr>
            <w:ins w:id="7737" w:author="CR#0247r8" w:date="2020-04-07T01:37:00Z">
              <w:r w:rsidRPr="009F32C9">
                <w:t>2</w:t>
              </w:r>
            </w:ins>
          </w:p>
        </w:tc>
      </w:tr>
    </w:tbl>
    <w:p w:rsidR="002B1632" w:rsidRPr="009F32C9" w:rsidRDefault="002B1632" w:rsidP="002D60CB"/>
    <w:p w:rsidR="002B1632" w:rsidRPr="009F32C9" w:rsidRDefault="002B1632" w:rsidP="002D60CB">
      <w:pPr>
        <w:pStyle w:val="Heading4"/>
        <w:rPr>
          <w:i/>
          <w:snapToGrid w:val="0"/>
        </w:rPr>
      </w:pPr>
      <w:bookmarkStart w:id="7738" w:name="_Toc27765300"/>
      <w:r w:rsidRPr="009F32C9">
        <w:t>–</w:t>
      </w:r>
      <w:r w:rsidRPr="009F32C9">
        <w:tab/>
      </w:r>
      <w:r w:rsidRPr="009F32C9">
        <w:rPr>
          <w:i/>
          <w:snapToGrid w:val="0"/>
        </w:rPr>
        <w:t>GNSS-AuxiliaryInformationReq</w:t>
      </w:r>
      <w:bookmarkEnd w:id="7738"/>
    </w:p>
    <w:p w:rsidR="002B1632" w:rsidRPr="009F32C9" w:rsidRDefault="002B1632" w:rsidP="002D60CB">
      <w:pPr>
        <w:keepLines/>
      </w:pPr>
      <w:r w:rsidRPr="009F32C9">
        <w:t xml:space="preserve">The IE </w:t>
      </w:r>
      <w:r w:rsidRPr="009F32C9">
        <w:rPr>
          <w:i/>
          <w:snapToGrid w:val="0"/>
        </w:rPr>
        <w:t>GNSS-AuxiliaryInformationReq</w:t>
      </w:r>
      <w:r w:rsidRPr="009F32C9">
        <w:rPr>
          <w:i/>
          <w:noProof/>
        </w:rPr>
        <w:t xml:space="preserve"> </w:t>
      </w:r>
      <w:r w:rsidRPr="009F32C9">
        <w:rPr>
          <w:noProof/>
        </w:rPr>
        <w:t xml:space="preserve">is used by the target device to request the </w:t>
      </w:r>
      <w:r w:rsidRPr="009F32C9">
        <w:rPr>
          <w:i/>
          <w:snapToGrid w:val="0"/>
        </w:rPr>
        <w:t>GNSS-AuxiliaryInformation</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uxiliaryInformation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4317E4" w:rsidRPr="009F32C9" w:rsidRDefault="004317E4" w:rsidP="002D60CB">
      <w:pPr>
        <w:pStyle w:val="Heading4"/>
        <w:rPr>
          <w:i/>
          <w:snapToGrid w:val="0"/>
          <w:lang w:eastAsia="zh-CN"/>
        </w:rPr>
      </w:pPr>
      <w:bookmarkStart w:id="7739" w:name="_Toc27765301"/>
      <w:r w:rsidRPr="009F32C9">
        <w:t>–</w:t>
      </w:r>
      <w:r w:rsidRPr="009F32C9">
        <w:tab/>
      </w:r>
      <w:r w:rsidRPr="009F32C9">
        <w:rPr>
          <w:i/>
          <w:snapToGrid w:val="0"/>
          <w:lang w:eastAsia="zh-CN"/>
        </w:rPr>
        <w:t>BDS</w:t>
      </w:r>
      <w:r w:rsidRPr="009F32C9">
        <w:rPr>
          <w:i/>
          <w:snapToGrid w:val="0"/>
        </w:rPr>
        <w:t>-DifferentialCorrectionsReq</w:t>
      </w:r>
      <w:bookmarkEnd w:id="7739"/>
    </w:p>
    <w:p w:rsidR="004317E4" w:rsidRPr="009F32C9" w:rsidRDefault="004317E4" w:rsidP="002D60CB">
      <w:pPr>
        <w:keepLines/>
      </w:pPr>
      <w:r w:rsidRPr="009F32C9">
        <w:t xml:space="preserve">The IE </w:t>
      </w:r>
      <w:r w:rsidRPr="009F32C9">
        <w:rPr>
          <w:i/>
          <w:snapToGrid w:val="0"/>
          <w:lang w:eastAsia="zh-CN"/>
        </w:rPr>
        <w:t>BDS</w:t>
      </w:r>
      <w:r w:rsidRPr="009F32C9">
        <w:rPr>
          <w:i/>
          <w:snapToGrid w:val="0"/>
        </w:rPr>
        <w:t>-DifferentialCorrectionsReq</w:t>
      </w:r>
      <w:r w:rsidRPr="009F32C9">
        <w:rPr>
          <w:i/>
          <w:noProof/>
        </w:rPr>
        <w:t xml:space="preserve"> </w:t>
      </w:r>
      <w:r w:rsidRPr="009F32C9">
        <w:rPr>
          <w:noProof/>
        </w:rPr>
        <w:t xml:space="preserve">is used by the target device to request the </w:t>
      </w:r>
      <w:r w:rsidRPr="009F32C9">
        <w:rPr>
          <w:i/>
          <w:snapToGrid w:val="0"/>
          <w:lang w:eastAsia="zh-CN"/>
        </w:rPr>
        <w:t>BDS</w:t>
      </w:r>
      <w:r w:rsidRPr="009F32C9">
        <w:rPr>
          <w:i/>
          <w:snapToGrid w:val="0"/>
        </w:rPr>
        <w:t>-DifferentialCorrections</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4317E4" w:rsidRPr="009F32C9" w:rsidRDefault="004317E4" w:rsidP="002D60CB">
      <w:pPr>
        <w:pStyle w:val="PL"/>
        <w:shd w:val="clear" w:color="auto" w:fill="E6E6E6"/>
      </w:pPr>
      <w:r w:rsidRPr="009F32C9">
        <w:t>-- ASN1START</w:t>
      </w:r>
    </w:p>
    <w:p w:rsidR="004317E4" w:rsidRPr="009F32C9" w:rsidRDefault="004317E4" w:rsidP="002D60CB">
      <w:pPr>
        <w:pStyle w:val="PL"/>
        <w:shd w:val="clear" w:color="auto" w:fill="E6E6E6"/>
        <w:rPr>
          <w:snapToGrid w:val="0"/>
        </w:rPr>
      </w:pPr>
    </w:p>
    <w:p w:rsidR="004317E4" w:rsidRPr="009F32C9" w:rsidRDefault="004317E4" w:rsidP="002D60CB">
      <w:pPr>
        <w:pStyle w:val="PL"/>
        <w:shd w:val="clear" w:color="auto" w:fill="E6E6E6"/>
      </w:pPr>
      <w:r w:rsidRPr="009F32C9">
        <w:rPr>
          <w:snapToGrid w:val="0"/>
          <w:lang w:eastAsia="zh-CN"/>
        </w:rPr>
        <w:t>BDS</w:t>
      </w:r>
      <w:r w:rsidRPr="009F32C9">
        <w:rPr>
          <w:snapToGrid w:val="0"/>
        </w:rPr>
        <w:t>-DifferentialCorrectionsReq</w:t>
      </w:r>
      <w:r w:rsidRPr="009F32C9">
        <w:rPr>
          <w:snapToGrid w:val="0"/>
          <w:lang w:eastAsia="zh-CN"/>
        </w:rPr>
        <w:t>-r12</w:t>
      </w:r>
      <w:r w:rsidRPr="009F32C9">
        <w:t xml:space="preserve"> ::=</w:t>
      </w:r>
      <w:r w:rsidR="00354C05" w:rsidRPr="009F32C9">
        <w:tab/>
      </w:r>
      <w:r w:rsidRPr="009F32C9">
        <w:t>SEQUENCE {</w:t>
      </w:r>
    </w:p>
    <w:p w:rsidR="004317E4" w:rsidRPr="009F32C9" w:rsidRDefault="004317E4" w:rsidP="002D60CB">
      <w:pPr>
        <w:pStyle w:val="PL"/>
        <w:shd w:val="clear" w:color="auto" w:fill="E6E6E6"/>
        <w:rPr>
          <w:lang w:eastAsia="zh-CN"/>
        </w:rPr>
      </w:pPr>
      <w:r w:rsidRPr="009F32C9">
        <w:tab/>
        <w:t>d</w:t>
      </w:r>
      <w:r w:rsidRPr="009F32C9">
        <w:rPr>
          <w:lang w:eastAsia="zh-CN"/>
        </w:rPr>
        <w:t>gnss</w:t>
      </w:r>
      <w:r w:rsidRPr="009F32C9">
        <w:t>-SignalsReq</w:t>
      </w:r>
      <w:r w:rsidRPr="009F32C9">
        <w:tab/>
      </w:r>
      <w:r w:rsidRPr="009F32C9">
        <w:tab/>
      </w:r>
      <w:r w:rsidRPr="009F32C9">
        <w:tab/>
        <w:t>GNSS-SignalIDs</w:t>
      </w:r>
      <w:r w:rsidRPr="009F32C9">
        <w:rPr>
          <w:lang w:eastAsia="zh-CN"/>
        </w:rPr>
        <w:t>,</w:t>
      </w:r>
    </w:p>
    <w:p w:rsidR="004317E4" w:rsidRPr="009F32C9" w:rsidRDefault="004317E4" w:rsidP="002D60CB">
      <w:pPr>
        <w:pStyle w:val="PL"/>
        <w:shd w:val="clear" w:color="auto" w:fill="E6E6E6"/>
        <w:rPr>
          <w:lang w:eastAsia="zh-CN"/>
        </w:rPr>
      </w:pPr>
      <w:r w:rsidRPr="009F32C9">
        <w:rPr>
          <w:lang w:eastAsia="zh-CN"/>
        </w:rPr>
        <w:tab/>
      </w:r>
      <w:r w:rsidRPr="009F32C9">
        <w:t>...</w:t>
      </w:r>
    </w:p>
    <w:p w:rsidR="004317E4" w:rsidRPr="009F32C9" w:rsidRDefault="004317E4" w:rsidP="002D60CB">
      <w:pPr>
        <w:pStyle w:val="PL"/>
        <w:shd w:val="clear" w:color="auto" w:fill="E6E6E6"/>
      </w:pPr>
      <w:r w:rsidRPr="009F32C9">
        <w:t>}</w:t>
      </w:r>
    </w:p>
    <w:p w:rsidR="004317E4" w:rsidRPr="009F32C9" w:rsidRDefault="004317E4" w:rsidP="002D60CB">
      <w:pPr>
        <w:pStyle w:val="PL"/>
        <w:shd w:val="clear" w:color="auto" w:fill="E6E6E6"/>
      </w:pPr>
    </w:p>
    <w:p w:rsidR="004317E4" w:rsidRPr="009F32C9" w:rsidRDefault="004317E4" w:rsidP="002D60CB">
      <w:pPr>
        <w:pStyle w:val="PL"/>
        <w:shd w:val="clear" w:color="auto" w:fill="E6E6E6"/>
      </w:pPr>
      <w:r w:rsidRPr="009F32C9">
        <w:t>-- ASN1STOP</w:t>
      </w:r>
    </w:p>
    <w:p w:rsidR="004317E4" w:rsidRPr="009F32C9"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4317E4" w:rsidRPr="009F32C9" w:rsidRDefault="004317E4" w:rsidP="002D60CB">
            <w:pPr>
              <w:pStyle w:val="TAH"/>
              <w:keepNext w:val="0"/>
              <w:keepLines w:val="0"/>
              <w:widowControl w:val="0"/>
            </w:pPr>
            <w:r w:rsidRPr="009F32C9">
              <w:rPr>
                <w:i/>
                <w:snapToGrid w:val="0"/>
                <w:lang w:eastAsia="zh-CN"/>
              </w:rPr>
              <w:t>BDS</w:t>
            </w:r>
            <w:r w:rsidRPr="009F32C9">
              <w:rPr>
                <w:i/>
                <w:snapToGrid w:val="0"/>
              </w:rPr>
              <w:t>-DifferentialCorrectionsReq</w:t>
            </w:r>
            <w:r w:rsidRPr="009F32C9">
              <w:rPr>
                <w:i/>
                <w:iCs/>
                <w:snapToGrid w:val="0"/>
              </w:rPr>
              <w:t xml:space="preserve"> </w:t>
            </w:r>
            <w:r w:rsidRPr="009F32C9">
              <w:rPr>
                <w:iCs/>
                <w:noProof/>
              </w:rPr>
              <w:t>field descriptions</w:t>
            </w:r>
          </w:p>
        </w:tc>
      </w:tr>
      <w:tr w:rsidR="004317E4" w:rsidRPr="009F32C9" w:rsidTr="00B0152E">
        <w:trPr>
          <w:cantSplit/>
        </w:trPr>
        <w:tc>
          <w:tcPr>
            <w:tcW w:w="9639" w:type="dxa"/>
          </w:tcPr>
          <w:p w:rsidR="004317E4" w:rsidRPr="009F32C9" w:rsidRDefault="004317E4" w:rsidP="002D60CB">
            <w:pPr>
              <w:pStyle w:val="TAL"/>
              <w:keepNext w:val="0"/>
              <w:keepLines w:val="0"/>
              <w:widowControl w:val="0"/>
              <w:rPr>
                <w:b/>
                <w:i/>
              </w:rPr>
            </w:pPr>
            <w:r w:rsidRPr="009F32C9">
              <w:rPr>
                <w:b/>
                <w:i/>
                <w:lang w:eastAsia="zh-CN"/>
              </w:rPr>
              <w:t>dgnss</w:t>
            </w:r>
            <w:r w:rsidRPr="009F32C9">
              <w:rPr>
                <w:b/>
                <w:i/>
              </w:rPr>
              <w:t>-SignalsReq</w:t>
            </w:r>
          </w:p>
          <w:p w:rsidR="004317E4" w:rsidRPr="009F32C9" w:rsidRDefault="004317E4" w:rsidP="002D60CB">
            <w:pPr>
              <w:pStyle w:val="TAL"/>
              <w:keepNext w:val="0"/>
              <w:keepLines w:val="0"/>
              <w:widowControl w:val="0"/>
            </w:pPr>
            <w:r w:rsidRPr="009F32C9">
              <w:t xml:space="preserve">This field specifies the </w:t>
            </w:r>
            <w:r w:rsidRPr="009F32C9">
              <w:rPr>
                <w:lang w:eastAsia="zh-CN"/>
              </w:rPr>
              <w:t>BDS</w:t>
            </w:r>
            <w:r w:rsidRPr="009F32C9">
              <w:t xml:space="preserve"> Signal(s) for which the </w:t>
            </w:r>
            <w:r w:rsidRPr="009F32C9">
              <w:rPr>
                <w:i/>
                <w:snapToGrid w:val="0"/>
                <w:lang w:eastAsia="zh-CN"/>
              </w:rPr>
              <w:t>BDS</w:t>
            </w:r>
            <w:r w:rsidRPr="009F32C9">
              <w:rPr>
                <w:i/>
                <w:snapToGrid w:val="0"/>
              </w:rPr>
              <w:t xml:space="preserve">-DifferentialCorrections </w:t>
            </w:r>
            <w:r w:rsidRPr="009F32C9">
              <w:rPr>
                <w:snapToGrid w:val="0"/>
              </w:rPr>
              <w:t>are requested. A one</w:t>
            </w:r>
            <w:r w:rsidRPr="009F32C9">
              <w:rPr>
                <w:snapToGrid w:val="0"/>
              </w:rPr>
              <w:noBreakHyphen/>
              <w:t xml:space="preserve">value at a bit position means </w:t>
            </w:r>
            <w:r w:rsidRPr="009F32C9">
              <w:rPr>
                <w:snapToGrid w:val="0"/>
                <w:lang w:eastAsia="zh-CN"/>
              </w:rPr>
              <w:t>BDS</w:t>
            </w:r>
            <w:r w:rsidRPr="009F32C9">
              <w:rPr>
                <w:snapToGrid w:val="0"/>
              </w:rPr>
              <w:t xml:space="preserve"> </w:t>
            </w:r>
            <w:r w:rsidRPr="009F32C9">
              <w:rPr>
                <w:snapToGrid w:val="0"/>
                <w:lang w:eastAsia="zh-CN"/>
              </w:rPr>
              <w:t xml:space="preserve">differential </w:t>
            </w:r>
            <w:r w:rsidRPr="009F32C9">
              <w:rPr>
                <w:snapToGrid w:val="0"/>
              </w:rPr>
              <w:t>corrections for the specific signal are requested; a zero</w:t>
            </w:r>
            <w:r w:rsidRPr="009F32C9">
              <w:rPr>
                <w:snapToGrid w:val="0"/>
              </w:rPr>
              <w:noBreakHyphen/>
              <w:t xml:space="preserve">value means not requested. The target device shall set a maximum of three bits to value </w:t>
            </w:r>
            <w:r w:rsidR="00354C05" w:rsidRPr="009F32C9">
              <w:rPr>
                <w:snapToGrid w:val="0"/>
              </w:rPr>
              <w:t>'</w:t>
            </w:r>
            <w:r w:rsidRPr="009F32C9">
              <w:rPr>
                <w:snapToGrid w:val="0"/>
              </w:rPr>
              <w:t>one</w:t>
            </w:r>
            <w:r w:rsidR="00354C05" w:rsidRPr="009F32C9">
              <w:rPr>
                <w:snapToGrid w:val="0"/>
              </w:rPr>
              <w:t>'</w:t>
            </w:r>
            <w:r w:rsidRPr="009F32C9">
              <w:rPr>
                <w:snapToGrid w:val="0"/>
              </w:rPr>
              <w:t>.</w:t>
            </w:r>
            <w:ins w:id="7740" w:author="CR#0248r1" w:date="2020-04-07T02:36:00Z">
              <w:r w:rsidR="00D04D0A" w:rsidRPr="009F32C9">
                <w:rPr>
                  <w:snapToGrid w:val="0"/>
                  <w:lang w:eastAsia="zh-CN"/>
                </w:rPr>
                <w:t xml:space="preserve"> This only applies for the B1I signal.</w:t>
              </w:r>
            </w:ins>
          </w:p>
        </w:tc>
      </w:tr>
    </w:tbl>
    <w:p w:rsidR="004317E4" w:rsidRPr="009F32C9" w:rsidRDefault="004317E4" w:rsidP="002D60CB">
      <w:pPr>
        <w:rPr>
          <w:lang w:eastAsia="zh-CN"/>
        </w:rPr>
      </w:pPr>
    </w:p>
    <w:p w:rsidR="004317E4" w:rsidRPr="009F32C9" w:rsidRDefault="004317E4" w:rsidP="002D60CB">
      <w:pPr>
        <w:pStyle w:val="Heading4"/>
        <w:rPr>
          <w:i/>
          <w:snapToGrid w:val="0"/>
        </w:rPr>
      </w:pPr>
      <w:bookmarkStart w:id="7741" w:name="_Toc27765302"/>
      <w:r w:rsidRPr="009F32C9">
        <w:t>–</w:t>
      </w:r>
      <w:r w:rsidRPr="009F32C9">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Req</w:t>
      </w:r>
      <w:bookmarkEnd w:id="7741"/>
    </w:p>
    <w:p w:rsidR="004317E4" w:rsidRPr="009F32C9" w:rsidRDefault="004317E4" w:rsidP="002D60CB">
      <w:pPr>
        <w:keepLines/>
      </w:pPr>
      <w:r w:rsidRPr="009F32C9">
        <w:t xml:space="preserve">The IE </w:t>
      </w:r>
      <w:r w:rsidRPr="009F32C9">
        <w:rPr>
          <w:i/>
          <w:snapToGrid w:val="0"/>
          <w:lang w:eastAsia="zh-CN"/>
        </w:rPr>
        <w:t>BDS</w:t>
      </w:r>
      <w:r w:rsidRPr="009F32C9">
        <w:rPr>
          <w:i/>
          <w:snapToGrid w:val="0"/>
        </w:rPr>
        <w:t>-</w:t>
      </w:r>
      <w:r w:rsidRPr="009F32C9">
        <w:rPr>
          <w:i/>
          <w:snapToGrid w:val="0"/>
          <w:lang w:eastAsia="zh-CN"/>
        </w:rPr>
        <w:t>GridModelReq</w:t>
      </w:r>
      <w:r w:rsidRPr="009F32C9">
        <w:rPr>
          <w:i/>
          <w:noProof/>
        </w:rPr>
        <w:t xml:space="preserve"> </w:t>
      </w:r>
      <w:r w:rsidRPr="009F32C9">
        <w:rPr>
          <w:noProof/>
        </w:rPr>
        <w:t xml:space="preserve">is used by the target device to request the </w:t>
      </w:r>
      <w:r w:rsidRPr="009F32C9">
        <w:rPr>
          <w:i/>
          <w:snapToGrid w:val="0"/>
          <w:lang w:eastAsia="zh-CN"/>
        </w:rPr>
        <w:t>BDS-GridModel</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4317E4" w:rsidRPr="009F32C9" w:rsidRDefault="004317E4" w:rsidP="002D60CB">
      <w:pPr>
        <w:pStyle w:val="PL"/>
        <w:shd w:val="clear" w:color="auto" w:fill="E6E6E6"/>
      </w:pPr>
      <w:r w:rsidRPr="009F32C9">
        <w:t>-- ASN1START</w:t>
      </w:r>
    </w:p>
    <w:p w:rsidR="004317E4" w:rsidRPr="009F32C9" w:rsidRDefault="004317E4" w:rsidP="002D60CB">
      <w:pPr>
        <w:pStyle w:val="PL"/>
        <w:shd w:val="clear" w:color="auto" w:fill="E6E6E6"/>
        <w:rPr>
          <w:snapToGrid w:val="0"/>
        </w:rPr>
      </w:pPr>
    </w:p>
    <w:p w:rsidR="004317E4" w:rsidRPr="009F32C9" w:rsidRDefault="004317E4" w:rsidP="002D60CB">
      <w:pPr>
        <w:pStyle w:val="PL"/>
        <w:shd w:val="clear" w:color="auto" w:fill="E6E6E6"/>
        <w:rPr>
          <w:snapToGrid w:val="0"/>
          <w:lang w:eastAsia="zh-CN"/>
        </w:rPr>
      </w:pPr>
      <w:r w:rsidRPr="009F32C9">
        <w:rPr>
          <w:snapToGrid w:val="0"/>
          <w:lang w:eastAsia="zh-CN"/>
        </w:rPr>
        <w:t>BDS-GridModelReq-r12 ::=</w:t>
      </w:r>
      <w:r w:rsidR="00354C05" w:rsidRPr="009F32C9">
        <w:rPr>
          <w:snapToGrid w:val="0"/>
          <w:lang w:eastAsia="zh-CN"/>
        </w:rPr>
        <w:tab/>
      </w:r>
      <w:r w:rsidRPr="009F32C9">
        <w:rPr>
          <w:snapToGrid w:val="0"/>
          <w:lang w:eastAsia="zh-CN"/>
        </w:rPr>
        <w:t>SEQUENCE {</w:t>
      </w:r>
    </w:p>
    <w:p w:rsidR="004317E4" w:rsidRPr="009F32C9" w:rsidRDefault="004317E4" w:rsidP="002D60CB">
      <w:pPr>
        <w:pStyle w:val="PL"/>
        <w:shd w:val="clear" w:color="auto" w:fill="E6E6E6"/>
      </w:pPr>
      <w:r w:rsidRPr="009F32C9">
        <w:tab/>
        <w:t>...</w:t>
      </w:r>
    </w:p>
    <w:p w:rsidR="004317E4" w:rsidRPr="009F32C9" w:rsidRDefault="004317E4" w:rsidP="002D60CB">
      <w:pPr>
        <w:pStyle w:val="PL"/>
        <w:shd w:val="clear" w:color="auto" w:fill="E6E6E6"/>
      </w:pPr>
      <w:r w:rsidRPr="009F32C9">
        <w:lastRenderedPageBreak/>
        <w:t>}</w:t>
      </w:r>
    </w:p>
    <w:p w:rsidR="004317E4" w:rsidRPr="009F32C9" w:rsidRDefault="004317E4" w:rsidP="002D60CB">
      <w:pPr>
        <w:pStyle w:val="PL"/>
        <w:shd w:val="clear" w:color="auto" w:fill="E6E6E6"/>
      </w:pPr>
    </w:p>
    <w:p w:rsidR="004317E4" w:rsidRPr="009F32C9" w:rsidRDefault="004317E4" w:rsidP="002D60CB">
      <w:pPr>
        <w:pStyle w:val="PL"/>
        <w:shd w:val="clear" w:color="auto" w:fill="E6E6E6"/>
      </w:pPr>
      <w:r w:rsidRPr="009F32C9">
        <w:t>-- ASN1STOP</w:t>
      </w:r>
    </w:p>
    <w:p w:rsidR="00AB5EC6" w:rsidRPr="009F32C9" w:rsidRDefault="00AB5EC6" w:rsidP="00AB5EC6"/>
    <w:p w:rsidR="00AB5EC6" w:rsidRPr="009F32C9" w:rsidRDefault="00AB5EC6" w:rsidP="00AB5EC6">
      <w:pPr>
        <w:pStyle w:val="Heading4"/>
        <w:rPr>
          <w:i/>
          <w:snapToGrid w:val="0"/>
        </w:rPr>
      </w:pPr>
      <w:bookmarkStart w:id="7742" w:name="_Toc27765303"/>
      <w:r w:rsidRPr="009F32C9">
        <w:rPr>
          <w:i/>
        </w:rPr>
        <w:t>–</w:t>
      </w:r>
      <w:r w:rsidRPr="009F32C9">
        <w:rPr>
          <w:i/>
        </w:rPr>
        <w:tab/>
      </w:r>
      <w:r w:rsidRPr="009F32C9">
        <w:rPr>
          <w:i/>
          <w:snapToGrid w:val="0"/>
          <w:lang w:eastAsia="zh-CN"/>
        </w:rPr>
        <w:t>GNSS-RTK-ObservationsReq</w:t>
      </w:r>
      <w:bookmarkEnd w:id="7742"/>
    </w:p>
    <w:p w:rsidR="00AB5EC6" w:rsidRPr="009F32C9" w:rsidRDefault="00AB5EC6" w:rsidP="00AB5EC6">
      <w:pPr>
        <w:keepLines/>
      </w:pPr>
      <w:r w:rsidRPr="009F32C9">
        <w:t xml:space="preserve">The IE </w:t>
      </w:r>
      <w:r w:rsidRPr="009F32C9">
        <w:rPr>
          <w:i/>
          <w:snapToGrid w:val="0"/>
          <w:lang w:eastAsia="zh-CN"/>
        </w:rPr>
        <w:t xml:space="preserve">GNSS-RTK-ObservationsReq </w:t>
      </w:r>
      <w:r w:rsidRPr="009F32C9">
        <w:rPr>
          <w:noProof/>
        </w:rPr>
        <w:t xml:space="preserve">is used by the target device to request the </w:t>
      </w:r>
      <w:r w:rsidRPr="009F32C9">
        <w:rPr>
          <w:i/>
          <w:snapToGrid w:val="0"/>
          <w:lang w:eastAsia="zh-CN"/>
        </w:rPr>
        <w:t xml:space="preserve">GNSS-RTK-Observa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GNSS-RTK-ObservationsReq-r15</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rPr>
          <w:snapToGrid w:val="0"/>
          <w:lang w:eastAsia="zh-CN"/>
        </w:rPr>
      </w:pPr>
      <w:r w:rsidRPr="009F32C9">
        <w:rPr>
          <w:snapToGrid w:val="0"/>
          <w:lang w:eastAsia="zh-CN"/>
        </w:rPr>
        <w:tab/>
        <w:t>gnss-RTK-SignalsReq-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ignalIDs,</w:t>
      </w:r>
    </w:p>
    <w:p w:rsidR="00AB5EC6" w:rsidRPr="009F32C9" w:rsidRDefault="00AB5EC6" w:rsidP="00AB5EC6">
      <w:pPr>
        <w:pStyle w:val="PL"/>
        <w:shd w:val="clear" w:color="auto" w:fill="E6E6E6"/>
        <w:rPr>
          <w:snapToGrid w:val="0"/>
          <w:lang w:eastAsia="zh-CN"/>
        </w:rPr>
      </w:pPr>
      <w:r w:rsidRPr="009F32C9">
        <w:rPr>
          <w:snapToGrid w:val="0"/>
          <w:lang w:eastAsia="zh-CN"/>
        </w:rPr>
        <w:tab/>
        <w:t>gnss-RTK-Integer-ms-Req-r15</w:t>
      </w:r>
      <w:r w:rsidRPr="009F32C9">
        <w:rPr>
          <w:snapToGrid w:val="0"/>
          <w:lang w:eastAsia="zh-CN"/>
        </w:rPr>
        <w:tab/>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rPr>
          <w:snapToGrid w:val="0"/>
          <w:lang w:eastAsia="zh-CN"/>
        </w:rPr>
      </w:pPr>
      <w:r w:rsidRPr="009F32C9">
        <w:rPr>
          <w:snapToGrid w:val="0"/>
          <w:lang w:eastAsia="zh-CN"/>
        </w:rPr>
        <w:tab/>
        <w:t>gnss-RTK-PhaseRangeRateReq-r15</w:t>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rPr>
          <w:snapToGrid w:val="0"/>
          <w:lang w:eastAsia="zh-CN"/>
        </w:rPr>
      </w:pPr>
      <w:r w:rsidRPr="009F32C9">
        <w:rPr>
          <w:snapToGrid w:val="0"/>
          <w:lang w:eastAsia="zh-CN"/>
        </w:rPr>
        <w:tab/>
      </w:r>
      <w:bookmarkStart w:id="7743" w:name="_Hlk499264629"/>
      <w:r w:rsidRPr="009F32C9">
        <w:rPr>
          <w:snapToGrid w:val="0"/>
          <w:lang w:eastAsia="zh-CN"/>
        </w:rPr>
        <w:t>gnss-RTK-CNR-Req</w:t>
      </w:r>
      <w:bookmarkEnd w:id="7743"/>
      <w:r w:rsidRPr="009F32C9">
        <w:rPr>
          <w:snapToGrid w:val="0"/>
          <w:lang w:eastAsia="zh-CN"/>
        </w:rPr>
        <w:t>-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
            </w:pPr>
            <w:r w:rsidRPr="009F32C9">
              <w:rPr>
                <w:i/>
                <w:snapToGrid w:val="0"/>
                <w:lang w:eastAsia="zh-CN"/>
              </w:rPr>
              <w:t xml:space="preserve">GNSS-RTK-ObservationsReq </w:t>
            </w:r>
            <w:r w:rsidRPr="009F32C9">
              <w:rPr>
                <w:iCs/>
                <w:noProof/>
              </w:rPr>
              <w:t>field descriptions</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SignalsReq</w:t>
            </w:r>
          </w:p>
          <w:p w:rsidR="00AB5EC6" w:rsidRPr="009F32C9" w:rsidRDefault="00AB5EC6" w:rsidP="00AB5EC6">
            <w:pPr>
              <w:pStyle w:val="TAL"/>
            </w:pPr>
            <w:r w:rsidRPr="009F32C9">
              <w:t xml:space="preserve">This field specifies the </w:t>
            </w:r>
            <w:r w:rsidRPr="009F32C9">
              <w:rPr>
                <w:lang w:eastAsia="zh-CN"/>
              </w:rPr>
              <w:t>GNSS</w:t>
            </w:r>
            <w:r w:rsidRPr="009F32C9">
              <w:t xml:space="preserve"> Signal(s) for which the </w:t>
            </w:r>
            <w:r w:rsidRPr="009F32C9">
              <w:rPr>
                <w:i/>
                <w:snapToGrid w:val="0"/>
                <w:lang w:eastAsia="zh-CN"/>
              </w:rPr>
              <w:t>GNSS-RTK-Observations</w:t>
            </w:r>
            <w:r w:rsidRPr="009F32C9">
              <w:rPr>
                <w:snapToGrid w:val="0"/>
                <w:lang w:eastAsia="zh-CN"/>
              </w:rPr>
              <w:t xml:space="preserve"> </w:t>
            </w:r>
            <w:r w:rsidRPr="009F32C9">
              <w:rPr>
                <w:snapToGrid w:val="0"/>
              </w:rPr>
              <w:t>are requested. A one</w:t>
            </w:r>
            <w:r w:rsidRPr="009F32C9">
              <w:rPr>
                <w:snapToGrid w:val="0"/>
              </w:rPr>
              <w:noBreakHyphen/>
              <w:t xml:space="preserve">value at a bit position means </w:t>
            </w:r>
            <w:r w:rsidRPr="009F32C9">
              <w:rPr>
                <w:snapToGrid w:val="0"/>
                <w:lang w:eastAsia="zh-CN"/>
              </w:rPr>
              <w:t>RTK observations</w:t>
            </w:r>
            <w:r w:rsidRPr="009F32C9">
              <w:rPr>
                <w:snapToGrid w:val="0"/>
              </w:rPr>
              <w:t xml:space="preserve"> for the specific signal are requested; a zero</w:t>
            </w:r>
            <w:r w:rsidRPr="009F32C9">
              <w:rPr>
                <w:snapToGrid w:val="0"/>
              </w:rPr>
              <w:noBreakHyphen/>
              <w:t xml:space="preserve">value means not requested. </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Integer-ms-Req</w:t>
            </w:r>
          </w:p>
          <w:p w:rsidR="00AB5EC6" w:rsidRPr="009F32C9" w:rsidRDefault="00AB5EC6" w:rsidP="00AB5EC6">
            <w:pPr>
              <w:pStyle w:val="TAL"/>
              <w:rPr>
                <w:lang w:eastAsia="zh-CN"/>
              </w:rPr>
            </w:pPr>
            <w:r w:rsidRPr="009F32C9">
              <w:rPr>
                <w:lang w:eastAsia="zh-CN"/>
              </w:rPr>
              <w:t>This field specifies whether the integer-ms is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PhaseRangeRateReq</w:t>
            </w:r>
          </w:p>
          <w:p w:rsidR="00AB5EC6" w:rsidRPr="009F32C9" w:rsidRDefault="00AB5EC6" w:rsidP="00AB5EC6">
            <w:pPr>
              <w:pStyle w:val="TAL"/>
              <w:rPr>
                <w:lang w:eastAsia="zh-CN"/>
              </w:rPr>
            </w:pPr>
            <w:r w:rsidRPr="009F32C9">
              <w:rPr>
                <w:lang w:eastAsia="zh-CN"/>
              </w:rPr>
              <w:t xml:space="preserve">This field specifies whether the </w:t>
            </w:r>
            <w:r w:rsidRPr="009F32C9">
              <w:rPr>
                <w:i/>
                <w:lang w:eastAsia="zh-CN"/>
              </w:rPr>
              <w:t>rough-phase-range-rate</w:t>
            </w:r>
            <w:r w:rsidRPr="009F32C9">
              <w:rPr>
                <w:lang w:eastAsia="zh-CN"/>
              </w:rPr>
              <w:t xml:space="preserve"> and </w:t>
            </w:r>
            <w:r w:rsidRPr="009F32C9">
              <w:rPr>
                <w:i/>
                <w:lang w:eastAsia="zh-CN"/>
              </w:rPr>
              <w:t>fine-PhaseRangeRate</w:t>
            </w:r>
            <w:r w:rsidRPr="009F32C9">
              <w:rPr>
                <w:lang w:eastAsia="zh-CN"/>
              </w:rPr>
              <w:t xml:space="preserve"> are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CNR-Req</w:t>
            </w:r>
          </w:p>
          <w:p w:rsidR="00AB5EC6" w:rsidRPr="009F32C9" w:rsidRDefault="00AB5EC6" w:rsidP="00AB5EC6">
            <w:pPr>
              <w:pStyle w:val="TAL"/>
              <w:rPr>
                <w:lang w:eastAsia="zh-CN"/>
              </w:rPr>
            </w:pPr>
            <w:r w:rsidRPr="009F32C9">
              <w:rPr>
                <w:lang w:eastAsia="zh-CN"/>
              </w:rPr>
              <w:t xml:space="preserve">This field specifies whether the </w:t>
            </w:r>
            <w:r w:rsidRPr="009F32C9">
              <w:rPr>
                <w:i/>
                <w:lang w:eastAsia="zh-CN"/>
              </w:rPr>
              <w:t>carrier-to-noise-ratio</w:t>
            </w:r>
            <w:r w:rsidRPr="009F32C9">
              <w:rPr>
                <w:lang w:eastAsia="zh-CN"/>
              </w:rPr>
              <w:t xml:space="preserve"> is requested or not. TRUE means requested.</w:t>
            </w:r>
          </w:p>
        </w:tc>
      </w:tr>
      <w:tr w:rsidR="00AB5EC6"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stationID</w:t>
            </w:r>
          </w:p>
          <w:p w:rsidR="00AB5EC6" w:rsidRPr="009F32C9" w:rsidRDefault="00AB5EC6" w:rsidP="00AB5EC6">
            <w:pPr>
              <w:pStyle w:val="TAL"/>
              <w:rPr>
                <w:lang w:eastAsia="zh-CN"/>
              </w:rPr>
            </w:pPr>
            <w:r w:rsidRPr="009F32C9">
              <w:rPr>
                <w:lang w:eastAsia="zh-CN"/>
              </w:rPr>
              <w:t xml:space="preserve">This field specifies the Station ID for which the </w:t>
            </w:r>
            <w:r w:rsidRPr="009F32C9">
              <w:rPr>
                <w:snapToGrid w:val="0"/>
                <w:lang w:eastAsia="zh-CN"/>
              </w:rPr>
              <w:t xml:space="preserve">GNSS-RTK-Observations </w:t>
            </w:r>
            <w:r w:rsidRPr="009F32C9">
              <w:rPr>
                <w:snapToGrid w:val="0"/>
              </w:rPr>
              <w:t xml:space="preserve">are requested. </w:t>
            </w:r>
          </w:p>
        </w:tc>
      </w:tr>
    </w:tbl>
    <w:p w:rsidR="00AB5EC6" w:rsidRPr="009F32C9" w:rsidRDefault="00AB5EC6" w:rsidP="00AB5EC6"/>
    <w:p w:rsidR="00AB5EC6" w:rsidRPr="009F32C9" w:rsidRDefault="00AB5EC6" w:rsidP="00AB5EC6">
      <w:pPr>
        <w:pStyle w:val="Heading4"/>
        <w:rPr>
          <w:i/>
          <w:snapToGrid w:val="0"/>
        </w:rPr>
      </w:pPr>
      <w:bookmarkStart w:id="7744" w:name="_Toc27765304"/>
      <w:r w:rsidRPr="009F32C9">
        <w:rPr>
          <w:i/>
        </w:rPr>
        <w:t>–</w:t>
      </w:r>
      <w:r w:rsidRPr="009F32C9">
        <w:rPr>
          <w:i/>
        </w:rPr>
        <w:tab/>
      </w:r>
      <w:r w:rsidRPr="009F32C9">
        <w:rPr>
          <w:i/>
          <w:snapToGrid w:val="0"/>
          <w:lang w:eastAsia="zh-CN"/>
        </w:rPr>
        <w:t>GLO-RTK-BiasInformationReq</w:t>
      </w:r>
      <w:bookmarkEnd w:id="7744"/>
    </w:p>
    <w:p w:rsidR="00AB5EC6" w:rsidRPr="009F32C9" w:rsidRDefault="00AB5EC6" w:rsidP="00AB5EC6">
      <w:pPr>
        <w:keepLines/>
      </w:pPr>
      <w:r w:rsidRPr="009F32C9">
        <w:t xml:space="preserve">The IE </w:t>
      </w:r>
      <w:r w:rsidRPr="009F32C9">
        <w:rPr>
          <w:i/>
          <w:snapToGrid w:val="0"/>
          <w:lang w:eastAsia="zh-CN"/>
        </w:rPr>
        <w:t xml:space="preserve">GLO-RTK-BiasInformationReq </w:t>
      </w:r>
      <w:r w:rsidRPr="009F32C9">
        <w:rPr>
          <w:noProof/>
        </w:rPr>
        <w:t xml:space="preserve">is used by the target device to request the </w:t>
      </w:r>
      <w:r w:rsidRPr="009F32C9">
        <w:rPr>
          <w:i/>
          <w:snapToGrid w:val="0"/>
          <w:lang w:eastAsia="zh-CN"/>
        </w:rPr>
        <w:t xml:space="preserve">GLO-RTK-BiasInformation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 xml:space="preserve">GLO-RTK-BiasInformationReq-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
            </w:pPr>
            <w:r w:rsidRPr="009F32C9">
              <w:rPr>
                <w:i/>
                <w:snapToGrid w:val="0"/>
                <w:lang w:eastAsia="zh-CN"/>
              </w:rPr>
              <w:t xml:space="preserve">GLO-RTK-BiasInformationReq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stationID</w:t>
            </w:r>
          </w:p>
          <w:p w:rsidR="00AB5EC6" w:rsidRPr="009F32C9" w:rsidRDefault="00AB5EC6" w:rsidP="00AB5EC6">
            <w:pPr>
              <w:pStyle w:val="TAL"/>
              <w:rPr>
                <w:lang w:eastAsia="zh-CN"/>
              </w:rPr>
            </w:pPr>
            <w:r w:rsidRPr="009F32C9">
              <w:rPr>
                <w:lang w:eastAsia="zh-CN"/>
              </w:rPr>
              <w:t xml:space="preserve">This field specifies the Station ID for which the </w:t>
            </w:r>
            <w:r w:rsidRPr="009F32C9">
              <w:rPr>
                <w:i/>
                <w:snapToGrid w:val="0"/>
                <w:lang w:eastAsia="zh-CN"/>
              </w:rPr>
              <w:t>GLO-RTK-BiasInformation</w:t>
            </w:r>
            <w:r w:rsidRPr="009F32C9">
              <w:rPr>
                <w:snapToGrid w:val="0"/>
                <w:lang w:eastAsia="zh-CN"/>
              </w:rPr>
              <w:t xml:space="preserve"> </w:t>
            </w:r>
            <w:r w:rsidRPr="009F32C9">
              <w:rPr>
                <w:snapToGrid w:val="0"/>
              </w:rPr>
              <w:t xml:space="preserve">is requested. </w:t>
            </w:r>
          </w:p>
        </w:tc>
      </w:tr>
    </w:tbl>
    <w:p w:rsidR="00AB5EC6" w:rsidRPr="009F32C9" w:rsidRDefault="00AB5EC6" w:rsidP="00AB5EC6"/>
    <w:p w:rsidR="00AB5EC6" w:rsidRPr="009F32C9" w:rsidRDefault="00AB5EC6" w:rsidP="00AB5EC6">
      <w:pPr>
        <w:pStyle w:val="Heading4"/>
        <w:rPr>
          <w:i/>
          <w:snapToGrid w:val="0"/>
        </w:rPr>
      </w:pPr>
      <w:bookmarkStart w:id="7745" w:name="_Toc27765305"/>
      <w:r w:rsidRPr="009F32C9">
        <w:rPr>
          <w:i/>
        </w:rPr>
        <w:t>–</w:t>
      </w:r>
      <w:r w:rsidRPr="009F32C9">
        <w:rPr>
          <w:i/>
        </w:rPr>
        <w:tab/>
      </w:r>
      <w:r w:rsidRPr="009F32C9">
        <w:rPr>
          <w:i/>
          <w:snapToGrid w:val="0"/>
          <w:lang w:eastAsia="zh-CN"/>
        </w:rPr>
        <w:t>GNSS-RTK-MAC-CorrectionDifferencesReq</w:t>
      </w:r>
      <w:bookmarkEnd w:id="7745"/>
    </w:p>
    <w:p w:rsidR="00AB5EC6" w:rsidRPr="009F32C9" w:rsidRDefault="00AB5EC6" w:rsidP="00AB5EC6">
      <w:pPr>
        <w:keepLines/>
      </w:pPr>
      <w:r w:rsidRPr="009F32C9">
        <w:t xml:space="preserve">The IE </w:t>
      </w:r>
      <w:r w:rsidRPr="009F32C9">
        <w:rPr>
          <w:i/>
          <w:snapToGrid w:val="0"/>
          <w:lang w:eastAsia="zh-CN"/>
        </w:rPr>
        <w:t xml:space="preserve">GNSS-RTK-MAC-CorrectionDifferencesReq </w:t>
      </w:r>
      <w:r w:rsidRPr="009F32C9">
        <w:rPr>
          <w:noProof/>
        </w:rPr>
        <w:t xml:space="preserve">is used by the target device to request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 xml:space="preserve">CorrectionDifference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 xml:space="preserve">GNSS-RTK-MAC-CorrectionDifferencesReq-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rPr>
          <w:snapToGrid w:val="0"/>
          <w:lang w:eastAsia="zh-CN"/>
        </w:rPr>
      </w:pPr>
      <w:r w:rsidRPr="009F32C9">
        <w:rPr>
          <w:snapToGrid w:val="0"/>
          <w:lang w:eastAsia="zh-CN"/>
        </w:rPr>
        <w:tab/>
        <w:t>master-ReferenceStationID-r15</w:t>
      </w:r>
      <w:r w:rsidRPr="009F32C9">
        <w:rPr>
          <w:snapToGrid w:val="0"/>
          <w:lang w:eastAsia="zh-CN"/>
        </w:rPr>
        <w:tab/>
      </w:r>
      <w:r w:rsidRPr="009F32C9">
        <w:rPr>
          <w:snapToGrid w:val="0"/>
          <w:lang w:eastAsia="zh-CN"/>
        </w:rPr>
        <w:tab/>
        <w:t>GNSS-ReferenceStationID-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AB5EC6" w:rsidRPr="009F32C9" w:rsidRDefault="00AB5EC6" w:rsidP="00AB5EC6">
      <w:pPr>
        <w:pStyle w:val="PL"/>
        <w:shd w:val="clear" w:color="auto" w:fill="E6E6E6"/>
      </w:pPr>
      <w:r w:rsidRPr="009F32C9">
        <w:tab/>
        <w:t>aux-ReferenceStationList-r15</w:t>
      </w:r>
      <w:r w:rsidRPr="009F32C9">
        <w:tab/>
      </w:r>
      <w:r w:rsidRPr="009F32C9">
        <w:tab/>
        <w:t>AUX-ReferenceStationList-r15</w:t>
      </w:r>
      <w:r w:rsidRPr="009F32C9">
        <w:tab/>
      </w:r>
      <w:r w:rsidRPr="009F32C9">
        <w:tab/>
      </w:r>
      <w:r w:rsidRPr="009F32C9">
        <w:tab/>
        <w:t>OPTIONAL,</w:t>
      </w:r>
    </w:p>
    <w:p w:rsidR="00AB5EC6" w:rsidRPr="009F32C9" w:rsidRDefault="00AB5EC6" w:rsidP="00AB5EC6">
      <w:pPr>
        <w:pStyle w:val="PL"/>
        <w:shd w:val="clear" w:color="auto" w:fill="E6E6E6"/>
        <w:rPr>
          <w:snapToGrid w:val="0"/>
          <w:lang w:eastAsia="zh-CN"/>
        </w:rPr>
      </w:pPr>
      <w:r w:rsidRPr="009F32C9">
        <w:lastRenderedPageBreak/>
        <w:tab/>
        <w:t>linkCombinations-PrefList-r15</w:t>
      </w:r>
      <w:r w:rsidRPr="009F32C9">
        <w:tab/>
      </w:r>
      <w:r w:rsidRPr="009F32C9">
        <w:tab/>
        <w:t>GNSS-Link-CombinationsList-r15</w:t>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rPr>
          <w:snapToGrid w:val="0"/>
          <w:lang w:eastAsia="zh-CN"/>
        </w:rPr>
      </w:pPr>
      <w:r w:rsidRPr="009F32C9">
        <w:t xml:space="preserve">AUX-ReferenceStationList-r15 ::= SEQUENCE (SIZE (1..32)) OF </w:t>
      </w:r>
      <w:r w:rsidRPr="009F32C9">
        <w:rPr>
          <w:snapToGrid w:val="0"/>
          <w:lang w:eastAsia="zh-CN"/>
        </w:rPr>
        <w:t>AUX-ReferenceStationID-Element-r15</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rPr>
          <w:snapToGrid w:val="0"/>
          <w:lang w:eastAsia="zh-CN"/>
        </w:rPr>
        <w:t>AUX-ReferenceStationID-Element-r15</w:t>
      </w:r>
      <w:r w:rsidRPr="009F32C9">
        <w:t xml:space="preserve"> ::= SEQUENCE {</w:t>
      </w:r>
    </w:p>
    <w:p w:rsidR="00AB5EC6" w:rsidRPr="009F32C9" w:rsidRDefault="00AB5EC6" w:rsidP="00AB5EC6">
      <w:pPr>
        <w:pStyle w:val="PL"/>
        <w:shd w:val="clear" w:color="auto" w:fill="E6E6E6"/>
      </w:pPr>
      <w:r w:rsidRPr="009F32C9">
        <w:tab/>
        <w:t>aux-stationID-r15</w:t>
      </w:r>
      <w:r w:rsidRPr="009F32C9">
        <w:tab/>
      </w:r>
      <w:r w:rsidRPr="009F32C9">
        <w:tab/>
        <w:t>GNSS-ReferenceStationID-r15,</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MAC-CorrectionDifference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bCs/>
                <w:i/>
                <w:snapToGrid w:val="0"/>
              </w:rPr>
            </w:pPr>
            <w:r w:rsidRPr="009F32C9">
              <w:rPr>
                <w:b/>
                <w:bCs/>
                <w:i/>
                <w:snapToGrid w:val="0"/>
              </w:rPr>
              <w:t>master-ReferenceStationID, aux-ReferenceStationList</w:t>
            </w:r>
          </w:p>
          <w:p w:rsidR="00AB5EC6" w:rsidRPr="009F32C9" w:rsidRDefault="00AB5EC6" w:rsidP="00790F5E">
            <w:pPr>
              <w:pStyle w:val="TAL"/>
            </w:pPr>
            <w:r w:rsidRPr="009F32C9">
              <w:rPr>
                <w:snapToGrid w:val="0"/>
              </w:rPr>
              <w:t xml:space="preserve">These fields specify the Master and Auxiliary Reference Station IDs for which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CorrectionDifferences</w:t>
            </w:r>
            <w:r w:rsidRPr="009F32C9">
              <w:rPr>
                <w:snapToGrid w:val="0"/>
                <w:lang w:eastAsia="zh-CN"/>
              </w:rPr>
              <w:t xml:space="preserve"> </w:t>
            </w:r>
            <w:r w:rsidRPr="009F32C9">
              <w:rPr>
                <w:snapToGrid w:val="0"/>
              </w:rPr>
              <w:t xml:space="preserve">are requested. </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bCs/>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 xml:space="preserve">CorrectionDifference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Link-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746" w:name="_Toc27765306"/>
      <w:r w:rsidRPr="009F32C9">
        <w:rPr>
          <w:i/>
        </w:rPr>
        <w:t>–</w:t>
      </w:r>
      <w:r w:rsidRPr="009F32C9">
        <w:rPr>
          <w:i/>
        </w:rPr>
        <w:tab/>
      </w:r>
      <w:r w:rsidRPr="009F32C9">
        <w:rPr>
          <w:i/>
          <w:snapToGrid w:val="0"/>
          <w:lang w:eastAsia="zh-CN"/>
        </w:rPr>
        <w:t>GNSS-RTK-ResidualsReq</w:t>
      </w:r>
      <w:bookmarkEnd w:id="7746"/>
    </w:p>
    <w:p w:rsidR="00AB5EC6" w:rsidRPr="009F32C9" w:rsidRDefault="00AB5EC6" w:rsidP="00AB5EC6">
      <w:pPr>
        <w:keepLines/>
      </w:pPr>
      <w:r w:rsidRPr="009F32C9">
        <w:t xml:space="preserve">The IE </w:t>
      </w:r>
      <w:r w:rsidRPr="009F32C9">
        <w:rPr>
          <w:i/>
          <w:snapToGrid w:val="0"/>
          <w:lang w:eastAsia="zh-CN"/>
        </w:rPr>
        <w:t xml:space="preserve">GNSS-RTK-ResidualsReq </w:t>
      </w:r>
      <w:r w:rsidRPr="009F32C9">
        <w:rPr>
          <w:noProof/>
        </w:rPr>
        <w:t xml:space="preserve">is used by the target device to request the </w:t>
      </w:r>
      <w:r w:rsidRPr="009F32C9">
        <w:rPr>
          <w:i/>
          <w:snapToGrid w:val="0"/>
          <w:lang w:eastAsia="zh-CN"/>
        </w:rPr>
        <w:t xml:space="preserve">GNSS-RTK-Residual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RTK-ResidualsReq</w:t>
      </w:r>
      <w:r w:rsidRPr="009F32C9">
        <w:rPr>
          <w:snapToGrid w:val="0"/>
        </w:rPr>
        <w:t xml:space="preserve">-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linkCombinations-PrefList-r15</w:t>
      </w:r>
      <w:r w:rsidRPr="009F32C9">
        <w:tab/>
      </w:r>
      <w:r w:rsidRPr="009F32C9">
        <w:tab/>
        <w:t>GNSS-Link-CombinationsList-r15</w:t>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Residual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stationID</w:t>
            </w:r>
          </w:p>
          <w:p w:rsidR="00AB5EC6" w:rsidRPr="009F32C9" w:rsidRDefault="00AB5EC6" w:rsidP="00790F5E">
            <w:pPr>
              <w:pStyle w:val="TAL"/>
            </w:pPr>
            <w:r w:rsidRPr="009F32C9">
              <w:rPr>
                <w:snapToGrid w:val="0"/>
              </w:rPr>
              <w:t xml:space="preserve">This field specifies the Station ID for which the </w:t>
            </w:r>
            <w:r w:rsidRPr="009F32C9">
              <w:rPr>
                <w:i/>
                <w:snapToGrid w:val="0"/>
                <w:lang w:eastAsia="zh-CN"/>
              </w:rPr>
              <w:t>GNSS-RTK-Residuals</w:t>
            </w:r>
            <w:r w:rsidRPr="009F32C9">
              <w:rPr>
                <w:snapToGrid w:val="0"/>
              </w:rPr>
              <w:t xml:space="preserve"> are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 xml:space="preserve">GNSS-RTK-Residual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747" w:name="_Toc27765307"/>
      <w:r w:rsidRPr="009F32C9">
        <w:rPr>
          <w:i/>
        </w:rPr>
        <w:t>–</w:t>
      </w:r>
      <w:r w:rsidRPr="009F32C9">
        <w:rPr>
          <w:i/>
        </w:rPr>
        <w:tab/>
      </w:r>
      <w:r w:rsidRPr="009F32C9">
        <w:rPr>
          <w:i/>
          <w:snapToGrid w:val="0"/>
          <w:lang w:eastAsia="zh-CN"/>
        </w:rPr>
        <w:t>GNSS-RTK-FKP-GradientsReq</w:t>
      </w:r>
      <w:bookmarkEnd w:id="7747"/>
    </w:p>
    <w:p w:rsidR="00AB5EC6" w:rsidRPr="009F32C9" w:rsidRDefault="00AB5EC6" w:rsidP="00AB5EC6">
      <w:pPr>
        <w:keepLines/>
      </w:pPr>
      <w:r w:rsidRPr="009F32C9">
        <w:t xml:space="preserve">The IE </w:t>
      </w:r>
      <w:r w:rsidRPr="009F32C9">
        <w:rPr>
          <w:i/>
          <w:snapToGrid w:val="0"/>
          <w:lang w:eastAsia="zh-CN"/>
        </w:rPr>
        <w:t xml:space="preserve">GNSS-RTK-FKP-GradientsReq </w:t>
      </w:r>
      <w:r w:rsidRPr="009F32C9">
        <w:rPr>
          <w:noProof/>
        </w:rPr>
        <w:t xml:space="preserve">is used by the target device to request the </w:t>
      </w:r>
      <w:r w:rsidRPr="009F32C9">
        <w:rPr>
          <w:i/>
          <w:snapToGrid w:val="0"/>
          <w:lang w:eastAsia="zh-CN"/>
        </w:rPr>
        <w:t xml:space="preserve">GNSS-RTK-FKP-Gradient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RTK-FKP-GradientsReq</w:t>
      </w:r>
      <w:r w:rsidRPr="009F32C9">
        <w:rPr>
          <w:snapToGrid w:val="0"/>
        </w:rPr>
        <w:t xml:space="preserve">-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r>
      <w:bookmarkStart w:id="7748" w:name="_Hlk512485626"/>
      <w:r w:rsidRPr="009F32C9">
        <w:t>linkCombinations-PrefList-r15</w:t>
      </w:r>
      <w:r w:rsidRPr="009F32C9">
        <w:tab/>
      </w:r>
      <w:r w:rsidRPr="009F32C9">
        <w:tab/>
        <w:t>GNSS-Link-CombinationsList-r15</w:t>
      </w:r>
      <w:r w:rsidRPr="009F32C9">
        <w:tab/>
        <w:t>OPTIONAL,</w:t>
      </w:r>
      <w:bookmarkEnd w:id="7748"/>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lastRenderedPageBreak/>
              <w:t>GNSS-RTK-FKP-Gradient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stationID</w:t>
            </w:r>
          </w:p>
          <w:p w:rsidR="00AB5EC6" w:rsidRPr="009F32C9" w:rsidRDefault="00AB5EC6" w:rsidP="00790F5E">
            <w:pPr>
              <w:pStyle w:val="TAL"/>
            </w:pPr>
            <w:r w:rsidRPr="009F32C9">
              <w:rPr>
                <w:snapToGrid w:val="0"/>
              </w:rPr>
              <w:t xml:space="preserve">This field specifies the Station ID for which the </w:t>
            </w:r>
            <w:r w:rsidRPr="009F32C9">
              <w:rPr>
                <w:i/>
                <w:snapToGrid w:val="0"/>
                <w:lang w:eastAsia="zh-CN"/>
              </w:rPr>
              <w:t>GNSS-RTK-FKP-Gradients</w:t>
            </w:r>
            <w:r w:rsidRPr="009F32C9">
              <w:rPr>
                <w:snapToGrid w:val="0"/>
                <w:lang w:eastAsia="zh-CN"/>
              </w:rPr>
              <w:t xml:space="preserve"> </w:t>
            </w:r>
            <w:r w:rsidRPr="009F32C9">
              <w:rPr>
                <w:snapToGrid w:val="0"/>
              </w:rPr>
              <w:t>are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 xml:space="preserve">GNSS-RTK-FKP-Gradient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749" w:name="_Toc27765308"/>
      <w:r w:rsidRPr="009F32C9">
        <w:rPr>
          <w:i/>
        </w:rPr>
        <w:t>–</w:t>
      </w:r>
      <w:r w:rsidRPr="009F32C9">
        <w:rPr>
          <w:i/>
        </w:rPr>
        <w:tab/>
      </w:r>
      <w:r w:rsidRPr="009F32C9">
        <w:rPr>
          <w:i/>
          <w:snapToGrid w:val="0"/>
          <w:lang w:eastAsia="zh-CN"/>
        </w:rPr>
        <w:t>GNSS-SSR-OrbitCorrectionsReq</w:t>
      </w:r>
      <w:bookmarkEnd w:id="7749"/>
    </w:p>
    <w:p w:rsidR="00AB5EC6" w:rsidRPr="009F32C9" w:rsidRDefault="00AB5EC6" w:rsidP="00AB5EC6">
      <w:pPr>
        <w:keepLines/>
      </w:pPr>
      <w:r w:rsidRPr="009F32C9">
        <w:t xml:space="preserve">The IE </w:t>
      </w:r>
      <w:r w:rsidRPr="009F32C9">
        <w:rPr>
          <w:i/>
          <w:snapToGrid w:val="0"/>
          <w:lang w:eastAsia="zh-CN"/>
        </w:rPr>
        <w:t xml:space="preserve">GNSS-SSR-OrbitCorrectionsReq </w:t>
      </w:r>
      <w:r w:rsidRPr="009F32C9">
        <w:rPr>
          <w:noProof/>
        </w:rPr>
        <w:t xml:space="preserve">is used by the target device to request the </w:t>
      </w:r>
      <w:r w:rsidRPr="009F32C9">
        <w:rPr>
          <w:i/>
          <w:snapToGrid w:val="0"/>
          <w:lang w:eastAsia="zh-CN"/>
        </w:rPr>
        <w:t xml:space="preserve">GNSS-SSR-OrbitCorrec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SSR-OrbitCorrectionsReq</w:t>
      </w:r>
      <w:r w:rsidRPr="009F32C9">
        <w:rPr>
          <w:snapToGrid w:val="0"/>
        </w:rPr>
        <w:t xml:space="preserve">-r15 </w:t>
      </w:r>
      <w:r w:rsidRPr="009F32C9">
        <w:rPr>
          <w:snapToGrid w:val="0"/>
          <w:lang w:eastAsia="zh-CN"/>
        </w:rPr>
        <w:t>::= SEQUENCE {</w:t>
      </w:r>
    </w:p>
    <w:p w:rsidR="00AB5EC6" w:rsidRPr="009F32C9" w:rsidRDefault="00AB5EC6" w:rsidP="00AB5EC6">
      <w:pPr>
        <w:pStyle w:val="PL"/>
        <w:shd w:val="clear" w:color="auto" w:fill="E6E6E6"/>
      </w:pPr>
      <w:r w:rsidRPr="009F32C9">
        <w:tab/>
        <w:t>storedNavList-r15</w:t>
      </w:r>
      <w:r w:rsidRPr="009F32C9">
        <w:tab/>
      </w:r>
      <w:r w:rsidRPr="009F32C9">
        <w:tab/>
      </w:r>
      <w:r w:rsidRPr="009F32C9">
        <w:tab/>
      </w:r>
      <w:r w:rsidRPr="009F32C9">
        <w:tab/>
        <w:t>GNSS-NavListInfo-r15</w:t>
      </w:r>
      <w:r w:rsidRPr="009F32C9">
        <w:tab/>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pPr>
            <w:r w:rsidRPr="009F32C9">
              <w:rPr>
                <w:i/>
                <w:snapToGrid w:val="0"/>
              </w:rPr>
              <w:t>GNSS-SSR-OrbitCorrectionsReq</w:t>
            </w:r>
            <w:r w:rsidRPr="009F32C9">
              <w:rPr>
                <w:snapToGrid w:val="0"/>
              </w:rPr>
              <w:t xml:space="preserve">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rPr>
            </w:pPr>
            <w:r w:rsidRPr="009F32C9">
              <w:rPr>
                <w:b/>
                <w:i/>
              </w:rPr>
              <w:t>storedNavList</w:t>
            </w:r>
          </w:p>
          <w:p w:rsidR="00AB5EC6" w:rsidRPr="009F32C9" w:rsidRDefault="00AB5EC6" w:rsidP="00AB5EC6">
            <w:pPr>
              <w:pStyle w:val="TAL"/>
            </w:pPr>
            <w:r w:rsidRPr="009F32C9">
              <w:t xml:space="preserve">This list provides information to the location server about which NAV data the target device has currently stored for the particular GNSS indicated by </w:t>
            </w:r>
            <w:r w:rsidRPr="009F32C9">
              <w:rPr>
                <w:i/>
              </w:rPr>
              <w:t>GNSS-ID</w:t>
            </w:r>
            <w:r w:rsidRPr="009F32C9">
              <w:t>.</w:t>
            </w:r>
          </w:p>
        </w:tc>
      </w:tr>
    </w:tbl>
    <w:p w:rsidR="00AB5EC6" w:rsidRPr="009F32C9" w:rsidRDefault="00AB5EC6" w:rsidP="00AB5EC6"/>
    <w:p w:rsidR="00AB5EC6" w:rsidRPr="009F32C9" w:rsidRDefault="00AB5EC6" w:rsidP="00AB5EC6">
      <w:pPr>
        <w:pStyle w:val="Heading4"/>
        <w:rPr>
          <w:i/>
          <w:snapToGrid w:val="0"/>
        </w:rPr>
      </w:pPr>
      <w:bookmarkStart w:id="7750" w:name="_Toc27765309"/>
      <w:r w:rsidRPr="009F32C9">
        <w:rPr>
          <w:i/>
        </w:rPr>
        <w:t>–</w:t>
      </w:r>
      <w:r w:rsidRPr="009F32C9">
        <w:rPr>
          <w:i/>
        </w:rPr>
        <w:tab/>
      </w:r>
      <w:r w:rsidRPr="009F32C9">
        <w:rPr>
          <w:i/>
          <w:snapToGrid w:val="0"/>
          <w:lang w:eastAsia="zh-CN"/>
        </w:rPr>
        <w:t>GNSS-SSR-ClockCorrectionsReq</w:t>
      </w:r>
      <w:bookmarkEnd w:id="7750"/>
    </w:p>
    <w:p w:rsidR="00AB5EC6" w:rsidRPr="009F32C9" w:rsidRDefault="00AB5EC6" w:rsidP="00AB5EC6">
      <w:pPr>
        <w:keepLines/>
      </w:pPr>
      <w:r w:rsidRPr="009F32C9">
        <w:t xml:space="preserve">The </w:t>
      </w:r>
      <w:bookmarkStart w:id="7751" w:name="_Hlk506343943"/>
      <w:r w:rsidRPr="009F32C9">
        <w:t xml:space="preserve">IE </w:t>
      </w:r>
      <w:r w:rsidRPr="009F32C9">
        <w:rPr>
          <w:i/>
          <w:snapToGrid w:val="0"/>
          <w:lang w:eastAsia="zh-CN"/>
        </w:rPr>
        <w:t xml:space="preserve">GNSS-SSR-ClockCorrectionsReq </w:t>
      </w:r>
      <w:bookmarkEnd w:id="7751"/>
      <w:r w:rsidRPr="009F32C9">
        <w:rPr>
          <w:noProof/>
        </w:rPr>
        <w:t xml:space="preserve">is used by the target device to request the </w:t>
      </w:r>
      <w:r w:rsidRPr="009F32C9">
        <w:rPr>
          <w:i/>
          <w:snapToGrid w:val="0"/>
          <w:lang w:eastAsia="zh-CN"/>
        </w:rPr>
        <w:t xml:space="preserve">GNSS-SSR-ClockCorrec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SSR-ClockCorrectionsReq</w:t>
      </w:r>
      <w:r w:rsidRPr="009F32C9">
        <w:rPr>
          <w:snapToGrid w:val="0"/>
        </w:rPr>
        <w:t xml:space="preserve">-r15 </w:t>
      </w:r>
      <w:r w:rsidRPr="009F32C9">
        <w:rPr>
          <w:snapToGrid w:val="0"/>
          <w:lang w:eastAsia="zh-CN"/>
        </w:rPr>
        <w:t>::= SEQUENCE {</w:t>
      </w:r>
    </w:p>
    <w:p w:rsidR="00AB5EC6" w:rsidRPr="009F32C9" w:rsidRDefault="00AB5EC6" w:rsidP="00AB5EC6">
      <w:pPr>
        <w:pStyle w:val="PL"/>
        <w:shd w:val="clear" w:color="auto" w:fill="E6E6E6"/>
      </w:pPr>
      <w:r w:rsidRPr="009F32C9">
        <w:tab/>
        <w:t>storedNavList-r15</w:t>
      </w:r>
      <w:r w:rsidRPr="009F32C9">
        <w:tab/>
      </w:r>
      <w:r w:rsidRPr="009F32C9">
        <w:tab/>
      </w:r>
      <w:r w:rsidRPr="009F32C9">
        <w:tab/>
      </w:r>
      <w:r w:rsidRPr="009F32C9">
        <w:tab/>
        <w:t>GNSS-NavListInfo-r15</w:t>
      </w:r>
      <w:r w:rsidRPr="009F32C9">
        <w:tab/>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pPr>
            <w:r w:rsidRPr="009F32C9">
              <w:rPr>
                <w:i/>
                <w:snapToGrid w:val="0"/>
              </w:rPr>
              <w:t>GNSS-SSR-ClockCorrectionsReq</w:t>
            </w:r>
            <w:r w:rsidRPr="009F32C9">
              <w:rPr>
                <w:snapToGrid w:val="0"/>
              </w:rPr>
              <w:t xml:space="preserve">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rPr>
            </w:pPr>
            <w:r w:rsidRPr="009F32C9">
              <w:rPr>
                <w:b/>
                <w:i/>
              </w:rPr>
              <w:t>storedNavList</w:t>
            </w:r>
          </w:p>
          <w:p w:rsidR="00AB5EC6" w:rsidRPr="009F32C9" w:rsidRDefault="00AB5EC6" w:rsidP="00AB5EC6">
            <w:pPr>
              <w:pStyle w:val="TAL"/>
            </w:pPr>
            <w:r w:rsidRPr="009F32C9">
              <w:t xml:space="preserve">This list provides information to the location server about which NAV data the target device has currently stored for the particular GNSS indicated by </w:t>
            </w:r>
            <w:r w:rsidRPr="009F32C9">
              <w:rPr>
                <w:i/>
              </w:rPr>
              <w:t>GNSS-ID</w:t>
            </w:r>
            <w:r w:rsidRPr="009F32C9">
              <w:t>.</w:t>
            </w:r>
          </w:p>
        </w:tc>
      </w:tr>
    </w:tbl>
    <w:p w:rsidR="00AB5EC6" w:rsidRPr="009F32C9" w:rsidRDefault="00AB5EC6" w:rsidP="00AB5EC6"/>
    <w:p w:rsidR="00AB5EC6" w:rsidRPr="009F32C9" w:rsidRDefault="00AB5EC6" w:rsidP="005A2BF4">
      <w:pPr>
        <w:pStyle w:val="Heading4"/>
        <w:rPr>
          <w:i/>
          <w:snapToGrid w:val="0"/>
        </w:rPr>
      </w:pPr>
      <w:bookmarkStart w:id="7752" w:name="_Toc27765310"/>
      <w:r w:rsidRPr="009F32C9">
        <w:rPr>
          <w:i/>
        </w:rPr>
        <w:t>–</w:t>
      </w:r>
      <w:r w:rsidRPr="009F32C9">
        <w:rPr>
          <w:i/>
        </w:rPr>
        <w:tab/>
      </w:r>
      <w:r w:rsidRPr="009F32C9">
        <w:rPr>
          <w:i/>
          <w:snapToGrid w:val="0"/>
          <w:lang w:eastAsia="zh-CN"/>
        </w:rPr>
        <w:t>GNSS-SSR-CodeBiasReq</w:t>
      </w:r>
      <w:bookmarkEnd w:id="7752"/>
    </w:p>
    <w:p w:rsidR="00AB5EC6" w:rsidRPr="009F32C9" w:rsidRDefault="00AB5EC6" w:rsidP="00AB5EC6">
      <w:pPr>
        <w:keepLines/>
      </w:pPr>
      <w:r w:rsidRPr="009F32C9">
        <w:t xml:space="preserve">The IE </w:t>
      </w:r>
      <w:r w:rsidRPr="009F32C9">
        <w:rPr>
          <w:i/>
          <w:snapToGrid w:val="0"/>
          <w:lang w:eastAsia="zh-CN"/>
        </w:rPr>
        <w:t xml:space="preserve">GNSS-SSR-CodeBiasReq </w:t>
      </w:r>
      <w:r w:rsidRPr="009F32C9">
        <w:rPr>
          <w:noProof/>
        </w:rPr>
        <w:t xml:space="preserve">is used by the target device to request the </w:t>
      </w:r>
      <w:r w:rsidRPr="009F32C9">
        <w:rPr>
          <w:i/>
          <w:snapToGrid w:val="0"/>
          <w:lang w:eastAsia="zh-CN"/>
        </w:rPr>
        <w:t xml:space="preserve">GNSS-SSR-CodeBia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bookmarkStart w:id="7753" w:name="_Hlk506343890"/>
      <w:r w:rsidRPr="009F32C9">
        <w:rPr>
          <w:snapToGrid w:val="0"/>
          <w:lang w:eastAsia="zh-CN"/>
        </w:rPr>
        <w:t>GNSS-SSR-CodeBiasReq-r15</w:t>
      </w:r>
      <w:r w:rsidRPr="009F32C9">
        <w:rPr>
          <w:snapToGrid w:val="0"/>
        </w:rPr>
        <w:t xml:space="preserve"> </w:t>
      </w:r>
      <w:bookmarkEnd w:id="7753"/>
      <w:r w:rsidRPr="009F32C9">
        <w:rPr>
          <w:snapToGrid w:val="0"/>
          <w:lang w:eastAsia="zh-CN"/>
        </w:rPr>
        <w:t>::= SEQUENCE {</w:t>
      </w:r>
    </w:p>
    <w:p w:rsidR="00AB5EC6" w:rsidRPr="009F32C9" w:rsidRDefault="00AB5EC6" w:rsidP="00AB5EC6">
      <w:pPr>
        <w:pStyle w:val="PL"/>
        <w:shd w:val="clear" w:color="auto" w:fill="E6E6E6"/>
        <w:rPr>
          <w:snapToGrid w:val="0"/>
        </w:rPr>
      </w:pPr>
      <w:r w:rsidRPr="009F32C9">
        <w:tab/>
      </w:r>
      <w:r w:rsidRPr="009F32C9">
        <w:rPr>
          <w:snapToGrid w:val="0"/>
        </w:rPr>
        <w:t>signal-and-tracking-mode-ID-Map-r15</w:t>
      </w:r>
      <w:r w:rsidRPr="009F32C9">
        <w:rPr>
          <w:snapToGrid w:val="0"/>
        </w:rPr>
        <w:tab/>
      </w:r>
      <w:r w:rsidRPr="009F32C9">
        <w:rPr>
          <w:snapToGrid w:val="0"/>
        </w:rPr>
        <w:tab/>
        <w:t>GNSS-SignalIDs,</w:t>
      </w:r>
    </w:p>
    <w:p w:rsidR="00AB5EC6" w:rsidRPr="009F32C9" w:rsidRDefault="00AB5EC6" w:rsidP="00AB5EC6">
      <w:pPr>
        <w:pStyle w:val="PL"/>
        <w:shd w:val="clear" w:color="auto" w:fill="E6E6E6"/>
      </w:pPr>
      <w:r w:rsidRPr="009F32C9">
        <w:rPr>
          <w:snapToGrid w:val="0"/>
        </w:rPr>
        <w:tab/>
      </w:r>
      <w:bookmarkStart w:id="7754" w:name="_Hlk506343869"/>
      <w:r w:rsidRPr="009F32C9">
        <w:rPr>
          <w:snapToGrid w:val="0"/>
        </w:rPr>
        <w:t>storedNavList-r15</w:t>
      </w:r>
      <w:bookmarkEnd w:id="7754"/>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GNSS-NavListInfo-r15</w:t>
      </w:r>
      <w:r w:rsidRPr="009F32C9">
        <w:rPr>
          <w:snapToGrid w:val="0"/>
        </w:rPr>
        <w:tab/>
      </w:r>
      <w:r w:rsidRPr="009F32C9">
        <w:rPr>
          <w:snapToGrid w:val="0"/>
        </w:rPr>
        <w:tab/>
      </w:r>
      <w:r w:rsidRPr="009F32C9">
        <w:rPr>
          <w:snapToGrid w:val="0"/>
        </w:rPr>
        <w:tab/>
      </w:r>
      <w:r w:rsidRPr="009F32C9">
        <w:rPr>
          <w:snapToGrid w:val="0"/>
        </w:rPr>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5A2BF4">
            <w:pPr>
              <w:pStyle w:val="TAH"/>
            </w:pPr>
            <w:r w:rsidRPr="009F32C9">
              <w:rPr>
                <w:i/>
                <w:snapToGrid w:val="0"/>
              </w:rPr>
              <w:lastRenderedPageBreak/>
              <w:t>GNSS-SSR-CodeBia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5A2BF4">
            <w:pPr>
              <w:pStyle w:val="TAL"/>
              <w:rPr>
                <w:b/>
                <w:i/>
              </w:rPr>
            </w:pPr>
            <w:r w:rsidRPr="009F32C9">
              <w:rPr>
                <w:b/>
                <w:i/>
              </w:rPr>
              <w:t>signal-and-tracking-mode-ID-Map</w:t>
            </w:r>
          </w:p>
          <w:p w:rsidR="00AB5EC6" w:rsidRPr="009F32C9" w:rsidRDefault="00AB5EC6" w:rsidP="005A2BF4">
            <w:pPr>
              <w:pStyle w:val="TAL"/>
            </w:pPr>
            <w:r w:rsidRPr="009F32C9">
              <w:t xml:space="preserve">This field specifies the GNSS signal(s) for which the </w:t>
            </w:r>
            <w:r w:rsidRPr="009F32C9">
              <w:rPr>
                <w:i/>
              </w:rPr>
              <w:t>GNSS-SSR-CodeBias</w:t>
            </w:r>
            <w:r w:rsidRPr="009F32C9">
              <w:t xml:space="preserve"> is requested. </w:t>
            </w:r>
          </w:p>
        </w:tc>
      </w:tr>
      <w:tr w:rsidR="009F32C9" w:rsidRPr="009F32C9" w:rsidTr="00790F5E">
        <w:trPr>
          <w:cantSplit/>
        </w:trPr>
        <w:tc>
          <w:tcPr>
            <w:tcW w:w="9639" w:type="dxa"/>
          </w:tcPr>
          <w:p w:rsidR="00AB5EC6" w:rsidRPr="009F32C9" w:rsidRDefault="00AB5EC6" w:rsidP="005A2BF4">
            <w:pPr>
              <w:pStyle w:val="TAL"/>
              <w:rPr>
                <w:b/>
                <w:i/>
              </w:rPr>
            </w:pPr>
            <w:r w:rsidRPr="009F32C9">
              <w:rPr>
                <w:b/>
                <w:i/>
              </w:rPr>
              <w:t>storedNavList</w:t>
            </w:r>
          </w:p>
          <w:p w:rsidR="00AB5EC6" w:rsidRPr="009F32C9" w:rsidRDefault="00AB5EC6" w:rsidP="005A2BF4">
            <w:pPr>
              <w:pStyle w:val="TAL"/>
            </w:pPr>
            <w:r w:rsidRPr="009F32C9">
              <w:t xml:space="preserve">This list provides information to the location server about which NAV data the target device has currently stored for the particular GNSS indicated by </w:t>
            </w:r>
            <w:r w:rsidRPr="009F32C9">
              <w:rPr>
                <w:i/>
              </w:rPr>
              <w:t>GNSS-ID</w:t>
            </w:r>
            <w:r w:rsidR="00F03608" w:rsidRPr="009F32C9">
              <w:t>.</w:t>
            </w:r>
          </w:p>
        </w:tc>
      </w:tr>
    </w:tbl>
    <w:p w:rsidR="00D04D0A" w:rsidRPr="009F32C9" w:rsidDel="00C55484" w:rsidRDefault="00D04D0A" w:rsidP="00D04D0A">
      <w:pPr>
        <w:rPr>
          <w:ins w:id="7755" w:author="CR#0247r8" w:date="2020-04-07T01:38:00Z"/>
          <w:del w:id="7756" w:author="Draft version 2" w:date="2020-04-08T23:40:00Z"/>
        </w:rPr>
      </w:pPr>
    </w:p>
    <w:p w:rsidR="00D04D0A" w:rsidRPr="009F32C9" w:rsidDel="00C55484" w:rsidRDefault="00D04D0A" w:rsidP="00D04D0A">
      <w:pPr>
        <w:pStyle w:val="Heading4"/>
        <w:rPr>
          <w:ins w:id="7757" w:author="CR#0247r8" w:date="2020-04-07T01:38:00Z"/>
          <w:del w:id="7758" w:author="Draft version 2" w:date="2020-04-08T23:40:00Z"/>
          <w:i/>
          <w:snapToGrid w:val="0"/>
          <w:lang w:eastAsia="zh-CN"/>
        </w:rPr>
      </w:pPr>
      <w:ins w:id="7759" w:author="CR#0247r8" w:date="2020-04-07T01:38:00Z">
        <w:del w:id="7760" w:author="Draft version 2" w:date="2020-04-08T23:40: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sReq</w:delText>
          </w:r>
        </w:del>
      </w:ins>
    </w:p>
    <w:p w:rsidR="00D04D0A" w:rsidRPr="009F32C9" w:rsidDel="00C55484" w:rsidRDefault="00D04D0A" w:rsidP="00D04D0A">
      <w:pPr>
        <w:keepLines/>
        <w:rPr>
          <w:ins w:id="7761" w:author="CR#0247r8" w:date="2020-04-07T01:38:00Z"/>
          <w:del w:id="7762" w:author="Draft version 2" w:date="2020-04-08T23:40:00Z"/>
        </w:rPr>
      </w:pPr>
      <w:ins w:id="7763" w:author="CR#0247r8" w:date="2020-04-07T01:38:00Z">
        <w:del w:id="7764" w:author="Draft version 2" w:date="2020-04-08T23:40:00Z">
          <w:r w:rsidRPr="009F32C9" w:rsidDel="00C55484">
            <w:delText xml:space="preserve">The IE </w:delText>
          </w:r>
          <w:r w:rsidRPr="009F32C9" w:rsidDel="00C55484">
            <w:rPr>
              <w:i/>
              <w:snapToGrid w:val="0"/>
              <w:lang w:eastAsia="zh-CN"/>
            </w:rPr>
            <w:delText>NavIC</w:delText>
          </w:r>
          <w:r w:rsidRPr="009F32C9" w:rsidDel="00C55484">
            <w:rPr>
              <w:i/>
              <w:snapToGrid w:val="0"/>
            </w:rPr>
            <w:delText xml:space="preserve">-DifferentialCorrectionsReq </w:delText>
          </w:r>
          <w:r w:rsidRPr="009F32C9" w:rsidDel="00C55484">
            <w:rPr>
              <w:noProof/>
            </w:rPr>
            <w:delText>is used by the target device to request the NavIC</w:delText>
          </w:r>
          <w:r w:rsidRPr="009F32C9" w:rsidDel="00C55484">
            <w:rPr>
              <w:i/>
              <w:snapToGrid w:val="0"/>
            </w:rPr>
            <w:delText xml:space="preserve">-DifferentialCorrections </w:delText>
          </w:r>
          <w:r w:rsidRPr="009F32C9" w:rsidDel="00C55484">
            <w:rPr>
              <w:noProof/>
            </w:rPr>
            <w:delText>assistance from the location server.</w:delText>
          </w:r>
        </w:del>
      </w:ins>
    </w:p>
    <w:p w:rsidR="00D04D0A" w:rsidRPr="009F32C9" w:rsidDel="00C55484" w:rsidRDefault="00D04D0A" w:rsidP="00D04D0A">
      <w:pPr>
        <w:pStyle w:val="PL"/>
        <w:shd w:val="clear" w:color="auto" w:fill="E6E6E6"/>
        <w:rPr>
          <w:ins w:id="7765" w:author="CR#0247r8" w:date="2020-04-07T01:38:00Z"/>
          <w:del w:id="7766" w:author="Draft version 2" w:date="2020-04-08T23:40:00Z"/>
        </w:rPr>
      </w:pPr>
      <w:ins w:id="7767" w:author="CR#0247r8" w:date="2020-04-07T01:38:00Z">
        <w:del w:id="7768" w:author="Draft version 2" w:date="2020-04-08T23:40:00Z">
          <w:r w:rsidRPr="009F32C9" w:rsidDel="00C55484">
            <w:delText>-- ASN1START</w:delText>
          </w:r>
        </w:del>
      </w:ins>
    </w:p>
    <w:p w:rsidR="00D04D0A" w:rsidRPr="009F32C9" w:rsidDel="00C55484" w:rsidRDefault="00D04D0A" w:rsidP="00D04D0A">
      <w:pPr>
        <w:pStyle w:val="PL"/>
        <w:shd w:val="clear" w:color="auto" w:fill="E6E6E6"/>
        <w:rPr>
          <w:ins w:id="7769" w:author="CR#0247r8" w:date="2020-04-07T01:38:00Z"/>
          <w:del w:id="7770" w:author="Draft version 2" w:date="2020-04-08T23:40:00Z"/>
          <w:snapToGrid w:val="0"/>
        </w:rPr>
      </w:pPr>
    </w:p>
    <w:p w:rsidR="00D04D0A" w:rsidRPr="009F32C9" w:rsidDel="00C55484" w:rsidRDefault="00D04D0A" w:rsidP="00D04D0A">
      <w:pPr>
        <w:pStyle w:val="PL"/>
        <w:shd w:val="clear" w:color="auto" w:fill="E6E6E6"/>
        <w:rPr>
          <w:ins w:id="7771" w:author="CR#0247r8" w:date="2020-04-07T01:38:00Z"/>
          <w:del w:id="7772" w:author="Draft version 2" w:date="2020-04-08T23:40:00Z"/>
        </w:rPr>
      </w:pPr>
      <w:ins w:id="7773" w:author="CR#0247r8" w:date="2020-04-07T01:38:00Z">
        <w:del w:id="7774" w:author="Draft version 2" w:date="2020-04-08T23:40:00Z">
          <w:r w:rsidRPr="009F32C9" w:rsidDel="00C55484">
            <w:rPr>
              <w:snapToGrid w:val="0"/>
              <w:lang w:eastAsia="zh-CN"/>
            </w:rPr>
            <w:delText>NavIC</w:delText>
          </w:r>
          <w:r w:rsidRPr="009F32C9" w:rsidDel="00C55484">
            <w:rPr>
              <w:snapToGrid w:val="0"/>
            </w:rPr>
            <w:delText>-DifferentialCorrectionsReq</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7775" w:author="CR#0247r8" w:date="2020-04-07T01:38:00Z"/>
          <w:del w:id="7776" w:author="Draft version 2" w:date="2020-04-08T23:40:00Z"/>
          <w:lang w:eastAsia="zh-CN"/>
        </w:rPr>
      </w:pPr>
      <w:ins w:id="7777" w:author="CR#0247r8" w:date="2020-04-07T01:38:00Z">
        <w:del w:id="7778" w:author="Draft version 2" w:date="2020-04-08T23:40:00Z">
          <w:r w:rsidRPr="009F32C9" w:rsidDel="00C55484">
            <w:tab/>
            <w:delText>d</w:delText>
          </w:r>
          <w:r w:rsidRPr="009F32C9" w:rsidDel="00C55484">
            <w:rPr>
              <w:lang w:eastAsia="zh-CN"/>
            </w:rPr>
            <w:delText>gnss</w:delText>
          </w:r>
          <w:r w:rsidRPr="009F32C9" w:rsidDel="00C55484">
            <w:delText>-SignalsReq-r16</w:delText>
          </w:r>
          <w:r w:rsidRPr="009F32C9" w:rsidDel="00C55484">
            <w:tab/>
          </w:r>
          <w:r w:rsidRPr="009F32C9" w:rsidDel="00C55484">
            <w:tab/>
          </w:r>
          <w:r w:rsidRPr="009F32C9" w:rsidDel="00C55484">
            <w:tab/>
            <w:delText>GNSS-SignalIDs-r16</w:delText>
          </w:r>
          <w:r w:rsidRPr="009F32C9" w:rsidDel="00C55484">
            <w:rPr>
              <w:lang w:eastAsia="zh-CN"/>
            </w:rPr>
            <w:delText>,</w:delText>
          </w:r>
        </w:del>
      </w:ins>
    </w:p>
    <w:p w:rsidR="00D04D0A" w:rsidRPr="009F32C9" w:rsidDel="00C55484" w:rsidRDefault="00D04D0A" w:rsidP="00D04D0A">
      <w:pPr>
        <w:pStyle w:val="PL"/>
        <w:shd w:val="clear" w:color="auto" w:fill="E6E6E6"/>
        <w:rPr>
          <w:ins w:id="7779" w:author="CR#0247r8" w:date="2020-04-07T01:38:00Z"/>
          <w:del w:id="7780" w:author="Draft version 2" w:date="2020-04-08T23:40:00Z"/>
          <w:lang w:eastAsia="zh-CN"/>
        </w:rPr>
      </w:pPr>
      <w:ins w:id="7781" w:author="CR#0247r8" w:date="2020-04-07T01:38:00Z">
        <w:del w:id="7782" w:author="Draft version 2" w:date="2020-04-08T23:40:00Z">
          <w:r w:rsidRPr="009F32C9" w:rsidDel="00C55484">
            <w:rPr>
              <w:lang w:eastAsia="zh-CN"/>
            </w:rPr>
            <w:tab/>
          </w:r>
          <w:r w:rsidRPr="009F32C9" w:rsidDel="00C55484">
            <w:delText>...</w:delText>
          </w:r>
        </w:del>
      </w:ins>
    </w:p>
    <w:p w:rsidR="00D04D0A" w:rsidRPr="009F32C9" w:rsidDel="00C55484" w:rsidRDefault="00D04D0A" w:rsidP="00D04D0A">
      <w:pPr>
        <w:pStyle w:val="PL"/>
        <w:shd w:val="clear" w:color="auto" w:fill="E6E6E6"/>
        <w:rPr>
          <w:ins w:id="7783" w:author="CR#0247r8" w:date="2020-04-07T01:38:00Z"/>
          <w:del w:id="7784" w:author="Draft version 2" w:date="2020-04-08T23:40:00Z"/>
        </w:rPr>
      </w:pPr>
      <w:ins w:id="7785" w:author="CR#0247r8" w:date="2020-04-07T01:38:00Z">
        <w:del w:id="7786" w:author="Draft version 2" w:date="2020-04-08T23:40:00Z">
          <w:r w:rsidRPr="009F32C9" w:rsidDel="00C55484">
            <w:delText>}</w:delText>
          </w:r>
        </w:del>
      </w:ins>
    </w:p>
    <w:p w:rsidR="00D04D0A" w:rsidRPr="009F32C9" w:rsidDel="00C55484" w:rsidRDefault="00D04D0A" w:rsidP="00D04D0A">
      <w:pPr>
        <w:pStyle w:val="PL"/>
        <w:shd w:val="clear" w:color="auto" w:fill="E6E6E6"/>
        <w:rPr>
          <w:ins w:id="7787" w:author="CR#0247r8" w:date="2020-04-07T01:38:00Z"/>
          <w:del w:id="7788" w:author="Draft version 2" w:date="2020-04-08T23:40:00Z"/>
        </w:rPr>
      </w:pPr>
    </w:p>
    <w:p w:rsidR="00D04D0A" w:rsidRPr="009F32C9" w:rsidDel="00C55484" w:rsidRDefault="00D04D0A" w:rsidP="00D04D0A">
      <w:pPr>
        <w:pStyle w:val="PL"/>
        <w:shd w:val="clear" w:color="auto" w:fill="E6E6E6"/>
        <w:rPr>
          <w:ins w:id="7789" w:author="CR#0247r8" w:date="2020-04-07T01:38:00Z"/>
          <w:del w:id="7790" w:author="Draft version 2" w:date="2020-04-08T23:40:00Z"/>
        </w:rPr>
      </w:pPr>
      <w:ins w:id="7791" w:author="CR#0247r8" w:date="2020-04-07T01:38:00Z">
        <w:del w:id="7792" w:author="Draft version 2" w:date="2020-04-08T23:40:00Z">
          <w:r w:rsidRPr="009F32C9" w:rsidDel="00C55484">
            <w:delText>-- ASN1STOP</w:delText>
          </w:r>
        </w:del>
      </w:ins>
    </w:p>
    <w:p w:rsidR="00D04D0A" w:rsidRPr="009F32C9" w:rsidDel="00C55484" w:rsidRDefault="00D04D0A" w:rsidP="00D04D0A">
      <w:pPr>
        <w:rPr>
          <w:ins w:id="7793" w:author="CR#0247r8" w:date="2020-04-07T01:38:00Z"/>
          <w:del w:id="7794" w:author="Draft version 2" w:date="2020-04-08T23:4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7795" w:author="CR#0247r8" w:date="2020-04-07T01:38:00Z"/>
          <w:del w:id="7796" w:author="Draft version 2" w:date="2020-04-08T23:40:00Z"/>
        </w:trPr>
        <w:tc>
          <w:tcPr>
            <w:tcW w:w="9639" w:type="dxa"/>
          </w:tcPr>
          <w:p w:rsidR="00D04D0A" w:rsidRPr="009F32C9" w:rsidDel="00C55484" w:rsidRDefault="00D04D0A" w:rsidP="0040693E">
            <w:pPr>
              <w:pStyle w:val="TAH"/>
              <w:keepNext w:val="0"/>
              <w:keepLines w:val="0"/>
              <w:widowControl w:val="0"/>
              <w:rPr>
                <w:ins w:id="7797" w:author="CR#0247r8" w:date="2020-04-07T01:38:00Z"/>
                <w:del w:id="7798" w:author="Draft version 2" w:date="2020-04-08T23:40:00Z"/>
              </w:rPr>
            </w:pPr>
            <w:ins w:id="7799" w:author="CR#0247r8" w:date="2020-04-07T01:38:00Z">
              <w:del w:id="7800" w:author="Draft version 2" w:date="2020-04-08T23:40:00Z">
                <w:r w:rsidRPr="009F32C9" w:rsidDel="00C55484">
                  <w:rPr>
                    <w:i/>
                    <w:snapToGrid w:val="0"/>
                    <w:lang w:eastAsia="zh-CN"/>
                  </w:rPr>
                  <w:delText>NavIC</w:delText>
                </w:r>
                <w:r w:rsidRPr="009F32C9" w:rsidDel="00C55484">
                  <w:rPr>
                    <w:i/>
                    <w:snapToGrid w:val="0"/>
                  </w:rPr>
                  <w:delText>-DifferentialCorrectionsReq</w:delText>
                </w:r>
                <w:r w:rsidRPr="009F32C9" w:rsidDel="00C55484">
                  <w:rPr>
                    <w:iCs/>
                    <w:noProof/>
                  </w:rPr>
                  <w:delText>field descriptions</w:delText>
                </w:r>
              </w:del>
            </w:ins>
          </w:p>
        </w:tc>
      </w:tr>
      <w:tr w:rsidR="009F32C9" w:rsidRPr="009F32C9" w:rsidDel="00C55484" w:rsidTr="0040693E">
        <w:trPr>
          <w:cantSplit/>
          <w:ins w:id="7801" w:author="CR#0247r8" w:date="2020-04-07T01:38:00Z"/>
          <w:del w:id="7802" w:author="Draft version 2" w:date="2020-04-08T23:40:00Z"/>
        </w:trPr>
        <w:tc>
          <w:tcPr>
            <w:tcW w:w="9639" w:type="dxa"/>
          </w:tcPr>
          <w:p w:rsidR="00D04D0A" w:rsidRPr="009F32C9" w:rsidDel="00C55484" w:rsidRDefault="00D04D0A" w:rsidP="0040693E">
            <w:pPr>
              <w:pStyle w:val="TAL"/>
              <w:keepNext w:val="0"/>
              <w:keepLines w:val="0"/>
              <w:widowControl w:val="0"/>
              <w:rPr>
                <w:ins w:id="7803" w:author="CR#0247r8" w:date="2020-04-07T01:38:00Z"/>
                <w:del w:id="7804" w:author="Draft version 2" w:date="2020-04-08T23:40:00Z"/>
                <w:b/>
                <w:i/>
              </w:rPr>
            </w:pPr>
            <w:ins w:id="7805" w:author="CR#0247r8" w:date="2020-04-07T01:38:00Z">
              <w:del w:id="7806" w:author="Draft version 2" w:date="2020-04-08T23:40:00Z">
                <w:r w:rsidRPr="009F32C9" w:rsidDel="00C55484">
                  <w:rPr>
                    <w:b/>
                    <w:i/>
                    <w:lang w:eastAsia="zh-CN"/>
                  </w:rPr>
                  <w:delText>dgnss</w:delText>
                </w:r>
                <w:r w:rsidRPr="009F32C9" w:rsidDel="00C55484">
                  <w:rPr>
                    <w:b/>
                    <w:i/>
                  </w:rPr>
                  <w:delText>-SignalsReq</w:delText>
                </w:r>
              </w:del>
            </w:ins>
          </w:p>
          <w:p w:rsidR="00D04D0A" w:rsidRPr="009F32C9" w:rsidDel="00C55484" w:rsidRDefault="00D04D0A" w:rsidP="0040693E">
            <w:pPr>
              <w:pStyle w:val="TAL"/>
              <w:keepNext w:val="0"/>
              <w:keepLines w:val="0"/>
              <w:widowControl w:val="0"/>
              <w:rPr>
                <w:ins w:id="7807" w:author="CR#0247r8" w:date="2020-04-07T01:38:00Z"/>
                <w:del w:id="7808" w:author="Draft version 2" w:date="2020-04-08T23:40:00Z"/>
              </w:rPr>
            </w:pPr>
            <w:ins w:id="7809" w:author="CR#0247r8" w:date="2020-04-07T01:38:00Z">
              <w:del w:id="7810" w:author="Draft version 2" w:date="2020-04-08T23:40:00Z">
                <w:r w:rsidRPr="009F32C9" w:rsidDel="00C55484">
                  <w:delText xml:space="preserve">This field specifies the </w:delText>
                </w:r>
                <w:r w:rsidRPr="009F32C9" w:rsidDel="00C55484">
                  <w:rPr>
                    <w:lang w:eastAsia="zh-CN"/>
                  </w:rPr>
                  <w:delText>NavIC</w:delText>
                </w:r>
                <w:r w:rsidRPr="009F32C9" w:rsidDel="00C55484">
                  <w:delText xml:space="preserve"> Signal(s) for which the </w:delText>
                </w:r>
                <w:r w:rsidRPr="009F32C9" w:rsidDel="00C55484">
                  <w:rPr>
                    <w:i/>
                    <w:snapToGrid w:val="0"/>
                    <w:lang w:eastAsia="zh-CN"/>
                  </w:rPr>
                  <w:delText>NavIC</w:delText>
                </w:r>
                <w:r w:rsidRPr="009F32C9" w:rsidDel="00C55484">
                  <w:rPr>
                    <w:i/>
                    <w:snapToGrid w:val="0"/>
                  </w:rPr>
                  <w:delText xml:space="preserve">-DifferentialCorrections </w:delText>
                </w:r>
                <w:r w:rsidRPr="009F32C9" w:rsidDel="00C55484">
                  <w:rPr>
                    <w:snapToGrid w:val="0"/>
                  </w:rPr>
                  <w:delText>are requested. A one</w:delText>
                </w:r>
                <w:r w:rsidRPr="009F32C9" w:rsidDel="00C55484">
                  <w:rPr>
                    <w:snapToGrid w:val="0"/>
                  </w:rPr>
                  <w:noBreakHyphen/>
                  <w:delText xml:space="preserve">value at a bit position means </w:delText>
                </w:r>
                <w:r w:rsidRPr="009F32C9" w:rsidDel="00C55484">
                  <w:rPr>
                    <w:noProof/>
                    <w:lang w:eastAsia="zh-CN"/>
                  </w:rPr>
                  <w:delText>the</w:delText>
                </w:r>
                <w:r w:rsidRPr="009F32C9" w:rsidDel="00C55484">
                  <w:rPr>
                    <w:snapToGrid w:val="0"/>
                    <w:lang w:eastAsia="zh-CN"/>
                  </w:rPr>
                  <w:delText xml:space="preserve"> NavIC differential </w:delText>
                </w:r>
                <w:r w:rsidRPr="009F32C9" w:rsidDel="00C55484">
                  <w:rPr>
                    <w:snapToGrid w:val="0"/>
                  </w:rPr>
                  <w:delText>corrections for the specific signal are requested; a zero</w:delText>
                </w:r>
                <w:r w:rsidRPr="009F32C9" w:rsidDel="00C55484">
                  <w:rPr>
                    <w:snapToGrid w:val="0"/>
                  </w:rPr>
                  <w:noBreakHyphen/>
                  <w:delText>value means not requested. The target device shall set a maximum of three bits to value 'one'.</w:delText>
                </w:r>
              </w:del>
            </w:ins>
          </w:p>
        </w:tc>
      </w:tr>
    </w:tbl>
    <w:p w:rsidR="00D04D0A" w:rsidRPr="009F32C9" w:rsidDel="00C55484" w:rsidRDefault="00D04D0A" w:rsidP="00D04D0A">
      <w:pPr>
        <w:rPr>
          <w:ins w:id="7811" w:author="CR#0247r8" w:date="2020-04-07T01:38:00Z"/>
          <w:del w:id="7812" w:author="Draft version 2" w:date="2020-04-08T23:40:00Z"/>
          <w:lang w:eastAsia="zh-CN"/>
        </w:rPr>
      </w:pPr>
    </w:p>
    <w:p w:rsidR="00D04D0A" w:rsidRPr="009F32C9" w:rsidDel="00C55484" w:rsidRDefault="00D04D0A" w:rsidP="00D04D0A">
      <w:pPr>
        <w:pStyle w:val="Heading4"/>
        <w:rPr>
          <w:ins w:id="7813" w:author="CR#0247r8" w:date="2020-04-07T01:38:00Z"/>
          <w:del w:id="7814" w:author="Draft version 2" w:date="2020-04-08T23:40:00Z"/>
          <w:i/>
          <w:snapToGrid w:val="0"/>
        </w:rPr>
      </w:pPr>
      <w:ins w:id="7815" w:author="CR#0247r8" w:date="2020-04-07T01:38:00Z">
        <w:del w:id="7816" w:author="Draft version 2" w:date="2020-04-08T23:40: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GridModel</w:delText>
          </w:r>
          <w:r w:rsidRPr="009F32C9" w:rsidDel="00C55484">
            <w:rPr>
              <w:i/>
              <w:snapToGrid w:val="0"/>
            </w:rPr>
            <w:delText>Req</w:delText>
          </w:r>
        </w:del>
      </w:ins>
    </w:p>
    <w:p w:rsidR="00D04D0A" w:rsidRPr="009F32C9" w:rsidDel="00C55484" w:rsidRDefault="00D04D0A" w:rsidP="00D04D0A">
      <w:pPr>
        <w:keepLines/>
        <w:rPr>
          <w:ins w:id="7817" w:author="CR#0247r8" w:date="2020-04-07T01:38:00Z"/>
          <w:del w:id="7818" w:author="Draft version 2" w:date="2020-04-08T23:40:00Z"/>
        </w:rPr>
      </w:pPr>
      <w:ins w:id="7819" w:author="CR#0247r8" w:date="2020-04-07T01:38:00Z">
        <w:del w:id="7820" w:author="Draft version 2" w:date="2020-04-08T23:40:00Z">
          <w:r w:rsidRPr="009F32C9" w:rsidDel="00C55484">
            <w:delText xml:space="preserve">The IE </w:delText>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 xml:space="preserve">GridModelReq </w:delText>
          </w:r>
          <w:r w:rsidRPr="009F32C9" w:rsidDel="00C55484">
            <w:rPr>
              <w:noProof/>
            </w:rPr>
            <w:delText xml:space="preserve">is used by the target device to request the </w:delText>
          </w:r>
          <w:r w:rsidRPr="009F32C9" w:rsidDel="00C55484">
            <w:rPr>
              <w:i/>
              <w:snapToGrid w:val="0"/>
              <w:lang w:eastAsia="zh-CN"/>
            </w:rPr>
            <w:delText xml:space="preserve">NavIC-GridModel </w:delText>
          </w:r>
          <w:r w:rsidRPr="009F32C9" w:rsidDel="00C55484">
            <w:rPr>
              <w:noProof/>
            </w:rPr>
            <w:delText>assistance from the location server.</w:delText>
          </w:r>
        </w:del>
      </w:ins>
    </w:p>
    <w:p w:rsidR="00D04D0A" w:rsidRPr="009F32C9" w:rsidDel="00C55484" w:rsidRDefault="00D04D0A" w:rsidP="00D04D0A">
      <w:pPr>
        <w:pStyle w:val="PL"/>
        <w:shd w:val="clear" w:color="auto" w:fill="E6E6E6"/>
        <w:rPr>
          <w:ins w:id="7821" w:author="CR#0247r8" w:date="2020-04-07T01:38:00Z"/>
          <w:del w:id="7822" w:author="Draft version 2" w:date="2020-04-08T23:40:00Z"/>
        </w:rPr>
      </w:pPr>
      <w:ins w:id="7823" w:author="CR#0247r8" w:date="2020-04-07T01:38:00Z">
        <w:del w:id="7824" w:author="Draft version 2" w:date="2020-04-08T23:40:00Z">
          <w:r w:rsidRPr="009F32C9" w:rsidDel="00C55484">
            <w:delText>-- ASN1START</w:delText>
          </w:r>
        </w:del>
      </w:ins>
    </w:p>
    <w:p w:rsidR="00D04D0A" w:rsidRPr="009F32C9" w:rsidDel="00C55484" w:rsidRDefault="00D04D0A" w:rsidP="00D04D0A">
      <w:pPr>
        <w:pStyle w:val="PL"/>
        <w:shd w:val="clear" w:color="auto" w:fill="E6E6E6"/>
        <w:rPr>
          <w:ins w:id="7825" w:author="CR#0247r8" w:date="2020-04-07T01:38:00Z"/>
          <w:del w:id="7826" w:author="Draft version 2" w:date="2020-04-08T23:40:00Z"/>
          <w:snapToGrid w:val="0"/>
        </w:rPr>
      </w:pPr>
    </w:p>
    <w:p w:rsidR="00D04D0A" w:rsidRPr="009F32C9" w:rsidDel="00C55484" w:rsidRDefault="00D04D0A" w:rsidP="00D04D0A">
      <w:pPr>
        <w:pStyle w:val="PL"/>
        <w:shd w:val="clear" w:color="auto" w:fill="E6E6E6"/>
        <w:rPr>
          <w:ins w:id="7827" w:author="CR#0247r8" w:date="2020-04-07T01:38:00Z"/>
          <w:del w:id="7828" w:author="Draft version 2" w:date="2020-04-08T23:40:00Z"/>
          <w:snapToGrid w:val="0"/>
          <w:lang w:eastAsia="zh-CN"/>
        </w:rPr>
      </w:pPr>
      <w:ins w:id="7829" w:author="CR#0247r8" w:date="2020-04-07T01:38:00Z">
        <w:del w:id="7830" w:author="Draft version 2" w:date="2020-04-08T23:40:00Z">
          <w:r w:rsidRPr="009F32C9" w:rsidDel="00C55484">
            <w:rPr>
              <w:snapToGrid w:val="0"/>
              <w:lang w:eastAsia="zh-CN"/>
            </w:rPr>
            <w:delText>NavIC-GridModelReq-r16 ::=</w:delText>
          </w:r>
          <w:r w:rsidRPr="009F32C9" w:rsidDel="00C55484">
            <w:rPr>
              <w:snapToGrid w:val="0"/>
              <w:lang w:eastAsia="zh-CN"/>
            </w:rPr>
            <w:tab/>
            <w:delText>SEQUENCE {</w:delText>
          </w:r>
        </w:del>
      </w:ins>
    </w:p>
    <w:p w:rsidR="00D04D0A" w:rsidRPr="009F32C9" w:rsidDel="00C55484" w:rsidRDefault="00D04D0A" w:rsidP="00D04D0A">
      <w:pPr>
        <w:pStyle w:val="PL"/>
        <w:shd w:val="clear" w:color="auto" w:fill="E6E6E6"/>
        <w:rPr>
          <w:ins w:id="7831" w:author="CR#0247r8" w:date="2020-04-07T01:38:00Z"/>
          <w:del w:id="7832" w:author="Draft version 2" w:date="2020-04-08T23:40:00Z"/>
        </w:rPr>
      </w:pPr>
      <w:ins w:id="7833" w:author="CR#0247r8" w:date="2020-04-07T01:38:00Z">
        <w:del w:id="7834" w:author="Draft version 2" w:date="2020-04-08T23:40:00Z">
          <w:r w:rsidRPr="009F32C9" w:rsidDel="00C55484">
            <w:tab/>
            <w:delText>...</w:delText>
          </w:r>
        </w:del>
      </w:ins>
    </w:p>
    <w:p w:rsidR="00D04D0A" w:rsidRPr="009F32C9" w:rsidDel="00C55484" w:rsidRDefault="00D04D0A" w:rsidP="00D04D0A">
      <w:pPr>
        <w:pStyle w:val="PL"/>
        <w:shd w:val="clear" w:color="auto" w:fill="E6E6E6"/>
        <w:rPr>
          <w:ins w:id="7835" w:author="CR#0247r8" w:date="2020-04-07T01:38:00Z"/>
          <w:del w:id="7836" w:author="Draft version 2" w:date="2020-04-08T23:40:00Z"/>
        </w:rPr>
      </w:pPr>
      <w:ins w:id="7837" w:author="CR#0247r8" w:date="2020-04-07T01:38:00Z">
        <w:del w:id="7838" w:author="Draft version 2" w:date="2020-04-08T23:40:00Z">
          <w:r w:rsidRPr="009F32C9" w:rsidDel="00C55484">
            <w:delText>}</w:delText>
          </w:r>
        </w:del>
      </w:ins>
    </w:p>
    <w:p w:rsidR="00D04D0A" w:rsidRPr="009F32C9" w:rsidDel="00C55484" w:rsidRDefault="00D04D0A" w:rsidP="00D04D0A">
      <w:pPr>
        <w:pStyle w:val="PL"/>
        <w:shd w:val="clear" w:color="auto" w:fill="E6E6E6"/>
        <w:rPr>
          <w:ins w:id="7839" w:author="CR#0247r8" w:date="2020-04-07T01:38:00Z"/>
          <w:del w:id="7840" w:author="Draft version 2" w:date="2020-04-08T23:40:00Z"/>
        </w:rPr>
      </w:pPr>
    </w:p>
    <w:p w:rsidR="00D04D0A" w:rsidRPr="009F32C9" w:rsidDel="00C55484" w:rsidRDefault="00D04D0A" w:rsidP="00D04D0A">
      <w:pPr>
        <w:pStyle w:val="PL"/>
        <w:shd w:val="clear" w:color="auto" w:fill="E6E6E6"/>
        <w:rPr>
          <w:ins w:id="7841" w:author="CR#0247r8" w:date="2020-04-07T01:38:00Z"/>
          <w:del w:id="7842" w:author="Draft version 2" w:date="2020-04-08T23:40:00Z"/>
        </w:rPr>
      </w:pPr>
      <w:ins w:id="7843" w:author="CR#0247r8" w:date="2020-04-07T01:38:00Z">
        <w:del w:id="7844" w:author="Draft version 2" w:date="2020-04-08T23:40:00Z">
          <w:r w:rsidRPr="009F32C9" w:rsidDel="00C55484">
            <w:delText>-- ASN1STOP</w:delText>
          </w:r>
        </w:del>
      </w:ins>
    </w:p>
    <w:p w:rsidR="009E61AC" w:rsidRPr="009F32C9" w:rsidRDefault="009E61AC" w:rsidP="009E61AC">
      <w:pPr>
        <w:rPr>
          <w:ins w:id="7845" w:author="CR#0250r2" w:date="2020-04-07T03:47:00Z"/>
        </w:rPr>
      </w:pPr>
    </w:p>
    <w:p w:rsidR="009E61AC" w:rsidRPr="009F32C9" w:rsidRDefault="009E61AC" w:rsidP="009E61AC">
      <w:pPr>
        <w:pStyle w:val="Heading4"/>
        <w:rPr>
          <w:ins w:id="7846" w:author="CR#0250r2" w:date="2020-04-07T03:47:00Z"/>
          <w:i/>
          <w:snapToGrid w:val="0"/>
        </w:rPr>
      </w:pPr>
      <w:ins w:id="7847" w:author="CR#0250r2" w:date="2020-04-07T03:47:00Z">
        <w:r w:rsidRPr="009F32C9">
          <w:rPr>
            <w:i/>
          </w:rPr>
          <w:t>–</w:t>
        </w:r>
        <w:r w:rsidRPr="009F32C9">
          <w:rPr>
            <w:i/>
          </w:rPr>
          <w:tab/>
        </w:r>
        <w:r w:rsidRPr="009F32C9">
          <w:rPr>
            <w:i/>
            <w:snapToGrid w:val="0"/>
            <w:lang w:eastAsia="zh-CN"/>
          </w:rPr>
          <w:t>GNSS-SSR-URA-Req</w:t>
        </w:r>
      </w:ins>
    </w:p>
    <w:p w:rsidR="009E61AC" w:rsidRPr="009F32C9" w:rsidRDefault="009E61AC" w:rsidP="009E61AC">
      <w:pPr>
        <w:keepLines/>
        <w:rPr>
          <w:ins w:id="7848" w:author="CR#0250r2" w:date="2020-04-07T03:47:00Z"/>
        </w:rPr>
      </w:pPr>
      <w:ins w:id="7849" w:author="CR#0250r2" w:date="2020-04-07T03:47:00Z">
        <w:r w:rsidRPr="009F32C9">
          <w:t xml:space="preserve">The IE </w:t>
        </w:r>
        <w:r w:rsidRPr="009F32C9">
          <w:rPr>
            <w:i/>
            <w:snapToGrid w:val="0"/>
            <w:lang w:eastAsia="zh-CN"/>
          </w:rPr>
          <w:t xml:space="preserve">GNSS-SSR-URA-Req </w:t>
        </w:r>
        <w:r w:rsidRPr="009F32C9">
          <w:rPr>
            <w:noProof/>
          </w:rPr>
          <w:t xml:space="preserve">is used by the target device to request the </w:t>
        </w:r>
        <w:r w:rsidRPr="009F32C9">
          <w:rPr>
            <w:i/>
            <w:snapToGrid w:val="0"/>
            <w:lang w:eastAsia="zh-CN"/>
          </w:rPr>
          <w:t xml:space="preserve">GNSS-SSR-URA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850" w:author="CR#0250r2" w:date="2020-04-07T03:47:00Z"/>
        </w:rPr>
      </w:pPr>
      <w:ins w:id="7851" w:author="CR#0250r2" w:date="2020-04-07T03:47:00Z">
        <w:r w:rsidRPr="009F32C9">
          <w:t>-- ASN1START</w:t>
        </w:r>
      </w:ins>
    </w:p>
    <w:p w:rsidR="009E61AC" w:rsidRPr="009F32C9" w:rsidRDefault="009E61AC" w:rsidP="009E61AC">
      <w:pPr>
        <w:pStyle w:val="PL"/>
        <w:shd w:val="clear" w:color="auto" w:fill="E6E6E6"/>
        <w:rPr>
          <w:ins w:id="7852" w:author="CR#0250r2" w:date="2020-04-07T03:47:00Z"/>
          <w:snapToGrid w:val="0"/>
        </w:rPr>
      </w:pPr>
    </w:p>
    <w:p w:rsidR="009E61AC" w:rsidRPr="009F32C9" w:rsidRDefault="009E61AC" w:rsidP="009E61AC">
      <w:pPr>
        <w:pStyle w:val="PL"/>
        <w:shd w:val="clear" w:color="auto" w:fill="E6E6E6"/>
        <w:rPr>
          <w:ins w:id="7853" w:author="CR#0250r2" w:date="2020-04-07T03:47:00Z"/>
          <w:snapToGrid w:val="0"/>
          <w:lang w:eastAsia="zh-CN"/>
        </w:rPr>
      </w:pPr>
      <w:ins w:id="7854" w:author="CR#0250r2" w:date="2020-04-07T03:47:00Z">
        <w:r w:rsidRPr="009F32C9">
          <w:rPr>
            <w:snapToGrid w:val="0"/>
          </w:rPr>
          <w:t xml:space="preserve">GNSS-SSR-URA-Req-r16 </w:t>
        </w:r>
        <w:r w:rsidRPr="009F32C9">
          <w:rPr>
            <w:snapToGrid w:val="0"/>
            <w:lang w:eastAsia="zh-CN"/>
          </w:rPr>
          <w:t>::= SEQUENCE {</w:t>
        </w:r>
      </w:ins>
    </w:p>
    <w:p w:rsidR="009E61AC" w:rsidRPr="009F32C9" w:rsidRDefault="009E61AC" w:rsidP="009E61AC">
      <w:pPr>
        <w:pStyle w:val="PL"/>
        <w:shd w:val="clear" w:color="auto" w:fill="E6E6E6"/>
        <w:rPr>
          <w:ins w:id="7855" w:author="CR#0250r2" w:date="2020-04-07T03:47:00Z"/>
        </w:rPr>
      </w:pPr>
      <w:ins w:id="7856" w:author="CR#0250r2" w:date="2020-04-07T03:47:00Z">
        <w:r w:rsidRPr="009F32C9">
          <w:tab/>
          <w:t>...</w:t>
        </w:r>
      </w:ins>
    </w:p>
    <w:p w:rsidR="009E61AC" w:rsidRPr="009F32C9" w:rsidRDefault="009E61AC" w:rsidP="009E61AC">
      <w:pPr>
        <w:pStyle w:val="PL"/>
        <w:shd w:val="clear" w:color="auto" w:fill="E6E6E6"/>
        <w:rPr>
          <w:ins w:id="7857" w:author="CR#0250r2" w:date="2020-04-07T03:47:00Z"/>
        </w:rPr>
      </w:pPr>
      <w:ins w:id="7858" w:author="CR#0250r2" w:date="2020-04-07T03:47:00Z">
        <w:r w:rsidRPr="009F32C9">
          <w:t>}</w:t>
        </w:r>
      </w:ins>
    </w:p>
    <w:p w:rsidR="009E61AC" w:rsidRPr="009F32C9" w:rsidRDefault="009E61AC" w:rsidP="009E61AC">
      <w:pPr>
        <w:pStyle w:val="PL"/>
        <w:shd w:val="clear" w:color="auto" w:fill="E6E6E6"/>
        <w:rPr>
          <w:ins w:id="7859" w:author="CR#0250r2" w:date="2020-04-07T03:47:00Z"/>
        </w:rPr>
      </w:pPr>
    </w:p>
    <w:p w:rsidR="009E61AC" w:rsidRPr="009F32C9" w:rsidRDefault="009E61AC" w:rsidP="009E61AC">
      <w:pPr>
        <w:pStyle w:val="PL"/>
        <w:shd w:val="clear" w:color="auto" w:fill="E6E6E6"/>
        <w:rPr>
          <w:ins w:id="7860" w:author="CR#0250r2" w:date="2020-04-07T03:47:00Z"/>
        </w:rPr>
      </w:pPr>
      <w:ins w:id="7861" w:author="CR#0250r2" w:date="2020-04-07T03:47:00Z">
        <w:r w:rsidRPr="009F32C9">
          <w:t>-- ASN1STOP</w:t>
        </w:r>
      </w:ins>
    </w:p>
    <w:p w:rsidR="009E61AC" w:rsidRPr="009F32C9" w:rsidRDefault="009E61AC" w:rsidP="009E61AC">
      <w:pPr>
        <w:rPr>
          <w:ins w:id="7862" w:author="CR#0250r2" w:date="2020-04-07T03:47:00Z"/>
        </w:rPr>
      </w:pPr>
    </w:p>
    <w:p w:rsidR="009E61AC" w:rsidRPr="009F32C9" w:rsidRDefault="009E61AC" w:rsidP="009E61AC">
      <w:pPr>
        <w:pStyle w:val="Heading4"/>
        <w:rPr>
          <w:ins w:id="7863" w:author="CR#0250r2" w:date="2020-04-07T03:47:00Z"/>
          <w:i/>
          <w:snapToGrid w:val="0"/>
        </w:rPr>
      </w:pPr>
      <w:ins w:id="7864" w:author="CR#0250r2" w:date="2020-04-07T03:47:00Z">
        <w:r w:rsidRPr="009F32C9">
          <w:rPr>
            <w:i/>
          </w:rPr>
          <w:t>–</w:t>
        </w:r>
        <w:r w:rsidRPr="009F32C9">
          <w:rPr>
            <w:i/>
          </w:rPr>
          <w:tab/>
        </w:r>
        <w:r w:rsidRPr="009F32C9">
          <w:rPr>
            <w:i/>
            <w:snapToGrid w:val="0"/>
            <w:lang w:eastAsia="zh-CN"/>
          </w:rPr>
          <w:t>GNSS-SSR-PhaseBiasReq</w:t>
        </w:r>
      </w:ins>
    </w:p>
    <w:p w:rsidR="009E61AC" w:rsidRPr="009F32C9" w:rsidRDefault="009E61AC" w:rsidP="009E61AC">
      <w:pPr>
        <w:keepLines/>
        <w:rPr>
          <w:ins w:id="7865" w:author="CR#0250r2" w:date="2020-04-07T03:47:00Z"/>
        </w:rPr>
      </w:pPr>
      <w:ins w:id="7866" w:author="CR#0250r2" w:date="2020-04-07T03:47:00Z">
        <w:r w:rsidRPr="009F32C9">
          <w:t xml:space="preserve">The IE </w:t>
        </w:r>
        <w:r w:rsidRPr="009F32C9">
          <w:rPr>
            <w:i/>
            <w:snapToGrid w:val="0"/>
            <w:lang w:eastAsia="zh-CN"/>
          </w:rPr>
          <w:t xml:space="preserve">GNSS-SSR-PhaseBiasReq </w:t>
        </w:r>
        <w:r w:rsidRPr="009F32C9">
          <w:rPr>
            <w:noProof/>
          </w:rPr>
          <w:t xml:space="preserve">is used by the target device to request the </w:t>
        </w:r>
        <w:r w:rsidRPr="009F32C9">
          <w:rPr>
            <w:i/>
            <w:snapToGrid w:val="0"/>
            <w:lang w:eastAsia="zh-CN"/>
          </w:rPr>
          <w:t xml:space="preserve">GNSS-SSR-PhaseBias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867" w:author="CR#0250r2" w:date="2020-04-07T03:47:00Z"/>
        </w:rPr>
      </w:pPr>
      <w:ins w:id="7868" w:author="CR#0250r2" w:date="2020-04-07T03:47:00Z">
        <w:r w:rsidRPr="009F32C9">
          <w:t>-- ASN1START</w:t>
        </w:r>
      </w:ins>
    </w:p>
    <w:p w:rsidR="009E61AC" w:rsidRPr="009F32C9" w:rsidRDefault="009E61AC" w:rsidP="009E61AC">
      <w:pPr>
        <w:pStyle w:val="PL"/>
        <w:shd w:val="clear" w:color="auto" w:fill="E6E6E6"/>
        <w:rPr>
          <w:ins w:id="7869" w:author="CR#0250r2" w:date="2020-04-07T03:47:00Z"/>
          <w:snapToGrid w:val="0"/>
        </w:rPr>
      </w:pPr>
    </w:p>
    <w:p w:rsidR="009E61AC" w:rsidRPr="009F32C9" w:rsidRDefault="009E61AC" w:rsidP="009E61AC">
      <w:pPr>
        <w:pStyle w:val="PL"/>
        <w:shd w:val="clear" w:color="auto" w:fill="E6E6E6"/>
        <w:rPr>
          <w:ins w:id="7870" w:author="CR#0250r2" w:date="2020-04-07T03:47:00Z"/>
          <w:snapToGrid w:val="0"/>
          <w:lang w:eastAsia="zh-CN"/>
        </w:rPr>
      </w:pPr>
      <w:ins w:id="7871" w:author="CR#0250r2" w:date="2020-04-07T03:47:00Z">
        <w:r w:rsidRPr="009F32C9">
          <w:rPr>
            <w:snapToGrid w:val="0"/>
          </w:rPr>
          <w:t xml:space="preserve">GNSS-SSR-PhaseBiasReq-r16 </w:t>
        </w:r>
        <w:r w:rsidRPr="009F32C9">
          <w:rPr>
            <w:snapToGrid w:val="0"/>
            <w:lang w:eastAsia="zh-CN"/>
          </w:rPr>
          <w:t>::= SEQUENCE {</w:t>
        </w:r>
      </w:ins>
    </w:p>
    <w:p w:rsidR="009E61AC" w:rsidRPr="009F32C9" w:rsidRDefault="009E61AC" w:rsidP="009E61AC">
      <w:pPr>
        <w:pStyle w:val="PL"/>
        <w:shd w:val="clear" w:color="auto" w:fill="E6E6E6"/>
        <w:rPr>
          <w:ins w:id="7872" w:author="CR#0250r2" w:date="2020-04-07T03:47:00Z"/>
          <w:snapToGrid w:val="0"/>
        </w:rPr>
      </w:pPr>
      <w:ins w:id="7873" w:author="CR#0250r2" w:date="2020-04-07T03:47:00Z">
        <w:r w:rsidRPr="009F32C9">
          <w:tab/>
        </w:r>
        <w:r w:rsidRPr="009F32C9">
          <w:rPr>
            <w:snapToGrid w:val="0"/>
          </w:rPr>
          <w:t>signal-and-tracking-mode-ID-Map-r1</w:t>
        </w:r>
      </w:ins>
      <w:ins w:id="7874" w:author="Draft version 2" w:date="2020-04-08T23:42:00Z">
        <w:r w:rsidR="00C55484">
          <w:rPr>
            <w:snapToGrid w:val="0"/>
          </w:rPr>
          <w:t>6</w:t>
        </w:r>
      </w:ins>
      <w:ins w:id="7875" w:author="CR#0250r2" w:date="2020-04-07T03:47:00Z">
        <w:del w:id="7876" w:author="Draft version 2" w:date="2020-04-08T23:42:00Z">
          <w:r w:rsidRPr="009F32C9" w:rsidDel="00C55484">
            <w:rPr>
              <w:snapToGrid w:val="0"/>
            </w:rPr>
            <w:delText>5</w:delText>
          </w:r>
        </w:del>
        <w:r w:rsidRPr="009F32C9">
          <w:rPr>
            <w:snapToGrid w:val="0"/>
          </w:rPr>
          <w:tab/>
        </w:r>
        <w:r w:rsidRPr="009F32C9">
          <w:rPr>
            <w:snapToGrid w:val="0"/>
          </w:rPr>
          <w:tab/>
          <w:t>GNSS-SignalIDs,</w:t>
        </w:r>
      </w:ins>
    </w:p>
    <w:p w:rsidR="009E61AC" w:rsidRPr="009F32C9" w:rsidRDefault="009E61AC" w:rsidP="009E61AC">
      <w:pPr>
        <w:pStyle w:val="PL"/>
        <w:shd w:val="clear" w:color="auto" w:fill="E6E6E6"/>
        <w:rPr>
          <w:ins w:id="7877" w:author="CR#0250r2" w:date="2020-04-07T03:47:00Z"/>
        </w:rPr>
      </w:pPr>
      <w:ins w:id="7878" w:author="CR#0250r2" w:date="2020-04-07T03:47:00Z">
        <w:r w:rsidRPr="009F32C9">
          <w:rPr>
            <w:snapToGrid w:val="0"/>
          </w:rPr>
          <w:tab/>
          <w:t>storedNavList-r1</w:t>
        </w:r>
      </w:ins>
      <w:ins w:id="7879" w:author="Draft version 2" w:date="2020-04-08T23:42:00Z">
        <w:r w:rsidR="00C55484">
          <w:rPr>
            <w:snapToGrid w:val="0"/>
          </w:rPr>
          <w:t>6</w:t>
        </w:r>
      </w:ins>
      <w:ins w:id="7880" w:author="CR#0250r2" w:date="2020-04-07T03:47:00Z">
        <w:del w:id="7881" w:author="Draft version 2" w:date="2020-04-08T23:42:00Z">
          <w:r w:rsidRPr="009F32C9" w:rsidDel="00C55484">
            <w:rPr>
              <w:snapToGrid w:val="0"/>
            </w:rPr>
            <w:delText>5</w:delText>
          </w:r>
        </w:del>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GNSS-NavListInfo-r15</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7882" w:author="CR#0250r2" w:date="2020-04-07T03:47:00Z"/>
        </w:rPr>
      </w:pPr>
      <w:ins w:id="7883" w:author="CR#0250r2" w:date="2020-04-07T03:47:00Z">
        <w:r w:rsidRPr="009F32C9">
          <w:lastRenderedPageBreak/>
          <w:tab/>
          <w:t>...</w:t>
        </w:r>
      </w:ins>
    </w:p>
    <w:p w:rsidR="009E61AC" w:rsidRPr="009F32C9" w:rsidRDefault="009E61AC" w:rsidP="009E61AC">
      <w:pPr>
        <w:pStyle w:val="PL"/>
        <w:shd w:val="clear" w:color="auto" w:fill="E6E6E6"/>
        <w:rPr>
          <w:ins w:id="7884" w:author="CR#0250r2" w:date="2020-04-07T03:47:00Z"/>
        </w:rPr>
      </w:pPr>
      <w:ins w:id="7885" w:author="CR#0250r2" w:date="2020-04-07T03:47:00Z">
        <w:r w:rsidRPr="009F32C9">
          <w:t>}</w:t>
        </w:r>
      </w:ins>
    </w:p>
    <w:p w:rsidR="009E61AC" w:rsidRPr="009F32C9" w:rsidRDefault="009E61AC" w:rsidP="009E61AC">
      <w:pPr>
        <w:pStyle w:val="PL"/>
        <w:shd w:val="clear" w:color="auto" w:fill="E6E6E6"/>
        <w:rPr>
          <w:ins w:id="7886" w:author="CR#0250r2" w:date="2020-04-07T03:47:00Z"/>
        </w:rPr>
      </w:pPr>
    </w:p>
    <w:p w:rsidR="009E61AC" w:rsidRPr="009F32C9" w:rsidRDefault="009E61AC" w:rsidP="009E61AC">
      <w:pPr>
        <w:pStyle w:val="PL"/>
        <w:shd w:val="clear" w:color="auto" w:fill="E6E6E6"/>
        <w:rPr>
          <w:ins w:id="7887" w:author="CR#0250r2" w:date="2020-04-07T03:47:00Z"/>
        </w:rPr>
      </w:pPr>
      <w:ins w:id="7888" w:author="CR#0250r2" w:date="2020-04-07T03:47:00Z">
        <w:r w:rsidRPr="009F32C9">
          <w:t>-- ASN1STOP</w:t>
        </w:r>
      </w:ins>
    </w:p>
    <w:p w:rsidR="009E61AC" w:rsidRPr="009F32C9" w:rsidRDefault="009E61AC" w:rsidP="009E61AC">
      <w:pPr>
        <w:rPr>
          <w:ins w:id="7889" w:author="CR#0250r2" w:date="2020-04-07T03: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890" w:author="CR#0250r2" w:date="2020-04-07T03:47:00Z"/>
        </w:trPr>
        <w:tc>
          <w:tcPr>
            <w:tcW w:w="9639" w:type="dxa"/>
          </w:tcPr>
          <w:p w:rsidR="009E61AC" w:rsidRPr="009F32C9" w:rsidRDefault="009E61AC" w:rsidP="0040693E">
            <w:pPr>
              <w:pStyle w:val="TAH"/>
              <w:rPr>
                <w:ins w:id="7891" w:author="CR#0250r2" w:date="2020-04-07T03:47:00Z"/>
              </w:rPr>
            </w:pPr>
            <w:ins w:id="7892" w:author="CR#0250r2" w:date="2020-04-07T03:47:00Z">
              <w:r w:rsidRPr="009F32C9">
                <w:rPr>
                  <w:i/>
                  <w:snapToGrid w:val="0"/>
                  <w:lang w:eastAsia="zh-CN"/>
                </w:rPr>
                <w:t xml:space="preserve">GNSS-SSR-PhaseBiasReq </w:t>
              </w:r>
              <w:r w:rsidRPr="009F32C9">
                <w:rPr>
                  <w:iCs/>
                  <w:noProof/>
                </w:rPr>
                <w:t>field descriptions</w:t>
              </w:r>
            </w:ins>
          </w:p>
        </w:tc>
      </w:tr>
      <w:tr w:rsidR="009F32C9" w:rsidRPr="009F32C9" w:rsidTr="0040693E">
        <w:trPr>
          <w:cantSplit/>
          <w:ins w:id="7893" w:author="CR#0250r2" w:date="2020-04-07T03:47:00Z"/>
        </w:trPr>
        <w:tc>
          <w:tcPr>
            <w:tcW w:w="9639" w:type="dxa"/>
          </w:tcPr>
          <w:p w:rsidR="009E61AC" w:rsidRPr="009F32C9" w:rsidRDefault="009E61AC" w:rsidP="0040693E">
            <w:pPr>
              <w:pStyle w:val="TAL"/>
              <w:rPr>
                <w:ins w:id="7894" w:author="CR#0250r2" w:date="2020-04-07T03:47:00Z"/>
                <w:b/>
                <w:i/>
              </w:rPr>
            </w:pPr>
            <w:ins w:id="7895" w:author="CR#0250r2" w:date="2020-04-07T03:47:00Z">
              <w:r w:rsidRPr="009F32C9">
                <w:rPr>
                  <w:b/>
                  <w:i/>
                </w:rPr>
                <w:t>signal-and-tracking-mode-ID-Map</w:t>
              </w:r>
            </w:ins>
          </w:p>
          <w:p w:rsidR="009E61AC" w:rsidRPr="009F32C9" w:rsidRDefault="009E61AC" w:rsidP="0040693E">
            <w:pPr>
              <w:pStyle w:val="TAL"/>
              <w:rPr>
                <w:ins w:id="7896" w:author="CR#0250r2" w:date="2020-04-07T03:47:00Z"/>
              </w:rPr>
            </w:pPr>
            <w:ins w:id="7897" w:author="CR#0250r2" w:date="2020-04-07T03:47:00Z">
              <w:r w:rsidRPr="009F32C9">
                <w:t xml:space="preserve">This field specifies the GNSS signal(s) for which the </w:t>
              </w:r>
              <w:r w:rsidRPr="009F32C9">
                <w:rPr>
                  <w:i/>
                  <w:snapToGrid w:val="0"/>
                  <w:lang w:eastAsia="zh-CN"/>
                </w:rPr>
                <w:t xml:space="preserve">GNSS-SSR-PhaseBias </w:t>
              </w:r>
              <w:r w:rsidRPr="009F32C9">
                <w:t xml:space="preserve">is requested. </w:t>
              </w:r>
            </w:ins>
          </w:p>
        </w:tc>
      </w:tr>
      <w:tr w:rsidR="009F32C9" w:rsidRPr="009F32C9" w:rsidTr="0040693E">
        <w:trPr>
          <w:cantSplit/>
          <w:ins w:id="7898" w:author="CR#0250r2" w:date="2020-04-07T03:47:00Z"/>
        </w:trPr>
        <w:tc>
          <w:tcPr>
            <w:tcW w:w="9639" w:type="dxa"/>
          </w:tcPr>
          <w:p w:rsidR="009E61AC" w:rsidRPr="009F32C9" w:rsidRDefault="009E61AC" w:rsidP="0040693E">
            <w:pPr>
              <w:pStyle w:val="TAL"/>
              <w:rPr>
                <w:ins w:id="7899" w:author="CR#0250r2" w:date="2020-04-07T03:47:00Z"/>
                <w:b/>
                <w:i/>
              </w:rPr>
            </w:pPr>
            <w:ins w:id="7900" w:author="CR#0250r2" w:date="2020-04-07T03:47:00Z">
              <w:r w:rsidRPr="009F32C9">
                <w:rPr>
                  <w:b/>
                  <w:i/>
                </w:rPr>
                <w:t>storedNavList</w:t>
              </w:r>
            </w:ins>
          </w:p>
          <w:p w:rsidR="009E61AC" w:rsidRPr="009F32C9" w:rsidRDefault="009E61AC" w:rsidP="0040693E">
            <w:pPr>
              <w:pStyle w:val="TAL"/>
              <w:rPr>
                <w:ins w:id="7901" w:author="CR#0250r2" w:date="2020-04-07T03:47:00Z"/>
              </w:rPr>
            </w:pPr>
            <w:ins w:id="7902" w:author="CR#0250r2" w:date="2020-04-07T03:47:00Z">
              <w:r w:rsidRPr="009F32C9">
                <w:t xml:space="preserve">This list provides information to the location server about which NAV data the target device has currently stored for the particular GNSS indicated by </w:t>
              </w:r>
              <w:r w:rsidRPr="009F32C9">
                <w:rPr>
                  <w:i/>
                </w:rPr>
                <w:t>GNSS-ID</w:t>
              </w:r>
              <w:r w:rsidRPr="009F32C9">
                <w:t>.</w:t>
              </w:r>
            </w:ins>
          </w:p>
        </w:tc>
      </w:tr>
    </w:tbl>
    <w:p w:rsidR="009E61AC" w:rsidRPr="009F32C9" w:rsidRDefault="009E61AC" w:rsidP="009E61AC">
      <w:pPr>
        <w:rPr>
          <w:ins w:id="7903" w:author="CR#0250r2" w:date="2020-04-07T03:47:00Z"/>
        </w:rPr>
      </w:pPr>
    </w:p>
    <w:p w:rsidR="009E61AC" w:rsidRPr="009F32C9" w:rsidRDefault="009E61AC" w:rsidP="009E61AC">
      <w:pPr>
        <w:pStyle w:val="Heading4"/>
        <w:rPr>
          <w:ins w:id="7904" w:author="CR#0250r2" w:date="2020-04-07T03:47:00Z"/>
          <w:i/>
          <w:snapToGrid w:val="0"/>
        </w:rPr>
      </w:pPr>
      <w:ins w:id="7905" w:author="CR#0250r2" w:date="2020-04-07T03:47:00Z">
        <w:r w:rsidRPr="009F32C9">
          <w:rPr>
            <w:i/>
          </w:rPr>
          <w:t>–</w:t>
        </w:r>
        <w:r w:rsidRPr="009F32C9">
          <w:rPr>
            <w:i/>
          </w:rPr>
          <w:tab/>
        </w:r>
        <w:r w:rsidRPr="009F32C9">
          <w:rPr>
            <w:i/>
            <w:snapToGrid w:val="0"/>
            <w:lang w:eastAsia="zh-CN"/>
          </w:rPr>
          <w:t>GNSS-SSR-STEC-CorrectionReq</w:t>
        </w:r>
      </w:ins>
    </w:p>
    <w:p w:rsidR="009E61AC" w:rsidRPr="009F32C9" w:rsidRDefault="009E61AC" w:rsidP="009E61AC">
      <w:pPr>
        <w:keepLines/>
        <w:rPr>
          <w:ins w:id="7906" w:author="CR#0250r2" w:date="2020-04-07T03:47:00Z"/>
        </w:rPr>
      </w:pPr>
      <w:ins w:id="7907" w:author="CR#0250r2" w:date="2020-04-07T03:47:00Z">
        <w:r w:rsidRPr="009F32C9">
          <w:t xml:space="preserve">The IE </w:t>
        </w:r>
        <w:r w:rsidRPr="009F32C9">
          <w:rPr>
            <w:i/>
            <w:snapToGrid w:val="0"/>
            <w:lang w:eastAsia="zh-CN"/>
          </w:rPr>
          <w:t xml:space="preserve">GNSS-SSR-STEC-CorrectionReq </w:t>
        </w:r>
        <w:r w:rsidRPr="009F32C9">
          <w:rPr>
            <w:noProof/>
          </w:rPr>
          <w:t xml:space="preserve">is used by the target device to request the </w:t>
        </w:r>
        <w:r w:rsidRPr="009F32C9">
          <w:rPr>
            <w:i/>
            <w:snapToGrid w:val="0"/>
            <w:lang w:eastAsia="zh-CN"/>
          </w:rPr>
          <w:t xml:space="preserve">GNSS-SSR-STEC-Correction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908" w:author="CR#0250r2" w:date="2020-04-07T03:47:00Z"/>
        </w:rPr>
      </w:pPr>
      <w:ins w:id="7909" w:author="CR#0250r2" w:date="2020-04-07T03:47:00Z">
        <w:r w:rsidRPr="009F32C9">
          <w:t>-- ASN1START</w:t>
        </w:r>
      </w:ins>
    </w:p>
    <w:p w:rsidR="009E61AC" w:rsidRPr="009F32C9" w:rsidRDefault="009E61AC" w:rsidP="009E61AC">
      <w:pPr>
        <w:pStyle w:val="PL"/>
        <w:shd w:val="clear" w:color="auto" w:fill="E6E6E6"/>
        <w:rPr>
          <w:ins w:id="7910" w:author="CR#0250r2" w:date="2020-04-07T03:47:00Z"/>
          <w:snapToGrid w:val="0"/>
        </w:rPr>
      </w:pPr>
    </w:p>
    <w:p w:rsidR="009E61AC" w:rsidRPr="009F32C9" w:rsidRDefault="009E61AC" w:rsidP="009E61AC">
      <w:pPr>
        <w:pStyle w:val="PL"/>
        <w:shd w:val="clear" w:color="auto" w:fill="E6E6E6"/>
        <w:rPr>
          <w:ins w:id="7911" w:author="CR#0250r2" w:date="2020-04-07T03:47:00Z"/>
          <w:snapToGrid w:val="0"/>
          <w:lang w:eastAsia="zh-CN"/>
        </w:rPr>
      </w:pPr>
      <w:ins w:id="7912" w:author="CR#0250r2" w:date="2020-04-07T03:47:00Z">
        <w:r w:rsidRPr="009F32C9">
          <w:rPr>
            <w:snapToGrid w:val="0"/>
          </w:rPr>
          <w:t xml:space="preserve">GNSS-SSR-STEC-CorrectionReq-r16 </w:t>
        </w:r>
        <w:r w:rsidRPr="009F32C9">
          <w:rPr>
            <w:snapToGrid w:val="0"/>
            <w:lang w:eastAsia="zh-CN"/>
          </w:rPr>
          <w:t>::= SEQUENCE {</w:t>
        </w:r>
      </w:ins>
    </w:p>
    <w:p w:rsidR="009E61AC" w:rsidRPr="009F32C9" w:rsidRDefault="009E61AC" w:rsidP="009E61AC">
      <w:pPr>
        <w:pStyle w:val="PL"/>
        <w:shd w:val="clear" w:color="auto" w:fill="E6E6E6"/>
        <w:rPr>
          <w:ins w:id="7913" w:author="CR#0250r2" w:date="2020-04-07T03:47:00Z"/>
        </w:rPr>
      </w:pPr>
      <w:ins w:id="7914" w:author="CR#0250r2" w:date="2020-04-07T03:47:00Z">
        <w:r w:rsidRPr="009F32C9">
          <w:tab/>
          <w:t>...</w:t>
        </w:r>
      </w:ins>
    </w:p>
    <w:p w:rsidR="009E61AC" w:rsidRPr="009F32C9" w:rsidRDefault="009E61AC" w:rsidP="009E61AC">
      <w:pPr>
        <w:pStyle w:val="PL"/>
        <w:shd w:val="clear" w:color="auto" w:fill="E6E6E6"/>
        <w:rPr>
          <w:ins w:id="7915" w:author="CR#0250r2" w:date="2020-04-07T03:47:00Z"/>
        </w:rPr>
      </w:pPr>
      <w:ins w:id="7916" w:author="CR#0250r2" w:date="2020-04-07T03:47:00Z">
        <w:r w:rsidRPr="009F32C9">
          <w:t>}</w:t>
        </w:r>
      </w:ins>
    </w:p>
    <w:p w:rsidR="009E61AC" w:rsidRPr="009F32C9" w:rsidRDefault="009E61AC" w:rsidP="009E61AC">
      <w:pPr>
        <w:pStyle w:val="PL"/>
        <w:shd w:val="clear" w:color="auto" w:fill="E6E6E6"/>
        <w:rPr>
          <w:ins w:id="7917" w:author="CR#0250r2" w:date="2020-04-07T03:47:00Z"/>
        </w:rPr>
      </w:pPr>
    </w:p>
    <w:p w:rsidR="009E61AC" w:rsidRPr="009F32C9" w:rsidRDefault="009E61AC" w:rsidP="009E61AC">
      <w:pPr>
        <w:pStyle w:val="PL"/>
        <w:shd w:val="clear" w:color="auto" w:fill="E6E6E6"/>
        <w:rPr>
          <w:ins w:id="7918" w:author="CR#0250r2" w:date="2020-04-07T03:47:00Z"/>
        </w:rPr>
      </w:pPr>
      <w:ins w:id="7919" w:author="CR#0250r2" w:date="2020-04-07T03:47:00Z">
        <w:r w:rsidRPr="009F32C9">
          <w:t>-- ASN1STOP</w:t>
        </w:r>
      </w:ins>
    </w:p>
    <w:p w:rsidR="009E61AC" w:rsidRPr="009F32C9" w:rsidRDefault="009E61AC" w:rsidP="009E61AC">
      <w:pPr>
        <w:rPr>
          <w:ins w:id="7920" w:author="CR#0250r2" w:date="2020-04-07T03:47:00Z"/>
        </w:rPr>
      </w:pPr>
    </w:p>
    <w:p w:rsidR="009E61AC" w:rsidRPr="009F32C9" w:rsidRDefault="009E61AC" w:rsidP="009E61AC">
      <w:pPr>
        <w:pStyle w:val="Heading4"/>
        <w:rPr>
          <w:ins w:id="7921" w:author="CR#0250r2" w:date="2020-04-07T03:47:00Z"/>
          <w:i/>
          <w:snapToGrid w:val="0"/>
        </w:rPr>
      </w:pPr>
      <w:ins w:id="7922" w:author="CR#0250r2" w:date="2020-04-07T03:47:00Z">
        <w:r w:rsidRPr="009F32C9">
          <w:rPr>
            <w:i/>
          </w:rPr>
          <w:t>–</w:t>
        </w:r>
        <w:r w:rsidRPr="009F32C9">
          <w:rPr>
            <w:i/>
          </w:rPr>
          <w:tab/>
        </w:r>
        <w:r w:rsidRPr="009F32C9">
          <w:rPr>
            <w:i/>
            <w:snapToGrid w:val="0"/>
            <w:lang w:eastAsia="zh-CN"/>
          </w:rPr>
          <w:t>GNSS-SSR-GriddedCorrectionReq</w:t>
        </w:r>
      </w:ins>
    </w:p>
    <w:p w:rsidR="009E61AC" w:rsidRPr="009F32C9" w:rsidRDefault="009E61AC" w:rsidP="009E61AC">
      <w:pPr>
        <w:keepLines/>
        <w:rPr>
          <w:ins w:id="7923" w:author="CR#0250r2" w:date="2020-04-07T03:47:00Z"/>
        </w:rPr>
      </w:pPr>
      <w:ins w:id="7924" w:author="CR#0250r2" w:date="2020-04-07T03:47:00Z">
        <w:r w:rsidRPr="009F32C9">
          <w:t xml:space="preserve">The IE </w:t>
        </w:r>
        <w:r w:rsidRPr="009F32C9">
          <w:rPr>
            <w:i/>
            <w:snapToGrid w:val="0"/>
            <w:lang w:eastAsia="zh-CN"/>
          </w:rPr>
          <w:t xml:space="preserve">GNSS-SSR-GriddedCorrectionReq </w:t>
        </w:r>
        <w:r w:rsidRPr="009F32C9">
          <w:rPr>
            <w:noProof/>
          </w:rPr>
          <w:t xml:space="preserve">is used by the target device to request the </w:t>
        </w:r>
        <w:r w:rsidRPr="009F32C9">
          <w:rPr>
            <w:i/>
            <w:snapToGrid w:val="0"/>
            <w:lang w:eastAsia="zh-CN"/>
          </w:rPr>
          <w:t xml:space="preserve">GNSS-SSR-GriddedCorrection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925" w:author="CR#0250r2" w:date="2020-04-07T03:47:00Z"/>
        </w:rPr>
      </w:pPr>
      <w:ins w:id="7926" w:author="CR#0250r2" w:date="2020-04-07T03:47:00Z">
        <w:r w:rsidRPr="009F32C9">
          <w:t>-- ASN1START</w:t>
        </w:r>
      </w:ins>
    </w:p>
    <w:p w:rsidR="009E61AC" w:rsidRPr="009F32C9" w:rsidRDefault="009E61AC" w:rsidP="009E61AC">
      <w:pPr>
        <w:pStyle w:val="PL"/>
        <w:shd w:val="clear" w:color="auto" w:fill="E6E6E6"/>
        <w:rPr>
          <w:ins w:id="7927" w:author="CR#0250r2" w:date="2020-04-07T03:47:00Z"/>
          <w:snapToGrid w:val="0"/>
        </w:rPr>
      </w:pPr>
    </w:p>
    <w:p w:rsidR="009E61AC" w:rsidRPr="009F32C9" w:rsidRDefault="009E61AC" w:rsidP="009E61AC">
      <w:pPr>
        <w:pStyle w:val="PL"/>
        <w:shd w:val="clear" w:color="auto" w:fill="E6E6E6"/>
        <w:rPr>
          <w:ins w:id="7928" w:author="CR#0250r2" w:date="2020-04-07T03:47:00Z"/>
          <w:snapToGrid w:val="0"/>
          <w:lang w:eastAsia="zh-CN"/>
        </w:rPr>
      </w:pPr>
      <w:ins w:id="7929" w:author="CR#0250r2" w:date="2020-04-07T03:47:00Z">
        <w:r w:rsidRPr="009F32C9">
          <w:rPr>
            <w:snapToGrid w:val="0"/>
          </w:rPr>
          <w:t xml:space="preserve">GNSS-SSR-GriddedCorrectionReq-r16 </w:t>
        </w:r>
        <w:r w:rsidRPr="009F32C9">
          <w:rPr>
            <w:snapToGrid w:val="0"/>
            <w:lang w:eastAsia="zh-CN"/>
          </w:rPr>
          <w:t>::= SEQUENCE {</w:t>
        </w:r>
      </w:ins>
    </w:p>
    <w:p w:rsidR="009E61AC" w:rsidRPr="009F32C9" w:rsidRDefault="009E61AC" w:rsidP="009E61AC">
      <w:pPr>
        <w:pStyle w:val="PL"/>
        <w:shd w:val="clear" w:color="auto" w:fill="E6E6E6"/>
        <w:rPr>
          <w:ins w:id="7930" w:author="CR#0250r2" w:date="2020-04-07T03:47:00Z"/>
        </w:rPr>
      </w:pPr>
      <w:ins w:id="7931" w:author="CR#0250r2" w:date="2020-04-07T03:47:00Z">
        <w:r w:rsidRPr="009F32C9">
          <w:tab/>
          <w:t>...</w:t>
        </w:r>
      </w:ins>
    </w:p>
    <w:p w:rsidR="009E61AC" w:rsidRPr="009F32C9" w:rsidRDefault="009E61AC" w:rsidP="009E61AC">
      <w:pPr>
        <w:pStyle w:val="PL"/>
        <w:shd w:val="clear" w:color="auto" w:fill="E6E6E6"/>
        <w:rPr>
          <w:ins w:id="7932" w:author="CR#0250r2" w:date="2020-04-07T03:47:00Z"/>
        </w:rPr>
      </w:pPr>
      <w:ins w:id="7933" w:author="CR#0250r2" w:date="2020-04-07T03:47:00Z">
        <w:r w:rsidRPr="009F32C9">
          <w:t>}</w:t>
        </w:r>
      </w:ins>
    </w:p>
    <w:p w:rsidR="009E61AC" w:rsidRPr="009F32C9" w:rsidRDefault="009E61AC" w:rsidP="009E61AC">
      <w:pPr>
        <w:pStyle w:val="PL"/>
        <w:shd w:val="clear" w:color="auto" w:fill="E6E6E6"/>
        <w:rPr>
          <w:ins w:id="7934" w:author="CR#0250r2" w:date="2020-04-07T03:47:00Z"/>
        </w:rPr>
      </w:pPr>
    </w:p>
    <w:p w:rsidR="009E61AC" w:rsidRPr="009F32C9" w:rsidRDefault="009E61AC" w:rsidP="009E61AC">
      <w:pPr>
        <w:pStyle w:val="PL"/>
        <w:shd w:val="clear" w:color="auto" w:fill="E6E6E6"/>
        <w:rPr>
          <w:ins w:id="7935" w:author="CR#0250r2" w:date="2020-04-07T03:47:00Z"/>
        </w:rPr>
      </w:pPr>
      <w:ins w:id="7936" w:author="CR#0250r2" w:date="2020-04-07T03:47:00Z">
        <w:r w:rsidRPr="009F32C9">
          <w:t>-- ASN1STOP</w:t>
        </w:r>
      </w:ins>
    </w:p>
    <w:p w:rsidR="00C55484" w:rsidRPr="009F32C9" w:rsidRDefault="00C55484" w:rsidP="00C55484">
      <w:pPr>
        <w:rPr>
          <w:ins w:id="7937" w:author="Draft version 2" w:date="2020-04-08T23:41:00Z"/>
        </w:rPr>
      </w:pPr>
    </w:p>
    <w:p w:rsidR="00C55484" w:rsidRPr="009F32C9" w:rsidRDefault="00C55484" w:rsidP="00C55484">
      <w:pPr>
        <w:pStyle w:val="Heading4"/>
        <w:rPr>
          <w:ins w:id="7938" w:author="Draft version 2" w:date="2020-04-08T23:41:00Z"/>
          <w:i/>
          <w:snapToGrid w:val="0"/>
          <w:lang w:eastAsia="zh-CN"/>
        </w:rPr>
      </w:pPr>
      <w:ins w:id="7939" w:author="Draft version 2" w:date="2020-04-08T23:41:00Z">
        <w:r w:rsidRPr="009F32C9">
          <w:t>–</w:t>
        </w:r>
        <w:r w:rsidRPr="009F32C9">
          <w:tab/>
        </w:r>
        <w:r w:rsidRPr="009F32C9">
          <w:rPr>
            <w:i/>
            <w:snapToGrid w:val="0"/>
            <w:lang w:eastAsia="zh-CN"/>
          </w:rPr>
          <w:t>NavIC</w:t>
        </w:r>
        <w:r w:rsidRPr="009F32C9">
          <w:rPr>
            <w:i/>
            <w:snapToGrid w:val="0"/>
          </w:rPr>
          <w:t>-DifferentialCorrectionsReq</w:t>
        </w:r>
      </w:ins>
    </w:p>
    <w:p w:rsidR="00C55484" w:rsidRPr="009F32C9" w:rsidRDefault="00C55484" w:rsidP="00C55484">
      <w:pPr>
        <w:keepLines/>
        <w:rPr>
          <w:ins w:id="7940" w:author="Draft version 2" w:date="2020-04-08T23:41:00Z"/>
        </w:rPr>
      </w:pPr>
      <w:ins w:id="7941" w:author="Draft version 2" w:date="2020-04-08T23:41:00Z">
        <w:r w:rsidRPr="009F32C9">
          <w:t xml:space="preserve">The IE </w:t>
        </w:r>
        <w:r w:rsidRPr="009F32C9">
          <w:rPr>
            <w:i/>
            <w:snapToGrid w:val="0"/>
            <w:lang w:eastAsia="zh-CN"/>
          </w:rPr>
          <w:t>NavIC</w:t>
        </w:r>
        <w:r w:rsidRPr="009F32C9">
          <w:rPr>
            <w:i/>
            <w:snapToGrid w:val="0"/>
          </w:rPr>
          <w:t xml:space="preserve">-DifferentialCorrectionsReq </w:t>
        </w:r>
        <w:r w:rsidRPr="009F32C9">
          <w:rPr>
            <w:noProof/>
          </w:rPr>
          <w:t>is used by the target device to request the NavIC</w:t>
        </w:r>
        <w:r w:rsidRPr="009F32C9">
          <w:rPr>
            <w:i/>
            <w:snapToGrid w:val="0"/>
          </w:rPr>
          <w:t xml:space="preserve">-DifferentialCorrections </w:t>
        </w:r>
        <w:r w:rsidRPr="009F32C9">
          <w:rPr>
            <w:noProof/>
          </w:rPr>
          <w:t>assistance from the location server.</w:t>
        </w:r>
      </w:ins>
    </w:p>
    <w:p w:rsidR="00C55484" w:rsidRPr="009F32C9" w:rsidRDefault="00C55484" w:rsidP="00C55484">
      <w:pPr>
        <w:pStyle w:val="PL"/>
        <w:shd w:val="clear" w:color="auto" w:fill="E6E6E6"/>
        <w:rPr>
          <w:ins w:id="7942" w:author="Draft version 2" w:date="2020-04-08T23:41:00Z"/>
        </w:rPr>
      </w:pPr>
      <w:ins w:id="7943" w:author="Draft version 2" w:date="2020-04-08T23:41:00Z">
        <w:r w:rsidRPr="009F32C9">
          <w:t>-- ASN1START</w:t>
        </w:r>
      </w:ins>
    </w:p>
    <w:p w:rsidR="00C55484" w:rsidRPr="009F32C9" w:rsidRDefault="00C55484" w:rsidP="00C55484">
      <w:pPr>
        <w:pStyle w:val="PL"/>
        <w:shd w:val="clear" w:color="auto" w:fill="E6E6E6"/>
        <w:rPr>
          <w:ins w:id="7944" w:author="Draft version 2" w:date="2020-04-08T23:41:00Z"/>
          <w:snapToGrid w:val="0"/>
        </w:rPr>
      </w:pPr>
    </w:p>
    <w:p w:rsidR="00C55484" w:rsidRPr="009F32C9" w:rsidRDefault="00C55484" w:rsidP="00C55484">
      <w:pPr>
        <w:pStyle w:val="PL"/>
        <w:shd w:val="clear" w:color="auto" w:fill="E6E6E6"/>
        <w:rPr>
          <w:ins w:id="7945" w:author="Draft version 2" w:date="2020-04-08T23:41:00Z"/>
        </w:rPr>
      </w:pPr>
      <w:ins w:id="7946" w:author="Draft version 2" w:date="2020-04-08T23:41:00Z">
        <w:r w:rsidRPr="009F32C9">
          <w:rPr>
            <w:snapToGrid w:val="0"/>
            <w:lang w:eastAsia="zh-CN"/>
          </w:rPr>
          <w:t>NavIC</w:t>
        </w:r>
        <w:r w:rsidRPr="009F32C9">
          <w:rPr>
            <w:snapToGrid w:val="0"/>
          </w:rPr>
          <w:t>-DifferentialCorrectionsReq</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7947" w:author="Draft version 2" w:date="2020-04-08T23:41:00Z"/>
          <w:lang w:eastAsia="zh-CN"/>
        </w:rPr>
      </w:pPr>
      <w:ins w:id="7948" w:author="Draft version 2" w:date="2020-04-08T23:41:00Z">
        <w:r w:rsidRPr="009F32C9">
          <w:tab/>
          <w:t>d</w:t>
        </w:r>
        <w:r w:rsidRPr="009F32C9">
          <w:rPr>
            <w:lang w:eastAsia="zh-CN"/>
          </w:rPr>
          <w:t>gnss</w:t>
        </w:r>
        <w:r w:rsidRPr="009F32C9">
          <w:t>-SignalsReq-r16</w:t>
        </w:r>
        <w:r w:rsidRPr="009F32C9">
          <w:tab/>
        </w:r>
        <w:r w:rsidRPr="009F32C9">
          <w:tab/>
        </w:r>
        <w:r w:rsidRPr="009F32C9">
          <w:tab/>
          <w:t>GNSS-SignalIDs-r16</w:t>
        </w:r>
        <w:r w:rsidRPr="009F32C9">
          <w:rPr>
            <w:lang w:eastAsia="zh-CN"/>
          </w:rPr>
          <w:t>,</w:t>
        </w:r>
      </w:ins>
    </w:p>
    <w:p w:rsidR="00C55484" w:rsidRPr="009F32C9" w:rsidRDefault="00C55484" w:rsidP="00C55484">
      <w:pPr>
        <w:pStyle w:val="PL"/>
        <w:shd w:val="clear" w:color="auto" w:fill="E6E6E6"/>
        <w:rPr>
          <w:ins w:id="7949" w:author="Draft version 2" w:date="2020-04-08T23:41:00Z"/>
          <w:lang w:eastAsia="zh-CN"/>
        </w:rPr>
      </w:pPr>
      <w:ins w:id="7950" w:author="Draft version 2" w:date="2020-04-08T23:41:00Z">
        <w:r w:rsidRPr="009F32C9">
          <w:rPr>
            <w:lang w:eastAsia="zh-CN"/>
          </w:rPr>
          <w:tab/>
        </w:r>
        <w:r w:rsidRPr="009F32C9">
          <w:t>...</w:t>
        </w:r>
      </w:ins>
    </w:p>
    <w:p w:rsidR="00C55484" w:rsidRPr="009F32C9" w:rsidRDefault="00C55484" w:rsidP="00C55484">
      <w:pPr>
        <w:pStyle w:val="PL"/>
        <w:shd w:val="clear" w:color="auto" w:fill="E6E6E6"/>
        <w:rPr>
          <w:ins w:id="7951" w:author="Draft version 2" w:date="2020-04-08T23:41:00Z"/>
        </w:rPr>
      </w:pPr>
      <w:ins w:id="7952" w:author="Draft version 2" w:date="2020-04-08T23:41:00Z">
        <w:r w:rsidRPr="009F32C9">
          <w:t>}</w:t>
        </w:r>
      </w:ins>
    </w:p>
    <w:p w:rsidR="00C55484" w:rsidRPr="009F32C9" w:rsidRDefault="00C55484" w:rsidP="00C55484">
      <w:pPr>
        <w:pStyle w:val="PL"/>
        <w:shd w:val="clear" w:color="auto" w:fill="E6E6E6"/>
        <w:rPr>
          <w:ins w:id="7953" w:author="Draft version 2" w:date="2020-04-08T23:41:00Z"/>
        </w:rPr>
      </w:pPr>
    </w:p>
    <w:p w:rsidR="00C55484" w:rsidRPr="009F32C9" w:rsidRDefault="00C55484" w:rsidP="00C55484">
      <w:pPr>
        <w:pStyle w:val="PL"/>
        <w:shd w:val="clear" w:color="auto" w:fill="E6E6E6"/>
        <w:rPr>
          <w:ins w:id="7954" w:author="Draft version 2" w:date="2020-04-08T23:41:00Z"/>
        </w:rPr>
      </w:pPr>
      <w:ins w:id="7955" w:author="Draft version 2" w:date="2020-04-08T23:41:00Z">
        <w:r w:rsidRPr="009F32C9">
          <w:t>-- ASN1STOP</w:t>
        </w:r>
      </w:ins>
    </w:p>
    <w:p w:rsidR="00C55484" w:rsidRPr="009F32C9" w:rsidRDefault="00C55484" w:rsidP="00C55484">
      <w:pPr>
        <w:rPr>
          <w:ins w:id="7956" w:author="Draft version 2" w:date="2020-04-08T23:4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7957" w:author="Draft version 2" w:date="2020-04-08T23:41:00Z"/>
        </w:trPr>
        <w:tc>
          <w:tcPr>
            <w:tcW w:w="9639" w:type="dxa"/>
          </w:tcPr>
          <w:p w:rsidR="00C55484" w:rsidRPr="009F32C9" w:rsidRDefault="00C55484" w:rsidP="009B6891">
            <w:pPr>
              <w:pStyle w:val="TAH"/>
              <w:keepNext w:val="0"/>
              <w:keepLines w:val="0"/>
              <w:widowControl w:val="0"/>
              <w:rPr>
                <w:ins w:id="7958" w:author="Draft version 2" w:date="2020-04-08T23:41:00Z"/>
              </w:rPr>
            </w:pPr>
            <w:ins w:id="7959" w:author="Draft version 2" w:date="2020-04-08T23:41:00Z">
              <w:r w:rsidRPr="009F32C9">
                <w:rPr>
                  <w:i/>
                  <w:snapToGrid w:val="0"/>
                  <w:lang w:eastAsia="zh-CN"/>
                </w:rPr>
                <w:t>NavIC</w:t>
              </w:r>
              <w:r w:rsidRPr="009F32C9">
                <w:rPr>
                  <w:i/>
                  <w:snapToGrid w:val="0"/>
                </w:rPr>
                <w:t>-DifferentialCorrectionsReq</w:t>
              </w:r>
              <w:r w:rsidRPr="009B6891">
                <w:rPr>
                  <w:iCs/>
                  <w:snapToGrid w:val="0"/>
                </w:rPr>
                <w:t xml:space="preserve"> </w:t>
              </w:r>
              <w:r w:rsidRPr="009F32C9">
                <w:rPr>
                  <w:iCs/>
                  <w:noProof/>
                </w:rPr>
                <w:t>field descriptions</w:t>
              </w:r>
            </w:ins>
          </w:p>
        </w:tc>
      </w:tr>
      <w:tr w:rsidR="00C55484" w:rsidRPr="009F32C9" w:rsidTr="009B6891">
        <w:trPr>
          <w:cantSplit/>
          <w:ins w:id="7960" w:author="Draft version 2" w:date="2020-04-08T23:41:00Z"/>
        </w:trPr>
        <w:tc>
          <w:tcPr>
            <w:tcW w:w="9639" w:type="dxa"/>
          </w:tcPr>
          <w:p w:rsidR="00C55484" w:rsidRPr="009F32C9" w:rsidRDefault="00C55484" w:rsidP="009B6891">
            <w:pPr>
              <w:pStyle w:val="TAL"/>
              <w:keepNext w:val="0"/>
              <w:keepLines w:val="0"/>
              <w:widowControl w:val="0"/>
              <w:rPr>
                <w:ins w:id="7961" w:author="Draft version 2" w:date="2020-04-08T23:41:00Z"/>
                <w:b/>
                <w:i/>
              </w:rPr>
            </w:pPr>
            <w:ins w:id="7962" w:author="Draft version 2" w:date="2020-04-08T23:41:00Z">
              <w:r w:rsidRPr="009F32C9">
                <w:rPr>
                  <w:b/>
                  <w:i/>
                  <w:lang w:eastAsia="zh-CN"/>
                </w:rPr>
                <w:t>dgnss</w:t>
              </w:r>
              <w:r w:rsidRPr="009F32C9">
                <w:rPr>
                  <w:b/>
                  <w:i/>
                </w:rPr>
                <w:t>-SignalsReq</w:t>
              </w:r>
            </w:ins>
          </w:p>
          <w:p w:rsidR="00C55484" w:rsidRPr="009F32C9" w:rsidRDefault="00C55484" w:rsidP="009B6891">
            <w:pPr>
              <w:pStyle w:val="TAL"/>
              <w:keepNext w:val="0"/>
              <w:keepLines w:val="0"/>
              <w:widowControl w:val="0"/>
              <w:rPr>
                <w:ins w:id="7963" w:author="Draft version 2" w:date="2020-04-08T23:41:00Z"/>
              </w:rPr>
            </w:pPr>
            <w:ins w:id="7964" w:author="Draft version 2" w:date="2020-04-08T23:41:00Z">
              <w:r w:rsidRPr="009F32C9">
                <w:t xml:space="preserve">This field specifies the </w:t>
              </w:r>
              <w:r w:rsidRPr="009F32C9">
                <w:rPr>
                  <w:lang w:eastAsia="zh-CN"/>
                </w:rPr>
                <w:t>NavIC</w:t>
              </w:r>
              <w:r w:rsidRPr="009F32C9">
                <w:t xml:space="preserve"> Signal(s) for which the </w:t>
              </w:r>
              <w:r w:rsidRPr="009F32C9">
                <w:rPr>
                  <w:i/>
                  <w:snapToGrid w:val="0"/>
                  <w:lang w:eastAsia="zh-CN"/>
                </w:rPr>
                <w:t>NavIC</w:t>
              </w:r>
              <w:r w:rsidRPr="009F32C9">
                <w:rPr>
                  <w:i/>
                  <w:snapToGrid w:val="0"/>
                </w:rPr>
                <w:t xml:space="preserve">-DifferentialCorrections </w:t>
              </w:r>
              <w:r w:rsidRPr="009F32C9">
                <w:rPr>
                  <w:snapToGrid w:val="0"/>
                </w:rPr>
                <w:t>are requested. A one</w:t>
              </w:r>
              <w:r w:rsidRPr="009F32C9">
                <w:rPr>
                  <w:snapToGrid w:val="0"/>
                </w:rPr>
                <w:noBreakHyphen/>
                <w:t xml:space="preserve">value at a bit position means </w:t>
              </w:r>
              <w:r w:rsidRPr="009F32C9">
                <w:rPr>
                  <w:noProof/>
                  <w:lang w:eastAsia="zh-CN"/>
                </w:rPr>
                <w:t>the</w:t>
              </w:r>
              <w:r w:rsidRPr="009F32C9">
                <w:rPr>
                  <w:snapToGrid w:val="0"/>
                  <w:lang w:eastAsia="zh-CN"/>
                </w:rPr>
                <w:t xml:space="preserve"> NavIC differential </w:t>
              </w:r>
              <w:r w:rsidRPr="009F32C9">
                <w:rPr>
                  <w:snapToGrid w:val="0"/>
                </w:rPr>
                <w:t>corrections for the specific signal are requested; a zero</w:t>
              </w:r>
              <w:r w:rsidRPr="009F32C9">
                <w:rPr>
                  <w:snapToGrid w:val="0"/>
                </w:rPr>
                <w:noBreakHyphen/>
                <w:t>value means not requested. The target device shall set a maximum of three bits to value 'one'.</w:t>
              </w:r>
            </w:ins>
          </w:p>
        </w:tc>
      </w:tr>
    </w:tbl>
    <w:p w:rsidR="00C55484" w:rsidRPr="009F32C9" w:rsidRDefault="00C55484" w:rsidP="00C55484">
      <w:pPr>
        <w:rPr>
          <w:ins w:id="7965" w:author="Draft version 2" w:date="2020-04-08T23:41:00Z"/>
          <w:lang w:eastAsia="zh-CN"/>
        </w:rPr>
      </w:pPr>
    </w:p>
    <w:p w:rsidR="00C55484" w:rsidRPr="009F32C9" w:rsidRDefault="00C55484" w:rsidP="00C55484">
      <w:pPr>
        <w:pStyle w:val="Heading4"/>
        <w:rPr>
          <w:ins w:id="7966" w:author="Draft version 2" w:date="2020-04-08T23:41:00Z"/>
          <w:i/>
          <w:snapToGrid w:val="0"/>
        </w:rPr>
      </w:pPr>
      <w:ins w:id="7967" w:author="Draft version 2" w:date="2020-04-08T23:41:00Z">
        <w:r w:rsidRPr="009F32C9">
          <w:t>–</w:t>
        </w:r>
        <w:r w:rsidRPr="009F32C9">
          <w:tab/>
        </w:r>
        <w:r w:rsidRPr="009F32C9">
          <w:rPr>
            <w:i/>
            <w:snapToGrid w:val="0"/>
            <w:lang w:eastAsia="zh-CN"/>
          </w:rPr>
          <w:t>NavIC</w:t>
        </w:r>
        <w:r w:rsidRPr="009F32C9">
          <w:rPr>
            <w:i/>
            <w:snapToGrid w:val="0"/>
          </w:rPr>
          <w:t>-</w:t>
        </w:r>
        <w:r w:rsidRPr="009F32C9">
          <w:rPr>
            <w:i/>
            <w:snapToGrid w:val="0"/>
            <w:lang w:eastAsia="zh-CN"/>
          </w:rPr>
          <w:t>GridModel</w:t>
        </w:r>
        <w:r w:rsidRPr="009F32C9">
          <w:rPr>
            <w:i/>
            <w:snapToGrid w:val="0"/>
          </w:rPr>
          <w:t>Req</w:t>
        </w:r>
      </w:ins>
    </w:p>
    <w:p w:rsidR="00C55484" w:rsidRPr="009F32C9" w:rsidRDefault="00C55484" w:rsidP="00C55484">
      <w:pPr>
        <w:keepLines/>
        <w:rPr>
          <w:ins w:id="7968" w:author="Draft version 2" w:date="2020-04-08T23:41:00Z"/>
        </w:rPr>
      </w:pPr>
      <w:ins w:id="7969" w:author="Draft version 2" w:date="2020-04-08T23:41:00Z">
        <w:r w:rsidRPr="009F32C9">
          <w:t xml:space="preserve">The IE </w:t>
        </w:r>
        <w:r w:rsidRPr="009F32C9">
          <w:rPr>
            <w:i/>
            <w:snapToGrid w:val="0"/>
            <w:lang w:eastAsia="zh-CN"/>
          </w:rPr>
          <w:t>NavIC</w:t>
        </w:r>
        <w:r w:rsidRPr="009F32C9">
          <w:rPr>
            <w:i/>
            <w:snapToGrid w:val="0"/>
          </w:rPr>
          <w:t>-</w:t>
        </w:r>
        <w:r w:rsidRPr="009F32C9">
          <w:rPr>
            <w:i/>
            <w:snapToGrid w:val="0"/>
            <w:lang w:eastAsia="zh-CN"/>
          </w:rPr>
          <w:t xml:space="preserve">GridModelReq </w:t>
        </w:r>
        <w:r w:rsidRPr="009F32C9">
          <w:rPr>
            <w:noProof/>
          </w:rPr>
          <w:t xml:space="preserve">is used by the target device to request the </w:t>
        </w:r>
        <w:r w:rsidRPr="009F32C9">
          <w:rPr>
            <w:i/>
            <w:snapToGrid w:val="0"/>
            <w:lang w:eastAsia="zh-CN"/>
          </w:rPr>
          <w:t xml:space="preserve">NavIC-GridModel </w:t>
        </w:r>
        <w:r w:rsidRPr="009F32C9">
          <w:rPr>
            <w:noProof/>
          </w:rPr>
          <w:t>assistance from the location server.</w:t>
        </w:r>
      </w:ins>
    </w:p>
    <w:p w:rsidR="00C55484" w:rsidRPr="009F32C9" w:rsidRDefault="00C55484" w:rsidP="00C55484">
      <w:pPr>
        <w:pStyle w:val="PL"/>
        <w:shd w:val="clear" w:color="auto" w:fill="E6E6E6"/>
        <w:rPr>
          <w:ins w:id="7970" w:author="Draft version 2" w:date="2020-04-08T23:41:00Z"/>
        </w:rPr>
      </w:pPr>
      <w:ins w:id="7971" w:author="Draft version 2" w:date="2020-04-08T23:41:00Z">
        <w:r w:rsidRPr="009F32C9">
          <w:lastRenderedPageBreak/>
          <w:t>-- ASN1START</w:t>
        </w:r>
      </w:ins>
    </w:p>
    <w:p w:rsidR="00C55484" w:rsidRPr="009F32C9" w:rsidRDefault="00C55484" w:rsidP="00C55484">
      <w:pPr>
        <w:pStyle w:val="PL"/>
        <w:shd w:val="clear" w:color="auto" w:fill="E6E6E6"/>
        <w:rPr>
          <w:ins w:id="7972" w:author="Draft version 2" w:date="2020-04-08T23:41:00Z"/>
          <w:snapToGrid w:val="0"/>
        </w:rPr>
      </w:pPr>
    </w:p>
    <w:p w:rsidR="00C55484" w:rsidRPr="009F32C9" w:rsidRDefault="00C55484" w:rsidP="00C55484">
      <w:pPr>
        <w:pStyle w:val="PL"/>
        <w:shd w:val="clear" w:color="auto" w:fill="E6E6E6"/>
        <w:rPr>
          <w:ins w:id="7973" w:author="Draft version 2" w:date="2020-04-08T23:41:00Z"/>
          <w:snapToGrid w:val="0"/>
          <w:lang w:eastAsia="zh-CN"/>
        </w:rPr>
      </w:pPr>
      <w:ins w:id="7974" w:author="Draft version 2" w:date="2020-04-08T23:41:00Z">
        <w:r w:rsidRPr="009F32C9">
          <w:rPr>
            <w:snapToGrid w:val="0"/>
            <w:lang w:eastAsia="zh-CN"/>
          </w:rPr>
          <w:t>NavIC-GridModelReq-r16 ::=</w:t>
        </w:r>
        <w:r w:rsidRPr="009F32C9">
          <w:rPr>
            <w:snapToGrid w:val="0"/>
            <w:lang w:eastAsia="zh-CN"/>
          </w:rPr>
          <w:tab/>
          <w:t>SEQUENCE {</w:t>
        </w:r>
      </w:ins>
    </w:p>
    <w:p w:rsidR="00C55484" w:rsidRPr="009F32C9" w:rsidRDefault="00C55484" w:rsidP="00C55484">
      <w:pPr>
        <w:pStyle w:val="PL"/>
        <w:shd w:val="clear" w:color="auto" w:fill="E6E6E6"/>
        <w:rPr>
          <w:ins w:id="7975" w:author="Draft version 2" w:date="2020-04-08T23:41:00Z"/>
        </w:rPr>
      </w:pPr>
      <w:ins w:id="7976" w:author="Draft version 2" w:date="2020-04-08T23:41:00Z">
        <w:r w:rsidRPr="009F32C9">
          <w:tab/>
          <w:t>...</w:t>
        </w:r>
      </w:ins>
    </w:p>
    <w:p w:rsidR="00C55484" w:rsidRPr="009F32C9" w:rsidRDefault="00C55484" w:rsidP="00C55484">
      <w:pPr>
        <w:pStyle w:val="PL"/>
        <w:shd w:val="clear" w:color="auto" w:fill="E6E6E6"/>
        <w:rPr>
          <w:ins w:id="7977" w:author="Draft version 2" w:date="2020-04-08T23:41:00Z"/>
        </w:rPr>
      </w:pPr>
      <w:ins w:id="7978" w:author="Draft version 2" w:date="2020-04-08T23:41:00Z">
        <w:r w:rsidRPr="009F32C9">
          <w:t>}</w:t>
        </w:r>
      </w:ins>
    </w:p>
    <w:p w:rsidR="00C55484" w:rsidRPr="009F32C9" w:rsidRDefault="00C55484" w:rsidP="00C55484">
      <w:pPr>
        <w:pStyle w:val="PL"/>
        <w:shd w:val="clear" w:color="auto" w:fill="E6E6E6"/>
        <w:rPr>
          <w:ins w:id="7979" w:author="Draft version 2" w:date="2020-04-08T23:41:00Z"/>
        </w:rPr>
      </w:pPr>
    </w:p>
    <w:p w:rsidR="00C55484" w:rsidRPr="009F32C9" w:rsidRDefault="00C55484" w:rsidP="00C55484">
      <w:pPr>
        <w:pStyle w:val="PL"/>
        <w:shd w:val="clear" w:color="auto" w:fill="E6E6E6"/>
        <w:rPr>
          <w:ins w:id="7980" w:author="Draft version 2" w:date="2020-04-08T23:41:00Z"/>
        </w:rPr>
      </w:pPr>
      <w:ins w:id="7981" w:author="Draft version 2" w:date="2020-04-08T23:41:00Z">
        <w:r w:rsidRPr="009F32C9">
          <w:t>-- ASN1STOP</w:t>
        </w:r>
      </w:ins>
    </w:p>
    <w:p w:rsidR="009E61AC" w:rsidRPr="009F32C9" w:rsidRDefault="009E61AC" w:rsidP="002D60CB"/>
    <w:p w:rsidR="002B1632" w:rsidRPr="009F32C9" w:rsidRDefault="002B1632" w:rsidP="002D60CB">
      <w:pPr>
        <w:pStyle w:val="Heading4"/>
      </w:pPr>
      <w:bookmarkStart w:id="7982" w:name="_Toc27765311"/>
      <w:r w:rsidRPr="009F32C9">
        <w:t>6.5.2.5</w:t>
      </w:r>
      <w:r w:rsidRPr="009F32C9">
        <w:tab/>
        <w:t>GNSS Location Information</w:t>
      </w:r>
      <w:bookmarkEnd w:id="7982"/>
    </w:p>
    <w:p w:rsidR="002B1632" w:rsidRPr="009F32C9" w:rsidRDefault="002B1632" w:rsidP="002D60CB">
      <w:pPr>
        <w:pStyle w:val="Heading4"/>
      </w:pPr>
      <w:bookmarkStart w:id="7983" w:name="_Toc27765312"/>
      <w:r w:rsidRPr="009F32C9">
        <w:t>–</w:t>
      </w:r>
      <w:r w:rsidRPr="009F32C9">
        <w:tab/>
      </w:r>
      <w:r w:rsidRPr="009F32C9">
        <w:rPr>
          <w:i/>
        </w:rPr>
        <w:t>A-GNSS-ProvideLocationInformation</w:t>
      </w:r>
      <w:bookmarkEnd w:id="7983"/>
    </w:p>
    <w:p w:rsidR="002B1632" w:rsidRPr="009F32C9" w:rsidRDefault="002B1632" w:rsidP="002D60CB">
      <w:pPr>
        <w:keepLines/>
      </w:pPr>
      <w:r w:rsidRPr="009F32C9">
        <w:t xml:space="preserve">The IE </w:t>
      </w:r>
      <w:r w:rsidRPr="009F32C9">
        <w:rPr>
          <w:i/>
        </w:rPr>
        <w:t>A-GNSS-ProvideLocationInformation</w:t>
      </w:r>
      <w:r w:rsidRPr="009F32C9">
        <w:rPr>
          <w:noProof/>
        </w:rPr>
        <w:t xml:space="preserve"> is</w:t>
      </w:r>
      <w:r w:rsidRPr="009F32C9">
        <w:t xml:space="preserve"> used by the target device to provide location measurements (e.g., pseudo</w:t>
      </w:r>
      <w:r w:rsidRPr="009F32C9">
        <w:noBreakHyphen/>
        <w:t>ranges, location estimate, velocity) to the location server, together with time information. It may also be used to provide GNSS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LocationInformation ::= SEQUENCE {</w:t>
      </w:r>
    </w:p>
    <w:p w:rsidR="002B1632" w:rsidRPr="009F32C9" w:rsidRDefault="002B1632" w:rsidP="002D60CB">
      <w:pPr>
        <w:pStyle w:val="PL"/>
        <w:shd w:val="clear" w:color="auto" w:fill="E6E6E6"/>
        <w:rPr>
          <w:snapToGrid w:val="0"/>
        </w:rPr>
      </w:pPr>
      <w:r w:rsidRPr="009F32C9">
        <w:rPr>
          <w:snapToGrid w:val="0"/>
        </w:rPr>
        <w:tab/>
        <w:t>gnss-SignalMeasurementInformation</w:t>
      </w:r>
      <w:r w:rsidRPr="009F32C9">
        <w:rPr>
          <w:snapToGrid w:val="0"/>
        </w:rPr>
        <w:tab/>
        <w:t>GNSS-SignalMeasurementInformation</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gnss-LocationInformation</w:t>
      </w:r>
      <w:r w:rsidRPr="009F32C9">
        <w:rPr>
          <w:snapToGrid w:val="0"/>
        </w:rPr>
        <w:tab/>
      </w:r>
      <w:r w:rsidRPr="009F32C9">
        <w:rPr>
          <w:snapToGrid w:val="0"/>
        </w:rPr>
        <w:tab/>
      </w:r>
      <w:r w:rsidRPr="009F32C9">
        <w:rPr>
          <w:snapToGrid w:val="0"/>
        </w:rPr>
        <w:tab/>
        <w:t>GNSS-LocationInformation</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7984" w:name="_Toc27765313"/>
      <w:r w:rsidRPr="009F32C9">
        <w:t>6.5.2.6</w:t>
      </w:r>
      <w:r w:rsidRPr="009F32C9">
        <w:tab/>
        <w:t>GNSS Location Information Elements</w:t>
      </w:r>
      <w:bookmarkEnd w:id="7984"/>
    </w:p>
    <w:p w:rsidR="002B1632" w:rsidRPr="009F32C9" w:rsidRDefault="002B1632" w:rsidP="002D60CB">
      <w:pPr>
        <w:pStyle w:val="Heading4"/>
        <w:rPr>
          <w:i/>
        </w:rPr>
      </w:pPr>
      <w:bookmarkStart w:id="7985" w:name="_Toc27765314"/>
      <w:r w:rsidRPr="009F32C9">
        <w:t>–</w:t>
      </w:r>
      <w:r w:rsidRPr="009F32C9">
        <w:tab/>
      </w:r>
      <w:r w:rsidRPr="009F32C9">
        <w:rPr>
          <w:i/>
        </w:rPr>
        <w:t>GNSS-SignalMeasurementInformation</w:t>
      </w:r>
      <w:bookmarkEnd w:id="7985"/>
    </w:p>
    <w:p w:rsidR="002B1632" w:rsidRPr="009F32C9" w:rsidRDefault="002B1632" w:rsidP="002D60CB">
      <w:r w:rsidRPr="009F32C9">
        <w:t xml:space="preserve">The IE </w:t>
      </w:r>
      <w:bookmarkStart w:id="7986" w:name="OLE_LINK3"/>
      <w:bookmarkStart w:id="7987" w:name="OLE_LINK4"/>
      <w:r w:rsidRPr="009F32C9">
        <w:rPr>
          <w:i/>
        </w:rPr>
        <w:t>GNSS-SignalMeasurementInformation</w:t>
      </w:r>
      <w:bookmarkEnd w:id="7986"/>
      <w:bookmarkEnd w:id="7987"/>
      <w:r w:rsidRPr="009F32C9">
        <w:rPr>
          <w:noProof/>
        </w:rPr>
        <w:t xml:space="preserve"> is</w:t>
      </w:r>
      <w:r w:rsidRPr="009F32C9">
        <w:t xml:space="preserve"> used by the target device to provide GNSS</w:t>
      </w:r>
      <w:r w:rsidRPr="009F32C9">
        <w:rPr>
          <w:i/>
        </w:rPr>
        <w:t xml:space="preserve"> </w:t>
      </w:r>
      <w:r w:rsidRPr="009F32C9">
        <w:t>signal measurement information to the location server and GNSS</w:t>
      </w:r>
      <w:r w:rsidRPr="009F32C9">
        <w:noBreakHyphen/>
        <w:t>network time association if requested by the location server. This information includes the measurements of code phase, Doppler, C/N</w:t>
      </w:r>
      <w:r w:rsidRPr="009F32C9">
        <w:rPr>
          <w:vertAlign w:val="subscript"/>
        </w:rPr>
        <w:t>o</w:t>
      </w:r>
      <w:r w:rsidRPr="009F32C9">
        <w:t xml:space="preserve"> and optionally accumulated carrier phase, also called accumulated deltarange (ADR), which enable the UE</w:t>
      </w:r>
      <w:r w:rsidRPr="009F32C9">
        <w:noBreakHyphen/>
        <w:t>assisted GNSS method where position is computed in the location server. Figure 6.5.2.6-1 illustrates the relation between some of the field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ignalMeasurementInformation ::= SEQUENCE {</w:t>
      </w:r>
    </w:p>
    <w:p w:rsidR="002B1632" w:rsidRPr="009F32C9" w:rsidRDefault="002B1632" w:rsidP="002D60CB">
      <w:pPr>
        <w:pStyle w:val="PL"/>
        <w:shd w:val="clear" w:color="auto" w:fill="E6E6E6"/>
        <w:rPr>
          <w:snapToGrid w:val="0"/>
        </w:rPr>
      </w:pPr>
      <w:r w:rsidRPr="009F32C9">
        <w:rPr>
          <w:snapToGrid w:val="0"/>
        </w:rPr>
        <w:tab/>
        <w:t>measurementReferenceTime</w:t>
      </w:r>
      <w:r w:rsidRPr="009F32C9">
        <w:rPr>
          <w:snapToGrid w:val="0"/>
        </w:rPr>
        <w:tab/>
      </w:r>
      <w:r w:rsidRPr="009F32C9">
        <w:rPr>
          <w:snapToGrid w:val="0"/>
        </w:rPr>
        <w:tab/>
        <w:t>MeasurementReferenceTime,</w:t>
      </w:r>
    </w:p>
    <w:p w:rsidR="002B1632" w:rsidRPr="009F32C9" w:rsidRDefault="002B1632" w:rsidP="002D60CB">
      <w:pPr>
        <w:pStyle w:val="PL"/>
        <w:shd w:val="clear" w:color="auto" w:fill="E6E6E6"/>
        <w:rPr>
          <w:snapToGrid w:val="0"/>
        </w:rPr>
      </w:pPr>
      <w:r w:rsidRPr="009F32C9">
        <w:rPr>
          <w:snapToGrid w:val="0"/>
        </w:rPr>
        <w:tab/>
        <w:t>gnss-MeasurementList</w:t>
      </w:r>
      <w:r w:rsidRPr="009F32C9">
        <w:rPr>
          <w:snapToGrid w:val="0"/>
        </w:rPr>
        <w:tab/>
      </w:r>
      <w:r w:rsidRPr="009F32C9">
        <w:rPr>
          <w:snapToGrid w:val="0"/>
        </w:rPr>
        <w:tab/>
      </w:r>
      <w:r w:rsidRPr="009F32C9">
        <w:rPr>
          <w:snapToGrid w:val="0"/>
        </w:rPr>
        <w:tab/>
        <w:t>GNSS-Measurement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NSS-SignalMeasurementInformation</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easurementReferenceTime</w:t>
            </w:r>
          </w:p>
          <w:p w:rsidR="002B1632" w:rsidRPr="009F32C9" w:rsidRDefault="002B1632" w:rsidP="002D60CB">
            <w:pPr>
              <w:pStyle w:val="TAL"/>
              <w:keepNext w:val="0"/>
              <w:keepLines w:val="0"/>
              <w:widowControl w:val="0"/>
            </w:pPr>
            <w:r w:rsidRPr="009F32C9">
              <w:t xml:space="preserve">This field specifies the GNSS system time for which the information provided in </w:t>
            </w:r>
            <w:r w:rsidRPr="009F32C9">
              <w:rPr>
                <w:i/>
                <w:snapToGrid w:val="0"/>
              </w:rPr>
              <w:t>gnss-MeasurementList</w:t>
            </w:r>
            <w:r w:rsidRPr="009F32C9">
              <w:rPr>
                <w:snapToGrid w:val="0"/>
              </w:rPr>
              <w:t xml:space="preserve"> is valid. It may also include network time,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MeasurementList</w:t>
            </w:r>
          </w:p>
          <w:p w:rsidR="002B1632" w:rsidRPr="009F32C9" w:rsidRDefault="002B1632" w:rsidP="002D60CB">
            <w:pPr>
              <w:pStyle w:val="TAL"/>
              <w:keepNext w:val="0"/>
              <w:keepLines w:val="0"/>
              <w:widowControl w:val="0"/>
            </w:pPr>
            <w:r w:rsidRPr="009F32C9">
              <w:t>This field</w:t>
            </w:r>
            <w:r w:rsidRPr="009F32C9">
              <w:rPr>
                <w:i/>
              </w:rPr>
              <w:t xml:space="preserve"> </w:t>
            </w:r>
            <w:r w:rsidRPr="009F32C9">
              <w:t xml:space="preserve">provides GNSS signal measurement information for up to 16 GNSSs. </w:t>
            </w:r>
          </w:p>
        </w:tc>
      </w:tr>
    </w:tbl>
    <w:p w:rsidR="002B1632" w:rsidRPr="009F32C9" w:rsidRDefault="002B1632" w:rsidP="002D60CB"/>
    <w:p w:rsidR="002B1632" w:rsidRPr="009F32C9" w:rsidRDefault="002B1632" w:rsidP="002D60CB">
      <w:pPr>
        <w:pStyle w:val="Heading4"/>
        <w:rPr>
          <w:i/>
          <w:noProof/>
        </w:rPr>
      </w:pPr>
      <w:bookmarkStart w:id="7988" w:name="_Toc27765315"/>
      <w:r w:rsidRPr="009F32C9">
        <w:t>–</w:t>
      </w:r>
      <w:r w:rsidRPr="009F32C9">
        <w:tab/>
      </w:r>
      <w:r w:rsidRPr="009F32C9">
        <w:rPr>
          <w:i/>
          <w:noProof/>
        </w:rPr>
        <w:t>MeasurementReferenceTime</w:t>
      </w:r>
      <w:bookmarkEnd w:id="7988"/>
    </w:p>
    <w:p w:rsidR="002B1632" w:rsidRPr="009F32C9" w:rsidRDefault="002B1632" w:rsidP="002D60CB">
      <w:r w:rsidRPr="009F32C9">
        <w:t xml:space="preserve">The IE </w:t>
      </w:r>
      <w:r w:rsidRPr="009F32C9">
        <w:rPr>
          <w:i/>
          <w:noProof/>
        </w:rPr>
        <w:t>MeasurementReferenceTime</w:t>
      </w:r>
      <w:r w:rsidRPr="009F32C9">
        <w:t xml:space="preserve"> is used to specify the time when the measurements provided in </w:t>
      </w:r>
      <w:r w:rsidRPr="009F32C9">
        <w:rPr>
          <w:i/>
          <w:snapToGrid w:val="0"/>
        </w:rPr>
        <w:t>A-GNSS-ProvideLocationInformation</w:t>
      </w:r>
      <w:r w:rsidR="00F03608" w:rsidRPr="009F32C9">
        <w:rPr>
          <w:snapToGrid w:val="0"/>
        </w:rPr>
        <w:t xml:space="preserve"> are valid.</w:t>
      </w:r>
      <w:r w:rsidRPr="009F32C9">
        <w:t xml:space="preserve"> It may also include GNSS-network time association, in which case reported measurements shall be valid for the cellular frame boundary defined in the network time associ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MeasurementReferenceTime</w:t>
      </w:r>
      <w:r w:rsidRPr="009F32C9">
        <w:t xml:space="preserve"> ::= SEQUENCE {</w:t>
      </w:r>
    </w:p>
    <w:p w:rsidR="002B1632" w:rsidRPr="009F32C9" w:rsidRDefault="002B1632" w:rsidP="002D60CB">
      <w:pPr>
        <w:pStyle w:val="PL"/>
        <w:shd w:val="clear" w:color="auto" w:fill="E6E6E6"/>
      </w:pPr>
      <w:r w:rsidRPr="009F32C9">
        <w:lastRenderedPageBreak/>
        <w:tab/>
        <w:t>gnss-TOD-msec</w:t>
      </w:r>
      <w:r w:rsidRPr="009F32C9">
        <w:tab/>
      </w:r>
      <w:r w:rsidRPr="009F32C9">
        <w:tab/>
        <w:t>INTEGER (0..3599999),</w:t>
      </w:r>
    </w:p>
    <w:p w:rsidR="002B1632" w:rsidRPr="009F32C9" w:rsidRDefault="002B1632" w:rsidP="002D60CB">
      <w:pPr>
        <w:pStyle w:val="PL"/>
        <w:shd w:val="clear" w:color="auto" w:fill="E6E6E6"/>
      </w:pPr>
      <w:r w:rsidRPr="009F32C9">
        <w:tab/>
        <w:t>gnss-TOD-frac</w:t>
      </w:r>
      <w:r w:rsidRPr="009F32C9">
        <w:tab/>
      </w:r>
      <w:r w:rsidRPr="009F32C9">
        <w:tab/>
        <w:t>INTEGER (0..3999)</w:t>
      </w:r>
      <w:r w:rsidRPr="009F32C9">
        <w:tab/>
      </w:r>
      <w:r w:rsidRPr="009F32C9">
        <w:tab/>
      </w:r>
      <w:r w:rsidRPr="009F32C9">
        <w:tab/>
        <w:t>OPTIONAL,</w:t>
      </w:r>
      <w:r w:rsidRPr="009F32C9">
        <w:tab/>
      </w:r>
      <w:r w:rsidRPr="009F32C9">
        <w:tab/>
      </w:r>
    </w:p>
    <w:p w:rsidR="002B1632" w:rsidRPr="009F32C9" w:rsidRDefault="002B1632" w:rsidP="002D60CB">
      <w:pPr>
        <w:pStyle w:val="PL"/>
        <w:shd w:val="clear" w:color="auto" w:fill="E6E6E6"/>
      </w:pPr>
      <w:r w:rsidRPr="009F32C9">
        <w:tab/>
        <w:t>gnss-TOD-unc</w:t>
      </w:r>
      <w:r w:rsidRPr="009F32C9">
        <w:tab/>
      </w:r>
      <w:r w:rsidRPr="009F32C9">
        <w:tab/>
        <w:t>INTEGER (0..127)</w:t>
      </w:r>
      <w:r w:rsidRPr="009F32C9">
        <w:tab/>
      </w:r>
      <w:r w:rsidRPr="009F32C9">
        <w:tab/>
      </w:r>
      <w:r w:rsidRPr="009F32C9">
        <w:tab/>
        <w:t>OPTIONAL,</w:t>
      </w:r>
      <w:r w:rsidRPr="009F32C9">
        <w:tab/>
      </w:r>
      <w:r w:rsidRPr="009F32C9">
        <w:tab/>
      </w:r>
    </w:p>
    <w:p w:rsidR="002B1632" w:rsidRPr="009F32C9" w:rsidRDefault="002B1632" w:rsidP="002D60CB">
      <w:pPr>
        <w:pStyle w:val="PL"/>
        <w:shd w:val="clear" w:color="auto" w:fill="E6E6E6"/>
      </w:pPr>
      <w:r w:rsidRPr="009F32C9">
        <w:tab/>
        <w:t>gnss-TimeID</w:t>
      </w:r>
      <w:r w:rsidRPr="009F32C9">
        <w:tab/>
      </w:r>
      <w:r w:rsidRPr="009F32C9">
        <w:tab/>
      </w:r>
      <w:r w:rsidRPr="009F32C9">
        <w:tab/>
        <w:t>GNSS-ID,</w:t>
      </w:r>
    </w:p>
    <w:p w:rsidR="002B1632" w:rsidRPr="009F32C9" w:rsidRDefault="002B1632" w:rsidP="002D60CB">
      <w:pPr>
        <w:pStyle w:val="PL"/>
        <w:shd w:val="clear" w:color="auto" w:fill="E6E6E6"/>
      </w:pPr>
      <w:r w:rsidRPr="009F32C9">
        <w:tab/>
        <w:t>networkTime</w:t>
      </w:r>
      <w:r w:rsidRPr="009F32C9">
        <w:tab/>
      </w:r>
      <w:r w:rsidRPr="009F32C9">
        <w:tab/>
      </w:r>
      <w:r w:rsidRPr="009F32C9">
        <w:tab/>
        <w:t>CHOICE {</w:t>
      </w:r>
    </w:p>
    <w:p w:rsidR="002B1632" w:rsidRPr="009F32C9" w:rsidRDefault="002B1632" w:rsidP="002D60CB">
      <w:pPr>
        <w:pStyle w:val="PL"/>
        <w:shd w:val="clear" w:color="auto" w:fill="E6E6E6"/>
      </w:pPr>
      <w:r w:rsidRPr="009F32C9">
        <w:tab/>
      </w:r>
      <w:r w:rsidRPr="009F32C9">
        <w:tab/>
        <w:t>eUTRA</w:t>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physCellId</w:t>
      </w:r>
      <w:r w:rsidRPr="009F32C9">
        <w:tab/>
      </w:r>
      <w:r w:rsidRPr="009F32C9">
        <w:tab/>
      </w:r>
      <w:r w:rsidRPr="009F32C9">
        <w:tab/>
        <w:t>INTEGER (0..503),</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t>CellGlobalIdEUTRA-AndUTRA</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systemFrameNumber</w:t>
      </w:r>
      <w:r w:rsidRPr="009F32C9">
        <w:tab/>
        <w:t>BIT STRING (SIZE (10)),</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uTRA</w:t>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mode</w:t>
      </w:r>
      <w:r w:rsidRPr="009F32C9">
        <w:tab/>
      </w:r>
      <w:r w:rsidRPr="009F32C9">
        <w:tab/>
      </w:r>
      <w:r w:rsidRPr="009F32C9">
        <w:tab/>
      </w:r>
      <w:r w:rsidRPr="009F32C9">
        <w:tab/>
      </w:r>
      <w:r w:rsidRPr="009F32C9">
        <w:tab/>
        <w:t>CHOI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fdd</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primary-CPICH-Info</w:t>
      </w:r>
      <w:r w:rsidRPr="009F32C9">
        <w:tab/>
        <w:t>INTEGER (0..51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tdd</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cellParameters</w:t>
      </w:r>
      <w:r w:rsidRPr="009F32C9">
        <w:tab/>
      </w:r>
      <w:r w:rsidRPr="009F32C9">
        <w:tab/>
        <w:t>INTEGER (0..127),</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r>
      <w:r w:rsidRPr="009F32C9">
        <w:tab/>
        <w:t>CellGlobalIdEUTRA-AndUTRA</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referenceSystemFrameNumber</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INTEGER (0..4095),</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gSM</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bcchCarrier</w:t>
      </w:r>
      <w:r w:rsidRPr="009F32C9">
        <w:tab/>
      </w:r>
      <w:r w:rsidRPr="009F32C9">
        <w:tab/>
      </w:r>
      <w:r w:rsidRPr="009F32C9">
        <w:tab/>
        <w:t>INTEGER (0..1023),</w:t>
      </w:r>
    </w:p>
    <w:p w:rsidR="002B1632" w:rsidRPr="009F32C9" w:rsidRDefault="002B1632" w:rsidP="002D60CB">
      <w:pPr>
        <w:pStyle w:val="PL"/>
        <w:shd w:val="clear" w:color="auto" w:fill="E6E6E6"/>
      </w:pPr>
      <w:r w:rsidRPr="009F32C9">
        <w:tab/>
      </w:r>
      <w:r w:rsidRPr="009F32C9">
        <w:tab/>
      </w:r>
      <w:r w:rsidRPr="009F32C9">
        <w:tab/>
      </w:r>
      <w:r w:rsidRPr="009F32C9">
        <w:tab/>
        <w:t>bsic</w:t>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t>CellGlobalIdGERAN</w:t>
      </w:r>
      <w:r w:rsidRPr="009F32C9">
        <w:tab/>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referenceFrame</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referenceFN</w:t>
      </w:r>
      <w:r w:rsidR="00354C05" w:rsidRPr="009F32C9">
        <w:tab/>
      </w:r>
      <w:r w:rsidRPr="009F32C9">
        <w:tab/>
        <w:t>INTEGER (0..65535),</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referenceFNMSB</w:t>
      </w:r>
      <w:r w:rsidR="00354C05" w:rsidRPr="009F32C9">
        <w:tab/>
      </w:r>
      <w:r w:rsidRPr="009F32C9">
        <w:tab/>
        <w:t>INTEGER (0..63)</w:t>
      </w:r>
      <w:r w:rsidRPr="009F32C9">
        <w:tab/>
      </w:r>
      <w:r w:rsidRPr="009F32C9">
        <w:tab/>
        <w:t>OPTIONAL,</w:t>
      </w:r>
    </w:p>
    <w:p w:rsidR="002B1632" w:rsidRPr="009F32C9" w:rsidRDefault="002B1632" w:rsidP="002D60CB">
      <w:pPr>
        <w:pStyle w:val="PL"/>
        <w:shd w:val="clear" w:color="auto" w:fill="E6E6E6"/>
        <w:rPr>
          <w:b/>
          <w:bCs/>
        </w:rPr>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deltaGNSS-TOD</w:t>
      </w:r>
      <w:r w:rsidR="00354C05" w:rsidRPr="009F32C9">
        <w:tab/>
      </w:r>
      <w:r w:rsidRPr="009F32C9">
        <w:tab/>
        <w:t>INTEGER (0 .. 127)</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6C6D0E" w:rsidRPr="009F32C9" w:rsidRDefault="002B1632" w:rsidP="006C6D0E">
      <w:pPr>
        <w:pStyle w:val="PL"/>
        <w:shd w:val="clear" w:color="auto" w:fill="E6E6E6"/>
      </w:pPr>
      <w:r w:rsidRPr="009F32C9">
        <w:tab/>
      </w:r>
      <w:r w:rsidRPr="009F32C9">
        <w:tab/>
        <w:t>...</w:t>
      </w:r>
      <w:r w:rsidR="006C6D0E" w:rsidRPr="009F32C9">
        <w:t>,</w:t>
      </w:r>
    </w:p>
    <w:p w:rsidR="006C6D0E" w:rsidRPr="009F32C9" w:rsidRDefault="006C6D0E" w:rsidP="006C6D0E">
      <w:pPr>
        <w:pStyle w:val="PL"/>
        <w:shd w:val="clear" w:color="auto" w:fill="E6E6E6"/>
      </w:pPr>
      <w:r w:rsidRPr="009F32C9">
        <w:tab/>
      </w:r>
      <w:r w:rsidRPr="009F32C9">
        <w:tab/>
        <w:t>nbIoT-r14</w:t>
      </w:r>
    </w:p>
    <w:p w:rsidR="006C6D0E" w:rsidRPr="009F32C9" w:rsidRDefault="006C6D0E" w:rsidP="006C6D0E">
      <w:pPr>
        <w:pStyle w:val="PL"/>
        <w:shd w:val="clear" w:color="auto" w:fill="E6E6E6"/>
      </w:pP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r>
      <w:r w:rsidRPr="009F32C9">
        <w:tab/>
      </w:r>
      <w:r w:rsidRPr="009F32C9">
        <w:tab/>
        <w:t>nbPhysCellId-r14</w:t>
      </w:r>
      <w:r w:rsidRPr="009F32C9">
        <w:tab/>
        <w:t>INTEGER (0..503),</w:t>
      </w:r>
    </w:p>
    <w:p w:rsidR="006C6D0E" w:rsidRPr="009F32C9" w:rsidRDefault="006C6D0E" w:rsidP="006C6D0E">
      <w:pPr>
        <w:pStyle w:val="PL"/>
        <w:shd w:val="clear" w:color="auto" w:fill="E6E6E6"/>
      </w:pPr>
      <w:r w:rsidRPr="009F32C9">
        <w:tab/>
      </w:r>
      <w:r w:rsidRPr="009F32C9">
        <w:tab/>
      </w:r>
      <w:r w:rsidRPr="009F32C9">
        <w:tab/>
      </w:r>
      <w:r w:rsidRPr="009F32C9">
        <w:tab/>
        <w:t>nbCellGlobalId-r14</w:t>
      </w:r>
      <w:r w:rsidRPr="009F32C9">
        <w:tab/>
        <w:t>ECGI</w:t>
      </w:r>
      <w:r w:rsidRPr="009F32C9">
        <w:tab/>
      </w:r>
      <w:r w:rsidRPr="009F32C9">
        <w:tab/>
      </w:r>
      <w:r w:rsidRPr="009F32C9">
        <w:tab/>
      </w:r>
      <w:r w:rsidRPr="009F32C9">
        <w:tab/>
      </w:r>
      <w:r w:rsidRPr="009F32C9">
        <w:tab/>
      </w:r>
      <w:r w:rsidRPr="009F32C9">
        <w:tab/>
        <w:t>OPTIONAL,</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sfn-r14</w:t>
      </w:r>
      <w:r w:rsidRPr="009F32C9">
        <w:tab/>
      </w:r>
      <w:r w:rsidRPr="009F32C9">
        <w:tab/>
      </w:r>
      <w:r w:rsidRPr="009F32C9">
        <w:tab/>
      </w:r>
      <w:r w:rsidRPr="009F32C9">
        <w:tab/>
        <w:t>BIT STRING (SIZE (10))</w:t>
      </w:r>
      <w:r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hyperSFN-r14</w:t>
      </w:r>
      <w:r w:rsidRPr="009F32C9">
        <w:rPr>
          <w:snapToGrid w:val="0"/>
        </w:rPr>
        <w:tab/>
      </w:r>
      <w:r w:rsidRPr="009F32C9">
        <w:rPr>
          <w:snapToGrid w:val="0"/>
        </w:rPr>
        <w:tab/>
      </w:r>
      <w:r w:rsidRPr="009F32C9">
        <w:t>BIT STRING (SIZE (10))</w:t>
      </w:r>
      <w:r w:rsidRPr="009F32C9">
        <w:tab/>
      </w:r>
      <w:r w:rsidRPr="009F32C9">
        <w:tab/>
        <w:t>OPTIONAL</w:t>
      </w:r>
      <w:r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w:t>
      </w:r>
    </w:p>
    <w:p w:rsidR="00BA3567" w:rsidRPr="009F32C9" w:rsidRDefault="006C6D0E" w:rsidP="00BA3567">
      <w:pPr>
        <w:pStyle w:val="PL"/>
        <w:shd w:val="clear" w:color="auto" w:fill="E6E6E6"/>
      </w:pPr>
      <w:r w:rsidRPr="009F32C9">
        <w:tab/>
      </w:r>
      <w:r w:rsidRPr="009F32C9">
        <w:tab/>
      </w:r>
      <w:r w:rsidRPr="009F32C9">
        <w:tab/>
      </w:r>
      <w:r w:rsidRPr="009F32C9">
        <w:tab/>
        <w:t>}</w:t>
      </w:r>
      <w:r w:rsidR="00BA3567" w:rsidRPr="009F32C9">
        <w:t>,</w:t>
      </w:r>
    </w:p>
    <w:p w:rsidR="00BA3567" w:rsidRPr="009F32C9" w:rsidRDefault="00BA3567" w:rsidP="00BA3567">
      <w:pPr>
        <w:pStyle w:val="PL"/>
        <w:shd w:val="clear" w:color="auto" w:fill="E6E6E6"/>
      </w:pPr>
      <w:r w:rsidRPr="009F32C9">
        <w:tab/>
      </w:r>
      <w:r w:rsidRPr="009F32C9">
        <w:tab/>
        <w:t>nr-r15</w:t>
      </w:r>
      <w:r w:rsidRPr="009F32C9">
        <w:tab/>
        <w:t>SEQUENCE {</w:t>
      </w:r>
    </w:p>
    <w:p w:rsidR="00BA3567" w:rsidRPr="009F32C9" w:rsidRDefault="00BA3567" w:rsidP="00BA3567">
      <w:pPr>
        <w:pStyle w:val="PL"/>
        <w:shd w:val="clear" w:color="auto" w:fill="E6E6E6"/>
      </w:pPr>
      <w:r w:rsidRPr="009F32C9">
        <w:tab/>
      </w:r>
      <w:r w:rsidRPr="009F32C9">
        <w:tab/>
      </w:r>
      <w:r w:rsidRPr="009F32C9">
        <w:tab/>
      </w:r>
      <w:r w:rsidRPr="009F32C9">
        <w:tab/>
        <w:t>nrPhysCellId-r15</w:t>
      </w:r>
      <w:r w:rsidRPr="009F32C9">
        <w:tab/>
        <w:t>INTEGER (0..1007),</w:t>
      </w:r>
    </w:p>
    <w:p w:rsidR="00BA3567" w:rsidRPr="009F32C9" w:rsidRDefault="00BA3567" w:rsidP="00BA3567">
      <w:pPr>
        <w:pStyle w:val="PL"/>
        <w:shd w:val="clear" w:color="auto" w:fill="E6E6E6"/>
      </w:pPr>
      <w:r w:rsidRPr="009F32C9">
        <w:tab/>
      </w:r>
      <w:r w:rsidRPr="009F32C9">
        <w:tab/>
      </w:r>
      <w:r w:rsidRPr="009F32C9">
        <w:tab/>
      </w:r>
      <w:r w:rsidRPr="009F32C9">
        <w:tab/>
        <w:t>nrCellGlobalID-r15</w:t>
      </w:r>
      <w:r w:rsidRPr="009F32C9">
        <w:tab/>
        <w:t>NCGI-r15</w:t>
      </w:r>
      <w:r w:rsidRPr="009F32C9">
        <w:tab/>
      </w:r>
      <w:r w:rsidRPr="009F32C9">
        <w:tab/>
      </w:r>
      <w:r w:rsidRPr="009F32C9">
        <w:tab/>
      </w:r>
      <w:r w:rsidRPr="009F32C9">
        <w:tab/>
      </w:r>
      <w:r w:rsidRPr="009F32C9">
        <w:tab/>
        <w:t>OPTIONAL,</w:t>
      </w:r>
    </w:p>
    <w:p w:rsidR="00BA3567" w:rsidRPr="009F32C9" w:rsidRDefault="00BA3567" w:rsidP="00BA3567">
      <w:pPr>
        <w:pStyle w:val="PL"/>
        <w:shd w:val="clear" w:color="auto" w:fill="E6E6E6"/>
      </w:pPr>
      <w:r w:rsidRPr="009F32C9">
        <w:tab/>
      </w:r>
      <w:r w:rsidRPr="009F32C9">
        <w:tab/>
      </w:r>
      <w:r w:rsidRPr="009F32C9">
        <w:tab/>
      </w:r>
      <w:r w:rsidRPr="009F32C9">
        <w:tab/>
        <w:t>nr-sfn-r15</w:t>
      </w:r>
      <w:r w:rsidRPr="009F32C9">
        <w:tab/>
      </w:r>
      <w:r w:rsidRPr="009F32C9">
        <w:tab/>
      </w:r>
      <w:r w:rsidRPr="009F32C9">
        <w:tab/>
        <w:t>BIT STRING (SIZE (10)),</w:t>
      </w:r>
    </w:p>
    <w:p w:rsidR="00BA3567" w:rsidRPr="009F32C9" w:rsidRDefault="00BA3567" w:rsidP="00BA3567">
      <w:pPr>
        <w:pStyle w:val="PL"/>
        <w:shd w:val="clear" w:color="auto" w:fill="E6E6E6"/>
      </w:pPr>
      <w:r w:rsidRPr="009F32C9">
        <w:tab/>
      </w:r>
      <w:r w:rsidRPr="009F32C9">
        <w:tab/>
      </w:r>
      <w:r w:rsidRPr="009F32C9">
        <w:tab/>
      </w:r>
      <w:r w:rsidRPr="009F32C9">
        <w:tab/>
        <w:t>...</w:t>
      </w:r>
    </w:p>
    <w:p w:rsidR="002B1632" w:rsidRPr="009F32C9" w:rsidRDefault="00BA3567" w:rsidP="00BA3567">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w:t>
      </w:r>
      <w:r w:rsidRPr="009F32C9">
        <w:tab/>
      </w:r>
      <w:r w:rsidRPr="009F32C9">
        <w:tab/>
        <w:t>OPTIONAL,</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MeasurementReferenceTime</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msec</w:t>
            </w:r>
          </w:p>
          <w:p w:rsidR="002B1632" w:rsidRPr="009F32C9" w:rsidRDefault="002B1632" w:rsidP="002D60CB">
            <w:pPr>
              <w:pStyle w:val="TAL"/>
              <w:widowControl w:val="0"/>
              <w:rPr>
                <w:bCs/>
                <w:iCs/>
              </w:rPr>
            </w:pPr>
            <w:r w:rsidRPr="009F32C9">
              <w:rPr>
                <w:bCs/>
                <w:iCs/>
              </w:rPr>
              <w:t xml:space="preserve">This field specifies the GNSS TOD for which the </w:t>
            </w:r>
            <w:r w:rsidRPr="009F32C9">
              <w:rPr>
                <w:snapToGrid w:val="0"/>
              </w:rPr>
              <w:t>measurements</w:t>
            </w:r>
            <w:r w:rsidRPr="009F32C9">
              <w:rPr>
                <w:bCs/>
                <w:iCs/>
              </w:rPr>
              <w:t xml:space="preserve"> and/or location estimate are valid. The 22 bits of GNSS TOD are the least significant bits. The most significant bits shall be derived by the location server to unambiguously derive the GNSS TOD.</w:t>
            </w:r>
          </w:p>
          <w:p w:rsidR="002B1632" w:rsidRPr="009F32C9" w:rsidRDefault="002B1632" w:rsidP="002D60CB">
            <w:pPr>
              <w:pStyle w:val="TAL"/>
              <w:widowControl w:val="0"/>
              <w:rPr>
                <w:bCs/>
                <w:iCs/>
              </w:rPr>
            </w:pPr>
            <w:r w:rsidRPr="009F32C9">
              <w:rPr>
                <w:bCs/>
                <w:iCs/>
              </w:rPr>
              <w:t xml:space="preserve">The value for GNSS TOD is derived from the GNSS specific system time indicated in </w:t>
            </w:r>
            <w:r w:rsidRPr="009F32C9">
              <w:rPr>
                <w:i/>
              </w:rPr>
              <w:t>gnss-TimeID</w:t>
            </w:r>
            <w:r w:rsidRPr="009F32C9">
              <w:rPr>
                <w:bCs/>
                <w:iCs/>
              </w:rPr>
              <w:t xml:space="preserve"> rounded down to the nearest millisecond unit.</w:t>
            </w:r>
          </w:p>
          <w:p w:rsidR="002B1632" w:rsidRPr="009F32C9" w:rsidRDefault="002B1632" w:rsidP="002D60CB">
            <w:pPr>
              <w:pStyle w:val="TAL"/>
              <w:widowControl w:val="0"/>
              <w:rPr>
                <w:bCs/>
                <w:iCs/>
              </w:rPr>
            </w:pPr>
            <w:r w:rsidRPr="009F32C9">
              <w:rPr>
                <w:bCs/>
                <w:iCs/>
              </w:rPr>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frac</w:t>
            </w:r>
          </w:p>
          <w:p w:rsidR="002B1632" w:rsidRPr="009F32C9" w:rsidRDefault="002B1632" w:rsidP="002D60CB">
            <w:pPr>
              <w:pStyle w:val="TAL"/>
              <w:keepNext w:val="0"/>
              <w:keepLines w:val="0"/>
              <w:widowControl w:val="0"/>
              <w:rPr>
                <w:b/>
                <w:bCs/>
                <w:iCs/>
              </w:rPr>
            </w:pPr>
            <w:r w:rsidRPr="009F32C9">
              <w:rPr>
                <w:bCs/>
                <w:iCs/>
              </w:rPr>
              <w:t xml:space="preserve">This field specifies the fractional part of the GNSS TOD in 250 ns resolution. The total GNSS TOD is given by </w:t>
            </w:r>
            <w:r w:rsidRPr="009F32C9">
              <w:rPr>
                <w:bCs/>
                <w:i/>
                <w:iCs/>
              </w:rPr>
              <w:t>gnss-TOD-msec</w:t>
            </w:r>
            <w:r w:rsidRPr="009F32C9">
              <w:rPr>
                <w:bCs/>
                <w:iCs/>
              </w:rPr>
              <w:t xml:space="preserve"> +</w:t>
            </w:r>
            <w:r w:rsidRPr="009F32C9">
              <w:t xml:space="preserve"> </w:t>
            </w:r>
            <w:r w:rsidRPr="009F32C9">
              <w:rPr>
                <w:bCs/>
                <w:i/>
                <w:iCs/>
              </w:rPr>
              <w:t>gnss-TOD-frac</w:t>
            </w:r>
            <w:r w:rsidRPr="009F32C9">
              <w:rPr>
                <w:bCs/>
                <w:iCs/>
              </w:rPr>
              <w:t>.</w:t>
            </w:r>
          </w:p>
          <w:p w:rsidR="002B1632" w:rsidRPr="009F32C9" w:rsidRDefault="002B1632" w:rsidP="002D60CB">
            <w:pPr>
              <w:pStyle w:val="TAL"/>
              <w:keepNext w:val="0"/>
              <w:keepLines w:val="0"/>
              <w:widowControl w:val="0"/>
              <w:rPr>
                <w:bCs/>
                <w:iCs/>
              </w:rPr>
            </w:pPr>
            <w:r w:rsidRPr="009F32C9">
              <w:rPr>
                <w:bCs/>
                <w:iCs/>
              </w:rPr>
              <w:t>Scale factor 250 nano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gnss-TOD-unc</w:t>
            </w:r>
          </w:p>
          <w:p w:rsidR="002B1632" w:rsidRPr="009F32C9" w:rsidRDefault="002B1632" w:rsidP="002D60CB">
            <w:pPr>
              <w:pStyle w:val="TAL"/>
              <w:rPr>
                <w:b/>
                <w:bCs/>
                <w:i/>
                <w:iCs/>
              </w:rPr>
            </w:pPr>
            <w:r w:rsidRPr="009F32C9">
              <w:t xml:space="preserve">This field provides the accuracy of the relation GNSS-network time when GNSS-network time association is provided. When GNSS-network time association is not provided, this element can be included to provide the accuracy of the reported </w:t>
            </w:r>
            <w:r w:rsidRPr="009F32C9">
              <w:rPr>
                <w:bCs/>
                <w:i/>
                <w:iCs/>
              </w:rPr>
              <w:t>gnss-TOD-msec</w:t>
            </w:r>
            <w:r w:rsidRPr="009F32C9">
              <w:t>.</w:t>
            </w:r>
          </w:p>
          <w:p w:rsidR="002B1632" w:rsidRPr="009F32C9" w:rsidRDefault="002B1632" w:rsidP="002D60CB">
            <w:pPr>
              <w:pStyle w:val="TAL"/>
              <w:keepNext w:val="0"/>
              <w:keepLines w:val="0"/>
              <w:widowControl w:val="0"/>
              <w:rPr>
                <w:b/>
                <w:bCs/>
                <w:i/>
                <w:iCs/>
              </w:rPr>
            </w:pPr>
            <w:r w:rsidRPr="009F32C9">
              <w:t xml:space="preserve">If GNSS TOD is the given GNSS time, then the true GNSS time, corresponding to the provided network time if applicable, as observed at the target device location, lies in the interval [GNSS TOD – </w:t>
            </w:r>
            <w:r w:rsidRPr="009F32C9">
              <w:rPr>
                <w:i/>
              </w:rPr>
              <w:t>gnss-TOD-unc</w:t>
            </w:r>
            <w:r w:rsidRPr="009F32C9">
              <w:t xml:space="preserve">, GNSS TOD + </w:t>
            </w:r>
            <w:r w:rsidRPr="009F32C9">
              <w:rPr>
                <w:bCs/>
                <w:i/>
                <w:iCs/>
              </w:rPr>
              <w:t>gnss-TOD-unc</w:t>
            </w:r>
            <w:r w:rsidRPr="009F32C9">
              <w:t>].</w:t>
            </w:r>
          </w:p>
          <w:p w:rsidR="002B1632" w:rsidRPr="009F32C9" w:rsidRDefault="002B1632" w:rsidP="002D60CB">
            <w:pPr>
              <w:pStyle w:val="TAL"/>
            </w:pPr>
            <w:r w:rsidRPr="009F32C9">
              <w:t xml:space="preserve">The uncertainty </w:t>
            </w:r>
            <w:r w:rsidRPr="009F32C9">
              <w:rPr>
                <w:i/>
                <w:iCs/>
              </w:rPr>
              <w:t>r</w:t>
            </w:r>
            <w:r w:rsidRPr="009F32C9">
              <w:t>, expressed in microseconds, is mapped to a number K, with the following formula:</w:t>
            </w:r>
          </w:p>
          <w:p w:rsidR="002B1632" w:rsidRPr="009F32C9" w:rsidRDefault="002B1632" w:rsidP="002D60CB">
            <w:pPr>
              <w:pStyle w:val="TAL"/>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 C*(((1+x)</w:t>
            </w:r>
            <w:r w:rsidRPr="009F32C9">
              <w:rPr>
                <w:vertAlign w:val="superscript"/>
              </w:rPr>
              <w:t>K</w:t>
            </w:r>
            <w:r w:rsidRPr="009F32C9">
              <w:t>)-1)</w:t>
            </w:r>
          </w:p>
          <w:p w:rsidR="002B1632" w:rsidRPr="009F32C9" w:rsidRDefault="002B1632" w:rsidP="002D60CB">
            <w:pPr>
              <w:pStyle w:val="TAL"/>
            </w:pPr>
            <w:r w:rsidRPr="009F32C9">
              <w:t xml:space="preserve">with C = 0.5 and x = 0.14. To encode any higher value of uncertainty than that corresponding in the above formula to K=127, the same value, K=127, shall also be used. The uncertainty is then coded on 7 bits, as the binary encoding of K. </w:t>
            </w:r>
            <w:r w:rsidRPr="009F32C9">
              <w:rPr>
                <w:bCs/>
              </w:rPr>
              <w:t xml:space="preserve">Examples of </w:t>
            </w:r>
            <w:r w:rsidRPr="009F32C9">
              <w:rPr>
                <w:bCs/>
                <w:i/>
                <w:iCs/>
              </w:rPr>
              <w:t>gnss-TOD-unc</w:t>
            </w:r>
            <w:r w:rsidRPr="009F32C9">
              <w:t xml:space="preserve"> value are as in the table Value of K to Value of uncertainty relation below.</w:t>
            </w:r>
          </w:p>
          <w:p w:rsidR="002B1632" w:rsidRPr="009F32C9" w:rsidRDefault="002B1632" w:rsidP="002D60CB">
            <w:pPr>
              <w:pStyle w:val="TAL"/>
            </w:pPr>
            <w:r w:rsidRPr="009F32C9">
              <w:rPr>
                <w:bCs/>
                <w:iCs/>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imeID</w:t>
            </w:r>
          </w:p>
          <w:p w:rsidR="002B1632" w:rsidRPr="009F32C9" w:rsidRDefault="002B1632" w:rsidP="002D60CB">
            <w:pPr>
              <w:pStyle w:val="TAL"/>
              <w:keepNext w:val="0"/>
              <w:keepLines w:val="0"/>
              <w:widowControl w:val="0"/>
              <w:rPr>
                <w:b/>
                <w:bCs/>
                <w:i/>
                <w:iCs/>
              </w:rPr>
            </w:pPr>
            <w:r w:rsidRPr="009F32C9">
              <w:rPr>
                <w:bCs/>
                <w:iCs/>
              </w:rPr>
              <w:t xml:space="preserve">This field specifies the GNSS system time for which the </w:t>
            </w:r>
            <w:r w:rsidRPr="009F32C9">
              <w:rPr>
                <w:bCs/>
                <w:i/>
                <w:iCs/>
              </w:rPr>
              <w:t xml:space="preserve">gnss-TOD-msec </w:t>
            </w:r>
            <w:r w:rsidRPr="009F32C9">
              <w:rPr>
                <w:bCs/>
                <w:iCs/>
              </w:rPr>
              <w:t xml:space="preserve">(and </w:t>
            </w:r>
            <w:r w:rsidRPr="009F32C9">
              <w:rPr>
                <w:bCs/>
                <w:i/>
                <w:iCs/>
              </w:rPr>
              <w:t>gnss-TOD-frac</w:t>
            </w:r>
            <w:r w:rsidRPr="009F32C9">
              <w:rPr>
                <w:bCs/>
                <w:iCs/>
              </w:rPr>
              <w:t xml:space="preserve"> if applicabl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networkTime</w:t>
            </w:r>
          </w:p>
          <w:p w:rsidR="002B1632" w:rsidRPr="009F32C9" w:rsidRDefault="002B1632" w:rsidP="002D60CB">
            <w:pPr>
              <w:pStyle w:val="TAL"/>
              <w:keepNext w:val="0"/>
              <w:keepLines w:val="0"/>
              <w:widowControl w:val="0"/>
              <w:rPr>
                <w:bCs/>
                <w:iCs/>
              </w:rPr>
            </w:pPr>
            <w:r w:rsidRPr="009F32C9">
              <w:rPr>
                <w:bCs/>
                <w:iCs/>
              </w:rPr>
              <w:t>These fields specify the network time event which the GNSS TOD time stamps.</w:t>
            </w:r>
          </w:p>
          <w:p w:rsidR="002B1632" w:rsidRPr="009F32C9" w:rsidRDefault="002B1632" w:rsidP="002D60CB">
            <w:pPr>
              <w:pStyle w:val="TAL"/>
              <w:keepNext w:val="0"/>
              <w:keepLines w:val="0"/>
              <w:widowControl w:val="0"/>
              <w:rPr>
                <w:bCs/>
                <w:iCs/>
              </w:rPr>
            </w:pPr>
            <w:r w:rsidRPr="009F32C9">
              <w:rPr>
                <w:bCs/>
                <w:iCs/>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physCellId</w:t>
            </w:r>
          </w:p>
          <w:p w:rsidR="002B1632" w:rsidRPr="009F32C9" w:rsidRDefault="002B1632" w:rsidP="002D60CB">
            <w:pPr>
              <w:pStyle w:val="TAL"/>
              <w:keepNext w:val="0"/>
              <w:keepLines w:val="0"/>
              <w:widowControl w:val="0"/>
              <w:rPr>
                <w:bCs/>
                <w:iCs/>
              </w:rPr>
            </w:pPr>
            <w:r w:rsidRPr="009F32C9">
              <w:rPr>
                <w:bCs/>
                <w:iCs/>
              </w:rPr>
              <w:t>This field identifies the reference cell</w:t>
            </w:r>
            <w:r w:rsidR="00BA3567" w:rsidRPr="009F32C9">
              <w:rPr>
                <w:bCs/>
                <w:iCs/>
              </w:rPr>
              <w:t xml:space="preserve"> (E-UTRA)</w:t>
            </w:r>
            <w:r w:rsidRPr="009F32C9">
              <w:rPr>
                <w:bCs/>
                <w:iCs/>
              </w:rPr>
              <w:t xml:space="preserve">, as defined in </w:t>
            </w:r>
            <w:r w:rsidR="00DD6009" w:rsidRPr="009F32C9">
              <w:rPr>
                <w:bCs/>
                <w:iCs/>
              </w:rPr>
              <w:t xml:space="preserve">TS 36.331 </w:t>
            </w:r>
            <w:r w:rsidRPr="009F32C9">
              <w:rPr>
                <w:bCs/>
                <w:iCs/>
              </w:rPr>
              <w:t>[12], that is used for the GNSS-network time rel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ellGlobalId</w:t>
            </w:r>
          </w:p>
          <w:p w:rsidR="002B1632" w:rsidRPr="009F32C9" w:rsidRDefault="002B1632" w:rsidP="002D60CB">
            <w:pPr>
              <w:pStyle w:val="TAL"/>
              <w:keepNext w:val="0"/>
              <w:keepLines w:val="0"/>
              <w:widowControl w:val="0"/>
            </w:pPr>
            <w:r w:rsidRPr="009F32C9">
              <w:rPr>
                <w:noProof/>
              </w:rPr>
              <w:t>This field specifies the globally unique cell identifier (</w:t>
            </w:r>
            <w:r w:rsidRPr="009F32C9">
              <w:t xml:space="preserve">Evolved Cell Global Identifier (ECGI) in E-UTRA, global UTRAN Cell Identifier in UTRA, or Cell Global Identification (CGI) in GERAN) of the reference cell, as defined in </w:t>
            </w:r>
            <w:r w:rsidR="00DD6009" w:rsidRPr="009F32C9">
              <w:t xml:space="preserve">TS 36.331 </w:t>
            </w:r>
            <w:r w:rsidRPr="009F32C9">
              <w:t xml:space="preserve">[12] for E-UTRA and </w:t>
            </w:r>
            <w:r w:rsidR="00DD6009" w:rsidRPr="009F32C9">
              <w:t xml:space="preserve">in TS 25.331 </w:t>
            </w:r>
            <w:r w:rsidRPr="009F32C9">
              <w:t xml:space="preserve">[13] for UTRA, for which the GNSS network time relation is provid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ystemFrameNumber</w:t>
            </w:r>
          </w:p>
          <w:p w:rsidR="002B1632" w:rsidRPr="009F32C9" w:rsidRDefault="002B1632" w:rsidP="002D60CB">
            <w:pPr>
              <w:pStyle w:val="TAL"/>
              <w:keepNext w:val="0"/>
              <w:keepLines w:val="0"/>
              <w:widowControl w:val="0"/>
              <w:rPr>
                <w:bCs/>
                <w:iCs/>
              </w:rPr>
            </w:pPr>
            <w:r w:rsidRPr="009F32C9">
              <w:rPr>
                <w:bCs/>
                <w:iCs/>
              </w:rPr>
              <w:t xml:space="preserve">This field specifies the system frame number in E-UTRA which the GNSS time time stamps, as defined in </w:t>
            </w:r>
            <w:r w:rsidR="00DD6009" w:rsidRPr="009F32C9">
              <w:rPr>
                <w:bCs/>
                <w:iCs/>
              </w:rPr>
              <w:t xml:space="preserve">TS 36.331 </w:t>
            </w:r>
            <w:r w:rsidRPr="009F32C9">
              <w:rPr>
                <w:bCs/>
                <w:iCs/>
              </w:rPr>
              <w:t>[12].</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2661"/>
              </w:tabs>
              <w:rPr>
                <w:b/>
                <w:bCs/>
                <w:i/>
                <w:iCs/>
              </w:rPr>
            </w:pPr>
            <w:r w:rsidRPr="009F32C9">
              <w:rPr>
                <w:b/>
                <w:bCs/>
                <w:i/>
                <w:iCs/>
              </w:rPr>
              <w:t>mode</w:t>
            </w:r>
          </w:p>
          <w:p w:rsidR="002B1632" w:rsidRPr="009F32C9" w:rsidRDefault="002B1632" w:rsidP="002D60CB">
            <w:pPr>
              <w:pStyle w:val="TAL"/>
              <w:keepNext w:val="0"/>
              <w:keepLines w:val="0"/>
              <w:widowControl w:val="0"/>
              <w:tabs>
                <w:tab w:val="left" w:pos="2661"/>
              </w:tabs>
              <w:rPr>
                <w:b/>
                <w:bCs/>
                <w:i/>
                <w:iCs/>
              </w:rPr>
            </w:pPr>
            <w:r w:rsidRPr="009F32C9">
              <w:rPr>
                <w:bCs/>
                <w:iCs/>
              </w:rPr>
              <w:t xml:space="preserve">This field identifies the reference cell for the GNSS-network time relation, as defined in </w:t>
            </w:r>
            <w:r w:rsidR="00DD6009" w:rsidRPr="009F32C9">
              <w:rPr>
                <w:bCs/>
                <w:iCs/>
              </w:rPr>
              <w:t xml:space="preserve">TS 25.331 </w:t>
            </w:r>
            <w:r w:rsidRPr="009F32C9">
              <w:rPr>
                <w:bCs/>
                <w:iCs/>
              </w:rPr>
              <w:t>[1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referenceSystemFrameNumber</w:t>
            </w:r>
          </w:p>
          <w:p w:rsidR="002B1632" w:rsidRPr="009F32C9" w:rsidRDefault="002B1632" w:rsidP="002D60CB">
            <w:pPr>
              <w:pStyle w:val="TAL"/>
              <w:keepNext w:val="0"/>
              <w:keepLines w:val="0"/>
              <w:widowControl w:val="0"/>
              <w:rPr>
                <w:bCs/>
                <w:iCs/>
              </w:rPr>
            </w:pPr>
            <w:r w:rsidRPr="009F32C9">
              <w:rPr>
                <w:bCs/>
                <w:iCs/>
              </w:rPr>
              <w:t xml:space="preserve">This field specifies the system frame number in UTRA, as defined in </w:t>
            </w:r>
            <w:r w:rsidR="00DD6009" w:rsidRPr="009F32C9">
              <w:rPr>
                <w:bCs/>
                <w:iCs/>
              </w:rPr>
              <w:t xml:space="preserve">TS 25.331 </w:t>
            </w:r>
            <w:r w:rsidRPr="009F32C9">
              <w:rPr>
                <w:bCs/>
                <w:iCs/>
              </w:rPr>
              <w:t>[13], which is used for time stamping.</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bcchCarrier, bsic</w:t>
            </w:r>
          </w:p>
          <w:p w:rsidR="002B1632" w:rsidRPr="009F32C9" w:rsidRDefault="002B1632" w:rsidP="002D60CB">
            <w:pPr>
              <w:pStyle w:val="TAL"/>
              <w:keepNext w:val="0"/>
              <w:keepLines w:val="0"/>
              <w:widowControl w:val="0"/>
              <w:rPr>
                <w:bCs/>
                <w:iCs/>
              </w:rPr>
            </w:pPr>
            <w:r w:rsidRPr="009F32C9">
              <w:rPr>
                <w:bCs/>
                <w:iCs/>
              </w:rPr>
              <w:t xml:space="preserve">This field identifies the reference cell for the GNSS-network time relation in GERAN, as defined in </w:t>
            </w:r>
            <w:r w:rsidR="00DD6009" w:rsidRPr="009F32C9">
              <w:rPr>
                <w:bCs/>
                <w:iCs/>
              </w:rPr>
              <w:t xml:space="preserve">TS 44.031 </w:t>
            </w:r>
            <w:r w:rsidRPr="009F32C9">
              <w:rPr>
                <w:bCs/>
                <w:iCs/>
              </w:rPr>
              <w:t>[14].</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referenceFN, referenceFNMSB</w:t>
            </w:r>
          </w:p>
          <w:p w:rsidR="002B1632" w:rsidRPr="009F32C9" w:rsidRDefault="002B1632" w:rsidP="002D60CB">
            <w:pPr>
              <w:pStyle w:val="TAL"/>
              <w:widowControl w:val="0"/>
              <w:rPr>
                <w:bCs/>
                <w:iCs/>
              </w:rPr>
            </w:pPr>
            <w:r w:rsidRPr="009F32C9">
              <w:rPr>
                <w:bCs/>
                <w:iCs/>
              </w:rPr>
              <w:t xml:space="preserve">These fields specify the frame number in GERAN which the GNSS time time stamps, as defined in </w:t>
            </w:r>
            <w:r w:rsidR="00DD6009" w:rsidRPr="009F32C9">
              <w:rPr>
                <w:bCs/>
                <w:iCs/>
              </w:rPr>
              <w:t xml:space="preserve">TS 44.031 </w:t>
            </w:r>
            <w:r w:rsidRPr="009F32C9">
              <w:rPr>
                <w:bCs/>
                <w:iCs/>
              </w:rPr>
              <w:t xml:space="preserve">[14]. The time of the reference frame boundary is as observed by the target device, i.e. without Timing Advance compensation. The </w:t>
            </w:r>
            <w:r w:rsidRPr="009F32C9">
              <w:rPr>
                <w:bCs/>
                <w:i/>
                <w:iCs/>
              </w:rPr>
              <w:t>referenceFNMSB</w:t>
            </w:r>
            <w:r w:rsidRPr="009F32C9">
              <w:rPr>
                <w:bCs/>
                <w:iCs/>
              </w:rPr>
              <w:t xml:space="preserve"> field indicates the most significant bits of the frame number of the reference BTS corresponding to the </w:t>
            </w:r>
            <w:r w:rsidRPr="009F32C9">
              <w:rPr>
                <w:i/>
                <w:noProof/>
              </w:rPr>
              <w:t>GNSS-MeasurementList</w:t>
            </w:r>
            <w:r w:rsidR="00F03608" w:rsidRPr="009F32C9">
              <w:rPr>
                <w:bCs/>
                <w:iCs/>
              </w:rPr>
              <w:t>.</w:t>
            </w:r>
            <w:r w:rsidRPr="009F32C9">
              <w:rPr>
                <w:bCs/>
                <w:iCs/>
              </w:rPr>
              <w:t xml:space="preserve"> Starting from the complete GSM frame number denoted FN, the target device calculates Reference FN MSB as</w:t>
            </w:r>
          </w:p>
          <w:p w:rsidR="002B1632" w:rsidRPr="009F32C9" w:rsidRDefault="002B1632" w:rsidP="002D60CB">
            <w:pPr>
              <w:pStyle w:val="TAL"/>
              <w:keepLines w:val="0"/>
              <w:widowControl w:val="0"/>
              <w:rPr>
                <w:bCs/>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t>Reference FN MSB = floor(FN/42432)</w:t>
            </w:r>
          </w:p>
          <w:p w:rsidR="002B1632" w:rsidRPr="009F32C9" w:rsidRDefault="002B1632" w:rsidP="002D60CB">
            <w:pPr>
              <w:pStyle w:val="TAL"/>
              <w:widowControl w:val="0"/>
              <w:rPr>
                <w:bCs/>
                <w:iCs/>
              </w:rPr>
            </w:pPr>
            <w:r w:rsidRPr="009F32C9">
              <w:rPr>
                <w:bCs/>
                <w:iCs/>
              </w:rPr>
              <w:t xml:space="preserve">The complete GSM frame number FN can then be reconstructed in the location server by combining the fields </w:t>
            </w:r>
            <w:r w:rsidRPr="009F32C9">
              <w:rPr>
                <w:bCs/>
                <w:i/>
                <w:iCs/>
              </w:rPr>
              <w:t>referenceFN</w:t>
            </w:r>
            <w:r w:rsidRPr="009F32C9">
              <w:rPr>
                <w:bCs/>
                <w:iCs/>
              </w:rPr>
              <w:t xml:space="preserve"> with </w:t>
            </w:r>
            <w:r w:rsidRPr="009F32C9">
              <w:rPr>
                <w:bCs/>
                <w:i/>
                <w:iCs/>
              </w:rPr>
              <w:t>referenceFNMSB</w:t>
            </w:r>
            <w:r w:rsidRPr="009F32C9">
              <w:rPr>
                <w:bCs/>
                <w:iCs/>
              </w:rPr>
              <w:t xml:space="preserve"> in the following way</w:t>
            </w:r>
          </w:p>
          <w:p w:rsidR="002B1632" w:rsidRPr="009F32C9" w:rsidRDefault="002B1632" w:rsidP="002D60CB">
            <w:pPr>
              <w:pStyle w:val="TAL"/>
              <w:keepLines w:val="0"/>
              <w:widowControl w:val="0"/>
              <w:rPr>
                <w:bCs/>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t xml:space="preserve">FN = </w:t>
            </w:r>
            <w:r w:rsidRPr="009F32C9">
              <w:rPr>
                <w:bCs/>
                <w:i/>
                <w:iCs/>
              </w:rPr>
              <w:t>referenceFNMSB</w:t>
            </w:r>
            <w:r w:rsidRPr="009F32C9">
              <w:rPr>
                <w:bCs/>
                <w:iCs/>
              </w:rPr>
              <w:t xml:space="preserve"> *42432 +</w:t>
            </w:r>
            <w:r w:rsidRPr="009F32C9">
              <w:rPr>
                <w:bCs/>
                <w:i/>
                <w:iCs/>
              </w:rPr>
              <w:t xml:space="preserve"> referenceF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deltaGNSS-TOD</w:t>
            </w:r>
          </w:p>
          <w:p w:rsidR="002B1632" w:rsidRPr="009F32C9" w:rsidRDefault="002B1632" w:rsidP="002D60CB">
            <w:pPr>
              <w:pStyle w:val="TAL"/>
              <w:keepNext w:val="0"/>
              <w:keepLines w:val="0"/>
              <w:widowControl w:val="0"/>
              <w:rPr>
                <w:b/>
                <w:bCs/>
                <w:i/>
                <w:iCs/>
              </w:rPr>
            </w:pPr>
            <w:r w:rsidRPr="009F32C9">
              <w:rPr>
                <w:bCs/>
                <w:iCs/>
              </w:rPr>
              <w:t xml:space="preserve">This field specifies the difference in milliseconds between </w:t>
            </w:r>
            <w:r w:rsidRPr="009F32C9">
              <w:rPr>
                <w:bCs/>
                <w:i/>
                <w:iCs/>
              </w:rPr>
              <w:t>gnss-TOD-msec</w:t>
            </w:r>
            <w:r w:rsidRPr="009F32C9">
              <w:rPr>
                <w:b/>
                <w:bCs/>
                <w:i/>
                <w:iCs/>
              </w:rPr>
              <w:t xml:space="preserve"> </w:t>
            </w:r>
            <w:r w:rsidRPr="009F32C9">
              <w:rPr>
                <w:bCs/>
                <w:iCs/>
              </w:rPr>
              <w:t xml:space="preserve">reported and the milli-second part of the SV time tsv_1 of the first SV in the list reported from the target device, as defined in </w:t>
            </w:r>
            <w:r w:rsidR="00DD6009" w:rsidRPr="009F32C9">
              <w:rPr>
                <w:bCs/>
                <w:iCs/>
              </w:rPr>
              <w:t xml:space="preserve">TS 44.031 </w:t>
            </w:r>
            <w:r w:rsidRPr="009F32C9">
              <w:rPr>
                <w:bCs/>
                <w:iCs/>
              </w:rPr>
              <w:t xml:space="preserve">[14]. The </w:t>
            </w:r>
            <w:r w:rsidRPr="009F32C9">
              <w:rPr>
                <w:bCs/>
                <w:i/>
                <w:iCs/>
              </w:rPr>
              <w:t>deltaGNSS-TOD</w:t>
            </w:r>
            <w:r w:rsidRPr="009F32C9">
              <w:rPr>
                <w:bCs/>
                <w:iCs/>
              </w:rPr>
              <w:t xml:space="preserve"> is defined as</w:t>
            </w:r>
          </w:p>
          <w:p w:rsidR="002B1632" w:rsidRPr="009F32C9" w:rsidRDefault="002B1632" w:rsidP="002D60CB">
            <w:pPr>
              <w:pStyle w:val="TAL"/>
              <w:keepNext w:val="0"/>
              <w:keepLines w:val="0"/>
              <w:widowControl w:val="0"/>
              <w:rPr>
                <w:bCs/>
                <w:i/>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
                <w:iCs/>
              </w:rPr>
              <w:t xml:space="preserve">deltaGNSS-TOD </w:t>
            </w:r>
            <w:r w:rsidRPr="009F32C9">
              <w:rPr>
                <w:bCs/>
                <w:iCs/>
              </w:rPr>
              <w:t xml:space="preserve">= </w:t>
            </w:r>
            <w:r w:rsidRPr="009F32C9">
              <w:rPr>
                <w:bCs/>
                <w:i/>
                <w:iCs/>
              </w:rPr>
              <w:t>gnss-TOD-msec</w:t>
            </w:r>
            <w:r w:rsidRPr="009F32C9">
              <w:rPr>
                <w:bCs/>
                <w:iCs/>
              </w:rPr>
              <w:t xml:space="preserve"> - fix(tsv_1)</w:t>
            </w:r>
          </w:p>
          <w:p w:rsidR="002B1632" w:rsidRPr="009F32C9" w:rsidRDefault="002B1632" w:rsidP="002D60CB">
            <w:pPr>
              <w:pStyle w:val="TAL"/>
              <w:widowControl w:val="0"/>
              <w:rPr>
                <w:bCs/>
                <w:iCs/>
              </w:rPr>
            </w:pPr>
            <w:r w:rsidRPr="009F32C9">
              <w:rPr>
                <w:bCs/>
                <w:iCs/>
              </w:rPr>
              <w:t>where fix() denotes rounding to the nearest integer towards zero.</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nbPhysCellId</w:t>
            </w:r>
          </w:p>
          <w:p w:rsidR="006C6D0E" w:rsidRPr="009F32C9" w:rsidRDefault="006C6D0E" w:rsidP="008E1379">
            <w:pPr>
              <w:pStyle w:val="TAL"/>
              <w:keepNext w:val="0"/>
              <w:keepLines w:val="0"/>
              <w:widowControl w:val="0"/>
              <w:rPr>
                <w:b/>
                <w:bCs/>
                <w:i/>
                <w:iCs/>
              </w:rPr>
            </w:pPr>
            <w:r w:rsidRPr="009F32C9">
              <w:rPr>
                <w:bCs/>
                <w:iCs/>
              </w:rPr>
              <w:t xml:space="preserve">This field identifies the reference cell, as defined in </w:t>
            </w:r>
            <w:r w:rsidR="00DD6009" w:rsidRPr="009F32C9">
              <w:rPr>
                <w:bCs/>
                <w:iCs/>
              </w:rPr>
              <w:t xml:space="preserve">TS 36.331 </w:t>
            </w:r>
            <w:r w:rsidRPr="009F32C9">
              <w:rPr>
                <w:bCs/>
                <w:iCs/>
              </w:rPr>
              <w:t>[12] that is used for the GNSS-network time relation.</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nbCellGlobalId</w:t>
            </w:r>
          </w:p>
          <w:p w:rsidR="006C6D0E" w:rsidRPr="009F32C9" w:rsidRDefault="006C6D0E" w:rsidP="008E1379">
            <w:pPr>
              <w:pStyle w:val="TAL"/>
              <w:keepNext w:val="0"/>
              <w:keepLines w:val="0"/>
              <w:widowControl w:val="0"/>
              <w:rPr>
                <w:b/>
                <w:bCs/>
                <w:i/>
                <w:iCs/>
              </w:rPr>
            </w:pPr>
            <w:r w:rsidRPr="009F32C9">
              <w:rPr>
                <w:noProof/>
              </w:rPr>
              <w:t xml:space="preserve">This field specifies the global cell identifier </w:t>
            </w:r>
            <w:r w:rsidRPr="009F32C9">
              <w:t xml:space="preserve">of the NB-IoT reference cell, as defined in </w:t>
            </w:r>
            <w:r w:rsidR="00DD6009" w:rsidRPr="009F32C9">
              <w:t xml:space="preserve">TS 36.331 </w:t>
            </w:r>
            <w:r w:rsidRPr="009F32C9">
              <w:t>[12], for which the GNSS network time relation is provid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sfn</w:t>
            </w:r>
          </w:p>
          <w:p w:rsidR="006C6D0E" w:rsidRPr="009F32C9" w:rsidRDefault="006C6D0E" w:rsidP="008E1379">
            <w:pPr>
              <w:pStyle w:val="TAL"/>
              <w:keepNext w:val="0"/>
              <w:keepLines w:val="0"/>
              <w:widowControl w:val="0"/>
              <w:rPr>
                <w:b/>
                <w:bCs/>
                <w:i/>
                <w:iCs/>
              </w:rPr>
            </w:pPr>
            <w:r w:rsidRPr="009F32C9">
              <w:rPr>
                <w:bCs/>
                <w:iCs/>
              </w:rPr>
              <w:t xml:space="preserve">This field specifies the system frame number in NB-IoT which the GNSS time time stamps, as defined in </w:t>
            </w:r>
            <w:r w:rsidR="00DD6009" w:rsidRPr="009F32C9">
              <w:rPr>
                <w:bCs/>
                <w:iCs/>
              </w:rPr>
              <w:t xml:space="preserve">TS 36.331 </w:t>
            </w:r>
            <w:r w:rsidRPr="009F32C9">
              <w:rPr>
                <w:bCs/>
                <w:iCs/>
              </w:rPr>
              <w:t>[12].</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hyperSFN</w:t>
            </w:r>
          </w:p>
          <w:p w:rsidR="006C6D0E" w:rsidRPr="009F32C9" w:rsidRDefault="006C6D0E" w:rsidP="008E1379">
            <w:pPr>
              <w:pStyle w:val="TAL"/>
              <w:keepNext w:val="0"/>
              <w:keepLines w:val="0"/>
              <w:widowControl w:val="0"/>
              <w:rPr>
                <w:b/>
                <w:bCs/>
                <w:i/>
                <w:iCs/>
              </w:rPr>
            </w:pPr>
            <w:r w:rsidRPr="009F32C9">
              <w:rPr>
                <w:bCs/>
                <w:iCs/>
              </w:rPr>
              <w:t xml:space="preserve">This field specifies the hyper-SFN in NB-IoT which the GNSS time time stamps, as defined in </w:t>
            </w:r>
            <w:r w:rsidR="00DD6009" w:rsidRPr="009F32C9">
              <w:rPr>
                <w:bCs/>
                <w:iCs/>
              </w:rPr>
              <w:t xml:space="preserve">TS 36.331 </w:t>
            </w:r>
            <w:r w:rsidRPr="009F32C9">
              <w:rPr>
                <w:bCs/>
                <w:iCs/>
              </w:rPr>
              <w:t>[12].</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t>nrPhysCellId</w:t>
            </w:r>
          </w:p>
          <w:p w:rsidR="00BA3567" w:rsidRPr="009F32C9" w:rsidRDefault="00BA3567" w:rsidP="00271F46">
            <w:pPr>
              <w:pStyle w:val="TAL"/>
              <w:keepNext w:val="0"/>
              <w:keepLines w:val="0"/>
              <w:widowControl w:val="0"/>
              <w:rPr>
                <w:bCs/>
                <w:iCs/>
              </w:rPr>
            </w:pPr>
            <w:r w:rsidRPr="009F32C9">
              <w:rPr>
                <w:bCs/>
                <w:iCs/>
              </w:rPr>
              <w:t xml:space="preserve">This field identifies the reference cell (NR), as defined in </w:t>
            </w:r>
            <w:r w:rsidR="007B237C" w:rsidRPr="009F32C9">
              <w:rPr>
                <w:bCs/>
                <w:iCs/>
              </w:rPr>
              <w:t>TS 38.331 [35]</w:t>
            </w:r>
            <w:r w:rsidRPr="009F32C9">
              <w:rPr>
                <w:bCs/>
                <w:iCs/>
              </w:rPr>
              <w:t>, that is used for the GNSS-network time relation.</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t>nrCellGlobalID</w:t>
            </w:r>
          </w:p>
          <w:p w:rsidR="00BA3567" w:rsidRPr="009F32C9" w:rsidRDefault="00BA3567" w:rsidP="00271F46">
            <w:pPr>
              <w:pStyle w:val="TAL"/>
              <w:keepNext w:val="0"/>
              <w:keepLines w:val="0"/>
              <w:widowControl w:val="0"/>
              <w:rPr>
                <w:bCs/>
                <w:iCs/>
              </w:rPr>
            </w:pPr>
            <w:r w:rsidRPr="009F32C9">
              <w:rPr>
                <w:bCs/>
                <w:iCs/>
              </w:rPr>
              <w:t xml:space="preserve">This field specifies the NR Cell Global Identifier (NCGI) of the reference cell, as defined in </w:t>
            </w:r>
            <w:r w:rsidR="007B237C" w:rsidRPr="009F32C9">
              <w:rPr>
                <w:bCs/>
                <w:iCs/>
              </w:rPr>
              <w:t>TS 38.331 [35]</w:t>
            </w:r>
            <w:r w:rsidRPr="009F32C9">
              <w:rPr>
                <w:bCs/>
                <w:iCs/>
              </w:rPr>
              <w:t>, for which the GNSS network time relation is provided.</w:t>
            </w:r>
          </w:p>
        </w:tc>
      </w:tr>
      <w:tr w:rsidR="00BA3567"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lastRenderedPageBreak/>
              <w:t>nr-sfn</w:t>
            </w:r>
          </w:p>
          <w:p w:rsidR="00BA3567" w:rsidRPr="009F32C9" w:rsidRDefault="00BA3567" w:rsidP="00271F46">
            <w:pPr>
              <w:pStyle w:val="TAL"/>
              <w:keepNext w:val="0"/>
              <w:keepLines w:val="0"/>
              <w:widowControl w:val="0"/>
              <w:rPr>
                <w:bCs/>
                <w:iCs/>
              </w:rPr>
            </w:pPr>
            <w:r w:rsidRPr="009F32C9">
              <w:rPr>
                <w:bCs/>
                <w:iCs/>
              </w:rPr>
              <w:t>This field specifies the system frame number in NR which the GNSS time time stamps, as defined in</w:t>
            </w:r>
            <w:r w:rsidR="007B237C" w:rsidRPr="009F32C9">
              <w:rPr>
                <w:bCs/>
                <w:iCs/>
              </w:rPr>
              <w:t xml:space="preserve"> TS 38.331</w:t>
            </w:r>
            <w:r w:rsidRPr="009F32C9">
              <w:rPr>
                <w:bCs/>
                <w:iCs/>
              </w:rPr>
              <w:t xml:space="preserve"> </w:t>
            </w:r>
            <w:r w:rsidR="007B237C" w:rsidRPr="009F32C9">
              <w:rPr>
                <w:bCs/>
                <w:iCs/>
              </w:rPr>
              <w:t>[35]</w:t>
            </w:r>
            <w:r w:rsidRPr="009F32C9">
              <w:rPr>
                <w:bCs/>
                <w:iCs/>
              </w:rPr>
              <w:t>,</w:t>
            </w:r>
          </w:p>
        </w:tc>
      </w:tr>
    </w:tbl>
    <w:p w:rsidR="006C6D0E" w:rsidRPr="009F32C9" w:rsidRDefault="006C6D0E" w:rsidP="002D60CB"/>
    <w:p w:rsidR="002B1632" w:rsidRPr="009F32C9" w:rsidRDefault="002B1632" w:rsidP="00C42F64">
      <w:pPr>
        <w:pStyle w:val="TH"/>
        <w:outlineLvl w:val="0"/>
      </w:pPr>
      <w:r w:rsidRPr="009F32C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
            </w:pPr>
            <w:r w:rsidRPr="009F32C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
            </w:pPr>
            <w:r w:rsidRPr="009F32C9">
              <w:rPr>
                <w:rFonts w:ascii="Arial" w:hAnsi="Arial" w:cs="Arial"/>
                <w:b/>
                <w:bCs/>
                <w:sz w:val="18"/>
                <w:szCs w:val="18"/>
              </w:rPr>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1</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07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2</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1498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5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127</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 8430000 microseconds</w:t>
            </w:r>
          </w:p>
        </w:tc>
      </w:tr>
    </w:tbl>
    <w:p w:rsidR="002B1632" w:rsidRPr="009F32C9" w:rsidRDefault="002B1632" w:rsidP="002D60CB"/>
    <w:p w:rsidR="002B1632" w:rsidRPr="009F32C9" w:rsidRDefault="002B1632" w:rsidP="002D60CB">
      <w:pPr>
        <w:pStyle w:val="Heading4"/>
        <w:rPr>
          <w:i/>
          <w:noProof/>
        </w:rPr>
      </w:pPr>
      <w:bookmarkStart w:id="7989" w:name="_Toc27765316"/>
      <w:r w:rsidRPr="009F32C9">
        <w:t>–</w:t>
      </w:r>
      <w:r w:rsidRPr="009F32C9">
        <w:tab/>
      </w:r>
      <w:r w:rsidRPr="009F32C9">
        <w:rPr>
          <w:i/>
          <w:noProof/>
        </w:rPr>
        <w:t>GNSS-MeasurementList</w:t>
      </w:r>
      <w:bookmarkEnd w:id="7989"/>
    </w:p>
    <w:p w:rsidR="002B1632" w:rsidRPr="009F32C9" w:rsidRDefault="002B1632" w:rsidP="002D60CB">
      <w:r w:rsidRPr="009F32C9">
        <w:t xml:space="preserve">The IE </w:t>
      </w:r>
      <w:r w:rsidRPr="009F32C9">
        <w:rPr>
          <w:i/>
          <w:noProof/>
        </w:rPr>
        <w:t>GNSS-MeasurementList</w:t>
      </w:r>
      <w:r w:rsidRPr="009F32C9">
        <w:rPr>
          <w:noProof/>
        </w:rPr>
        <w:t xml:space="preserve"> is</w:t>
      </w:r>
      <w:r w:rsidRPr="009F32C9">
        <w:t xml:space="preserve"> used by the target device to provide measurements of code phase, Doppler, C/N</w:t>
      </w:r>
      <w:r w:rsidRPr="009F32C9">
        <w:rPr>
          <w:vertAlign w:val="subscript"/>
        </w:rPr>
        <w:t>o</w:t>
      </w:r>
      <w:r w:rsidRPr="009F32C9">
        <w:t xml:space="preserve"> and optionally accumulated carrier phase, also called accumulated deltarange (AD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MeasurementList</w:t>
      </w:r>
      <w:r w:rsidRPr="009F32C9">
        <w:t xml:space="preserve"> ::= SEQUENCE (SIZE(1..16)) OF </w:t>
      </w:r>
      <w:r w:rsidRPr="009F32C9">
        <w:rPr>
          <w:snapToGrid w:val="0"/>
        </w:rPr>
        <w:t>GNSS-MeasurementForOneGNSS</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MeasurementForOneGNSS</w:t>
      </w:r>
      <w:r w:rsidRPr="009F32C9">
        <w:t xml:space="preserve"> ::= SEQUENCE {</w:t>
      </w:r>
    </w:p>
    <w:p w:rsidR="002B1632" w:rsidRPr="009F32C9" w:rsidRDefault="002B1632" w:rsidP="002D60CB">
      <w:pPr>
        <w:pStyle w:val="PL"/>
        <w:shd w:val="clear" w:color="auto" w:fill="E6E6E6"/>
      </w:pPr>
      <w:r w:rsidRPr="009F32C9">
        <w:tab/>
        <w:t>gnss-ID</w:t>
      </w:r>
      <w:r w:rsidRPr="009F32C9">
        <w:tab/>
      </w:r>
      <w:r w:rsidRPr="009F32C9">
        <w:tab/>
      </w:r>
      <w:r w:rsidRPr="009F32C9">
        <w:tab/>
      </w:r>
      <w:r w:rsidRPr="009F32C9">
        <w:tab/>
      </w:r>
      <w:r w:rsidRPr="009F32C9">
        <w:tab/>
        <w:t>GNSS-ID,</w:t>
      </w:r>
    </w:p>
    <w:p w:rsidR="002B1632" w:rsidRPr="009F32C9" w:rsidRDefault="002B1632" w:rsidP="002D60CB">
      <w:pPr>
        <w:pStyle w:val="PL"/>
        <w:shd w:val="clear" w:color="auto" w:fill="E6E6E6"/>
      </w:pPr>
      <w:r w:rsidRPr="009F32C9">
        <w:tab/>
        <w:t>gnss-SgnMeasList</w:t>
      </w:r>
      <w:r w:rsidR="00354C05" w:rsidRPr="009F32C9">
        <w:tab/>
      </w:r>
      <w:r w:rsidRPr="009F32C9">
        <w:tab/>
        <w:t>GNSS-SgnMeas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gnMeasList ::= SEQUENCE (SIZE(1..8)) OF GNSS-SgnMea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gnMeasElement ::= SEQUENCE {</w:t>
      </w:r>
    </w:p>
    <w:p w:rsidR="002B1632" w:rsidRPr="009F32C9" w:rsidRDefault="002B1632" w:rsidP="002D60CB">
      <w:pPr>
        <w:pStyle w:val="PL"/>
        <w:shd w:val="clear" w:color="auto" w:fill="E6E6E6"/>
      </w:pPr>
      <w:r w:rsidRPr="009F32C9">
        <w:tab/>
        <w:t>gnss-SignalID</w:t>
      </w:r>
      <w:r w:rsidRPr="009F32C9">
        <w:tab/>
      </w:r>
      <w:r w:rsidRPr="009F32C9">
        <w:tab/>
      </w:r>
      <w:r w:rsidRPr="009F32C9">
        <w:tab/>
        <w:t>GNSS-SignalID,</w:t>
      </w:r>
    </w:p>
    <w:p w:rsidR="002B1632" w:rsidRPr="009F32C9" w:rsidRDefault="002B1632" w:rsidP="002D60CB">
      <w:pPr>
        <w:pStyle w:val="PL"/>
        <w:shd w:val="clear" w:color="auto" w:fill="E6E6E6"/>
      </w:pPr>
      <w:r w:rsidRPr="009F32C9">
        <w:tab/>
        <w:t>gnss-CodePhaseAmbiguity</w:t>
      </w:r>
      <w:r w:rsidRPr="009F32C9">
        <w:tab/>
        <w:t>INTEGER (0..127)</w:t>
      </w:r>
      <w:r w:rsidRPr="009F32C9">
        <w:tab/>
      </w:r>
      <w:r w:rsidRPr="009F32C9">
        <w:tab/>
        <w:t>OPTIONAL,</w:t>
      </w:r>
    </w:p>
    <w:p w:rsidR="002B1632" w:rsidRPr="009F32C9" w:rsidRDefault="002B1632" w:rsidP="002D60CB">
      <w:pPr>
        <w:pStyle w:val="PL"/>
        <w:shd w:val="clear" w:color="auto" w:fill="E6E6E6"/>
      </w:pPr>
      <w:r w:rsidRPr="009F32C9">
        <w:tab/>
        <w:t>gnss-SatMeasList</w:t>
      </w:r>
      <w:r w:rsidR="00354C05" w:rsidRPr="009F32C9">
        <w:tab/>
      </w:r>
      <w:r w:rsidRPr="009F32C9">
        <w:tab/>
        <w:t>GNSS-SatMeas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atMeasList ::= SEQUENCE (SIZE(1..64)) OF GNSS-SatMea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atMeasElement ::= SEQUENCE {</w:t>
      </w:r>
    </w:p>
    <w:p w:rsidR="002B1632" w:rsidRPr="009F32C9" w:rsidRDefault="002B1632" w:rsidP="002D60CB">
      <w:pPr>
        <w:pStyle w:val="PL"/>
        <w:shd w:val="clear" w:color="auto" w:fill="E6E6E6"/>
      </w:pPr>
      <w:r w:rsidRPr="009F32C9">
        <w:tab/>
        <w:t>svID</w:t>
      </w:r>
      <w:r w:rsidR="00354C05"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cNo</w:t>
      </w:r>
      <w:r w:rsidR="00354C05" w:rsidRPr="009F32C9">
        <w:tab/>
      </w:r>
      <w:r w:rsidRPr="009F32C9">
        <w:tab/>
      </w:r>
      <w:r w:rsidRPr="009F32C9">
        <w:tab/>
      </w:r>
      <w:r w:rsidRPr="009F32C9">
        <w:tab/>
      </w:r>
      <w:r w:rsidR="005A2BF4" w:rsidRPr="009F32C9">
        <w:tab/>
      </w:r>
      <w:r w:rsidRPr="009F32C9">
        <w:t>INTEGER (0..63),</w:t>
      </w:r>
    </w:p>
    <w:p w:rsidR="002B1632" w:rsidRPr="009F32C9" w:rsidRDefault="002B1632" w:rsidP="002D60CB">
      <w:pPr>
        <w:pStyle w:val="PL"/>
        <w:shd w:val="clear" w:color="auto" w:fill="E6E6E6"/>
      </w:pPr>
      <w:r w:rsidRPr="009F32C9">
        <w:tab/>
        <w:t>mpathDet</w:t>
      </w:r>
      <w:r w:rsidR="00354C05" w:rsidRPr="009F32C9">
        <w:tab/>
      </w:r>
      <w:r w:rsidRPr="009F32C9">
        <w:tab/>
      </w:r>
      <w:r w:rsidRPr="009F32C9">
        <w:tab/>
        <w:t>ENUMERATED {notMeasured (0), low (1), medium (2), high (3), ...},</w:t>
      </w:r>
    </w:p>
    <w:p w:rsidR="002B1632" w:rsidRPr="009F32C9" w:rsidRDefault="002B1632" w:rsidP="002D60CB">
      <w:pPr>
        <w:pStyle w:val="PL"/>
        <w:shd w:val="clear" w:color="auto" w:fill="E6E6E6"/>
      </w:pPr>
      <w:r w:rsidRPr="009F32C9">
        <w:tab/>
        <w:t>carrierQualityInd</w:t>
      </w:r>
      <w:r w:rsidR="00354C05" w:rsidRPr="009F32C9">
        <w:tab/>
      </w:r>
      <w:r w:rsidRPr="009F32C9">
        <w:t>INTEGER (0..3)</w:t>
      </w:r>
      <w:r w:rsidR="00354C05" w:rsidRPr="009F32C9">
        <w:tab/>
      </w:r>
      <w:r w:rsidRPr="009F32C9">
        <w:tab/>
      </w:r>
      <w:r w:rsidRPr="009F32C9">
        <w:tab/>
      </w:r>
      <w:r w:rsidRPr="009F32C9">
        <w:tab/>
        <w:t>OPTIONAL,</w:t>
      </w:r>
      <w:r w:rsidR="00354C05" w:rsidRPr="009F32C9">
        <w:tab/>
      </w:r>
    </w:p>
    <w:p w:rsidR="002B1632" w:rsidRPr="009F32C9" w:rsidRDefault="002B1632" w:rsidP="002D60CB">
      <w:pPr>
        <w:pStyle w:val="PL"/>
        <w:shd w:val="clear" w:color="auto" w:fill="E6E6E6"/>
      </w:pPr>
      <w:r w:rsidRPr="009F32C9">
        <w:tab/>
        <w:t>codePhase</w:t>
      </w:r>
      <w:r w:rsidR="00354C05" w:rsidRPr="009F32C9">
        <w:tab/>
      </w:r>
      <w:r w:rsidRPr="009F32C9">
        <w:tab/>
      </w:r>
      <w:r w:rsidRPr="009F32C9">
        <w:tab/>
        <w:t>INTEGER (0..2097151),</w:t>
      </w:r>
    </w:p>
    <w:p w:rsidR="002B1632" w:rsidRPr="009F32C9" w:rsidRDefault="002B1632" w:rsidP="002D60CB">
      <w:pPr>
        <w:pStyle w:val="PL"/>
        <w:shd w:val="clear" w:color="auto" w:fill="E6E6E6"/>
      </w:pPr>
      <w:r w:rsidRPr="009F32C9">
        <w:tab/>
        <w:t>integerCodePhase</w:t>
      </w:r>
      <w:r w:rsidR="00354C05" w:rsidRPr="009F32C9">
        <w:tab/>
      </w:r>
      <w:r w:rsidRPr="009F32C9">
        <w:t>INTEGER (0..127)</w:t>
      </w:r>
      <w:r w:rsidR="00354C05" w:rsidRPr="009F32C9">
        <w:tab/>
      </w:r>
      <w:r w:rsidRPr="009F32C9">
        <w:tab/>
      </w:r>
      <w:r w:rsidRPr="009F32C9">
        <w:tab/>
        <w:t>OPTIONAL,</w:t>
      </w:r>
    </w:p>
    <w:p w:rsidR="002B1632" w:rsidRPr="009F32C9" w:rsidRDefault="002B1632" w:rsidP="002D60CB">
      <w:pPr>
        <w:pStyle w:val="PL"/>
        <w:shd w:val="clear" w:color="auto" w:fill="E6E6E6"/>
      </w:pPr>
      <w:r w:rsidRPr="009F32C9">
        <w:tab/>
        <w:t>codePhaseRMSError</w:t>
      </w:r>
      <w:r w:rsidR="00354C05" w:rsidRPr="009F32C9">
        <w:tab/>
      </w:r>
      <w:r w:rsidRPr="009F32C9">
        <w:t>INTEGER (0..63),</w:t>
      </w:r>
      <w:r w:rsidR="00354C05" w:rsidRPr="009F32C9">
        <w:tab/>
      </w:r>
      <w:r w:rsidRPr="009F32C9">
        <w:tab/>
      </w:r>
      <w:r w:rsidRPr="009F32C9">
        <w:tab/>
      </w:r>
      <w:r w:rsidRPr="009F32C9">
        <w:tab/>
      </w:r>
      <w:r w:rsidRPr="009F32C9">
        <w:tab/>
      </w:r>
      <w:r w:rsidR="00354C05" w:rsidRPr="009F32C9">
        <w:tab/>
      </w:r>
    </w:p>
    <w:p w:rsidR="002B1632" w:rsidRPr="009F32C9" w:rsidRDefault="002B1632" w:rsidP="002D60CB">
      <w:pPr>
        <w:pStyle w:val="PL"/>
        <w:shd w:val="clear" w:color="auto" w:fill="E6E6E6"/>
      </w:pPr>
      <w:r w:rsidRPr="009F32C9">
        <w:tab/>
        <w:t>doppler</w:t>
      </w:r>
      <w:r w:rsidR="00354C05" w:rsidRPr="009F32C9">
        <w:tab/>
      </w:r>
      <w:r w:rsidRPr="009F32C9">
        <w:tab/>
      </w:r>
      <w:r w:rsidRPr="009F32C9">
        <w:tab/>
      </w:r>
      <w:r w:rsidR="005A2BF4" w:rsidRPr="009F32C9">
        <w:tab/>
      </w:r>
      <w:r w:rsidRPr="009F32C9">
        <w:t>INTEGER (-32768..32767)</w:t>
      </w:r>
      <w:r w:rsidR="00354C05" w:rsidRPr="009F32C9">
        <w:tab/>
      </w:r>
      <w:r w:rsidRPr="009F32C9">
        <w:t>OPTIONAL,</w:t>
      </w:r>
    </w:p>
    <w:p w:rsidR="002B1632" w:rsidRPr="009F32C9" w:rsidRDefault="002B1632" w:rsidP="002D60CB">
      <w:pPr>
        <w:pStyle w:val="PL"/>
        <w:shd w:val="clear" w:color="auto" w:fill="E6E6E6"/>
      </w:pPr>
      <w:r w:rsidRPr="009F32C9">
        <w:tab/>
        <w:t>adr</w:t>
      </w:r>
      <w:r w:rsidR="00354C05" w:rsidRPr="009F32C9">
        <w:tab/>
      </w:r>
      <w:r w:rsidRPr="009F32C9">
        <w:tab/>
      </w:r>
      <w:r w:rsidRPr="009F32C9">
        <w:tab/>
      </w:r>
      <w:r w:rsidRPr="009F32C9">
        <w:tab/>
      </w:r>
      <w:r w:rsidR="005A2BF4" w:rsidRPr="009F32C9">
        <w:tab/>
      </w:r>
      <w:r w:rsidRPr="009F32C9">
        <w:t>INTEGER (0..33554431)</w:t>
      </w:r>
      <w:r w:rsidR="00354C05" w:rsidRPr="009F32C9">
        <w:tab/>
      </w:r>
      <w:r w:rsidRPr="009F32C9">
        <w:tab/>
        <w:t>OPTIONAL,</w:t>
      </w:r>
    </w:p>
    <w:p w:rsidR="005A2BF4" w:rsidRPr="009F32C9" w:rsidRDefault="002B1632" w:rsidP="005A2BF4">
      <w:pPr>
        <w:pStyle w:val="PL"/>
        <w:shd w:val="clear" w:color="auto" w:fill="E6E6E6"/>
      </w:pPr>
      <w:r w:rsidRPr="009F32C9">
        <w:tab/>
        <w:t>...</w:t>
      </w:r>
      <w:r w:rsidR="005A2BF4" w:rsidRPr="009F32C9">
        <w:t>,</w:t>
      </w:r>
    </w:p>
    <w:p w:rsidR="005A2BF4" w:rsidRPr="009F32C9" w:rsidRDefault="005A2BF4" w:rsidP="005A2BF4">
      <w:pPr>
        <w:pStyle w:val="PL"/>
        <w:shd w:val="clear" w:color="auto" w:fill="E6E6E6"/>
      </w:pPr>
      <w:r w:rsidRPr="009F32C9">
        <w:tab/>
        <w:t>[[</w:t>
      </w:r>
    </w:p>
    <w:p w:rsidR="005A2BF4" w:rsidRPr="009F32C9" w:rsidRDefault="005A2BF4" w:rsidP="005A2BF4">
      <w:pPr>
        <w:pStyle w:val="PL"/>
        <w:shd w:val="clear" w:color="auto" w:fill="E6E6E6"/>
      </w:pPr>
      <w:r w:rsidRPr="009F32C9">
        <w:tab/>
      </w:r>
      <w:r w:rsidRPr="009F32C9">
        <w:tab/>
        <w:t>adrMSB-r15</w:t>
      </w:r>
      <w:r w:rsidRPr="009F32C9">
        <w:tab/>
      </w:r>
      <w:r w:rsidRPr="009F32C9">
        <w:tab/>
      </w:r>
      <w:r w:rsidRPr="009F32C9">
        <w:tab/>
        <w:t>INTEGER (0..15)</w:t>
      </w:r>
      <w:r w:rsidRPr="009F32C9">
        <w:tab/>
      </w:r>
      <w:r w:rsidRPr="009F32C9">
        <w:tab/>
      </w:r>
      <w:r w:rsidRPr="009F32C9">
        <w:tab/>
      </w:r>
      <w:r w:rsidRPr="009F32C9">
        <w:tab/>
      </w:r>
      <w:r w:rsidRPr="009F32C9">
        <w:tab/>
      </w:r>
      <w:r w:rsidRPr="009F32C9">
        <w:tab/>
        <w:t>OPTIONAL,</w:t>
      </w:r>
    </w:p>
    <w:p w:rsidR="005A2BF4" w:rsidRPr="009F32C9" w:rsidRDefault="005A2BF4" w:rsidP="005A2BF4">
      <w:pPr>
        <w:pStyle w:val="PL"/>
        <w:shd w:val="clear" w:color="auto" w:fill="E6E6E6"/>
      </w:pPr>
      <w:r w:rsidRPr="009F32C9">
        <w:tab/>
      </w:r>
      <w:r w:rsidRPr="009F32C9">
        <w:tab/>
        <w:t>adrSign-r15</w:t>
      </w:r>
      <w:r w:rsidRPr="009F32C9">
        <w:tab/>
      </w:r>
      <w:r w:rsidRPr="009F32C9">
        <w:tab/>
      </w:r>
      <w:r w:rsidRPr="009F32C9">
        <w:tab/>
        <w:t>ENUMERATED {positive, negative}</w:t>
      </w:r>
      <w:r w:rsidRPr="009F32C9">
        <w:tab/>
      </w:r>
      <w:r w:rsidRPr="009F32C9">
        <w:tab/>
        <w:t>OPTIONAL,</w:t>
      </w:r>
    </w:p>
    <w:p w:rsidR="005A2BF4" w:rsidRPr="009F32C9" w:rsidRDefault="005A2BF4" w:rsidP="005A2BF4">
      <w:pPr>
        <w:pStyle w:val="PL"/>
        <w:shd w:val="clear" w:color="auto" w:fill="E6E6E6"/>
      </w:pPr>
      <w:r w:rsidRPr="009F32C9">
        <w:tab/>
      </w:r>
      <w:r w:rsidRPr="009F32C9">
        <w:tab/>
        <w:t>adrRMSerror-r15</w:t>
      </w:r>
      <w:r w:rsidRPr="009F32C9">
        <w:tab/>
      </w:r>
      <w:r w:rsidRPr="009F32C9">
        <w:tab/>
        <w:t>INTEGER (0..127)</w:t>
      </w:r>
      <w:r w:rsidRPr="009F32C9">
        <w:tab/>
      </w:r>
      <w:r w:rsidRPr="009F32C9">
        <w:tab/>
      </w:r>
      <w:r w:rsidRPr="009F32C9">
        <w:tab/>
      </w:r>
      <w:r w:rsidRPr="009F32C9">
        <w:tab/>
      </w:r>
      <w:r w:rsidRPr="009F32C9">
        <w:tab/>
        <w:t>OPTIONAL,</w:t>
      </w:r>
    </w:p>
    <w:p w:rsidR="005A2BF4" w:rsidRPr="009F32C9" w:rsidRDefault="005A2BF4" w:rsidP="005A2BF4">
      <w:pPr>
        <w:pStyle w:val="PL"/>
        <w:shd w:val="clear" w:color="auto" w:fill="E6E6E6"/>
      </w:pPr>
      <w:r w:rsidRPr="009F32C9">
        <w:tab/>
      </w:r>
      <w:r w:rsidRPr="009F32C9">
        <w:tab/>
        <w:t>delta-codePhase-r15</w:t>
      </w:r>
      <w:r w:rsidRPr="009F32C9">
        <w:tab/>
        <w:t>INTEGER (0..7)</w:t>
      </w:r>
      <w:r w:rsidRPr="009F32C9">
        <w:tab/>
      </w:r>
      <w:r w:rsidRPr="009F32C9">
        <w:tab/>
      </w:r>
      <w:r w:rsidRPr="009F32C9">
        <w:tab/>
      </w:r>
      <w:r w:rsidRPr="009F32C9">
        <w:tab/>
      </w:r>
      <w:r w:rsidRPr="009F32C9">
        <w:tab/>
      </w:r>
      <w:r w:rsidRPr="009F32C9">
        <w:tab/>
        <w:t>OPTIONAL</w:t>
      </w:r>
    </w:p>
    <w:p w:rsidR="002B1632" w:rsidRPr="009F32C9" w:rsidRDefault="005A2BF4" w:rsidP="005A2BF4">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MeasurementList</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ID</w:t>
            </w:r>
          </w:p>
          <w:p w:rsidR="002B1632" w:rsidRPr="009F32C9" w:rsidRDefault="002B1632" w:rsidP="002D60CB">
            <w:pPr>
              <w:pStyle w:val="TAL"/>
              <w:keepNext w:val="0"/>
              <w:keepLines w:val="0"/>
              <w:widowControl w:val="0"/>
              <w:rPr>
                <w:b/>
                <w:bCs/>
                <w:i/>
                <w:iCs/>
              </w:rPr>
            </w:pPr>
            <w:r w:rsidRPr="009F32C9">
              <w:t>This field identifies the GNSS constellation on which the GNSS signal measurements were measured. Measurement information for up to 16 GNSSs can be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gnMeasList</w:t>
            </w:r>
          </w:p>
          <w:p w:rsidR="002B1632" w:rsidRPr="009F32C9" w:rsidRDefault="002B1632" w:rsidP="002D60CB">
            <w:pPr>
              <w:pStyle w:val="TAL"/>
              <w:keepNext w:val="0"/>
              <w:keepLines w:val="0"/>
              <w:widowControl w:val="0"/>
              <w:rPr>
                <w:b/>
                <w:bCs/>
                <w:i/>
                <w:iCs/>
              </w:rPr>
            </w:pPr>
            <w:r w:rsidRPr="009F32C9">
              <w:rPr>
                <w:snapToGrid w:val="0"/>
              </w:rPr>
              <w:t>This list provides GNSS signal measurement information for up to 8 GNSS signal types per GNS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gnss-SignalID</w:t>
            </w:r>
          </w:p>
          <w:p w:rsidR="002B1632" w:rsidRPr="009F32C9" w:rsidRDefault="002B1632" w:rsidP="002D60CB">
            <w:pPr>
              <w:pStyle w:val="TAL"/>
              <w:keepNext w:val="0"/>
              <w:keepLines w:val="0"/>
              <w:widowControl w:val="0"/>
              <w:rPr>
                <w:bCs/>
                <w:iCs/>
              </w:rPr>
            </w:pPr>
            <w:r w:rsidRPr="009F32C9">
              <w:t xml:space="preserve">This field identifies the signal on which GNSS signal measurement parameters were measur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CodePhaseAmbiguity</w:t>
            </w:r>
          </w:p>
          <w:p w:rsidR="002B1632" w:rsidRPr="009F32C9" w:rsidRDefault="002B1632" w:rsidP="002D60CB">
            <w:pPr>
              <w:pStyle w:val="TAL"/>
              <w:keepNext w:val="0"/>
              <w:keepLines w:val="0"/>
              <w:widowControl w:val="0"/>
              <w:rPr>
                <w:bCs/>
                <w:iCs/>
              </w:rPr>
            </w:pPr>
            <w:r w:rsidRPr="009F32C9">
              <w:rPr>
                <w:bCs/>
                <w:iCs/>
              </w:rPr>
              <w:t>This field provides the ambiguity of the code phase measurement. It is given in units of milli-seconds in the range between between 0 and 127 milli-seconds.</w:t>
            </w:r>
          </w:p>
          <w:p w:rsidR="002B1632" w:rsidRPr="009F32C9" w:rsidRDefault="002B1632" w:rsidP="002D60CB">
            <w:pPr>
              <w:pStyle w:val="TAL"/>
              <w:keepNext w:val="0"/>
              <w:keepLines w:val="0"/>
              <w:widowControl w:val="0"/>
              <w:rPr>
                <w:b/>
                <w:bCs/>
                <w:i/>
                <w:iCs/>
              </w:rPr>
            </w:pPr>
            <w:r w:rsidRPr="009F32C9">
              <w:rPr>
                <w:bCs/>
                <w:iCs/>
              </w:rPr>
              <w:t xml:space="preserve">The total code phase for a satellite k (Satk) is given modulo this </w:t>
            </w:r>
            <w:r w:rsidRPr="009F32C9">
              <w:rPr>
                <w:bCs/>
                <w:i/>
                <w:iCs/>
              </w:rPr>
              <w:t xml:space="preserve">gnss-CodePhaseAmbiguity </w:t>
            </w:r>
            <w:r w:rsidRPr="009F32C9">
              <w:rPr>
                <w:bCs/>
                <w:iCs/>
              </w:rPr>
              <w:t>and is reconstructed with:</w:t>
            </w:r>
          </w:p>
          <w:p w:rsidR="002B1632" w:rsidRPr="009F32C9" w:rsidRDefault="002B1632" w:rsidP="002D60CB">
            <w:pPr>
              <w:pStyle w:val="TAL"/>
              <w:keepNext w:val="0"/>
              <w:keepLines w:val="0"/>
              <w:widowControl w:val="0"/>
              <w:rPr>
                <w:bCs/>
                <w:iCs/>
              </w:rPr>
            </w:pPr>
            <w:r w:rsidRPr="009F32C9">
              <w:rPr>
                <w:bCs/>
                <w:iCs/>
              </w:rPr>
              <w:t xml:space="preserve">Code_Phase_Tot(Satk) = </w:t>
            </w:r>
            <w:r w:rsidRPr="009F32C9">
              <w:rPr>
                <w:bCs/>
                <w:i/>
                <w:iCs/>
              </w:rPr>
              <w:t>codePhase</w:t>
            </w:r>
            <w:r w:rsidRPr="009F32C9">
              <w:rPr>
                <w:bCs/>
                <w:iCs/>
              </w:rPr>
              <w:t xml:space="preserve">(Satk) + </w:t>
            </w:r>
            <w:r w:rsidRPr="009F32C9">
              <w:rPr>
                <w:bCs/>
                <w:i/>
                <w:iCs/>
              </w:rPr>
              <w:t>integerCodePhase</w:t>
            </w:r>
            <w:r w:rsidRPr="009F32C9">
              <w:rPr>
                <w:bCs/>
                <w:iCs/>
              </w:rPr>
              <w:t xml:space="preserve">(Satk) + n * </w:t>
            </w:r>
            <w:r w:rsidRPr="009F32C9">
              <w:rPr>
                <w:bCs/>
                <w:i/>
                <w:iCs/>
              </w:rPr>
              <w:t>gnss-CodePhaseAmbiguity</w:t>
            </w:r>
            <w:r w:rsidRPr="009F32C9">
              <w:rPr>
                <w:bCs/>
                <w:iCs/>
              </w:rPr>
              <w:t>, n= 0,1,2,...</w:t>
            </w:r>
          </w:p>
          <w:p w:rsidR="002B1632" w:rsidRPr="009F32C9" w:rsidRDefault="002B1632" w:rsidP="002D60CB">
            <w:pPr>
              <w:pStyle w:val="TAL"/>
              <w:keepNext w:val="0"/>
              <w:keepLines w:val="0"/>
              <w:widowControl w:val="0"/>
              <w:rPr>
                <w:bCs/>
                <w:iCs/>
              </w:rPr>
            </w:pPr>
            <w:r w:rsidRPr="009F32C9">
              <w:rPr>
                <w:bCs/>
                <w:iCs/>
              </w:rPr>
              <w:t xml:space="preserve">If there is no code phase ambiguity, the </w:t>
            </w:r>
            <w:r w:rsidRPr="009F32C9">
              <w:rPr>
                <w:bCs/>
                <w:i/>
                <w:iCs/>
              </w:rPr>
              <w:t>gnss-CodePhaseAmbiguity</w:t>
            </w:r>
            <w:r w:rsidRPr="009F32C9">
              <w:rPr>
                <w:bCs/>
                <w:iCs/>
              </w:rPr>
              <w:t xml:space="preserve"> shall be set to 0.</w:t>
            </w:r>
          </w:p>
          <w:p w:rsidR="002B1632" w:rsidRPr="009F32C9" w:rsidRDefault="002B1632" w:rsidP="002D60CB">
            <w:pPr>
              <w:pStyle w:val="TAL"/>
              <w:keepNext w:val="0"/>
              <w:keepLines w:val="0"/>
              <w:widowControl w:val="0"/>
              <w:rPr>
                <w:bCs/>
                <w:iCs/>
              </w:rPr>
            </w:pPr>
            <w:r w:rsidRPr="009F32C9">
              <w:rPr>
                <w:bCs/>
                <w:iCs/>
              </w:rPr>
              <w:t xml:space="preserve">The field is optional. If </w:t>
            </w:r>
            <w:r w:rsidRPr="009F32C9">
              <w:rPr>
                <w:bCs/>
                <w:i/>
                <w:iCs/>
              </w:rPr>
              <w:t>gnss-CodePhaseAmbiguity</w:t>
            </w:r>
            <w:r w:rsidRPr="009F32C9">
              <w:rPr>
                <w:bCs/>
                <w:iCs/>
              </w:rPr>
              <w:t xml:space="preserve"> is absent, the default value is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atMeasList</w:t>
            </w:r>
          </w:p>
          <w:p w:rsidR="002B1632" w:rsidRPr="009F32C9" w:rsidRDefault="002B1632" w:rsidP="002D60CB">
            <w:pPr>
              <w:pStyle w:val="TAL"/>
              <w:keepNext w:val="0"/>
              <w:keepLines w:val="0"/>
              <w:widowControl w:val="0"/>
              <w:rPr>
                <w:bCs/>
                <w:iCs/>
              </w:rPr>
            </w:pPr>
            <w:r w:rsidRPr="009F32C9">
              <w:rPr>
                <w:snapToGrid w:val="0"/>
              </w:rPr>
              <w:t>This list provides GNSS signal measurement information for up to 64 GNSS satellit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rPr>
                <w:bCs/>
                <w:iCs/>
              </w:rPr>
            </w:pPr>
            <w:r w:rsidRPr="009F32C9">
              <w:rPr>
                <w:bCs/>
                <w:iCs/>
              </w:rPr>
              <w:t>This field identifies the satellite on which the GNSS signal measurements were measur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No</w:t>
            </w:r>
          </w:p>
          <w:p w:rsidR="002B1632" w:rsidRPr="009F32C9" w:rsidRDefault="002B1632" w:rsidP="002D60CB">
            <w:pPr>
              <w:pStyle w:val="TAL"/>
              <w:keepNext w:val="0"/>
              <w:keepLines w:val="0"/>
              <w:widowControl w:val="0"/>
            </w:pPr>
            <w:r w:rsidRPr="009F32C9">
              <w:t>This field provides an estimate of the carrier</w:t>
            </w:r>
            <w:r w:rsidRPr="009F32C9">
              <w:noBreakHyphen/>
              <w:t>to</w:t>
            </w:r>
            <w:r w:rsidRPr="009F32C9">
              <w:noBreakHyphen/>
              <w:t>noise ratio of the received signal from the particular satellite. The target device shall set this field to the value of the satellite C/N</w:t>
            </w:r>
            <w:r w:rsidRPr="009F32C9">
              <w:rPr>
                <w:vertAlign w:val="subscript"/>
              </w:rPr>
              <w:t>0</w:t>
            </w:r>
            <w:r w:rsidRPr="009F32C9">
              <w:t>, as referenced to the antenna connector, in units of 1 dB</w:t>
            </w:r>
            <w:r w:rsidRPr="009F32C9">
              <w:noBreakHyphen/>
              <w:t>Hz, in the range from 0 to 63 dB</w:t>
            </w:r>
            <w:r w:rsidRPr="009F32C9">
              <w:noBreakHyphen/>
              <w:t>Hz.</w:t>
            </w:r>
          </w:p>
          <w:p w:rsidR="002B1632" w:rsidRPr="009F32C9" w:rsidRDefault="002B1632" w:rsidP="002D60CB">
            <w:pPr>
              <w:pStyle w:val="TAL"/>
              <w:keepNext w:val="0"/>
              <w:keepLines w:val="0"/>
              <w:widowControl w:val="0"/>
              <w:rPr>
                <w:bCs/>
                <w:iCs/>
              </w:rPr>
            </w:pPr>
            <w:r w:rsidRPr="009F32C9">
              <w:t>Scale factor 1 dB</w:t>
            </w:r>
            <w:r w:rsidRPr="009F32C9">
              <w:noBreakHyphen/>
              <w:t>Hz.</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mpathDet</w:t>
            </w:r>
          </w:p>
          <w:p w:rsidR="002B1632" w:rsidRPr="009F32C9" w:rsidRDefault="002B1632" w:rsidP="002D60CB">
            <w:pPr>
              <w:pStyle w:val="TAL"/>
              <w:keepNext w:val="0"/>
              <w:keepLines w:val="0"/>
              <w:widowControl w:val="0"/>
            </w:pPr>
            <w:r w:rsidRPr="009F32C9">
              <w:t>This field contains the multipath indicator value, defined in the table Value of mpathDet to Multipath Indication relation below.</w:t>
            </w:r>
          </w:p>
        </w:tc>
      </w:tr>
      <w:tr w:rsidR="009F32C9" w:rsidRPr="009F32C9">
        <w:trPr>
          <w:cantSplit/>
        </w:trPr>
        <w:tc>
          <w:tcPr>
            <w:tcW w:w="9639" w:type="dxa"/>
          </w:tcPr>
          <w:p w:rsidR="005A2BF4" w:rsidRPr="009F32C9" w:rsidRDefault="002B1632" w:rsidP="005A2BF4">
            <w:pPr>
              <w:pStyle w:val="TAL"/>
              <w:widowControl w:val="0"/>
              <w:rPr>
                <w:b/>
                <w:bCs/>
                <w:i/>
                <w:iCs/>
              </w:rPr>
            </w:pPr>
            <w:r w:rsidRPr="009F32C9">
              <w:rPr>
                <w:b/>
                <w:bCs/>
                <w:i/>
                <w:iCs/>
              </w:rPr>
              <w:t>carrierQualityInd</w:t>
            </w:r>
          </w:p>
          <w:p w:rsidR="002B1632" w:rsidRPr="009F32C9" w:rsidRDefault="005A2BF4" w:rsidP="005A2BF4">
            <w:pPr>
              <w:pStyle w:val="TAL"/>
              <w:keepNext w:val="0"/>
              <w:keepLines w:val="0"/>
              <w:widowControl w:val="0"/>
              <w:rPr>
                <w:bCs/>
                <w:iCs/>
              </w:rPr>
            </w:pPr>
            <w:r w:rsidRPr="009F32C9">
              <w:rPr>
                <w:bCs/>
                <w:iCs/>
              </w:rPr>
              <w:t xml:space="preserve">If the fields </w:t>
            </w:r>
            <w:r w:rsidRPr="009F32C9">
              <w:rPr>
                <w:bCs/>
                <w:i/>
                <w:iCs/>
              </w:rPr>
              <w:t>adrMSB</w:t>
            </w:r>
            <w:r w:rsidRPr="009F32C9">
              <w:rPr>
                <w:bCs/>
                <w:iCs/>
              </w:rPr>
              <w:t xml:space="preserve">, </w:t>
            </w:r>
            <w:r w:rsidRPr="009F32C9">
              <w:rPr>
                <w:bCs/>
                <w:i/>
                <w:iCs/>
              </w:rPr>
              <w:t>adrSign</w:t>
            </w:r>
            <w:r w:rsidRPr="009F32C9">
              <w:rPr>
                <w:bCs/>
                <w:iCs/>
              </w:rPr>
              <w:t xml:space="preserve">, </w:t>
            </w:r>
            <w:r w:rsidRPr="009F32C9">
              <w:rPr>
                <w:bCs/>
                <w:i/>
                <w:iCs/>
              </w:rPr>
              <w:t>adrRMSerror</w:t>
            </w:r>
            <w:r w:rsidRPr="009F32C9">
              <w:rPr>
                <w:bCs/>
                <w:iCs/>
              </w:rPr>
              <w:t xml:space="preserve">, and </w:t>
            </w:r>
            <w:r w:rsidRPr="009F32C9">
              <w:rPr>
                <w:bCs/>
                <w:i/>
                <w:iCs/>
              </w:rPr>
              <w:t>delta-codePhase</w:t>
            </w:r>
            <w:r w:rsidRPr="009F32C9">
              <w:rPr>
                <w:bCs/>
                <w:iCs/>
              </w:rPr>
              <w:t xml:space="preserve"> are not present:</w:t>
            </w:r>
          </w:p>
          <w:p w:rsidR="002B1632" w:rsidRPr="009F32C9" w:rsidRDefault="002B1632" w:rsidP="002D60CB">
            <w:pPr>
              <w:pStyle w:val="TAL"/>
              <w:keepNext w:val="0"/>
              <w:keepLines w:val="0"/>
              <w:widowControl w:val="0"/>
            </w:pPr>
            <w:r w:rsidRPr="009F32C9">
              <w:t xml:space="preserve">This field indicates the quality of a carrier phase measurement. The LSB indicates the data polarity, that is, if the data from a specific satellite is received inverted, this is indicated by setting the LSB value to </w:t>
            </w:r>
            <w:r w:rsidR="00354C05" w:rsidRPr="009F32C9">
              <w:t>'</w:t>
            </w:r>
            <w:r w:rsidRPr="009F32C9">
              <w:t>1</w:t>
            </w:r>
            <w:r w:rsidR="00354C05" w:rsidRPr="009F32C9">
              <w:t>'</w:t>
            </w:r>
            <w:r w:rsidRPr="009F32C9">
              <w:t xml:space="preserve">. In the case the data is not inverted, the LSB is set to </w:t>
            </w:r>
            <w:r w:rsidR="00354C05" w:rsidRPr="009F32C9">
              <w:t>'</w:t>
            </w:r>
            <w:r w:rsidRPr="009F32C9">
              <w:t>0</w:t>
            </w:r>
            <w:r w:rsidR="00354C05" w:rsidRPr="009F32C9">
              <w:t>'</w:t>
            </w:r>
            <w:r w:rsidRPr="009F32C9">
              <w:t xml:space="preserve">. The MSB indicates if accumulation of the carrier phase has been continuous, that is, without cycle slips since the previous measurement report. If the carrier phase accumulation has been continuous, the MSB value is set to </w:t>
            </w:r>
            <w:r w:rsidR="00354C05" w:rsidRPr="009F32C9">
              <w:t>'</w:t>
            </w:r>
            <w:r w:rsidRPr="009F32C9">
              <w:t>1X</w:t>
            </w:r>
            <w:r w:rsidR="00354C05" w:rsidRPr="009F32C9">
              <w:t>'</w:t>
            </w:r>
            <w:r w:rsidRPr="009F32C9">
              <w:t xml:space="preserve">. Otherwise, the MSB is set to </w:t>
            </w:r>
            <w:r w:rsidR="00354C05" w:rsidRPr="009F32C9">
              <w:t>'</w:t>
            </w:r>
            <w:r w:rsidRPr="009F32C9">
              <w:t>0X</w:t>
            </w:r>
            <w:r w:rsidR="00354C05" w:rsidRPr="009F32C9">
              <w:t>'</w:t>
            </w:r>
            <w:r w:rsidRPr="009F32C9">
              <w:t>.</w:t>
            </w:r>
          </w:p>
          <w:p w:rsidR="005A2BF4" w:rsidRPr="009F32C9" w:rsidRDefault="002B1632" w:rsidP="005A2BF4">
            <w:pPr>
              <w:pStyle w:val="TAL"/>
              <w:widowControl w:val="0"/>
            </w:pPr>
            <w:r w:rsidRPr="009F32C9">
              <w:t xml:space="preserve">This field is optional but shall be included if the </w:t>
            </w:r>
            <w:r w:rsidRPr="009F32C9">
              <w:rPr>
                <w:i/>
              </w:rPr>
              <w:t>adr</w:t>
            </w:r>
            <w:r w:rsidRPr="009F32C9">
              <w:t xml:space="preserve"> field is included. See table Bit to</w:t>
            </w:r>
            <w:r w:rsidR="007E3FDF" w:rsidRPr="009F32C9">
              <w:t xml:space="preserve"> </w:t>
            </w:r>
            <w:r w:rsidRPr="009F32C9">
              <w:t>Polarity Indication relation below.</w:t>
            </w:r>
          </w:p>
          <w:p w:rsidR="005A2BF4" w:rsidRPr="009F32C9" w:rsidRDefault="005A2BF4" w:rsidP="005A2BF4">
            <w:pPr>
              <w:pStyle w:val="TAL"/>
              <w:widowControl w:val="0"/>
            </w:pPr>
            <w:r w:rsidRPr="009F32C9">
              <w:t xml:space="preserve">If any of the fields </w:t>
            </w:r>
            <w:r w:rsidRPr="009F32C9">
              <w:rPr>
                <w:i/>
              </w:rPr>
              <w:t>adrMSB</w:t>
            </w:r>
            <w:r w:rsidRPr="009F32C9">
              <w:t xml:space="preserve">, </w:t>
            </w:r>
            <w:r w:rsidRPr="009F32C9">
              <w:rPr>
                <w:i/>
              </w:rPr>
              <w:t>adrSign</w:t>
            </w:r>
            <w:r w:rsidRPr="009F32C9">
              <w:t xml:space="preserve">, </w:t>
            </w:r>
            <w:r w:rsidRPr="009F32C9">
              <w:rPr>
                <w:i/>
              </w:rPr>
              <w:t>adrRMSerror</w:t>
            </w:r>
            <w:r w:rsidRPr="009F32C9">
              <w:t xml:space="preserve">, or </w:t>
            </w:r>
            <w:r w:rsidRPr="009F32C9">
              <w:rPr>
                <w:i/>
              </w:rPr>
              <w:t>delta-codePhase</w:t>
            </w:r>
            <w:r w:rsidRPr="009F32C9">
              <w:t xml:space="preserve"> are present:</w:t>
            </w:r>
          </w:p>
          <w:p w:rsidR="005A2BF4" w:rsidRPr="009F32C9" w:rsidRDefault="005A2BF4" w:rsidP="005A2BF4">
            <w:pPr>
              <w:pStyle w:val="TAL"/>
              <w:widowControl w:val="0"/>
            </w:pPr>
            <w:r w:rsidRPr="009F32C9">
              <w:t xml:space="preserve">This field indicates the quality of a carrier phase measurement. The LSB indicates the half-cycle ambiguity, that is, if there are no half-cycle ambiguities present in the ADR measurement report the LSB is set to </w:t>
            </w:r>
            <w:r w:rsidR="00534549" w:rsidRPr="009F32C9">
              <w:t>'</w:t>
            </w:r>
            <w:r w:rsidRPr="009F32C9">
              <w:t>0</w:t>
            </w:r>
            <w:r w:rsidR="00534549" w:rsidRPr="009F32C9">
              <w:t>'</w:t>
            </w:r>
            <w:r w:rsidR="00F03608" w:rsidRPr="009F32C9">
              <w:t xml:space="preserve">. </w:t>
            </w:r>
            <w:r w:rsidRPr="009F32C9">
              <w:t xml:space="preserve">In case there are half-cycle ambiguities present in the ADR measurement report the LSB is set to </w:t>
            </w:r>
            <w:r w:rsidR="00534549" w:rsidRPr="009F32C9">
              <w:t>'</w:t>
            </w:r>
            <w:r w:rsidRPr="009F32C9">
              <w:t>1</w:t>
            </w:r>
            <w:r w:rsidR="00534549" w:rsidRPr="009F32C9">
              <w:t>'</w:t>
            </w:r>
            <w:r w:rsidRPr="009F32C9">
              <w:t>. When reporting ADR with unresolved polarity encoding the target device shall set this bit to 1.</w:t>
            </w:r>
          </w:p>
          <w:p w:rsidR="005A2BF4" w:rsidRPr="009F32C9" w:rsidRDefault="005A2BF4" w:rsidP="005A2BF4">
            <w:pPr>
              <w:pStyle w:val="TAL"/>
              <w:widowControl w:val="0"/>
            </w:pPr>
            <w:r w:rsidRPr="009F32C9">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F32C9">
              <w:t>'</w:t>
            </w:r>
            <w:r w:rsidRPr="009F32C9">
              <w:t>1X</w:t>
            </w:r>
            <w:r w:rsidR="00534549" w:rsidRPr="009F32C9">
              <w:t>'</w:t>
            </w:r>
            <w:r w:rsidRPr="009F32C9">
              <w:t xml:space="preserve">. Otherwise, the MSB is set to </w:t>
            </w:r>
            <w:r w:rsidR="00534549" w:rsidRPr="009F32C9">
              <w:t>'</w:t>
            </w:r>
            <w:r w:rsidRPr="009F32C9">
              <w:t>0X</w:t>
            </w:r>
            <w:r w:rsidR="00534549" w:rsidRPr="009F32C9">
              <w:t>'</w:t>
            </w:r>
            <w:r w:rsidRPr="009F32C9">
              <w:t xml:space="preserve">. If polarity resolution forced the ADR measurement to be corrected by half-a-cycle, then the MSB must be set to </w:t>
            </w:r>
            <w:r w:rsidR="00534549" w:rsidRPr="009F32C9">
              <w:t>'</w:t>
            </w:r>
            <w:r w:rsidRPr="009F32C9">
              <w:t>0</w:t>
            </w:r>
            <w:r w:rsidR="00534549" w:rsidRPr="009F32C9">
              <w:t>'</w:t>
            </w:r>
            <w:r w:rsidRPr="009F32C9">
              <w:t>, indicating that despite continuous tracking the reported ADR experienced non-continuity. See table Bit to Ambiguity Indication relation below.</w:t>
            </w:r>
          </w:p>
          <w:p w:rsidR="002B1632" w:rsidRPr="009F32C9" w:rsidRDefault="005A2BF4" w:rsidP="005A2BF4">
            <w:pPr>
              <w:pStyle w:val="TAL"/>
              <w:keepNext w:val="0"/>
              <w:keepLines w:val="0"/>
              <w:widowControl w:val="0"/>
            </w:pPr>
            <w:r w:rsidRPr="009F32C9">
              <w:t xml:space="preserve">The target device shall include this field if the </w:t>
            </w:r>
            <w:r w:rsidRPr="009F32C9">
              <w:rPr>
                <w:i/>
              </w:rPr>
              <w:t>adr</w:t>
            </w:r>
            <w:r w:rsidRPr="009F32C9">
              <w:t xml:space="preserve"> field is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odePhase</w:t>
            </w:r>
          </w:p>
          <w:p w:rsidR="002B1632" w:rsidRPr="009F32C9" w:rsidRDefault="002B1632" w:rsidP="002D60CB">
            <w:pPr>
              <w:pStyle w:val="TAL"/>
              <w:keepNext w:val="0"/>
              <w:keepLines w:val="0"/>
              <w:widowControl w:val="0"/>
              <w:rPr>
                <w:bCs/>
                <w:iCs/>
              </w:rPr>
            </w:pPr>
            <w:r w:rsidRPr="009F32C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9F32C9" w:rsidRDefault="002B1632" w:rsidP="002D60CB">
            <w:pPr>
              <w:pStyle w:val="TAL"/>
              <w:keepNext w:val="0"/>
              <w:keepLines w:val="0"/>
              <w:widowControl w:val="0"/>
              <w:rPr>
                <w:bCs/>
                <w:iCs/>
              </w:rPr>
            </w:pPr>
            <w:r w:rsidRPr="009F32C9">
              <w:rPr>
                <w:bCs/>
                <w:iCs/>
              </w:rPr>
              <w:t>Scale factor 2</w:t>
            </w:r>
            <w:r w:rsidRPr="009F32C9">
              <w:rPr>
                <w:bCs/>
                <w:iCs/>
                <w:vertAlign w:val="superscript"/>
              </w:rPr>
              <w:t>-21</w:t>
            </w:r>
            <w:r w:rsidRPr="009F32C9">
              <w:rPr>
                <w:bCs/>
                <w:iCs/>
              </w:rPr>
              <w:t xml:space="preserve"> milli</w:t>
            </w:r>
            <w:r w:rsidRPr="009F32C9">
              <w:rPr>
                <w:bCs/>
                <w:iCs/>
              </w:rPr>
              <w:noBreakHyphen/>
              <w:t>seconds, in the range from 0 to (1-2</w:t>
            </w:r>
            <w:r w:rsidRPr="009F32C9">
              <w:rPr>
                <w:bCs/>
                <w:iCs/>
                <w:vertAlign w:val="superscript"/>
              </w:rPr>
              <w:t>-21</w:t>
            </w:r>
            <w:r w:rsidRPr="009F32C9">
              <w:rPr>
                <w:bCs/>
                <w:iCs/>
              </w:rPr>
              <w:t>) milli</w:t>
            </w:r>
            <w:r w:rsidRPr="009F32C9">
              <w:rPr>
                <w:bCs/>
                <w:iCs/>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integerCodePhase</w:t>
            </w:r>
          </w:p>
          <w:p w:rsidR="002B1632" w:rsidRPr="009F32C9" w:rsidRDefault="002B1632" w:rsidP="002D60CB">
            <w:pPr>
              <w:pStyle w:val="TAL"/>
              <w:keepNext w:val="0"/>
              <w:keepLines w:val="0"/>
              <w:widowControl w:val="0"/>
              <w:rPr>
                <w:bCs/>
                <w:iCs/>
              </w:rPr>
            </w:pPr>
            <w:r w:rsidRPr="009F32C9">
              <w:rPr>
                <w:bCs/>
                <w:iCs/>
              </w:rPr>
              <w:t>This field indicates the integer milli</w:t>
            </w:r>
            <w:r w:rsidRPr="009F32C9">
              <w:rPr>
                <w:bCs/>
                <w:iCs/>
              </w:rPr>
              <w:noBreakHyphen/>
              <w:t xml:space="preserve">second part of the code phase that is expressed modulo the </w:t>
            </w:r>
            <w:r w:rsidRPr="009F32C9">
              <w:rPr>
                <w:bCs/>
                <w:i/>
                <w:iCs/>
              </w:rPr>
              <w:t>gnss-CodePhaseAmbiguity</w:t>
            </w:r>
            <w:r w:rsidR="00F03608" w:rsidRPr="009F32C9">
              <w:rPr>
                <w:bCs/>
                <w:iCs/>
              </w:rPr>
              <w:t xml:space="preserve">. </w:t>
            </w:r>
            <w:r w:rsidRPr="009F32C9">
              <w:rPr>
                <w:bCs/>
                <w:iCs/>
              </w:rPr>
              <w:t xml:space="preserve">The value of the ambiguity is given in the </w:t>
            </w:r>
            <w:r w:rsidRPr="009F32C9">
              <w:rPr>
                <w:bCs/>
                <w:i/>
                <w:iCs/>
              </w:rPr>
              <w:t>gnss-CodePhaseAmbiguity</w:t>
            </w:r>
            <w:r w:rsidRPr="009F32C9">
              <w:rPr>
                <w:bCs/>
                <w:iCs/>
              </w:rPr>
              <w:t xml:space="preserve"> field.</w:t>
            </w:r>
          </w:p>
          <w:p w:rsidR="002B1632" w:rsidRPr="009F32C9" w:rsidRDefault="002B1632" w:rsidP="002D60CB">
            <w:pPr>
              <w:pStyle w:val="TAL"/>
              <w:keepNext w:val="0"/>
              <w:keepLines w:val="0"/>
              <w:widowControl w:val="0"/>
              <w:rPr>
                <w:bCs/>
                <w:iCs/>
              </w:rPr>
            </w:pPr>
            <w:r w:rsidRPr="009F32C9">
              <w:rPr>
                <w:bCs/>
                <w:iCs/>
              </w:rPr>
              <w:t xml:space="preserve">The </w:t>
            </w:r>
            <w:r w:rsidRPr="009F32C9">
              <w:rPr>
                <w:bCs/>
                <w:i/>
                <w:iCs/>
              </w:rPr>
              <w:t>integerCodePhase</w:t>
            </w:r>
            <w:r w:rsidRPr="009F32C9">
              <w:rPr>
                <w:b/>
                <w:bCs/>
                <w:i/>
                <w:iCs/>
              </w:rPr>
              <w:t xml:space="preserve"> </w:t>
            </w:r>
            <w:r w:rsidRPr="009F32C9">
              <w:rPr>
                <w:bCs/>
                <w:iCs/>
              </w:rPr>
              <w:t xml:space="preserve">is optional. If </w:t>
            </w:r>
            <w:r w:rsidRPr="009F32C9">
              <w:rPr>
                <w:bCs/>
                <w:i/>
                <w:iCs/>
              </w:rPr>
              <w:t>integerCodePhase</w:t>
            </w:r>
            <w:r w:rsidRPr="009F32C9">
              <w:rPr>
                <w:bCs/>
                <w:iCs/>
              </w:rPr>
              <w:t xml:space="preserve"> is absent, the default value is 0 milli-second.</w:t>
            </w:r>
          </w:p>
          <w:p w:rsidR="002B1632" w:rsidRPr="009F32C9" w:rsidRDefault="002B1632" w:rsidP="002D60CB">
            <w:pPr>
              <w:pStyle w:val="TAL"/>
              <w:keepNext w:val="0"/>
              <w:keepLines w:val="0"/>
              <w:widowControl w:val="0"/>
              <w:rPr>
                <w:b/>
                <w:bCs/>
                <w:i/>
                <w:iCs/>
              </w:rPr>
            </w:pPr>
            <w:r w:rsidRPr="009F32C9">
              <w:rPr>
                <w:bCs/>
                <w:iCs/>
              </w:rPr>
              <w:t>Scale factor 1 milli-second, in the range from 0 to 127 milli</w:t>
            </w:r>
            <w:r w:rsidRPr="009F32C9">
              <w:rPr>
                <w:bCs/>
                <w:iCs/>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odePhaseRMSError</w:t>
            </w:r>
          </w:p>
          <w:p w:rsidR="002B1632" w:rsidRPr="009F32C9" w:rsidRDefault="002B1632" w:rsidP="002D60CB">
            <w:pPr>
              <w:pStyle w:val="TAL"/>
              <w:keepNext w:val="0"/>
              <w:keepLines w:val="0"/>
              <w:widowControl w:val="0"/>
            </w:pPr>
            <w:r w:rsidRPr="009F32C9">
              <w:t>This field contains the pseudorange RMS error value. This parameter is specified according to a floating-point representation shown in the table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doppler</w:t>
            </w:r>
          </w:p>
          <w:p w:rsidR="002B1632" w:rsidRPr="009F32C9" w:rsidRDefault="002B1632" w:rsidP="002D60CB">
            <w:pPr>
              <w:pStyle w:val="TAL"/>
              <w:keepNext w:val="0"/>
              <w:keepLines w:val="0"/>
              <w:widowControl w:val="0"/>
              <w:rPr>
                <w:bCs/>
                <w:iCs/>
              </w:rPr>
            </w:pPr>
            <w:r w:rsidRPr="009F32C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9F32C9" w:rsidRDefault="002B1632" w:rsidP="002D60CB">
            <w:pPr>
              <w:pStyle w:val="TAL"/>
              <w:keepNext w:val="0"/>
              <w:keepLines w:val="0"/>
              <w:widowControl w:val="0"/>
              <w:rPr>
                <w:bCs/>
                <w:iCs/>
              </w:rPr>
            </w:pPr>
            <w:r w:rsidRPr="009F32C9">
              <w:rPr>
                <w:bCs/>
                <w:iCs/>
              </w:rPr>
              <w:t xml:space="preserve">Scale factor 0.04 meter/seconds. This field is optional, but shall be included, if the </w:t>
            </w:r>
            <w:r w:rsidRPr="009F32C9">
              <w:rPr>
                <w:bCs/>
                <w:i/>
                <w:iCs/>
              </w:rPr>
              <w:t>velocityRequest</w:t>
            </w:r>
            <w:r w:rsidRPr="009F32C9">
              <w:rPr>
                <w:bCs/>
                <w:iCs/>
              </w:rPr>
              <w:t xml:space="preserve"> in </w:t>
            </w:r>
            <w:r w:rsidRPr="009F32C9">
              <w:rPr>
                <w:bCs/>
                <w:i/>
                <w:iCs/>
              </w:rPr>
              <w:t>CommonIEsRequestLocationInformation</w:t>
            </w:r>
            <w:r w:rsidRPr="009F32C9">
              <w:rPr>
                <w:bCs/>
                <w:iCs/>
              </w:rPr>
              <w:t xml:space="preserve"> is set to TRU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adr</w:t>
            </w:r>
          </w:p>
          <w:p w:rsidR="002B1632" w:rsidRPr="009F32C9" w:rsidRDefault="002B1632" w:rsidP="002D60CB">
            <w:pPr>
              <w:pStyle w:val="TAL"/>
              <w:keepNext w:val="0"/>
              <w:keepLines w:val="0"/>
              <w:widowControl w:val="0"/>
              <w:rPr>
                <w:bCs/>
                <w:iCs/>
              </w:rPr>
            </w:pPr>
            <w:r w:rsidRPr="009F32C9">
              <w:rPr>
                <w:bCs/>
                <w:iCs/>
              </w:rPr>
              <w:t xml:space="preserve">This field contains the </w:t>
            </w:r>
            <w:r w:rsidR="005A2BF4" w:rsidRPr="009F32C9">
              <w:rPr>
                <w:bCs/>
                <w:iCs/>
              </w:rPr>
              <w:t xml:space="preserve">absolute value of the </w:t>
            </w:r>
            <w:r w:rsidRPr="009F32C9">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9F32C9" w:rsidRDefault="002B1632" w:rsidP="002D60CB">
            <w:pPr>
              <w:pStyle w:val="TAL"/>
              <w:keepNext w:val="0"/>
              <w:keepLines w:val="0"/>
              <w:widowControl w:val="0"/>
              <w:rPr>
                <w:bCs/>
                <w:iCs/>
              </w:rPr>
            </w:pPr>
            <w:r w:rsidRPr="009F32C9">
              <w:rPr>
                <w:bCs/>
                <w:iCs/>
              </w:rPr>
              <w:t>Scale factor 2</w:t>
            </w:r>
            <w:r w:rsidRPr="009F32C9">
              <w:rPr>
                <w:bCs/>
                <w:iCs/>
                <w:vertAlign w:val="superscript"/>
              </w:rPr>
              <w:t>-10</w:t>
            </w:r>
            <w:r w:rsidRPr="009F32C9">
              <w:rPr>
                <w:bCs/>
                <w:iCs/>
              </w:rPr>
              <w:t xml:space="preserve"> meters, in the range from 0 to 32767.5 meters. This field is optional, but shall be included, if the </w:t>
            </w:r>
            <w:r w:rsidRPr="009F32C9">
              <w:rPr>
                <w:bCs/>
                <w:i/>
                <w:iCs/>
              </w:rPr>
              <w:t>adrMeasReq</w:t>
            </w:r>
            <w:r w:rsidRPr="009F32C9">
              <w:rPr>
                <w:bCs/>
                <w:iCs/>
              </w:rPr>
              <w:t xml:space="preserve"> in </w:t>
            </w:r>
            <w:r w:rsidRPr="009F32C9">
              <w:rPr>
                <w:bCs/>
                <w:i/>
                <w:iCs/>
              </w:rPr>
              <w:t>GNSS-PositioningInstructions</w:t>
            </w:r>
            <w:r w:rsidRPr="009F32C9">
              <w:rPr>
                <w:bCs/>
                <w:iCs/>
              </w:rPr>
              <w:t xml:space="preserve"> is set to TRUE and if ADR measurements are supported by the target device (i.e., </w:t>
            </w:r>
            <w:r w:rsidRPr="009F32C9">
              <w:rPr>
                <w:bCs/>
                <w:i/>
                <w:iCs/>
              </w:rPr>
              <w:t>adr-Support</w:t>
            </w:r>
            <w:r w:rsidRPr="009F32C9">
              <w:rPr>
                <w:bCs/>
                <w:iCs/>
              </w:rPr>
              <w:t xml:space="preserve"> is set to TRUE in </w:t>
            </w:r>
            <w:r w:rsidRPr="009F32C9">
              <w:rPr>
                <w:bCs/>
                <w:i/>
                <w:iCs/>
              </w:rPr>
              <w:t>A-GNSS-ProvideCapabilities</w:t>
            </w:r>
            <w:r w:rsidRPr="009F32C9">
              <w:rPr>
                <w:bCs/>
                <w:iCs/>
              </w:rPr>
              <w:t>).</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MSB</w:t>
            </w:r>
          </w:p>
          <w:p w:rsidR="005A2BF4" w:rsidRPr="009F32C9" w:rsidRDefault="005A2BF4" w:rsidP="00790F5E">
            <w:pPr>
              <w:pStyle w:val="TAL"/>
              <w:keepNext w:val="0"/>
              <w:keepLines w:val="0"/>
              <w:widowControl w:val="0"/>
              <w:rPr>
                <w:bCs/>
                <w:iCs/>
              </w:rPr>
            </w:pPr>
            <w:r w:rsidRPr="009F32C9">
              <w:rPr>
                <w:bCs/>
                <w:iCs/>
              </w:rPr>
              <w:t xml:space="preserve">This field contains the 4-MSBs of the ADR measurement in case the ADR measurement is outside the range of the field </w:t>
            </w:r>
            <w:r w:rsidRPr="009F32C9">
              <w:rPr>
                <w:bCs/>
                <w:i/>
                <w:iCs/>
              </w:rPr>
              <w:t>adr</w:t>
            </w:r>
            <w:r w:rsidRPr="009F32C9">
              <w:rPr>
                <w:bCs/>
                <w:iCs/>
              </w:rPr>
              <w:t xml:space="preserve"> alone. Scale factor 32768 meters.</w:t>
            </w:r>
          </w:p>
          <w:p w:rsidR="005A2BF4" w:rsidRPr="009F32C9" w:rsidRDefault="005A2BF4" w:rsidP="00790F5E">
            <w:pPr>
              <w:pStyle w:val="TAL"/>
              <w:keepNext w:val="0"/>
              <w:keepLines w:val="0"/>
              <w:widowControl w:val="0"/>
              <w:rPr>
                <w:bCs/>
                <w:iCs/>
              </w:rPr>
            </w:pPr>
            <w:r w:rsidRPr="009F32C9">
              <w:rPr>
                <w:bCs/>
                <w:iCs/>
              </w:rPr>
              <w:t xml:space="preserve">If present, the full ADR measurement is constructed as </w:t>
            </w:r>
            <w:r w:rsidRPr="009F32C9">
              <w:rPr>
                <w:bCs/>
                <w:i/>
                <w:iCs/>
              </w:rPr>
              <w:t>adrMSB</w:t>
            </w:r>
            <w:r w:rsidRPr="009F32C9">
              <w:rPr>
                <w:bCs/>
                <w:iCs/>
              </w:rPr>
              <w:t xml:space="preserve"> × 32768 + </w:t>
            </w:r>
            <w:r w:rsidRPr="009F32C9">
              <w:rPr>
                <w:bCs/>
                <w:i/>
                <w:iCs/>
              </w:rPr>
              <w:t>adr</w:t>
            </w:r>
            <w:r w:rsidRPr="009F32C9">
              <w:rPr>
                <w:bCs/>
                <w:iCs/>
              </w:rPr>
              <w:t xml:space="preserve"> × 2</w:t>
            </w:r>
            <w:r w:rsidRPr="009F32C9">
              <w:rPr>
                <w:bCs/>
                <w:iCs/>
                <w:vertAlign w:val="superscript"/>
              </w:rPr>
              <w:t>-10</w:t>
            </w:r>
            <w:r w:rsidRPr="009F32C9">
              <w:rPr>
                <w:bCs/>
                <w:iCs/>
              </w:rPr>
              <w:t xml:space="preserve"> meters, representing measurements in the range from 0 to 524287.9990234375 meters.</w:t>
            </w:r>
          </w:p>
          <w:p w:rsidR="005A2BF4" w:rsidRPr="009F32C9" w:rsidRDefault="005A2BF4" w:rsidP="00790F5E">
            <w:pPr>
              <w:pStyle w:val="TAL"/>
              <w:keepNext w:val="0"/>
              <w:keepLines w:val="0"/>
              <w:widowControl w:val="0"/>
              <w:rPr>
                <w:b/>
                <w:bCs/>
                <w:i/>
                <w:iCs/>
              </w:rPr>
            </w:pPr>
            <w:r w:rsidRPr="009F32C9">
              <w:rPr>
                <w:bCs/>
                <w:iCs/>
              </w:rPr>
              <w:t xml:space="preserve">This field is optional, but shall be included, if the capability </w:t>
            </w:r>
            <w:r w:rsidRPr="009F32C9">
              <w:rPr>
                <w:bCs/>
                <w:i/>
                <w:iCs/>
              </w:rPr>
              <w:t>adrEnhancementsSupport</w:t>
            </w:r>
            <w:r w:rsidRPr="009F32C9">
              <w:rPr>
                <w:bCs/>
                <w:iCs/>
              </w:rPr>
              <w:t xml:space="preserve"> is set to TRUE and the ADR measurement is outside the range of the </w:t>
            </w:r>
            <w:r w:rsidRPr="009F32C9">
              <w:rPr>
                <w:bCs/>
                <w:i/>
                <w:iCs/>
              </w:rPr>
              <w:t>adr</w:t>
            </w:r>
            <w:r w:rsidRPr="009F32C9">
              <w:rPr>
                <w:bCs/>
                <w:iCs/>
              </w:rPr>
              <w:t xml:space="preserve"> field.</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Sign</w:t>
            </w:r>
          </w:p>
          <w:p w:rsidR="005A2BF4" w:rsidRPr="009F32C9" w:rsidRDefault="005A2BF4" w:rsidP="00790F5E">
            <w:pPr>
              <w:pStyle w:val="TAL"/>
              <w:keepNext w:val="0"/>
              <w:keepLines w:val="0"/>
              <w:widowControl w:val="0"/>
              <w:rPr>
                <w:bCs/>
                <w:iCs/>
              </w:rPr>
            </w:pPr>
            <w:r w:rsidRPr="009F32C9">
              <w:rPr>
                <w:bCs/>
                <w:iCs/>
              </w:rPr>
              <w:t xml:space="preserve">This field indicates the sign of the ADR measurement. </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RMSerror</w:t>
            </w:r>
          </w:p>
          <w:p w:rsidR="005A2BF4" w:rsidRPr="009F32C9" w:rsidRDefault="005A2BF4" w:rsidP="00790F5E">
            <w:pPr>
              <w:pStyle w:val="TAL"/>
              <w:keepNext w:val="0"/>
              <w:keepLines w:val="0"/>
              <w:widowControl w:val="0"/>
              <w:rPr>
                <w:b/>
                <w:bCs/>
                <w:i/>
                <w:iCs/>
              </w:rPr>
            </w:pPr>
            <w:r w:rsidRPr="009F32C9">
              <w:rPr>
                <w:bCs/>
                <w:iCs/>
              </w:rPr>
              <w:t>This field contains the ADR root mean squared error value. Scale factor 2</w:t>
            </w:r>
            <w:r w:rsidRPr="009F32C9">
              <w:rPr>
                <w:bCs/>
                <w:iCs/>
                <w:vertAlign w:val="superscript"/>
              </w:rPr>
              <w:t>-10</w:t>
            </w:r>
            <w:r w:rsidRPr="009F32C9">
              <w:rPr>
                <w:bCs/>
                <w:iCs/>
              </w:rPr>
              <w:t xml:space="preserve"> meters.</w:t>
            </w:r>
          </w:p>
        </w:tc>
      </w:tr>
      <w:tr w:rsidR="005A2BF4"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delta-codePhase</w:t>
            </w:r>
          </w:p>
          <w:p w:rsidR="005A2BF4" w:rsidRPr="009F32C9" w:rsidRDefault="005A2BF4" w:rsidP="00790F5E">
            <w:pPr>
              <w:pStyle w:val="TAL"/>
              <w:keepNext w:val="0"/>
              <w:keepLines w:val="0"/>
              <w:widowControl w:val="0"/>
              <w:rPr>
                <w:bCs/>
                <w:iCs/>
              </w:rPr>
            </w:pPr>
            <w:r w:rsidRPr="009F32C9">
              <w:rPr>
                <w:bCs/>
                <w:iCs/>
              </w:rPr>
              <w:t xml:space="preserve">This field specifies the higher resolution of the </w:t>
            </w:r>
            <w:r w:rsidRPr="009F32C9">
              <w:rPr>
                <w:bCs/>
                <w:i/>
                <w:iCs/>
              </w:rPr>
              <w:t>codePhase</w:t>
            </w:r>
            <w:r w:rsidRPr="009F32C9">
              <w:rPr>
                <w:bCs/>
                <w:iCs/>
              </w:rPr>
              <w:t xml:space="preserve"> measurement. Scale factor 2-24 milli</w:t>
            </w:r>
            <w:r w:rsidRPr="009F32C9">
              <w:rPr>
                <w:bCs/>
                <w:iCs/>
              </w:rPr>
              <w:noBreakHyphen/>
              <w:t>seconds.</w:t>
            </w:r>
          </w:p>
          <w:p w:rsidR="005A2BF4" w:rsidRPr="009F32C9" w:rsidRDefault="005A2BF4" w:rsidP="00790F5E">
            <w:pPr>
              <w:pStyle w:val="TAL"/>
              <w:keepNext w:val="0"/>
              <w:keepLines w:val="0"/>
              <w:widowControl w:val="0"/>
              <w:rPr>
                <w:b/>
                <w:bCs/>
                <w:i/>
                <w:iCs/>
              </w:rPr>
            </w:pPr>
            <w:r w:rsidRPr="009F32C9">
              <w:rPr>
                <w:bCs/>
                <w:iCs/>
              </w:rPr>
              <w:t xml:space="preserve">The full code phase measurement is constructed as </w:t>
            </w:r>
            <w:r w:rsidRPr="009F32C9">
              <w:rPr>
                <w:bCs/>
                <w:i/>
                <w:iCs/>
              </w:rPr>
              <w:t>codePhase</w:t>
            </w:r>
            <w:r w:rsidRPr="009F32C9">
              <w:rPr>
                <w:bCs/>
                <w:iCs/>
              </w:rPr>
              <w:t xml:space="preserve"> × 2</w:t>
            </w:r>
            <w:r w:rsidRPr="009F32C9">
              <w:rPr>
                <w:bCs/>
                <w:iCs/>
                <w:vertAlign w:val="superscript"/>
              </w:rPr>
              <w:t>-21</w:t>
            </w:r>
            <w:r w:rsidRPr="009F32C9">
              <w:rPr>
                <w:bCs/>
                <w:iCs/>
              </w:rPr>
              <w:t xml:space="preserve"> + </w:t>
            </w:r>
            <w:r w:rsidRPr="009F32C9">
              <w:rPr>
                <w:bCs/>
                <w:i/>
                <w:iCs/>
              </w:rPr>
              <w:t>delta-codePhase</w:t>
            </w:r>
            <w:r w:rsidRPr="009F32C9">
              <w:rPr>
                <w:bCs/>
                <w:iCs/>
              </w:rPr>
              <w:t xml:space="preserve"> × 2</w:t>
            </w:r>
            <w:r w:rsidRPr="009F32C9">
              <w:rPr>
                <w:bCs/>
                <w:iCs/>
                <w:vertAlign w:val="superscript"/>
              </w:rPr>
              <w:t>-24</w:t>
            </w:r>
            <w:r w:rsidRPr="009F32C9">
              <w:rPr>
                <w:bCs/>
                <w:iCs/>
              </w:rPr>
              <w:t xml:space="preserve"> milli-seconds, in the range from 0 to (1-2</w:t>
            </w:r>
            <w:r w:rsidRPr="009F32C9">
              <w:rPr>
                <w:bCs/>
                <w:iCs/>
                <w:vertAlign w:val="superscript"/>
              </w:rPr>
              <w:t>-24</w:t>
            </w:r>
            <w:r w:rsidRPr="009F32C9">
              <w:rPr>
                <w:bCs/>
                <w:iCs/>
              </w:rPr>
              <w:t>) milli</w:t>
            </w:r>
            <w:r w:rsidRPr="009F32C9">
              <w:rPr>
                <w:bCs/>
                <w:iCs/>
              </w:rPr>
              <w:noBreakHyphen/>
              <w:t>seconds.</w:t>
            </w:r>
          </w:p>
        </w:tc>
      </w:tr>
    </w:tbl>
    <w:p w:rsidR="002B1632" w:rsidRPr="009F32C9" w:rsidRDefault="002B1632" w:rsidP="002D60CB">
      <w:pPr>
        <w:tabs>
          <w:tab w:val="left" w:pos="945"/>
        </w:tabs>
      </w:pPr>
    </w:p>
    <w:p w:rsidR="002B1632" w:rsidRPr="009F32C9" w:rsidRDefault="002B1632" w:rsidP="00C42F64">
      <w:pPr>
        <w:pStyle w:val="TH"/>
        <w:outlineLvl w:val="0"/>
      </w:pPr>
      <w:r w:rsidRPr="009F32C9">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F32C9" w:rsidRPr="009F32C9">
        <w:trPr>
          <w:jc w:val="center"/>
        </w:trPr>
        <w:tc>
          <w:tcPr>
            <w:tcW w:w="1182" w:type="dxa"/>
          </w:tcPr>
          <w:p w:rsidR="002B1632" w:rsidRPr="009F32C9" w:rsidRDefault="002B1632" w:rsidP="002D60CB">
            <w:pPr>
              <w:pStyle w:val="TAH"/>
              <w:keepNext w:val="0"/>
              <w:keepLines w:val="0"/>
              <w:widowControl w:val="0"/>
            </w:pPr>
            <w:r w:rsidRPr="009F32C9">
              <w:t xml:space="preserve">Value of </w:t>
            </w:r>
            <w:r w:rsidRPr="009F32C9">
              <w:rPr>
                <w:i/>
              </w:rPr>
              <w:t>mpathDet</w:t>
            </w:r>
          </w:p>
        </w:tc>
        <w:tc>
          <w:tcPr>
            <w:tcW w:w="2599" w:type="dxa"/>
          </w:tcPr>
          <w:p w:rsidR="002B1632" w:rsidRPr="009F32C9" w:rsidRDefault="002B1632" w:rsidP="002D60CB">
            <w:pPr>
              <w:pStyle w:val="TAH"/>
              <w:keepNext w:val="0"/>
              <w:keepLines w:val="0"/>
              <w:widowControl w:val="0"/>
            </w:pPr>
            <w:r w:rsidRPr="009F32C9">
              <w:t>Multipath Indication</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00</w:t>
            </w:r>
          </w:p>
        </w:tc>
        <w:tc>
          <w:tcPr>
            <w:tcW w:w="2599" w:type="dxa"/>
          </w:tcPr>
          <w:p w:rsidR="002B1632" w:rsidRPr="009F32C9" w:rsidRDefault="002B1632" w:rsidP="002D60CB">
            <w:pPr>
              <w:pStyle w:val="TAL"/>
              <w:keepNext w:val="0"/>
              <w:keepLines w:val="0"/>
              <w:widowControl w:val="0"/>
            </w:pPr>
            <w:r w:rsidRPr="009F32C9">
              <w:t>Not measured</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01</w:t>
            </w:r>
          </w:p>
        </w:tc>
        <w:tc>
          <w:tcPr>
            <w:tcW w:w="2599" w:type="dxa"/>
          </w:tcPr>
          <w:p w:rsidR="002B1632" w:rsidRPr="009F32C9" w:rsidRDefault="002B1632" w:rsidP="002D60CB">
            <w:pPr>
              <w:pStyle w:val="TAL"/>
              <w:keepNext w:val="0"/>
              <w:keepLines w:val="0"/>
              <w:widowControl w:val="0"/>
            </w:pPr>
            <w:r w:rsidRPr="009F32C9">
              <w:t>Low, MP error &lt; 5m</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10</w:t>
            </w:r>
          </w:p>
        </w:tc>
        <w:tc>
          <w:tcPr>
            <w:tcW w:w="2599" w:type="dxa"/>
          </w:tcPr>
          <w:p w:rsidR="002B1632" w:rsidRPr="009F32C9" w:rsidRDefault="002B1632" w:rsidP="002D60CB">
            <w:pPr>
              <w:pStyle w:val="TAL"/>
              <w:keepNext w:val="0"/>
              <w:keepLines w:val="0"/>
              <w:widowControl w:val="0"/>
            </w:pPr>
            <w:r w:rsidRPr="009F32C9">
              <w:t>Medium, 5m &lt; MP error &lt; 43m</w:t>
            </w:r>
          </w:p>
        </w:tc>
      </w:tr>
      <w:tr w:rsidR="002B1632" w:rsidRPr="009F32C9">
        <w:trPr>
          <w:jc w:val="center"/>
        </w:trPr>
        <w:tc>
          <w:tcPr>
            <w:tcW w:w="1182" w:type="dxa"/>
          </w:tcPr>
          <w:p w:rsidR="002B1632" w:rsidRPr="009F32C9" w:rsidRDefault="002B1632" w:rsidP="002D60CB">
            <w:pPr>
              <w:pStyle w:val="TAL"/>
              <w:keepNext w:val="0"/>
              <w:keepLines w:val="0"/>
              <w:widowControl w:val="0"/>
              <w:jc w:val="center"/>
            </w:pPr>
            <w:r w:rsidRPr="009F32C9">
              <w:t>11</w:t>
            </w:r>
          </w:p>
        </w:tc>
        <w:tc>
          <w:tcPr>
            <w:tcW w:w="2599" w:type="dxa"/>
          </w:tcPr>
          <w:p w:rsidR="002B1632" w:rsidRPr="009F32C9" w:rsidRDefault="002B1632" w:rsidP="002D60CB">
            <w:pPr>
              <w:pStyle w:val="TAL"/>
              <w:keepNext w:val="0"/>
              <w:keepLines w:val="0"/>
              <w:widowControl w:val="0"/>
            </w:pPr>
            <w:r w:rsidRPr="009F32C9">
              <w:t>High, MP error &gt; 43m</w:t>
            </w:r>
          </w:p>
        </w:tc>
      </w:tr>
    </w:tbl>
    <w:p w:rsidR="002B1632" w:rsidRPr="009F32C9" w:rsidRDefault="002B1632" w:rsidP="002D60CB">
      <w:pPr>
        <w:tabs>
          <w:tab w:val="left" w:pos="945"/>
        </w:tabs>
      </w:pPr>
    </w:p>
    <w:p w:rsidR="002B1632" w:rsidRPr="009F32C9" w:rsidRDefault="002B1632" w:rsidP="00C42F64">
      <w:pPr>
        <w:pStyle w:val="TH"/>
        <w:outlineLvl w:val="0"/>
      </w:pPr>
      <w:r w:rsidRPr="009F32C9">
        <w:t>Bit to</w:t>
      </w:r>
      <w:r w:rsidR="007E3FDF" w:rsidRPr="009F32C9">
        <w:t xml:space="preserve"> </w:t>
      </w:r>
      <w:r w:rsidRPr="009F32C9">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F32C9" w:rsidRPr="009F32C9">
        <w:trPr>
          <w:jc w:val="center"/>
        </w:trPr>
        <w:tc>
          <w:tcPr>
            <w:tcW w:w="908" w:type="dxa"/>
          </w:tcPr>
          <w:p w:rsidR="002B1632" w:rsidRPr="009F32C9" w:rsidRDefault="002B1632" w:rsidP="002D60CB">
            <w:pPr>
              <w:pStyle w:val="TAH"/>
              <w:keepNext w:val="0"/>
              <w:keepLines w:val="0"/>
              <w:widowControl w:val="0"/>
            </w:pPr>
            <w:r w:rsidRPr="009F32C9">
              <w:t>Value</w:t>
            </w:r>
          </w:p>
        </w:tc>
        <w:tc>
          <w:tcPr>
            <w:tcW w:w="2873" w:type="dxa"/>
          </w:tcPr>
          <w:p w:rsidR="002B1632" w:rsidRPr="009F32C9" w:rsidRDefault="002B1632" w:rsidP="002D60CB">
            <w:pPr>
              <w:pStyle w:val="TAH"/>
              <w:keepNext w:val="0"/>
              <w:keepLines w:val="0"/>
              <w:widowControl w:val="0"/>
            </w:pPr>
            <w:r w:rsidRPr="009F32C9">
              <w:t>Polarity Indication</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0</w:t>
            </w:r>
          </w:p>
        </w:tc>
        <w:tc>
          <w:tcPr>
            <w:tcW w:w="2873" w:type="dxa"/>
          </w:tcPr>
          <w:p w:rsidR="002B1632" w:rsidRPr="009F32C9" w:rsidRDefault="002B1632" w:rsidP="002D60CB">
            <w:pPr>
              <w:pStyle w:val="TAL"/>
              <w:keepNext w:val="0"/>
              <w:keepLines w:val="0"/>
              <w:widowControl w:val="0"/>
            </w:pPr>
            <w:r w:rsidRPr="009F32C9">
              <w:t>Data Direct,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1</w:t>
            </w:r>
          </w:p>
        </w:tc>
        <w:tc>
          <w:tcPr>
            <w:tcW w:w="2873" w:type="dxa"/>
          </w:tcPr>
          <w:p w:rsidR="002B1632" w:rsidRPr="009F32C9" w:rsidRDefault="002B1632" w:rsidP="002D60CB">
            <w:pPr>
              <w:pStyle w:val="TAL"/>
              <w:keepNext w:val="0"/>
              <w:keepLines w:val="0"/>
              <w:widowControl w:val="0"/>
            </w:pPr>
            <w:r w:rsidRPr="009F32C9">
              <w:t>Data Inverted,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2</w:t>
            </w:r>
          </w:p>
        </w:tc>
        <w:tc>
          <w:tcPr>
            <w:tcW w:w="2873" w:type="dxa"/>
          </w:tcPr>
          <w:p w:rsidR="002B1632" w:rsidRPr="009F32C9" w:rsidRDefault="002B1632" w:rsidP="002D60CB">
            <w:pPr>
              <w:pStyle w:val="TAL"/>
              <w:keepNext w:val="0"/>
              <w:keepLines w:val="0"/>
              <w:widowControl w:val="0"/>
            </w:pPr>
            <w:r w:rsidRPr="009F32C9">
              <w:t>Data Direct, carrier phase continuous</w:t>
            </w:r>
          </w:p>
        </w:tc>
      </w:tr>
      <w:tr w:rsidR="002B1632" w:rsidRPr="009F32C9">
        <w:trPr>
          <w:jc w:val="center"/>
        </w:trPr>
        <w:tc>
          <w:tcPr>
            <w:tcW w:w="908" w:type="dxa"/>
          </w:tcPr>
          <w:p w:rsidR="002B1632" w:rsidRPr="009F32C9" w:rsidRDefault="002B1632" w:rsidP="002D60CB">
            <w:pPr>
              <w:pStyle w:val="TAL"/>
              <w:keepNext w:val="0"/>
              <w:keepLines w:val="0"/>
              <w:widowControl w:val="0"/>
            </w:pPr>
            <w:r w:rsidRPr="009F32C9">
              <w:t>3</w:t>
            </w:r>
          </w:p>
        </w:tc>
        <w:tc>
          <w:tcPr>
            <w:tcW w:w="2873" w:type="dxa"/>
          </w:tcPr>
          <w:p w:rsidR="002B1632" w:rsidRPr="009F32C9" w:rsidRDefault="002B1632" w:rsidP="002D60CB">
            <w:pPr>
              <w:pStyle w:val="TAL"/>
              <w:keepNext w:val="0"/>
              <w:keepLines w:val="0"/>
              <w:widowControl w:val="0"/>
            </w:pPr>
            <w:r w:rsidRPr="009F32C9">
              <w:t>Data Inverted, carrier phase continuous</w:t>
            </w:r>
          </w:p>
        </w:tc>
      </w:tr>
    </w:tbl>
    <w:p w:rsidR="005A2BF4" w:rsidRPr="009F32C9" w:rsidRDefault="005A2BF4" w:rsidP="005A2BF4">
      <w:pPr>
        <w:tabs>
          <w:tab w:val="left" w:pos="945"/>
        </w:tabs>
      </w:pPr>
    </w:p>
    <w:p w:rsidR="005A2BF4" w:rsidRPr="009F32C9" w:rsidRDefault="005A2BF4" w:rsidP="005A2BF4">
      <w:pPr>
        <w:pStyle w:val="TH"/>
        <w:outlineLvl w:val="0"/>
      </w:pPr>
      <w:r w:rsidRPr="009F32C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F32C9" w:rsidRPr="009F32C9" w:rsidTr="00790F5E">
        <w:trPr>
          <w:jc w:val="center"/>
        </w:trPr>
        <w:tc>
          <w:tcPr>
            <w:tcW w:w="871" w:type="dxa"/>
          </w:tcPr>
          <w:p w:rsidR="005A2BF4" w:rsidRPr="009F32C9" w:rsidRDefault="005A2BF4" w:rsidP="00790F5E">
            <w:pPr>
              <w:pStyle w:val="TAH"/>
              <w:keepNext w:val="0"/>
              <w:keepLines w:val="0"/>
              <w:widowControl w:val="0"/>
            </w:pPr>
            <w:r w:rsidRPr="009F32C9">
              <w:t>Value</w:t>
            </w:r>
          </w:p>
        </w:tc>
        <w:tc>
          <w:tcPr>
            <w:tcW w:w="1109" w:type="dxa"/>
          </w:tcPr>
          <w:p w:rsidR="005A2BF4" w:rsidRPr="009F32C9" w:rsidRDefault="005A2BF4" w:rsidP="00790F5E">
            <w:pPr>
              <w:pStyle w:val="TAH"/>
              <w:keepNext w:val="0"/>
              <w:keepLines w:val="0"/>
              <w:widowControl w:val="0"/>
            </w:pPr>
            <w:r w:rsidRPr="009F32C9">
              <w:t>Value MSB, LSB</w:t>
            </w:r>
          </w:p>
        </w:tc>
        <w:tc>
          <w:tcPr>
            <w:tcW w:w="4637" w:type="dxa"/>
          </w:tcPr>
          <w:p w:rsidR="005A2BF4" w:rsidRPr="009F32C9" w:rsidRDefault="005A2BF4" w:rsidP="00790F5E">
            <w:pPr>
              <w:pStyle w:val="TAH"/>
              <w:keepNext w:val="0"/>
              <w:keepLines w:val="0"/>
              <w:widowControl w:val="0"/>
            </w:pPr>
            <w:r w:rsidRPr="009F32C9">
              <w:t>Polarity Indication</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0</w:t>
            </w:r>
          </w:p>
        </w:tc>
        <w:tc>
          <w:tcPr>
            <w:tcW w:w="1109" w:type="dxa"/>
          </w:tcPr>
          <w:p w:rsidR="005A2BF4" w:rsidRPr="009F32C9" w:rsidRDefault="005A2BF4" w:rsidP="00790F5E">
            <w:pPr>
              <w:pStyle w:val="TAL"/>
              <w:keepNext w:val="0"/>
              <w:keepLines w:val="0"/>
              <w:widowControl w:val="0"/>
              <w:jc w:val="center"/>
            </w:pPr>
            <w:r w:rsidRPr="009F32C9">
              <w:t>00</w:t>
            </w:r>
          </w:p>
        </w:tc>
        <w:tc>
          <w:tcPr>
            <w:tcW w:w="4637" w:type="dxa"/>
          </w:tcPr>
          <w:p w:rsidR="005A2BF4" w:rsidRPr="009F32C9" w:rsidRDefault="005A2BF4" w:rsidP="00790F5E">
            <w:pPr>
              <w:pStyle w:val="TAL"/>
              <w:keepNext w:val="0"/>
              <w:keepLines w:val="0"/>
              <w:widowControl w:val="0"/>
            </w:pPr>
            <w:r w:rsidRPr="009F32C9">
              <w:t>carrier phase not continuous, no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1</w:t>
            </w:r>
          </w:p>
        </w:tc>
        <w:tc>
          <w:tcPr>
            <w:tcW w:w="1109" w:type="dxa"/>
          </w:tcPr>
          <w:p w:rsidR="005A2BF4" w:rsidRPr="009F32C9" w:rsidRDefault="005A2BF4" w:rsidP="00790F5E">
            <w:pPr>
              <w:pStyle w:val="TAL"/>
              <w:keepNext w:val="0"/>
              <w:keepLines w:val="0"/>
              <w:widowControl w:val="0"/>
              <w:jc w:val="center"/>
            </w:pPr>
            <w:r w:rsidRPr="009F32C9">
              <w:t>01</w:t>
            </w:r>
          </w:p>
        </w:tc>
        <w:tc>
          <w:tcPr>
            <w:tcW w:w="4637" w:type="dxa"/>
          </w:tcPr>
          <w:p w:rsidR="005A2BF4" w:rsidRPr="009F32C9" w:rsidRDefault="005A2BF4" w:rsidP="00790F5E">
            <w:pPr>
              <w:pStyle w:val="TAL"/>
              <w:keepNext w:val="0"/>
              <w:keepLines w:val="0"/>
              <w:widowControl w:val="0"/>
            </w:pPr>
            <w:r w:rsidRPr="009F32C9">
              <w:t>carrier phase not continuous,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2</w:t>
            </w:r>
          </w:p>
        </w:tc>
        <w:tc>
          <w:tcPr>
            <w:tcW w:w="1109" w:type="dxa"/>
          </w:tcPr>
          <w:p w:rsidR="005A2BF4" w:rsidRPr="009F32C9" w:rsidRDefault="005A2BF4" w:rsidP="00790F5E">
            <w:pPr>
              <w:pStyle w:val="TAL"/>
              <w:keepNext w:val="0"/>
              <w:keepLines w:val="0"/>
              <w:widowControl w:val="0"/>
              <w:jc w:val="center"/>
            </w:pPr>
            <w:r w:rsidRPr="009F32C9">
              <w:t>10</w:t>
            </w:r>
          </w:p>
        </w:tc>
        <w:tc>
          <w:tcPr>
            <w:tcW w:w="4637" w:type="dxa"/>
          </w:tcPr>
          <w:p w:rsidR="005A2BF4" w:rsidRPr="009F32C9" w:rsidRDefault="005A2BF4" w:rsidP="00790F5E">
            <w:pPr>
              <w:pStyle w:val="TAL"/>
              <w:keepNext w:val="0"/>
              <w:keepLines w:val="0"/>
              <w:widowControl w:val="0"/>
            </w:pPr>
            <w:r w:rsidRPr="009F32C9">
              <w:t>carrier phase continuous, no half-cycle ambiguity</w:t>
            </w:r>
          </w:p>
        </w:tc>
      </w:tr>
      <w:tr w:rsidR="005A2BF4"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3</w:t>
            </w:r>
          </w:p>
        </w:tc>
        <w:tc>
          <w:tcPr>
            <w:tcW w:w="1109" w:type="dxa"/>
          </w:tcPr>
          <w:p w:rsidR="005A2BF4" w:rsidRPr="009F32C9" w:rsidRDefault="005A2BF4" w:rsidP="00790F5E">
            <w:pPr>
              <w:pStyle w:val="TAL"/>
              <w:keepNext w:val="0"/>
              <w:keepLines w:val="0"/>
              <w:widowControl w:val="0"/>
              <w:jc w:val="center"/>
            </w:pPr>
            <w:r w:rsidRPr="009F32C9">
              <w:t>11</w:t>
            </w:r>
          </w:p>
        </w:tc>
        <w:tc>
          <w:tcPr>
            <w:tcW w:w="4637" w:type="dxa"/>
          </w:tcPr>
          <w:p w:rsidR="005A2BF4" w:rsidRPr="009F32C9" w:rsidRDefault="005A2BF4" w:rsidP="00790F5E">
            <w:pPr>
              <w:pStyle w:val="TAL"/>
              <w:keepNext w:val="0"/>
              <w:keepLines w:val="0"/>
              <w:widowControl w:val="0"/>
            </w:pPr>
            <w:r w:rsidRPr="009F32C9">
              <w:t>carrier phase continuous, half-cycle ambiguity</w:t>
            </w:r>
          </w:p>
        </w:tc>
      </w:tr>
    </w:tbl>
    <w:p w:rsidR="002B1632" w:rsidRPr="009F32C9" w:rsidRDefault="002B1632" w:rsidP="002D60CB">
      <w:pPr>
        <w:tabs>
          <w:tab w:val="left" w:pos="945"/>
        </w:tabs>
      </w:pPr>
    </w:p>
    <w:p w:rsidR="002B1632" w:rsidRPr="009F32C9" w:rsidRDefault="002B1632" w:rsidP="002D60CB">
      <w:pPr>
        <w:pStyle w:val="TH"/>
      </w:pPr>
      <w:r w:rsidRPr="009F32C9">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trPr>
          <w:cantSplit/>
          <w:trHeight w:hRule="exact" w:val="480"/>
          <w:tblHeader/>
          <w:jc w:val="center"/>
        </w:trPr>
        <w:tc>
          <w:tcPr>
            <w:tcW w:w="1080" w:type="dxa"/>
          </w:tcPr>
          <w:p w:rsidR="002B1632" w:rsidRPr="009F32C9" w:rsidRDefault="002B1632" w:rsidP="002D60CB">
            <w:pPr>
              <w:pStyle w:val="TAH"/>
              <w:keepNext w:val="0"/>
              <w:keepLines w:val="0"/>
              <w:widowControl w:val="0"/>
            </w:pPr>
            <w:r w:rsidRPr="009F32C9">
              <w:t>Index</w:t>
            </w:r>
          </w:p>
        </w:tc>
        <w:tc>
          <w:tcPr>
            <w:tcW w:w="1170" w:type="dxa"/>
          </w:tcPr>
          <w:p w:rsidR="002B1632" w:rsidRPr="009F32C9" w:rsidRDefault="002B1632" w:rsidP="002D60CB">
            <w:pPr>
              <w:pStyle w:val="TAH"/>
              <w:keepNext w:val="0"/>
              <w:keepLines w:val="0"/>
              <w:widowControl w:val="0"/>
            </w:pPr>
            <w:r w:rsidRPr="009F32C9">
              <w:t>Mantissa</w:t>
            </w:r>
          </w:p>
        </w:tc>
        <w:tc>
          <w:tcPr>
            <w:tcW w:w="1260" w:type="dxa"/>
          </w:tcPr>
          <w:p w:rsidR="002B1632" w:rsidRPr="009F32C9" w:rsidRDefault="002B1632" w:rsidP="002D60CB">
            <w:pPr>
              <w:pStyle w:val="TAH"/>
              <w:keepNext w:val="0"/>
              <w:keepLines w:val="0"/>
              <w:widowControl w:val="0"/>
            </w:pPr>
            <w:r w:rsidRPr="009F32C9">
              <w:t>Exponent</w:t>
            </w:r>
          </w:p>
        </w:tc>
        <w:tc>
          <w:tcPr>
            <w:tcW w:w="2340" w:type="dxa"/>
          </w:tcPr>
          <w:p w:rsidR="002B1632" w:rsidRPr="009F32C9" w:rsidRDefault="002B1632" w:rsidP="002D60CB">
            <w:pPr>
              <w:pStyle w:val="TAH"/>
              <w:keepNext w:val="0"/>
              <w:keepLines w:val="0"/>
              <w:widowControl w:val="0"/>
            </w:pPr>
            <w:r w:rsidRPr="009F32C9">
              <w:t>Floating-Point value, x</w:t>
            </w:r>
            <w:r w:rsidRPr="009F32C9">
              <w:rPr>
                <w:vertAlign w:val="subscript"/>
              </w:rPr>
              <w:t>i</w:t>
            </w:r>
          </w:p>
        </w:tc>
        <w:tc>
          <w:tcPr>
            <w:tcW w:w="1890" w:type="dxa"/>
          </w:tcPr>
          <w:p w:rsidR="002B1632" w:rsidRPr="009F32C9" w:rsidRDefault="002B1632" w:rsidP="002D60CB">
            <w:pPr>
              <w:pStyle w:val="TAH"/>
              <w:keepNext w:val="0"/>
              <w:keepLines w:val="0"/>
              <w:widowControl w:val="0"/>
            </w:pPr>
            <w:r w:rsidRPr="009F32C9">
              <w:t>Pseudorange value, P</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0</w:t>
            </w:r>
          </w:p>
        </w:tc>
        <w:tc>
          <w:tcPr>
            <w:tcW w:w="1170" w:type="dxa"/>
          </w:tcPr>
          <w:p w:rsidR="002B1632" w:rsidRPr="009F32C9" w:rsidRDefault="002B1632" w:rsidP="002D60CB">
            <w:pPr>
              <w:pStyle w:val="TAL"/>
              <w:keepNext w:val="0"/>
              <w:keepLines w:val="0"/>
              <w:widowControl w:val="0"/>
            </w:pPr>
            <w:r w:rsidRPr="009F32C9">
              <w:t>000</w:t>
            </w:r>
          </w:p>
        </w:tc>
        <w:tc>
          <w:tcPr>
            <w:tcW w:w="1260" w:type="dxa"/>
          </w:tcPr>
          <w:p w:rsidR="002B1632" w:rsidRPr="009F32C9" w:rsidRDefault="002B1632" w:rsidP="002D60CB">
            <w:pPr>
              <w:pStyle w:val="TAL"/>
              <w:keepNext w:val="0"/>
              <w:keepLines w:val="0"/>
              <w:widowControl w:val="0"/>
            </w:pPr>
            <w:r w:rsidRPr="009F32C9">
              <w:t>000</w:t>
            </w:r>
          </w:p>
        </w:tc>
        <w:tc>
          <w:tcPr>
            <w:tcW w:w="2340" w:type="dxa"/>
          </w:tcPr>
          <w:p w:rsidR="002B1632" w:rsidRPr="009F32C9" w:rsidRDefault="002B1632" w:rsidP="002D60CB">
            <w:pPr>
              <w:pStyle w:val="TAL"/>
              <w:keepNext w:val="0"/>
              <w:keepLines w:val="0"/>
              <w:widowControl w:val="0"/>
            </w:pPr>
            <w:r w:rsidRPr="009F32C9">
              <w:t>0.5</w:t>
            </w:r>
          </w:p>
        </w:tc>
        <w:tc>
          <w:tcPr>
            <w:tcW w:w="1890" w:type="dxa"/>
          </w:tcPr>
          <w:p w:rsidR="002B1632" w:rsidRPr="009F32C9" w:rsidRDefault="002B1632" w:rsidP="002D60CB">
            <w:pPr>
              <w:pStyle w:val="TAL"/>
              <w:keepNext w:val="0"/>
              <w:keepLines w:val="0"/>
              <w:widowControl w:val="0"/>
            </w:pPr>
            <w:r w:rsidRPr="009F32C9">
              <w:t>P &lt; 0.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1</w:t>
            </w:r>
          </w:p>
        </w:tc>
        <w:tc>
          <w:tcPr>
            <w:tcW w:w="1170" w:type="dxa"/>
          </w:tcPr>
          <w:p w:rsidR="002B1632" w:rsidRPr="009F32C9" w:rsidRDefault="002B1632" w:rsidP="002D60CB">
            <w:pPr>
              <w:pStyle w:val="TAL"/>
              <w:keepNext w:val="0"/>
              <w:keepLines w:val="0"/>
              <w:widowControl w:val="0"/>
            </w:pPr>
            <w:r w:rsidRPr="009F32C9">
              <w:t>001</w:t>
            </w:r>
          </w:p>
        </w:tc>
        <w:tc>
          <w:tcPr>
            <w:tcW w:w="1260" w:type="dxa"/>
          </w:tcPr>
          <w:p w:rsidR="002B1632" w:rsidRPr="009F32C9" w:rsidRDefault="002B1632" w:rsidP="002D60CB">
            <w:pPr>
              <w:pStyle w:val="TAL"/>
              <w:keepNext w:val="0"/>
              <w:keepLines w:val="0"/>
              <w:widowControl w:val="0"/>
            </w:pPr>
            <w:r w:rsidRPr="009F32C9">
              <w:t>000</w:t>
            </w:r>
          </w:p>
        </w:tc>
        <w:tc>
          <w:tcPr>
            <w:tcW w:w="2340" w:type="dxa"/>
          </w:tcPr>
          <w:p w:rsidR="002B1632" w:rsidRPr="009F32C9" w:rsidRDefault="002B1632" w:rsidP="002D60CB">
            <w:pPr>
              <w:pStyle w:val="TAL"/>
              <w:keepNext w:val="0"/>
              <w:keepLines w:val="0"/>
              <w:widowControl w:val="0"/>
            </w:pPr>
            <w:r w:rsidRPr="009F32C9">
              <w:t>0.5625</w:t>
            </w:r>
          </w:p>
        </w:tc>
        <w:tc>
          <w:tcPr>
            <w:tcW w:w="1890" w:type="dxa"/>
          </w:tcPr>
          <w:p w:rsidR="002B1632" w:rsidRPr="009F32C9" w:rsidRDefault="002B1632" w:rsidP="002D60CB">
            <w:pPr>
              <w:pStyle w:val="TAL"/>
              <w:keepNext w:val="0"/>
              <w:keepLines w:val="0"/>
              <w:widowControl w:val="0"/>
            </w:pPr>
            <w:r w:rsidRPr="009F32C9">
              <w:t>0.5 &lt;= P &lt; 0.562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I</w:t>
            </w:r>
          </w:p>
        </w:tc>
        <w:tc>
          <w:tcPr>
            <w:tcW w:w="1170" w:type="dxa"/>
          </w:tcPr>
          <w:p w:rsidR="002B1632" w:rsidRPr="009F32C9" w:rsidRDefault="002B1632" w:rsidP="002D60CB">
            <w:pPr>
              <w:pStyle w:val="TAL"/>
              <w:keepNext w:val="0"/>
              <w:keepLines w:val="0"/>
              <w:widowControl w:val="0"/>
            </w:pPr>
            <w:r w:rsidRPr="009F32C9">
              <w:t>x</w:t>
            </w:r>
          </w:p>
        </w:tc>
        <w:tc>
          <w:tcPr>
            <w:tcW w:w="1260" w:type="dxa"/>
          </w:tcPr>
          <w:p w:rsidR="002B1632" w:rsidRPr="009F32C9" w:rsidRDefault="002B1632" w:rsidP="002D60CB">
            <w:pPr>
              <w:pStyle w:val="TAL"/>
              <w:keepNext w:val="0"/>
              <w:keepLines w:val="0"/>
              <w:widowControl w:val="0"/>
            </w:pPr>
            <w:r w:rsidRPr="009F32C9">
              <w:t>y</w:t>
            </w:r>
          </w:p>
        </w:tc>
        <w:tc>
          <w:tcPr>
            <w:tcW w:w="2340" w:type="dxa"/>
          </w:tcPr>
          <w:p w:rsidR="002B1632" w:rsidRPr="009F32C9" w:rsidRDefault="002B1632" w:rsidP="002D60CB">
            <w:pPr>
              <w:pStyle w:val="TAL"/>
              <w:keepNext w:val="0"/>
              <w:keepLines w:val="0"/>
              <w:widowControl w:val="0"/>
            </w:pPr>
            <w:r w:rsidRPr="009F32C9">
              <w:t>0.5 * (1 + x/8) * 2</w:t>
            </w:r>
            <w:r w:rsidRPr="009F32C9">
              <w:rPr>
                <w:vertAlign w:val="superscript"/>
              </w:rPr>
              <w:t>y</w:t>
            </w:r>
          </w:p>
        </w:tc>
        <w:tc>
          <w:tcPr>
            <w:tcW w:w="1890" w:type="dxa"/>
          </w:tcPr>
          <w:p w:rsidR="002B1632" w:rsidRPr="009F32C9" w:rsidRDefault="002B1632" w:rsidP="002D60CB">
            <w:pPr>
              <w:pStyle w:val="TAL"/>
              <w:keepNext w:val="0"/>
              <w:keepLines w:val="0"/>
              <w:widowControl w:val="0"/>
            </w:pPr>
            <w:r w:rsidRPr="009F32C9">
              <w:t>x</w:t>
            </w:r>
            <w:r w:rsidRPr="009F32C9">
              <w:rPr>
                <w:vertAlign w:val="subscript"/>
              </w:rPr>
              <w:t>i-1</w:t>
            </w:r>
            <w:r w:rsidRPr="009F32C9">
              <w:t xml:space="preserve"> &lt;= P &lt; x</w:t>
            </w:r>
            <w:r w:rsidRPr="009F32C9">
              <w:rPr>
                <w:vertAlign w:val="subscript"/>
              </w:rPr>
              <w:t>i</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62</w:t>
            </w:r>
          </w:p>
        </w:tc>
        <w:tc>
          <w:tcPr>
            <w:tcW w:w="1170" w:type="dxa"/>
          </w:tcPr>
          <w:p w:rsidR="002B1632" w:rsidRPr="009F32C9" w:rsidRDefault="002B1632" w:rsidP="002D60CB">
            <w:pPr>
              <w:pStyle w:val="TAL"/>
              <w:keepNext w:val="0"/>
              <w:keepLines w:val="0"/>
              <w:widowControl w:val="0"/>
            </w:pPr>
            <w:r w:rsidRPr="009F32C9">
              <w:t>110</w:t>
            </w:r>
          </w:p>
        </w:tc>
        <w:tc>
          <w:tcPr>
            <w:tcW w:w="1260" w:type="dxa"/>
          </w:tcPr>
          <w:p w:rsidR="002B1632" w:rsidRPr="009F32C9" w:rsidRDefault="002B1632" w:rsidP="002D60CB">
            <w:pPr>
              <w:pStyle w:val="TAL"/>
              <w:keepNext w:val="0"/>
              <w:keepLines w:val="0"/>
              <w:widowControl w:val="0"/>
            </w:pPr>
            <w:r w:rsidRPr="009F32C9">
              <w:t>111</w:t>
            </w:r>
          </w:p>
        </w:tc>
        <w:tc>
          <w:tcPr>
            <w:tcW w:w="2340" w:type="dxa"/>
          </w:tcPr>
          <w:p w:rsidR="002B1632" w:rsidRPr="009F32C9" w:rsidRDefault="002B1632" w:rsidP="002D60CB">
            <w:pPr>
              <w:pStyle w:val="TAL"/>
              <w:keepNext w:val="0"/>
              <w:keepLines w:val="0"/>
              <w:widowControl w:val="0"/>
            </w:pPr>
            <w:r w:rsidRPr="009F32C9">
              <w:t>112</w:t>
            </w:r>
          </w:p>
        </w:tc>
        <w:tc>
          <w:tcPr>
            <w:tcW w:w="1890" w:type="dxa"/>
          </w:tcPr>
          <w:p w:rsidR="002B1632" w:rsidRPr="009F32C9" w:rsidRDefault="002B1632" w:rsidP="002D60CB">
            <w:pPr>
              <w:pStyle w:val="TAL"/>
              <w:keepNext w:val="0"/>
              <w:keepLines w:val="0"/>
              <w:widowControl w:val="0"/>
            </w:pPr>
            <w:r w:rsidRPr="009F32C9">
              <w:t>104 &lt;= P &lt; 112</w:t>
            </w:r>
          </w:p>
        </w:tc>
      </w:tr>
      <w:tr w:rsidR="002B1632" w:rsidRPr="009F32C9">
        <w:trPr>
          <w:cantSplit/>
          <w:tblHeader/>
          <w:jc w:val="center"/>
        </w:trPr>
        <w:tc>
          <w:tcPr>
            <w:tcW w:w="1080" w:type="dxa"/>
          </w:tcPr>
          <w:p w:rsidR="002B1632" w:rsidRPr="009F32C9" w:rsidRDefault="002B1632" w:rsidP="002D60CB">
            <w:pPr>
              <w:pStyle w:val="TAL"/>
              <w:keepNext w:val="0"/>
              <w:keepLines w:val="0"/>
              <w:widowControl w:val="0"/>
            </w:pPr>
            <w:r w:rsidRPr="009F32C9">
              <w:t>63</w:t>
            </w:r>
          </w:p>
        </w:tc>
        <w:tc>
          <w:tcPr>
            <w:tcW w:w="1170" w:type="dxa"/>
          </w:tcPr>
          <w:p w:rsidR="002B1632" w:rsidRPr="009F32C9" w:rsidRDefault="002B1632" w:rsidP="002D60CB">
            <w:pPr>
              <w:pStyle w:val="TAL"/>
              <w:keepNext w:val="0"/>
              <w:keepLines w:val="0"/>
              <w:widowControl w:val="0"/>
            </w:pPr>
            <w:r w:rsidRPr="009F32C9">
              <w:t>111</w:t>
            </w:r>
          </w:p>
        </w:tc>
        <w:tc>
          <w:tcPr>
            <w:tcW w:w="1260" w:type="dxa"/>
          </w:tcPr>
          <w:p w:rsidR="002B1632" w:rsidRPr="009F32C9" w:rsidRDefault="002B1632" w:rsidP="002D60CB">
            <w:pPr>
              <w:pStyle w:val="TAL"/>
              <w:keepNext w:val="0"/>
              <w:keepLines w:val="0"/>
              <w:widowControl w:val="0"/>
            </w:pPr>
            <w:r w:rsidRPr="009F32C9">
              <w:t>111</w:t>
            </w:r>
          </w:p>
        </w:tc>
        <w:tc>
          <w:tcPr>
            <w:tcW w:w="2340" w:type="dxa"/>
          </w:tcPr>
          <w:p w:rsidR="002B1632" w:rsidRPr="009F32C9" w:rsidRDefault="002B1632" w:rsidP="002D60CB">
            <w:pPr>
              <w:pStyle w:val="TAL"/>
              <w:keepNext w:val="0"/>
              <w:keepLines w:val="0"/>
              <w:widowControl w:val="0"/>
            </w:pPr>
            <w:r w:rsidRPr="009F32C9">
              <w:t>--</w:t>
            </w:r>
          </w:p>
        </w:tc>
        <w:tc>
          <w:tcPr>
            <w:tcW w:w="1890" w:type="dxa"/>
          </w:tcPr>
          <w:p w:rsidR="002B1632" w:rsidRPr="009F32C9" w:rsidRDefault="002B1632" w:rsidP="002D60CB">
            <w:pPr>
              <w:pStyle w:val="TAL"/>
              <w:keepNext w:val="0"/>
              <w:keepLines w:val="0"/>
              <w:widowControl w:val="0"/>
            </w:pPr>
            <w:r w:rsidRPr="009F32C9">
              <w:t>112 &lt;= P</w:t>
            </w:r>
          </w:p>
        </w:tc>
      </w:tr>
    </w:tbl>
    <w:p w:rsidR="002B1632" w:rsidRPr="009F32C9" w:rsidRDefault="002B1632" w:rsidP="002D60CB">
      <w:pPr>
        <w:tabs>
          <w:tab w:val="left" w:pos="945"/>
        </w:tabs>
      </w:pPr>
    </w:p>
    <w:p w:rsidR="002B1632" w:rsidRPr="009F32C9" w:rsidRDefault="004475AE" w:rsidP="002D60CB">
      <w:pPr>
        <w:pStyle w:val="TH"/>
      </w:pPr>
      <w:r>
        <w:pict>
          <v:shape id="_x0000_i1091" type="#_x0000_t75" style="width:508.5pt;height:487.5pt">
            <v:imagedata r:id="rId129" o:title=""/>
          </v:shape>
        </w:pict>
      </w:r>
    </w:p>
    <w:p w:rsidR="002B1632" w:rsidRPr="009F32C9" w:rsidRDefault="002B1632" w:rsidP="00C42F64">
      <w:pPr>
        <w:pStyle w:val="TF"/>
        <w:outlineLvl w:val="0"/>
      </w:pPr>
      <w:r w:rsidRPr="009F32C9">
        <w:t>Figure 6.5.2.6-1: Exemplary calculation of some GNSS Signal Measurement Information fields.</w:t>
      </w:r>
    </w:p>
    <w:p w:rsidR="002B1632" w:rsidRPr="009F32C9" w:rsidRDefault="002B1632" w:rsidP="002D60CB">
      <w:pPr>
        <w:pStyle w:val="Heading4"/>
      </w:pPr>
      <w:bookmarkStart w:id="7990" w:name="_Toc27765317"/>
      <w:r w:rsidRPr="009F32C9">
        <w:t>–</w:t>
      </w:r>
      <w:r w:rsidRPr="009F32C9">
        <w:tab/>
      </w:r>
      <w:r w:rsidRPr="009F32C9">
        <w:rPr>
          <w:i/>
        </w:rPr>
        <w:t>GNSS-LocationInformation</w:t>
      </w:r>
      <w:bookmarkEnd w:id="7990"/>
    </w:p>
    <w:p w:rsidR="002B1632" w:rsidRPr="009F32C9" w:rsidRDefault="002B1632" w:rsidP="002D60CB">
      <w:pPr>
        <w:keepLines/>
      </w:pPr>
      <w:r w:rsidRPr="009F32C9">
        <w:t xml:space="preserve">The IE </w:t>
      </w:r>
      <w:r w:rsidRPr="009F32C9">
        <w:rPr>
          <w:i/>
        </w:rPr>
        <w:t xml:space="preserve">GNSS-LocationInformation </w:t>
      </w:r>
      <w:r w:rsidRPr="009F32C9">
        <w:rPr>
          <w:noProof/>
        </w:rPr>
        <w:t>is</w:t>
      </w:r>
      <w:r w:rsidRPr="009F32C9">
        <w:t xml:space="preserve"> included by the target device when location and optionally velocity information derived using GNSS or hybrid GNSS and other measurements is provided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LocationInformation ::= SEQUENCE {</w:t>
      </w:r>
    </w:p>
    <w:p w:rsidR="002B1632" w:rsidRPr="009F32C9" w:rsidRDefault="002B1632" w:rsidP="002D60CB">
      <w:pPr>
        <w:pStyle w:val="PL"/>
        <w:shd w:val="clear" w:color="auto" w:fill="E6E6E6"/>
        <w:rPr>
          <w:snapToGrid w:val="0"/>
        </w:rPr>
      </w:pPr>
      <w:r w:rsidRPr="009F32C9">
        <w:rPr>
          <w:snapToGrid w:val="0"/>
        </w:rPr>
        <w:tab/>
        <w:t>measurementReferenceTime</w:t>
      </w:r>
      <w:r w:rsidRPr="009F32C9">
        <w:rPr>
          <w:snapToGrid w:val="0"/>
        </w:rPr>
        <w:tab/>
      </w:r>
      <w:r w:rsidRPr="009F32C9">
        <w:rPr>
          <w:snapToGrid w:val="0"/>
        </w:rPr>
        <w:tab/>
        <w:t>MeasurementReferenceTime,</w:t>
      </w:r>
    </w:p>
    <w:p w:rsidR="002B1632" w:rsidRPr="009F32C9" w:rsidRDefault="002B1632" w:rsidP="002D60CB">
      <w:pPr>
        <w:pStyle w:val="PL"/>
        <w:shd w:val="clear" w:color="auto" w:fill="E6E6E6"/>
        <w:rPr>
          <w:snapToGrid w:val="0"/>
        </w:rPr>
      </w:pPr>
      <w:r w:rsidRPr="009F32C9">
        <w:rPr>
          <w:snapToGrid w:val="0"/>
        </w:rPr>
        <w:tab/>
        <w:t>agnss-Lis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Bitmap,</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NSS-LocationInformation</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easurementReferenceTime</w:t>
            </w:r>
          </w:p>
          <w:p w:rsidR="002B1632" w:rsidRPr="009F32C9" w:rsidRDefault="002B1632" w:rsidP="002D60CB">
            <w:pPr>
              <w:pStyle w:val="TAL"/>
              <w:keepNext w:val="0"/>
              <w:keepLines w:val="0"/>
              <w:widowControl w:val="0"/>
            </w:pPr>
            <w:r w:rsidRPr="009F32C9">
              <w:t xml:space="preserve">This field specifies the GNSS system time for which the location estimate and optionally velocity </w:t>
            </w:r>
            <w:r w:rsidRPr="009F32C9">
              <w:rPr>
                <w:snapToGrid w:val="0"/>
              </w:rPr>
              <w:t>are valid. It may also include GNSS-network time relationship,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gnss-List</w:t>
            </w:r>
          </w:p>
          <w:p w:rsidR="002B1632" w:rsidRPr="009F32C9" w:rsidRDefault="002B1632" w:rsidP="002D60CB">
            <w:pPr>
              <w:pStyle w:val="TAL"/>
              <w:keepNext w:val="0"/>
              <w:keepLines w:val="0"/>
              <w:widowControl w:val="0"/>
            </w:pPr>
            <w:r w:rsidRPr="009F32C9">
              <w:t>This field</w:t>
            </w:r>
            <w:r w:rsidRPr="009F32C9">
              <w:rPr>
                <w:i/>
              </w:rPr>
              <w:t xml:space="preserve"> </w:t>
            </w:r>
            <w:r w:rsidRPr="009F32C9">
              <w:t xml:space="preserve">provides a list of satellite systems used by the target device to calculate the </w:t>
            </w:r>
            <w:r w:rsidRPr="009F32C9">
              <w:rPr>
                <w:snapToGrid w:val="0"/>
              </w:rPr>
              <w:t>location estimate and velocity estimate, if included</w:t>
            </w:r>
            <w:r w:rsidRPr="009F32C9">
              <w:t xml:space="preserve">. </w:t>
            </w:r>
            <w:r w:rsidRPr="009F32C9">
              <w:rPr>
                <w:snapToGrid w:val="0"/>
              </w:rPr>
              <w:t xml:space="preserve">This is represented by a bit string in </w:t>
            </w:r>
            <w:r w:rsidRPr="009F32C9">
              <w:rPr>
                <w:i/>
                <w:snapToGrid w:val="0"/>
              </w:rPr>
              <w:t>GNSS-ID-Bitmap</w:t>
            </w:r>
            <w:r w:rsidRPr="009F32C9">
              <w:rPr>
                <w:snapToGrid w:val="0"/>
              </w:rPr>
              <w:t>, with a one</w:t>
            </w:r>
            <w:r w:rsidRPr="009F32C9">
              <w:rPr>
                <w:snapToGrid w:val="0"/>
              </w:rPr>
              <w:noBreakHyphen/>
              <w:t>value at the bit position means the particular method has been used; a zero</w:t>
            </w:r>
            <w:r w:rsidRPr="009F32C9">
              <w:rPr>
                <w:snapToGrid w:val="0"/>
              </w:rPr>
              <w:noBreakHyphen/>
              <w:t>value means not used.</w:t>
            </w:r>
          </w:p>
        </w:tc>
      </w:tr>
    </w:tbl>
    <w:p w:rsidR="002B1632" w:rsidRPr="009F32C9" w:rsidRDefault="002B1632" w:rsidP="002D60CB"/>
    <w:p w:rsidR="002B1632" w:rsidRPr="009F32C9" w:rsidRDefault="002B1632" w:rsidP="002D60CB">
      <w:pPr>
        <w:pStyle w:val="Heading4"/>
      </w:pPr>
      <w:bookmarkStart w:id="7991" w:name="_Toc27765318"/>
      <w:r w:rsidRPr="009F32C9">
        <w:t>6.5.2.7</w:t>
      </w:r>
      <w:r w:rsidRPr="009F32C9">
        <w:tab/>
        <w:t>GNSS Location Information Request</w:t>
      </w:r>
      <w:bookmarkEnd w:id="7991"/>
    </w:p>
    <w:p w:rsidR="002B1632" w:rsidRPr="009F32C9" w:rsidRDefault="002B1632" w:rsidP="002D60CB">
      <w:pPr>
        <w:pStyle w:val="Heading4"/>
      </w:pPr>
      <w:bookmarkStart w:id="7992" w:name="_Toc27765319"/>
      <w:r w:rsidRPr="009F32C9">
        <w:t>–</w:t>
      </w:r>
      <w:r w:rsidRPr="009F32C9">
        <w:tab/>
      </w:r>
      <w:r w:rsidRPr="009F32C9">
        <w:rPr>
          <w:i/>
        </w:rPr>
        <w:t>A-GNSS-RequestLocationInformation</w:t>
      </w:r>
      <w:bookmarkEnd w:id="7992"/>
    </w:p>
    <w:p w:rsidR="002B1632" w:rsidRPr="009F32C9" w:rsidRDefault="002B1632" w:rsidP="002D60CB">
      <w:pPr>
        <w:keepLines/>
      </w:pPr>
      <w:r w:rsidRPr="009F32C9">
        <w:t xml:space="preserve">The IE </w:t>
      </w:r>
      <w:r w:rsidRPr="009F32C9">
        <w:rPr>
          <w:i/>
        </w:rPr>
        <w:t xml:space="preserve">A-GNSS-RequestLocationInformation </w:t>
      </w:r>
      <w:r w:rsidRPr="009F32C9">
        <w:rPr>
          <w:noProof/>
        </w:rPr>
        <w:t>is</w:t>
      </w:r>
      <w:r w:rsidRPr="009F32C9">
        <w:t xml:space="preserve"> used by the location server to request location information from the target device using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RequestLocationInformation ::= SEQUENCE {</w:t>
      </w:r>
    </w:p>
    <w:p w:rsidR="002B1632" w:rsidRPr="009F32C9" w:rsidRDefault="002B1632" w:rsidP="002D60CB">
      <w:pPr>
        <w:pStyle w:val="PL"/>
        <w:shd w:val="clear" w:color="auto" w:fill="E6E6E6"/>
        <w:rPr>
          <w:snapToGrid w:val="0"/>
        </w:rPr>
      </w:pPr>
      <w:r w:rsidRPr="009F32C9">
        <w:rPr>
          <w:snapToGrid w:val="0"/>
        </w:rPr>
        <w:tab/>
        <w:t>gnss-PositioningInstructions</w:t>
      </w:r>
      <w:r w:rsidRPr="009F32C9">
        <w:rPr>
          <w:snapToGrid w:val="0"/>
        </w:rPr>
        <w:tab/>
      </w:r>
      <w:r w:rsidRPr="009F32C9">
        <w:rPr>
          <w:snapToGrid w:val="0"/>
        </w:rPr>
        <w:tab/>
        <w:t>GNSS-PositioningInstruction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7993" w:name="_Toc27765320"/>
      <w:r w:rsidRPr="009F32C9">
        <w:t>6.5.2.8</w:t>
      </w:r>
      <w:r w:rsidRPr="009F32C9">
        <w:tab/>
        <w:t>GNSS Location Information Request Elements</w:t>
      </w:r>
      <w:bookmarkEnd w:id="7993"/>
    </w:p>
    <w:p w:rsidR="002B1632" w:rsidRPr="009F32C9" w:rsidRDefault="002B1632" w:rsidP="002D60CB">
      <w:pPr>
        <w:pStyle w:val="Heading4"/>
        <w:rPr>
          <w:i/>
        </w:rPr>
      </w:pPr>
      <w:bookmarkStart w:id="7994" w:name="_Toc27765321"/>
      <w:r w:rsidRPr="009F32C9">
        <w:t>–</w:t>
      </w:r>
      <w:r w:rsidRPr="009F32C9">
        <w:tab/>
      </w:r>
      <w:r w:rsidRPr="009F32C9">
        <w:rPr>
          <w:i/>
        </w:rPr>
        <w:t>GNSS-PositioningInstructions</w:t>
      </w:r>
      <w:bookmarkEnd w:id="7994"/>
    </w:p>
    <w:p w:rsidR="002B1632" w:rsidRPr="009F32C9" w:rsidRDefault="002B1632" w:rsidP="002D60CB">
      <w:r w:rsidRPr="009F32C9">
        <w:t xml:space="preserve">The IE </w:t>
      </w:r>
      <w:r w:rsidRPr="009F32C9">
        <w:rPr>
          <w:i/>
        </w:rPr>
        <w:t xml:space="preserve">GNSS-PositioningInstructions </w:t>
      </w:r>
      <w:r w:rsidRPr="009F32C9">
        <w:rPr>
          <w:noProof/>
        </w:rPr>
        <w:t>is</w:t>
      </w:r>
      <w:r w:rsidRPr="009F32C9">
        <w:t xml:space="preserve"> used to provide GNSS measurement instruction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PositioningInstructions ::= SEQUENCE {</w:t>
      </w:r>
    </w:p>
    <w:p w:rsidR="002B1632" w:rsidRPr="009F32C9" w:rsidRDefault="002B1632" w:rsidP="002D60CB">
      <w:pPr>
        <w:pStyle w:val="PL"/>
        <w:shd w:val="clear" w:color="auto" w:fill="E6E6E6"/>
        <w:rPr>
          <w:snapToGrid w:val="0"/>
        </w:rPr>
      </w:pPr>
      <w:r w:rsidRPr="009F32C9">
        <w:rPr>
          <w:snapToGrid w:val="0"/>
        </w:rPr>
        <w:tab/>
        <w:t>gnss-Methods</w:t>
      </w:r>
      <w:r w:rsidRPr="009F32C9">
        <w:rPr>
          <w:snapToGrid w:val="0"/>
        </w:rPr>
        <w:tab/>
      </w:r>
      <w:r w:rsidRPr="009F32C9">
        <w:rPr>
          <w:snapToGrid w:val="0"/>
        </w:rPr>
        <w:tab/>
      </w:r>
      <w:r w:rsidRPr="009F32C9">
        <w:rPr>
          <w:snapToGrid w:val="0"/>
        </w:rPr>
        <w:tab/>
      </w:r>
      <w:r w:rsidRPr="009F32C9">
        <w:rPr>
          <w:snapToGrid w:val="0"/>
        </w:rPr>
        <w:tab/>
        <w:t>GNSS-ID-Bitmap,</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fineTimeAssistanceMeasReq</w:t>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drMeas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multiFreqMeasReq</w:t>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ssistanceAvailability</w:t>
      </w:r>
      <w:r w:rsidRPr="009F32C9">
        <w:rPr>
          <w:snapToGrid w:val="0"/>
        </w:rPr>
        <w:tab/>
      </w:r>
      <w:r w:rsidRPr="009F32C9">
        <w:rPr>
          <w:snapToGrid w:val="0"/>
        </w:rPr>
        <w:tab/>
        <w:t>BOOLEAN,</w:t>
      </w:r>
    </w:p>
    <w:p w:rsidR="005A2BF4" w:rsidRPr="009F32C9" w:rsidRDefault="002B1632" w:rsidP="005A2BF4">
      <w:pPr>
        <w:pStyle w:val="PL"/>
        <w:shd w:val="clear" w:color="auto" w:fill="E6E6E6"/>
        <w:rPr>
          <w:snapToGrid w:val="0"/>
        </w:rPr>
      </w:pPr>
      <w:r w:rsidRPr="009F32C9">
        <w:rPr>
          <w:snapToGrid w:val="0"/>
        </w:rPr>
        <w:tab/>
        <w:t>...</w:t>
      </w:r>
      <w:r w:rsidR="005A2BF4" w:rsidRPr="009F32C9">
        <w:rPr>
          <w:snapToGrid w:val="0"/>
        </w:rPr>
        <w:t>,</w:t>
      </w:r>
    </w:p>
    <w:p w:rsidR="005A2BF4" w:rsidRPr="009F32C9" w:rsidRDefault="005A2BF4" w:rsidP="005A2BF4">
      <w:pPr>
        <w:pStyle w:val="PL"/>
        <w:shd w:val="clear" w:color="auto" w:fill="E6E6E6"/>
        <w:rPr>
          <w:snapToGrid w:val="0"/>
        </w:rPr>
      </w:pPr>
      <w:r w:rsidRPr="009F32C9">
        <w:rPr>
          <w:snapToGrid w:val="0"/>
        </w:rPr>
        <w:tab/>
        <w:t>[[</w:t>
      </w:r>
    </w:p>
    <w:p w:rsidR="005A2BF4" w:rsidRPr="009F32C9" w:rsidRDefault="005A2BF4" w:rsidP="005A2BF4">
      <w:pPr>
        <w:pStyle w:val="PL"/>
        <w:shd w:val="clear" w:color="auto" w:fill="E6E6E6"/>
        <w:rPr>
          <w:snapToGrid w:val="0"/>
        </w:rPr>
      </w:pPr>
      <w:r w:rsidRPr="009F32C9">
        <w:rPr>
          <w:snapToGrid w:val="0"/>
        </w:rPr>
        <w:tab/>
      </w:r>
      <w:r w:rsidRPr="009F32C9">
        <w:rPr>
          <w:snapToGrid w:val="0"/>
        </w:rPr>
        <w:tab/>
        <w:t>ha-GNSS-Req-r15</w:t>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r w:rsidRPr="009F32C9">
        <w:rPr>
          <w:snapToGrid w:val="0"/>
        </w:rPr>
        <w:tab/>
        <w:t>-- Cond UEB</w:t>
      </w:r>
    </w:p>
    <w:p w:rsidR="002B1632" w:rsidRPr="009F32C9" w:rsidRDefault="005A2BF4" w:rsidP="005A2BF4">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5A2BF4" w:rsidRPr="009F32C9"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5A2BF4" w:rsidRPr="009F32C9" w:rsidRDefault="005A2BF4" w:rsidP="00790F5E">
            <w:pPr>
              <w:widowControl w:val="0"/>
              <w:spacing w:after="0"/>
              <w:jc w:val="center"/>
              <w:rPr>
                <w:rFonts w:ascii="Arial" w:hAnsi="Arial"/>
                <w:b/>
                <w:sz w:val="18"/>
              </w:rPr>
            </w:pPr>
            <w:r w:rsidRPr="009F32C9">
              <w:rPr>
                <w:rFonts w:ascii="Arial" w:hAnsi="Arial"/>
                <w:b/>
                <w:sz w:val="18"/>
              </w:rPr>
              <w:t>Conditional presence</w:t>
            </w:r>
          </w:p>
        </w:tc>
        <w:tc>
          <w:tcPr>
            <w:tcW w:w="7371" w:type="dxa"/>
          </w:tcPr>
          <w:p w:rsidR="005A2BF4" w:rsidRPr="009F32C9" w:rsidRDefault="005A2BF4" w:rsidP="00790F5E">
            <w:pPr>
              <w:widowControl w:val="0"/>
              <w:spacing w:after="0"/>
              <w:jc w:val="center"/>
              <w:rPr>
                <w:rFonts w:ascii="Arial" w:hAnsi="Arial"/>
                <w:b/>
                <w:sz w:val="18"/>
              </w:rPr>
            </w:pPr>
            <w:r w:rsidRPr="009F32C9">
              <w:rPr>
                <w:rFonts w:ascii="Arial" w:hAnsi="Arial"/>
                <w:b/>
                <w:sz w:val="18"/>
              </w:rPr>
              <w:t>Explanation</w:t>
            </w:r>
          </w:p>
        </w:tc>
      </w:tr>
      <w:tr w:rsidR="005A2BF4" w:rsidRPr="009F32C9" w:rsidTr="00790F5E">
        <w:trPr>
          <w:cantSplit/>
        </w:trPr>
        <w:tc>
          <w:tcPr>
            <w:tcW w:w="2268" w:type="dxa"/>
          </w:tcPr>
          <w:p w:rsidR="005A2BF4" w:rsidRPr="009F32C9" w:rsidRDefault="005A2BF4" w:rsidP="00790F5E">
            <w:pPr>
              <w:widowControl w:val="0"/>
              <w:spacing w:after="0"/>
              <w:rPr>
                <w:rFonts w:ascii="Arial" w:hAnsi="Arial"/>
                <w:i/>
                <w:noProof/>
                <w:sz w:val="18"/>
              </w:rPr>
            </w:pPr>
            <w:r w:rsidRPr="009F32C9">
              <w:rPr>
                <w:rFonts w:ascii="Arial" w:hAnsi="Arial"/>
                <w:i/>
                <w:sz w:val="18"/>
              </w:rPr>
              <w:t>UEB</w:t>
            </w:r>
          </w:p>
        </w:tc>
        <w:tc>
          <w:tcPr>
            <w:tcW w:w="7371" w:type="dxa"/>
          </w:tcPr>
          <w:p w:rsidR="005A2BF4" w:rsidRPr="009F32C9" w:rsidRDefault="005A2BF4" w:rsidP="00790F5E">
            <w:pPr>
              <w:widowControl w:val="0"/>
              <w:spacing w:after="0"/>
              <w:rPr>
                <w:rFonts w:ascii="Arial" w:hAnsi="Arial"/>
                <w:sz w:val="18"/>
              </w:rPr>
            </w:pPr>
            <w:r w:rsidRPr="009F32C9">
              <w:rPr>
                <w:rFonts w:ascii="Arial" w:hAnsi="Arial"/>
                <w:sz w:val="18"/>
              </w:rPr>
              <w:t xml:space="preserve">The field is optionally present, need OP, </w:t>
            </w:r>
            <w:r w:rsidRPr="009F32C9">
              <w:rPr>
                <w:rFonts w:ascii="Arial" w:hAnsi="Arial"/>
                <w:bCs/>
                <w:noProof/>
                <w:sz w:val="18"/>
              </w:rPr>
              <w:t xml:space="preserve">if the </w:t>
            </w:r>
            <w:r w:rsidRPr="009F32C9">
              <w:rPr>
                <w:rFonts w:ascii="Arial" w:hAnsi="Arial"/>
                <w:bCs/>
                <w:i/>
                <w:noProof/>
                <w:sz w:val="18"/>
              </w:rPr>
              <w:t>locationInformationType</w:t>
            </w:r>
            <w:r w:rsidRPr="009F32C9">
              <w:rPr>
                <w:rFonts w:ascii="Arial" w:hAnsi="Arial"/>
                <w:bCs/>
                <w:noProof/>
                <w:sz w:val="18"/>
              </w:rPr>
              <w:t xml:space="preserve"> is set to </w:t>
            </w:r>
            <w:r w:rsidRPr="009F32C9">
              <w:rPr>
                <w:rFonts w:ascii="Arial" w:hAnsi="Arial"/>
                <w:bCs/>
                <w:i/>
                <w:noProof/>
                <w:sz w:val="18"/>
              </w:rPr>
              <w:t>locationEstimateRequired, locationEstimatePreferred, or</w:t>
            </w:r>
            <w:r w:rsidRPr="009F32C9">
              <w:t xml:space="preserve"> </w:t>
            </w:r>
            <w:r w:rsidRPr="009F32C9">
              <w:rPr>
                <w:rFonts w:ascii="Arial" w:hAnsi="Arial"/>
                <w:bCs/>
                <w:i/>
                <w:noProof/>
                <w:sz w:val="18"/>
              </w:rPr>
              <w:t>locationMeasurementsPreferred</w:t>
            </w:r>
            <w:r w:rsidRPr="009F32C9">
              <w:rPr>
                <w:rFonts w:ascii="Arial" w:hAnsi="Arial"/>
                <w:bCs/>
                <w:noProof/>
                <w:sz w:val="18"/>
              </w:rPr>
              <w:t>; ol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GNSS-PositioningInstructions</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Methods</w:t>
            </w:r>
          </w:p>
          <w:p w:rsidR="002B1632" w:rsidRPr="009F32C9" w:rsidRDefault="002B1632" w:rsidP="002D60CB">
            <w:pPr>
              <w:pStyle w:val="TAL"/>
              <w:keepNext w:val="0"/>
              <w:keepLines w:val="0"/>
              <w:widowControl w:val="0"/>
              <w:rPr>
                <w:snapToGrid w:val="0"/>
              </w:rPr>
            </w:pPr>
            <w:r w:rsidRPr="009F32C9">
              <w:rPr>
                <w:snapToGrid w:val="0"/>
              </w:rPr>
              <w:t xml:space="preserve">This field indicates the satellite systems allowed by the location server. This is represented by a bit string in </w:t>
            </w:r>
            <w:r w:rsidRPr="009F32C9">
              <w:rPr>
                <w:i/>
                <w:snapToGrid w:val="0"/>
              </w:rPr>
              <w:t>GNSS-ID-Bitmap</w:t>
            </w:r>
            <w:r w:rsidRPr="009F32C9">
              <w:rPr>
                <w:snapToGrid w:val="0"/>
              </w:rPr>
              <w:t>, with a one</w:t>
            </w:r>
            <w:r w:rsidRPr="009F32C9">
              <w:rPr>
                <w:snapToGrid w:val="0"/>
              </w:rPr>
              <w:noBreakHyphen/>
              <w:t>value at the bit position means the particular GNSS is allowed; a zero</w:t>
            </w:r>
            <w:r w:rsidRPr="009F32C9">
              <w:rPr>
                <w:snapToGrid w:val="0"/>
              </w:rPr>
              <w:noBreakHyphen/>
              <w:t>value means not allowed.</w:t>
            </w:r>
            <w:r w:rsidR="005A2BF4" w:rsidRPr="009F32C9">
              <w:rPr>
                <w:snapToGrid w:val="0"/>
              </w:rPr>
              <w:t xml:space="preserve"> </w:t>
            </w:r>
            <w:r w:rsidRPr="009F32C9">
              <w:rPr>
                <w:snapToGrid w:val="0"/>
              </w:rPr>
              <w:t>The target device shall not request assistance data or report or obtain measurements for systems that are not indicated in this bit map. At least one of the bits in this bit map shall be set to value one.</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fineTimeAssistanceMeasReq</w:t>
            </w:r>
          </w:p>
          <w:p w:rsidR="002B1632" w:rsidRPr="009F32C9" w:rsidRDefault="002B1632" w:rsidP="002D60CB">
            <w:pPr>
              <w:pStyle w:val="TAL"/>
              <w:keepNext w:val="0"/>
              <w:keepLines w:val="0"/>
              <w:widowControl w:val="0"/>
              <w:rPr>
                <w:snapToGrid w:val="0"/>
              </w:rPr>
            </w:pPr>
            <w:r w:rsidRPr="009F32C9">
              <w:rPr>
                <w:snapToGrid w:val="0"/>
              </w:rPr>
              <w:t>This field indicates whether the target device is requested to report GNSS-network time association.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drMeasReq</w:t>
            </w:r>
          </w:p>
          <w:p w:rsidR="002B1632" w:rsidRPr="009F32C9" w:rsidRDefault="002B1632" w:rsidP="002D60CB">
            <w:pPr>
              <w:pStyle w:val="TAL"/>
              <w:keepNext w:val="0"/>
              <w:keepLines w:val="0"/>
              <w:widowControl w:val="0"/>
              <w:rPr>
                <w:snapToGrid w:val="0"/>
              </w:rPr>
            </w:pPr>
            <w:r w:rsidRPr="009F32C9">
              <w:rPr>
                <w:snapToGrid w:val="0"/>
              </w:rPr>
              <w:t xml:space="preserve">This field indicates whether the target device is requested to include ADR measurements in </w:t>
            </w:r>
            <w:r w:rsidRPr="009F32C9">
              <w:rPr>
                <w:i/>
                <w:snapToGrid w:val="0"/>
              </w:rPr>
              <w:t>GNSS-MeasurementList</w:t>
            </w:r>
            <w:r w:rsidRPr="009F32C9">
              <w:rPr>
                <w:snapToGrid w:val="0"/>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multiFreqMeasReq</w:t>
            </w:r>
          </w:p>
          <w:p w:rsidR="002B1632" w:rsidRPr="009F32C9" w:rsidRDefault="002B1632" w:rsidP="002D60CB">
            <w:pPr>
              <w:pStyle w:val="TAL"/>
              <w:keepNext w:val="0"/>
              <w:keepLines w:val="0"/>
              <w:widowControl w:val="0"/>
              <w:rPr>
                <w:snapToGrid w:val="0"/>
              </w:rPr>
            </w:pPr>
            <w:r w:rsidRPr="009F32C9">
              <w:rPr>
                <w:snapToGrid w:val="0"/>
              </w:rPr>
              <w:t xml:space="preserve">This field indicates whether the target device is requested to report measurements on multiple supported GNSS signal types in </w:t>
            </w:r>
            <w:r w:rsidRPr="009F32C9">
              <w:rPr>
                <w:i/>
                <w:snapToGrid w:val="0"/>
              </w:rPr>
              <w:t>GNSS-MeasurementList</w:t>
            </w:r>
            <w:r w:rsidRPr="009F32C9">
              <w:rPr>
                <w:snapToGrid w:val="0"/>
              </w:rPr>
              <w:t xml:space="preserve"> IE or not. TRUE means requested. </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Availability</w:t>
            </w:r>
          </w:p>
          <w:p w:rsidR="002B1632" w:rsidRPr="009F32C9" w:rsidRDefault="002B1632" w:rsidP="002D60CB">
            <w:pPr>
              <w:pStyle w:val="TAL"/>
              <w:keepNext w:val="0"/>
              <w:keepLines w:val="0"/>
              <w:widowControl w:val="0"/>
              <w:rPr>
                <w:b/>
                <w:i/>
                <w:snapToGrid w:val="0"/>
              </w:rPr>
            </w:pPr>
            <w:r w:rsidRPr="009F32C9">
              <w:rPr>
                <w:snapToGrid w:val="0"/>
              </w:rPr>
              <w:t>This field indicates whether the target device may request additional GNSS assistance data from the server. TRUE means allowed and FALSE means not allowed.</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790F5E">
            <w:pPr>
              <w:pStyle w:val="TAL"/>
              <w:keepNext w:val="0"/>
              <w:keepLines w:val="0"/>
              <w:widowControl w:val="0"/>
              <w:rPr>
                <w:b/>
                <w:i/>
                <w:snapToGrid w:val="0"/>
              </w:rPr>
            </w:pPr>
            <w:r w:rsidRPr="009F32C9">
              <w:rPr>
                <w:b/>
                <w:i/>
                <w:snapToGrid w:val="0"/>
              </w:rPr>
              <w:t>ha-GNSS-Req</w:t>
            </w:r>
          </w:p>
          <w:p w:rsidR="00A17BA8" w:rsidRPr="009F32C9" w:rsidRDefault="00A17BA8" w:rsidP="00790F5E">
            <w:pPr>
              <w:pStyle w:val="TAL"/>
              <w:keepNext w:val="0"/>
              <w:keepLines w:val="0"/>
              <w:widowControl w:val="0"/>
              <w:rPr>
                <w:snapToGrid w:val="0"/>
              </w:rPr>
            </w:pPr>
            <w:r w:rsidRPr="009F32C9">
              <w:rPr>
                <w:snapToGrid w:val="0"/>
              </w:rPr>
              <w:t>This field, if present, indicates that any location estimate provided by the target device should be obtained using high accuracy RTK/PPP methods.</w:t>
            </w:r>
          </w:p>
        </w:tc>
      </w:tr>
    </w:tbl>
    <w:p w:rsidR="002B1632" w:rsidRPr="009F32C9" w:rsidRDefault="002B1632" w:rsidP="002D60CB"/>
    <w:p w:rsidR="002B1632" w:rsidRPr="009F32C9" w:rsidRDefault="002B1632" w:rsidP="002D60CB">
      <w:pPr>
        <w:pStyle w:val="Heading4"/>
      </w:pPr>
      <w:bookmarkStart w:id="7995" w:name="_Toc27765322"/>
      <w:r w:rsidRPr="009F32C9">
        <w:t>6.5.2.9</w:t>
      </w:r>
      <w:r w:rsidRPr="009F32C9">
        <w:tab/>
        <w:t>GNSS Capability Information</w:t>
      </w:r>
      <w:bookmarkEnd w:id="7995"/>
    </w:p>
    <w:p w:rsidR="002B1632" w:rsidRPr="009F32C9" w:rsidRDefault="002B1632" w:rsidP="002D60CB">
      <w:pPr>
        <w:pStyle w:val="Heading4"/>
      </w:pPr>
      <w:bookmarkStart w:id="7996" w:name="_Toc27765323"/>
      <w:r w:rsidRPr="009F32C9">
        <w:t>–</w:t>
      </w:r>
      <w:r w:rsidRPr="009F32C9">
        <w:tab/>
      </w:r>
      <w:r w:rsidRPr="009F32C9">
        <w:rPr>
          <w:i/>
        </w:rPr>
        <w:t>A-GNSS-ProvideCapabilities</w:t>
      </w:r>
      <w:bookmarkEnd w:id="7996"/>
    </w:p>
    <w:p w:rsidR="002B1632" w:rsidRPr="009F32C9" w:rsidRDefault="002B1632" w:rsidP="002D60CB">
      <w:pPr>
        <w:keepLines/>
      </w:pPr>
      <w:r w:rsidRPr="009F32C9">
        <w:t xml:space="preserve">The IE </w:t>
      </w:r>
      <w:r w:rsidRPr="009F32C9">
        <w:rPr>
          <w:i/>
        </w:rPr>
        <w:t xml:space="preserve">A-GNSS-Provide-Capabilities </w:t>
      </w:r>
      <w:r w:rsidRPr="009F32C9">
        <w:rPr>
          <w:noProof/>
        </w:rPr>
        <w:t>is</w:t>
      </w:r>
      <w:r w:rsidRPr="009F32C9">
        <w:t xml:space="preserve"> used by the target device to indicate its capability to support A-GNSS and to provide its A-GNSS location capabilities (e.g., GNSSs and assistance data supported)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Capabilities ::= SEQUENCE {</w:t>
      </w:r>
    </w:p>
    <w:p w:rsidR="002B1632" w:rsidRPr="009F32C9" w:rsidRDefault="002B1632" w:rsidP="002D60CB">
      <w:pPr>
        <w:pStyle w:val="PL"/>
        <w:shd w:val="clear" w:color="auto" w:fill="E6E6E6"/>
        <w:rPr>
          <w:snapToGrid w:val="0"/>
        </w:rPr>
      </w:pPr>
      <w:r w:rsidRPr="009F32C9">
        <w:rPr>
          <w:snapToGrid w:val="0"/>
        </w:rPr>
        <w:tab/>
        <w:t>gnss-SupportList</w:t>
      </w:r>
      <w:r w:rsidRPr="009F32C9">
        <w:rPr>
          <w:snapToGrid w:val="0"/>
        </w:rPr>
        <w:tab/>
      </w:r>
      <w:r w:rsidRPr="009F32C9">
        <w:rPr>
          <w:snapToGrid w:val="0"/>
        </w:rPr>
        <w:tab/>
      </w:r>
      <w:r w:rsidRPr="009F32C9">
        <w:rPr>
          <w:snapToGrid w:val="0"/>
        </w:rPr>
        <w:tab/>
        <w:t>GNSS-SupportList</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ssistanceDataSupportList</w:t>
      </w:r>
      <w:r w:rsidRPr="009F32C9">
        <w:rPr>
          <w:snapToGrid w:val="0"/>
        </w:rPr>
        <w:tab/>
        <w:t>AssistanceDataSupportList</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locationCoordinateTypes</w:t>
      </w:r>
      <w:r w:rsidRPr="009F32C9">
        <w:rPr>
          <w:snapToGrid w:val="0"/>
        </w:rPr>
        <w:tab/>
      </w:r>
      <w:r w:rsidRPr="009F32C9">
        <w:rPr>
          <w:snapToGrid w:val="0"/>
        </w:rPr>
        <w:tab/>
        <w:t>LocationCoordinateTypes</w:t>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2B1632" w:rsidP="00B63AB8">
      <w:pPr>
        <w:pStyle w:val="PL"/>
        <w:shd w:val="clear" w:color="auto" w:fill="E6E6E6"/>
        <w:rPr>
          <w:snapToGrid w:val="0"/>
        </w:rPr>
      </w:pPr>
      <w:r w:rsidRPr="009F32C9">
        <w:rPr>
          <w:snapToGrid w:val="0"/>
        </w:rPr>
        <w:tab/>
        <w:t>...</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t>[[ periodicalReportingNotSupported-r14</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idleStateForMeasurements-r14</w:t>
      </w:r>
      <w:r w:rsidRPr="009F32C9">
        <w:rPr>
          <w:snapToGrid w:val="0"/>
        </w:rPr>
        <w:tab/>
      </w:r>
      <w:r w:rsidRPr="009F32C9">
        <w:rPr>
          <w:snapToGrid w:val="0"/>
        </w:rPr>
        <w:tab/>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t>OPTIONAL</w:t>
      </w:r>
    </w:p>
    <w:p w:rsidR="00A17BA8" w:rsidRPr="009F32C9" w:rsidRDefault="00B63AB8" w:rsidP="00A17BA8">
      <w:pPr>
        <w:pStyle w:val="PL"/>
        <w:shd w:val="clear" w:color="auto" w:fill="E6E6E6"/>
        <w:rPr>
          <w:snapToGrid w:val="0"/>
        </w:rPr>
      </w:pPr>
      <w:r w:rsidRPr="009F32C9">
        <w:rPr>
          <w:snapToGrid w:val="0"/>
        </w:rPr>
        <w:tab/>
        <w:t>]]</w:t>
      </w:r>
      <w:r w:rsidR="00A17BA8" w:rsidRPr="009F32C9">
        <w:rPr>
          <w:snapToGrid w:val="0"/>
        </w:rPr>
        <w:t>,</w:t>
      </w:r>
    </w:p>
    <w:p w:rsidR="00A17BA8" w:rsidRPr="009F32C9" w:rsidRDefault="00A17BA8" w:rsidP="00A17BA8">
      <w:pPr>
        <w:pStyle w:val="PL"/>
        <w:shd w:val="clear" w:color="auto" w:fill="E6E6E6"/>
        <w:rPr>
          <w:snapToGrid w:val="0"/>
        </w:rPr>
      </w:pPr>
      <w:r w:rsidRPr="009F32C9">
        <w:rPr>
          <w:snapToGrid w:val="0"/>
        </w:rPr>
        <w:tab/>
        <w:t>[[ periodicAssistanceData-r15</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BIT STRING { solicited </w:t>
      </w:r>
      <w:r w:rsidRPr="009F32C9">
        <w:rPr>
          <w:snapToGrid w:val="0"/>
        </w:rPr>
        <w:tab/>
        <w:t xml:space="preserve"> (0),</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 unsolicited (1)</w:t>
      </w:r>
      <w:r w:rsidRPr="009F32C9">
        <w:rPr>
          <w:snapToGrid w:val="0"/>
        </w:rPr>
        <w:tab/>
        <w:t>} (SIZE (1..8))</w:t>
      </w:r>
      <w:r w:rsidRPr="009F32C9">
        <w:rPr>
          <w:snapToGrid w:val="0"/>
        </w:rPr>
        <w:tab/>
      </w:r>
      <w:r w:rsidRPr="009F32C9">
        <w:rPr>
          <w:snapToGrid w:val="0"/>
        </w:rPr>
        <w:tab/>
        <w:t>OPTIONAL</w:t>
      </w:r>
    </w:p>
    <w:p w:rsidR="002B1632" w:rsidRPr="009F32C9" w:rsidRDefault="00A17BA8" w:rsidP="00A17BA8">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upportList ::= SEQUENCE (SIZE(1..16)) OF GNSS-Suppor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upportElement ::= SEQUENCE {</w:t>
      </w:r>
    </w:p>
    <w:p w:rsidR="002B1632" w:rsidRPr="009F32C9" w:rsidRDefault="002B1632" w:rsidP="002D60CB">
      <w:pPr>
        <w:pStyle w:val="PL"/>
        <w:shd w:val="clear" w:color="auto" w:fill="E6E6E6"/>
        <w:rPr>
          <w:snapToGrid w:val="0"/>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w:t>
      </w:r>
    </w:p>
    <w:p w:rsidR="002B1632" w:rsidRPr="009F32C9" w:rsidRDefault="002B1632" w:rsidP="002D60CB">
      <w:pPr>
        <w:pStyle w:val="PL"/>
        <w:shd w:val="clear" w:color="auto" w:fill="E6E6E6"/>
        <w:rPr>
          <w:snapToGrid w:val="0"/>
        </w:rPr>
      </w:pPr>
      <w:r w:rsidRPr="009F32C9">
        <w:rPr>
          <w:snapToGrid w:val="0"/>
        </w:rPr>
        <w:tab/>
        <w:t>sbas-ID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NSS-ID-SBAS</w:t>
      </w:r>
    </w:p>
    <w:p w:rsidR="002B1632" w:rsidRPr="009F32C9" w:rsidRDefault="002B1632" w:rsidP="002D60CB">
      <w:pPr>
        <w:pStyle w:val="PL"/>
        <w:shd w:val="clear" w:color="auto" w:fill="E6E6E6"/>
        <w:rPr>
          <w:snapToGrid w:val="0"/>
        </w:rPr>
      </w:pPr>
      <w:r w:rsidRPr="009F32C9">
        <w:rPr>
          <w:snapToGrid w:val="0"/>
        </w:rPr>
        <w:tab/>
        <w:t>agnss-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p>
    <w:p w:rsidR="002B1632" w:rsidRPr="009F32C9" w:rsidRDefault="002B1632" w:rsidP="002D60CB">
      <w:pPr>
        <w:pStyle w:val="PL"/>
        <w:shd w:val="clear" w:color="auto" w:fill="E6E6E6"/>
        <w:rPr>
          <w:snapToGrid w:val="0"/>
        </w:rPr>
      </w:pPr>
      <w:r w:rsidRPr="009F32C9">
        <w:rPr>
          <w:snapToGrid w:val="0"/>
        </w:rPr>
        <w:tab/>
        <w:t>gnss-Signal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ignalIDs,</w:t>
      </w:r>
    </w:p>
    <w:p w:rsidR="002B1632" w:rsidRPr="009F32C9" w:rsidRDefault="002B1632" w:rsidP="002D60CB">
      <w:pPr>
        <w:pStyle w:val="PL"/>
        <w:shd w:val="clear" w:color="auto" w:fill="E6E6E6"/>
        <w:rPr>
          <w:snapToGrid w:val="0"/>
        </w:rPr>
      </w:pPr>
      <w:r w:rsidRPr="009F32C9">
        <w:rPr>
          <w:snapToGrid w:val="0"/>
        </w:rPr>
        <w:tab/>
        <w:t>fta-Meas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ellTime</w:t>
      </w:r>
      <w:r w:rsidRPr="009F32C9">
        <w:rPr>
          <w:snapToGrid w:val="0"/>
        </w:rPr>
        <w:tab/>
        <w:t>AccessTyp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ode</w:t>
      </w:r>
      <w:r w:rsidRPr="009F32C9">
        <w:rPr>
          <w:snapToGrid w:val="0"/>
        </w:rPr>
        <w:tab/>
      </w:r>
      <w:r w:rsidRPr="009F32C9">
        <w:rPr>
          <w:snapToGrid w:val="0"/>
        </w:rPr>
        <w:tab/>
        <w:t>PositioningMod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fta</w:t>
      </w:r>
    </w:p>
    <w:p w:rsidR="002B1632" w:rsidRPr="009F32C9" w:rsidRDefault="002B1632" w:rsidP="002D60CB">
      <w:pPr>
        <w:pStyle w:val="PL"/>
        <w:shd w:val="clear" w:color="auto" w:fill="E6E6E6"/>
        <w:rPr>
          <w:snapToGrid w:val="0"/>
        </w:rPr>
      </w:pPr>
      <w:r w:rsidRPr="009F32C9">
        <w:rPr>
          <w:snapToGrid w:val="0"/>
        </w:rPr>
        <w:tab/>
        <w:t>adr-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velocityMeasurementSupport</w:t>
      </w:r>
      <w:r w:rsidRPr="009F32C9">
        <w:rPr>
          <w:snapToGrid w:val="0"/>
        </w:rPr>
        <w:tab/>
      </w:r>
      <w:r w:rsidRPr="009F32C9">
        <w:rPr>
          <w:snapToGrid w:val="0"/>
        </w:rPr>
        <w:tab/>
        <w:t>BOOLEAN,</w:t>
      </w:r>
    </w:p>
    <w:p w:rsidR="00A17BA8" w:rsidRPr="009F32C9" w:rsidRDefault="002B1632" w:rsidP="00A17BA8">
      <w:pPr>
        <w:pStyle w:val="PL"/>
        <w:shd w:val="clear" w:color="auto" w:fill="E6E6E6"/>
        <w:rPr>
          <w:snapToGrid w:val="0"/>
        </w:rPr>
      </w:pPr>
      <w:r w:rsidRPr="009F32C9">
        <w:rPr>
          <w:snapToGrid w:val="0"/>
        </w:rPr>
        <w:tab/>
        <w:t>...</w:t>
      </w:r>
      <w:r w:rsidR="00A17BA8" w:rsidRPr="009F32C9">
        <w:rPr>
          <w:snapToGrid w:val="0"/>
        </w:rPr>
        <w:t>,</w:t>
      </w:r>
    </w:p>
    <w:p w:rsidR="00A17BA8" w:rsidRPr="009F32C9" w:rsidRDefault="00A17BA8" w:rsidP="00A17BA8">
      <w:pPr>
        <w:pStyle w:val="PL"/>
        <w:shd w:val="clear" w:color="auto" w:fill="E6E6E6"/>
        <w:rPr>
          <w:snapToGrid w:val="0"/>
        </w:rPr>
      </w:pPr>
      <w:r w:rsidRPr="009F32C9">
        <w:rPr>
          <w:snapToGrid w:val="0"/>
        </w:rPr>
        <w:tab/>
        <w:t>[[</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t>adrEnhancementsSupport-r15</w:t>
      </w:r>
      <w:r w:rsidRPr="009F32C9">
        <w:rPr>
          <w:snapToGrid w:val="0"/>
        </w:rPr>
        <w:tab/>
        <w:t>ENUMERATED { true }</w:t>
      </w:r>
      <w:r w:rsidRPr="009F32C9">
        <w:rPr>
          <w:snapToGrid w:val="0"/>
        </w:rPr>
        <w:tab/>
      </w:r>
      <w:r w:rsidRPr="009F32C9">
        <w:rPr>
          <w:snapToGrid w:val="0"/>
        </w:rPr>
        <w:tab/>
      </w:r>
      <w:r w:rsidRPr="009F32C9">
        <w:rPr>
          <w:snapToGrid w:val="0"/>
        </w:rPr>
        <w:tab/>
        <w:t>OPTIONAL,</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t>ha-gnss-Modes-r15</w:t>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t>OPTIONAL</w:t>
      </w:r>
    </w:p>
    <w:p w:rsidR="002B1632" w:rsidRPr="009F32C9" w:rsidRDefault="00A17BA8" w:rsidP="00A17BA8">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ssistanceDataSupportList ::= SEQUENCE {</w:t>
      </w:r>
    </w:p>
    <w:p w:rsidR="002B1632" w:rsidRPr="009F32C9" w:rsidRDefault="002B1632" w:rsidP="000044AF">
      <w:pPr>
        <w:pStyle w:val="PL"/>
        <w:shd w:val="clear" w:color="auto" w:fill="E6E6E6"/>
        <w:rPr>
          <w:snapToGrid w:val="0"/>
        </w:rPr>
      </w:pPr>
      <w:r w:rsidRPr="009F32C9">
        <w:rPr>
          <w:snapToGrid w:val="0"/>
        </w:rPr>
        <w:tab/>
        <w:t>gnss-CommonAssistanceDataSupport</w:t>
      </w:r>
      <w:r w:rsidRPr="009F32C9">
        <w:rPr>
          <w:snapToGrid w:val="0"/>
        </w:rPr>
        <w:tab/>
        <w:t>GNSS-CommonAssistanceDataSupport,</w:t>
      </w:r>
    </w:p>
    <w:p w:rsidR="002B1632" w:rsidRPr="009F32C9" w:rsidRDefault="002B1632" w:rsidP="002D60CB">
      <w:pPr>
        <w:pStyle w:val="PL"/>
        <w:shd w:val="clear" w:color="auto" w:fill="E6E6E6"/>
        <w:rPr>
          <w:snapToGrid w:val="0"/>
        </w:rPr>
      </w:pPr>
      <w:r w:rsidRPr="009F32C9">
        <w:rPr>
          <w:snapToGrid w:val="0"/>
        </w:rPr>
        <w:lastRenderedPageBreak/>
        <w:tab/>
        <w:t>gnss-GenericAssistanceDataSupport</w:t>
      </w:r>
      <w:r w:rsidRPr="009F32C9">
        <w:rPr>
          <w:snapToGrid w:val="0"/>
        </w:rPr>
        <w:tab/>
        <w:t>GNSS-GenericAssistanceDataSuppor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ind w:firstLine="283"/>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2B1632" w:rsidRPr="009F32C9">
        <w:trPr>
          <w:cantSplit/>
        </w:trPr>
        <w:tc>
          <w:tcPr>
            <w:tcW w:w="2268" w:type="dxa"/>
          </w:tcPr>
          <w:p w:rsidR="002B1632" w:rsidRPr="009F32C9" w:rsidRDefault="002B1632" w:rsidP="002D60CB">
            <w:pPr>
              <w:pStyle w:val="TAL"/>
              <w:ind w:firstLine="283"/>
              <w:rPr>
                <w:i/>
              </w:rPr>
            </w:pPr>
            <w:r w:rsidRPr="009F32C9">
              <w:rPr>
                <w:i/>
              </w:rPr>
              <w:t>fta</w:t>
            </w:r>
          </w:p>
        </w:tc>
        <w:tc>
          <w:tcPr>
            <w:tcW w:w="7371" w:type="dxa"/>
          </w:tcPr>
          <w:p w:rsidR="002B1632" w:rsidRPr="009F32C9" w:rsidRDefault="002B1632" w:rsidP="002D60CB">
            <w:pPr>
              <w:pStyle w:val="TAL"/>
            </w:pPr>
            <w:r w:rsidRPr="009F32C9">
              <w:t>The field is mandatory present if the target device supports the reporting of fine time assistance measurements;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A-GNSS-ProvideCapabilities</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upportList</w:t>
            </w:r>
          </w:p>
          <w:p w:rsidR="002B1632" w:rsidRPr="009F32C9" w:rsidRDefault="002B1632" w:rsidP="002D60CB">
            <w:pPr>
              <w:pStyle w:val="TAL"/>
              <w:keepNext w:val="0"/>
              <w:keepLines w:val="0"/>
              <w:widowControl w:val="0"/>
              <w:rPr>
                <w:b/>
                <w:i/>
              </w:rPr>
            </w:pPr>
            <w:r w:rsidRPr="009F32C9">
              <w:t xml:space="preserve">This field specifies the list of GNSS supported by the target device and the </w:t>
            </w:r>
            <w:r w:rsidRPr="009F32C9">
              <w:rPr>
                <w:snapToGrid w:val="0"/>
              </w:rPr>
              <w:t>target device capabilities associated with each of the supported GNSS</w:t>
            </w:r>
            <w:r w:rsidRPr="009F32C9">
              <w:t xml:space="preserve">. </w:t>
            </w:r>
            <w:r w:rsidRPr="009F32C9">
              <w:rPr>
                <w:noProof/>
              </w:rPr>
              <w:t xml:space="preserve">This field shall be present if the </w:t>
            </w:r>
            <w:r w:rsidRPr="009F32C9">
              <w:rPr>
                <w:i/>
                <w:noProof/>
              </w:rPr>
              <w:t>gnss-SupportListReq</w:t>
            </w:r>
            <w:r w:rsidRPr="009F32C9">
              <w:rPr>
                <w:noProof/>
              </w:rPr>
              <w:t xml:space="preserve"> in the A-GNSS</w:t>
            </w:r>
            <w:r w:rsidRPr="009F32C9">
              <w:rPr>
                <w:i/>
                <w:noProof/>
              </w:rPr>
              <w:t xml:space="preserve"> -RequestCapabilities</w:t>
            </w:r>
            <w:r w:rsidRPr="009F32C9">
              <w:rPr>
                <w:noProof/>
              </w:rPr>
              <w:t xml:space="preserve"> IE is set to TRUE and if the target device supports the A-GNSS positioning method. </w:t>
            </w:r>
            <w:r w:rsidRPr="009F32C9">
              <w:rPr>
                <w:snapToGrid w:val="0"/>
              </w:rPr>
              <w:t xml:space="preserve">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the assisted GNSS positioning metho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ID</w:t>
            </w:r>
          </w:p>
          <w:p w:rsidR="002B1632" w:rsidRPr="009F32C9" w:rsidRDefault="002B1632" w:rsidP="002D60CB">
            <w:pPr>
              <w:pStyle w:val="TAL"/>
              <w:keepNext w:val="0"/>
              <w:keepLines w:val="0"/>
              <w:widowControl w:val="0"/>
            </w:pPr>
            <w:r w:rsidRPr="009F32C9">
              <w:t xml:space="preserve">This field specifies the GNSS supported by the target device for which the capabilities in </w:t>
            </w:r>
            <w:r w:rsidRPr="009F32C9">
              <w:rPr>
                <w:i/>
              </w:rPr>
              <w:t>GNSS-SupportElement</w:t>
            </w:r>
            <w:r w:rsidRPr="009F32C9">
              <w:t xml:space="preserv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sbas-IDs</w:t>
            </w:r>
          </w:p>
          <w:p w:rsidR="002B1632" w:rsidRPr="009F32C9" w:rsidRDefault="002B1632" w:rsidP="002D60CB">
            <w:pPr>
              <w:pStyle w:val="TAL"/>
              <w:keepNext w:val="0"/>
              <w:keepLines w:val="0"/>
              <w:widowControl w:val="0"/>
            </w:pPr>
            <w:r w:rsidRPr="009F32C9">
              <w:rPr>
                <w:snapToGrid w:val="0"/>
              </w:rPr>
              <w:t>This field specifies the SBAS(s) supported by the target device. This is represented by a bit string, with a one</w:t>
            </w:r>
            <w:r w:rsidRPr="009F32C9">
              <w:rPr>
                <w:snapToGrid w:val="0"/>
              </w:rPr>
              <w:noBreakHyphen/>
              <w:t>value at the bit position means the particular SBAS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gnss-Modes</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the GNSS mode(s) supported by the target device for the GNSS indicated by </w:t>
            </w:r>
            <w:r w:rsidRPr="009F32C9">
              <w:rPr>
                <w:i/>
                <w:snapToGrid w:val="0"/>
              </w:rPr>
              <w:t>gnss-ID</w:t>
            </w:r>
            <w:r w:rsidRPr="009F32C9">
              <w:rPr>
                <w:snapToGrid w:val="0"/>
              </w:rPr>
              <w:t>. This is represented by a bit string, with a one</w:t>
            </w:r>
            <w:r w:rsidRPr="009F32C9">
              <w:rPr>
                <w:snapToGrid w:val="0"/>
              </w:rPr>
              <w:noBreakHyphen/>
              <w:t>value at the bit position means the particular GNSS mod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Signals</w:t>
            </w:r>
          </w:p>
          <w:p w:rsidR="002B1632" w:rsidRPr="009F32C9" w:rsidRDefault="002B1632" w:rsidP="002D60CB">
            <w:pPr>
              <w:pStyle w:val="TAL"/>
              <w:keepNext w:val="0"/>
              <w:keepLines w:val="0"/>
              <w:widowControl w:val="0"/>
              <w:rPr>
                <w:snapToGrid w:val="0"/>
              </w:rPr>
            </w:pPr>
            <w:r w:rsidRPr="009F32C9">
              <w:rPr>
                <w:snapToGrid w:val="0"/>
              </w:rPr>
              <w:t xml:space="preserve">This field specifies the GNSS signal(s) supported by the target device for the GNSS indicated by </w:t>
            </w:r>
            <w:r w:rsidRPr="009F32C9">
              <w:rPr>
                <w:i/>
                <w:snapToGrid w:val="0"/>
              </w:rPr>
              <w:t>gnss-ID</w:t>
            </w:r>
            <w:r w:rsidRPr="009F32C9">
              <w:rPr>
                <w:snapToGrid w:val="0"/>
              </w:rPr>
              <w:t>. This is represented by a bit string, with a one</w:t>
            </w:r>
            <w:r w:rsidRPr="009F32C9">
              <w:rPr>
                <w:snapToGrid w:val="0"/>
              </w:rPr>
              <w:noBreakHyphen/>
              <w:t>value at the bit position means the particular GNSS signal typ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fta-MeasSupport</w:t>
            </w:r>
          </w:p>
          <w:p w:rsidR="002B1632" w:rsidRPr="009F32C9" w:rsidRDefault="002B1632" w:rsidP="002D60CB">
            <w:pPr>
              <w:pStyle w:val="TAL"/>
              <w:keepNext w:val="0"/>
              <w:keepLines w:val="0"/>
              <w:widowControl w:val="0"/>
              <w:rPr>
                <w:snapToGrid w:val="0"/>
              </w:rPr>
            </w:pPr>
            <w:r w:rsidRPr="009F32C9">
              <w:rPr>
                <w:snapToGrid w:val="0"/>
              </w:rPr>
              <w:t>This field specifies that the target device is capable of performing fine time assistance measurements (i.e., GNSS</w:t>
            </w:r>
            <w:r w:rsidRPr="009F32C9">
              <w:rPr>
                <w:snapToGrid w:val="0"/>
              </w:rPr>
              <w:noBreakHyphen/>
              <w:t xml:space="preserve">cellular time association reporting). The </w:t>
            </w:r>
            <w:r w:rsidRPr="009F32C9">
              <w:rPr>
                <w:i/>
                <w:snapToGrid w:val="0"/>
              </w:rPr>
              <w:t>cellTime</w:t>
            </w:r>
            <w:r w:rsidRPr="009F32C9">
              <w:rPr>
                <w:snapToGrid w:val="0"/>
              </w:rPr>
              <w:t xml:space="preserve"> field specifies for which cellular network(s) this capability is supported. This is represented by a bit string, with a one</w:t>
            </w:r>
            <w:r w:rsidRPr="009F32C9">
              <w:rPr>
                <w:snapToGrid w:val="0"/>
              </w:rPr>
              <w:noBreakHyphen/>
              <w:t>value at the bit position means FTA measurements for the specific cellular network time is supported; a zero</w:t>
            </w:r>
            <w:r w:rsidRPr="009F32C9">
              <w:rPr>
                <w:snapToGrid w:val="0"/>
              </w:rPr>
              <w:noBreakHyphen/>
              <w:t xml:space="preserve">value means not supported. The </w:t>
            </w:r>
            <w:r w:rsidRPr="009F32C9">
              <w:rPr>
                <w:i/>
                <w:snapToGrid w:val="0"/>
              </w:rPr>
              <w:t>mode</w:t>
            </w:r>
            <w:r w:rsidRPr="009F32C9">
              <w:rPr>
                <w:snapToGrid w:val="0"/>
              </w:rPr>
              <w:t xml:space="preserve"> field specifies for which GNSS mode(s) FTA measurements are supported by the target device. This is represented by a bit string, with a one</w:t>
            </w:r>
            <w:r w:rsidRPr="009F32C9">
              <w:rPr>
                <w:snapToGrid w:val="0"/>
              </w:rPr>
              <w:noBreakHyphen/>
              <w:t>value at the bit position means FTA measurements for the GNSS mod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dr-Support</w:t>
            </w:r>
          </w:p>
          <w:p w:rsidR="002B1632" w:rsidRPr="009F32C9" w:rsidRDefault="002B1632" w:rsidP="002D60CB">
            <w:pPr>
              <w:pStyle w:val="TAL"/>
              <w:keepNext w:val="0"/>
              <w:keepLines w:val="0"/>
              <w:widowControl w:val="0"/>
              <w:rPr>
                <w:snapToGrid w:val="0"/>
              </w:rPr>
            </w:pPr>
            <w:r w:rsidRPr="009F32C9">
              <w:rPr>
                <w:snapToGrid w:val="0"/>
              </w:rPr>
              <w:t>This field specifies whether the target device supports ADR measurement reporting.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velocityMeasurementSupport</w:t>
            </w:r>
          </w:p>
          <w:p w:rsidR="002B1632" w:rsidRPr="009F32C9" w:rsidRDefault="002B1632" w:rsidP="002D60CB">
            <w:pPr>
              <w:pStyle w:val="TAL"/>
              <w:keepNext w:val="0"/>
              <w:keepLines w:val="0"/>
              <w:widowControl w:val="0"/>
              <w:rPr>
                <w:b/>
                <w:i/>
                <w:snapToGrid w:val="0"/>
              </w:rPr>
            </w:pPr>
            <w:r w:rsidRPr="009F32C9">
              <w:rPr>
                <w:snapToGrid w:val="0"/>
              </w:rPr>
              <w:t>This field specifies whether the target device supports measurement reporting related to velocity.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DataSupportList</w:t>
            </w:r>
          </w:p>
          <w:p w:rsidR="002B1632" w:rsidRPr="009F32C9" w:rsidRDefault="002B1632" w:rsidP="002D60CB">
            <w:pPr>
              <w:pStyle w:val="TAL"/>
              <w:keepNext w:val="0"/>
              <w:keepLines w:val="0"/>
              <w:widowControl w:val="0"/>
              <w:rPr>
                <w:snapToGrid w:val="0"/>
              </w:rPr>
            </w:pPr>
            <w:r w:rsidRPr="009F32C9">
              <w:rPr>
                <w:snapToGrid w:val="0"/>
              </w:rPr>
              <w:t xml:space="preserve">This list defines the assistance data and assistance data choices supported by the target device. </w:t>
            </w:r>
            <w:r w:rsidRPr="009F32C9">
              <w:rPr>
                <w:noProof/>
              </w:rPr>
              <w:t xml:space="preserve">This field shall be present if the </w:t>
            </w:r>
            <w:r w:rsidRPr="009F32C9">
              <w:rPr>
                <w:i/>
                <w:snapToGrid w:val="0"/>
              </w:rPr>
              <w:t>assistanceDataSupportList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GNSS assistance data.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any GNSS assistance data.</w:t>
            </w:r>
          </w:p>
        </w:tc>
      </w:tr>
      <w:tr w:rsidR="009F32C9" w:rsidRPr="009F32C9">
        <w:trPr>
          <w:cantSplit/>
        </w:trPr>
        <w:tc>
          <w:tcPr>
            <w:tcW w:w="9639" w:type="dxa"/>
          </w:tcPr>
          <w:p w:rsidR="002B1632" w:rsidRPr="009F32C9" w:rsidRDefault="002B1632" w:rsidP="002D60CB">
            <w:pPr>
              <w:pStyle w:val="TAL"/>
              <w:rPr>
                <w:b/>
                <w:bCs/>
                <w:i/>
                <w:noProof/>
              </w:rPr>
            </w:pPr>
            <w:r w:rsidRPr="009F32C9">
              <w:rPr>
                <w:b/>
                <w:bCs/>
                <w:i/>
                <w:noProof/>
              </w:rPr>
              <w:lastRenderedPageBreak/>
              <w:t>locationCoordinateTypes</w:t>
            </w:r>
          </w:p>
          <w:p w:rsidR="002B1632" w:rsidRPr="009F32C9" w:rsidRDefault="002B1632" w:rsidP="002D60CB">
            <w:pPr>
              <w:pStyle w:val="TAL"/>
              <w:keepNext w:val="0"/>
              <w:keepLines w:val="0"/>
              <w:widowControl w:val="0"/>
              <w:rPr>
                <w:b/>
                <w:i/>
                <w:snapToGrid w:val="0"/>
              </w:rPr>
            </w:pPr>
            <w:r w:rsidRPr="009F32C9">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F32C9">
              <w:rPr>
                <w:i/>
                <w:snapToGrid w:val="0"/>
              </w:rPr>
              <w:t>locationVelocityTypes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UE-based or standalone GNSS positioning method.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UE-based or standalone GNSS positioning method.</w:t>
            </w:r>
          </w:p>
        </w:tc>
      </w:tr>
      <w:tr w:rsidR="009F32C9" w:rsidRPr="009F32C9">
        <w:trPr>
          <w:cantSplit/>
        </w:trPr>
        <w:tc>
          <w:tcPr>
            <w:tcW w:w="9639" w:type="dxa"/>
          </w:tcPr>
          <w:p w:rsidR="002B1632" w:rsidRPr="009F32C9" w:rsidRDefault="002B1632" w:rsidP="002D60CB">
            <w:pPr>
              <w:pStyle w:val="TAL"/>
              <w:rPr>
                <w:b/>
                <w:bCs/>
                <w:i/>
                <w:noProof/>
              </w:rPr>
            </w:pPr>
            <w:r w:rsidRPr="009F32C9">
              <w:rPr>
                <w:b/>
                <w:bCs/>
                <w:i/>
                <w:noProof/>
              </w:rPr>
              <w:t>velocityTypes</w:t>
            </w:r>
          </w:p>
          <w:p w:rsidR="002B1632" w:rsidRPr="009F32C9" w:rsidRDefault="002B1632" w:rsidP="002D60CB">
            <w:pPr>
              <w:pStyle w:val="TAL"/>
              <w:keepNext w:val="0"/>
              <w:keepLines w:val="0"/>
              <w:widowControl w:val="0"/>
              <w:rPr>
                <w:b/>
                <w:i/>
                <w:snapToGrid w:val="0"/>
              </w:rPr>
            </w:pPr>
            <w:r w:rsidRPr="009F32C9">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F32C9">
              <w:rPr>
                <w:i/>
                <w:snapToGrid w:val="0"/>
              </w:rPr>
              <w:t>locationVelocityTypes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UE-based or standalone GNSS positioning method.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UE-based or standalone GNSS positioning method.</w:t>
            </w:r>
          </w:p>
        </w:tc>
      </w:tr>
      <w:tr w:rsidR="009F32C9" w:rsidRPr="009F32C9" w:rsidTr="008E1379">
        <w:trPr>
          <w:cantSplit/>
        </w:trPr>
        <w:tc>
          <w:tcPr>
            <w:tcW w:w="9639" w:type="dxa"/>
          </w:tcPr>
          <w:p w:rsidR="00B63AB8" w:rsidRPr="009F32C9" w:rsidRDefault="00B63AB8" w:rsidP="008E1379">
            <w:pPr>
              <w:pStyle w:val="TAL"/>
              <w:rPr>
                <w:b/>
                <w:bCs/>
                <w:i/>
                <w:noProof/>
              </w:rPr>
            </w:pPr>
            <w:r w:rsidRPr="009F32C9">
              <w:rPr>
                <w:b/>
                <w:bCs/>
                <w:i/>
                <w:noProof/>
              </w:rPr>
              <w:t>periodicalReportingNotSupported</w:t>
            </w:r>
          </w:p>
          <w:p w:rsidR="00B63AB8" w:rsidRPr="009F32C9" w:rsidRDefault="00B63AB8" w:rsidP="008E1379">
            <w:pPr>
              <w:pStyle w:val="TAL"/>
              <w:rPr>
                <w:bCs/>
                <w:noProof/>
              </w:rPr>
            </w:pPr>
            <w:r w:rsidRPr="009F32C9">
              <w:rPr>
                <w:bCs/>
                <w:noProof/>
              </w:rPr>
              <w:t xml:space="preserve">This field, if present, specifies the positioning modes for which the target device does not support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not supported; a zero</w:t>
            </w:r>
            <w:r w:rsidRPr="009F32C9">
              <w:rPr>
                <w:snapToGrid w:val="0"/>
              </w:rPr>
              <w:noBreakHyphen/>
              <w:t xml:space="preserve">value means supported. </w:t>
            </w:r>
            <w:r w:rsidRPr="009F32C9">
              <w:rPr>
                <w:noProof/>
              </w:rPr>
              <w:t xml:space="preserve">If this field is absent, the location server may assume that the target device supports </w:t>
            </w:r>
            <w:r w:rsidRPr="009F32C9">
              <w:rPr>
                <w:i/>
                <w:noProof/>
              </w:rPr>
              <w:t xml:space="preserve">periodicalReporting </w:t>
            </w:r>
            <w:r w:rsidRPr="009F32C9">
              <w:rPr>
                <w:noProof/>
              </w:rPr>
              <w:t xml:space="preserve">in </w:t>
            </w:r>
            <w:r w:rsidRPr="009F32C9">
              <w:rPr>
                <w:i/>
                <w:noProof/>
              </w:rPr>
              <w:t xml:space="preserve">CommonIEsRequestLocationInformation </w:t>
            </w:r>
            <w:r w:rsidRPr="009F32C9">
              <w:rPr>
                <w:noProof/>
              </w:rPr>
              <w:t>for each supported positioning mode.</w:t>
            </w:r>
          </w:p>
        </w:tc>
      </w:tr>
      <w:tr w:rsidR="009F32C9" w:rsidRPr="009F32C9" w:rsidTr="008E1379">
        <w:trPr>
          <w:cantSplit/>
        </w:trPr>
        <w:tc>
          <w:tcPr>
            <w:tcW w:w="9639"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rPr>
                <w:b/>
                <w:bCs/>
                <w:i/>
                <w:noProof/>
              </w:rPr>
            </w:pPr>
            <w:r w:rsidRPr="009F32C9">
              <w:rPr>
                <w:snapToGrid w:val="0"/>
              </w:rPr>
              <w:t>This field, if present, indicates that the target device requires idle state to perform GNSS measurements.</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
            </w:pPr>
            <w:r w:rsidRPr="009F32C9">
              <w:rPr>
                <w:b/>
                <w:i/>
                <w:snapToGrid w:val="0"/>
              </w:rPr>
              <w:t>periodicAssistanceData</w:t>
            </w:r>
          </w:p>
          <w:p w:rsidR="00A17BA8" w:rsidRPr="009F32C9" w:rsidRDefault="00A17BA8" w:rsidP="00A17BA8">
            <w:pPr>
              <w:pStyle w:val="TAL"/>
              <w:rPr>
                <w:snapToGrid w:val="0"/>
              </w:rPr>
            </w:pPr>
            <w:r w:rsidRPr="009F32C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
            </w:pPr>
            <w:r w:rsidRPr="009F32C9">
              <w:rPr>
                <w:b/>
                <w:i/>
                <w:snapToGrid w:val="0"/>
              </w:rPr>
              <w:t>adrEnhancementsSupport</w:t>
            </w:r>
          </w:p>
          <w:p w:rsidR="00A17BA8" w:rsidRPr="009F32C9" w:rsidRDefault="00A17BA8" w:rsidP="00A17BA8">
            <w:pPr>
              <w:pStyle w:val="TAL"/>
              <w:rPr>
                <w:snapToGrid w:val="0"/>
              </w:rPr>
            </w:pPr>
            <w:r w:rsidRPr="009F32C9">
              <w:rPr>
                <w:snapToGrid w:val="0"/>
              </w:rPr>
              <w:t xml:space="preserve">This field, if present, indicates that the target device supports the fields </w:t>
            </w:r>
            <w:r w:rsidRPr="009F32C9">
              <w:rPr>
                <w:i/>
                <w:snapToGrid w:val="0"/>
              </w:rPr>
              <w:t>adrMSB</w:t>
            </w:r>
            <w:r w:rsidRPr="009F32C9">
              <w:rPr>
                <w:snapToGrid w:val="0"/>
              </w:rPr>
              <w:t xml:space="preserve">, </w:t>
            </w:r>
            <w:r w:rsidRPr="009F32C9">
              <w:rPr>
                <w:i/>
                <w:snapToGrid w:val="0"/>
              </w:rPr>
              <w:t>adrSign</w:t>
            </w:r>
            <w:r w:rsidRPr="009F32C9">
              <w:rPr>
                <w:snapToGrid w:val="0"/>
              </w:rPr>
              <w:t xml:space="preserve">, </w:t>
            </w:r>
            <w:r w:rsidRPr="009F32C9">
              <w:rPr>
                <w:i/>
                <w:snapToGrid w:val="0"/>
              </w:rPr>
              <w:t>adrRMSerror</w:t>
            </w:r>
            <w:r w:rsidRPr="009F32C9">
              <w:rPr>
                <w:snapToGrid w:val="0"/>
              </w:rPr>
              <w:t xml:space="preserve">, and </w:t>
            </w:r>
            <w:r w:rsidRPr="009F32C9">
              <w:rPr>
                <w:i/>
                <w:snapToGrid w:val="0"/>
              </w:rPr>
              <w:t>delta</w:t>
            </w:r>
            <w:r w:rsidRPr="009F32C9">
              <w:rPr>
                <w:i/>
                <w:snapToGrid w:val="0"/>
              </w:rPr>
              <w:noBreakHyphen/>
              <w:t>codePhase</w:t>
            </w:r>
            <w:r w:rsidRPr="009F32C9">
              <w:rPr>
                <w:snapToGrid w:val="0"/>
              </w:rPr>
              <w:t xml:space="preserve"> in IE </w:t>
            </w:r>
            <w:r w:rsidRPr="009F32C9">
              <w:rPr>
                <w:i/>
                <w:snapToGrid w:val="0"/>
              </w:rPr>
              <w:t>GNSS-MeasurementList</w:t>
            </w:r>
            <w:r w:rsidR="00784122" w:rsidRPr="009F32C9">
              <w:rPr>
                <w:snapToGrid w:val="0"/>
              </w:rPr>
              <w:t>.</w:t>
            </w:r>
          </w:p>
          <w:p w:rsidR="00A17BA8" w:rsidRPr="009F32C9" w:rsidRDefault="00A17BA8" w:rsidP="00A17BA8">
            <w:pPr>
              <w:pStyle w:val="TAL"/>
              <w:rPr>
                <w:snapToGrid w:val="0"/>
              </w:rPr>
            </w:pPr>
            <w:r w:rsidRPr="009F32C9">
              <w:rPr>
                <w:snapToGrid w:val="0"/>
              </w:rPr>
              <w:t xml:space="preserve">This field may only be present if </w:t>
            </w:r>
            <w:r w:rsidRPr="009F32C9">
              <w:rPr>
                <w:i/>
                <w:snapToGrid w:val="0"/>
              </w:rPr>
              <w:t>adr-Support</w:t>
            </w:r>
            <w:r w:rsidRPr="009F32C9">
              <w:rPr>
                <w:snapToGrid w:val="0"/>
              </w:rPr>
              <w:t xml:space="preserve"> is set to TRUE, and shall be absent if </w:t>
            </w:r>
            <w:r w:rsidRPr="009F32C9">
              <w:rPr>
                <w:i/>
                <w:snapToGrid w:val="0"/>
              </w:rPr>
              <w:t>adr-Support</w:t>
            </w:r>
            <w:r w:rsidRPr="009F32C9">
              <w:rPr>
                <w:snapToGrid w:val="0"/>
              </w:rPr>
              <w:t xml:space="preserve"> is set to FALSE.</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snapToGrid w:val="0"/>
              </w:rPr>
            </w:pPr>
            <w:r w:rsidRPr="009F32C9">
              <w:rPr>
                <w:b/>
                <w:snapToGrid w:val="0"/>
              </w:rPr>
              <w:t>ha-gnss-Modes</w:t>
            </w:r>
          </w:p>
          <w:p w:rsidR="00A17BA8" w:rsidRPr="009F32C9" w:rsidRDefault="00A17BA8" w:rsidP="00A17BA8">
            <w:pPr>
              <w:pStyle w:val="TAL"/>
              <w:rPr>
                <w:snapToGrid w:val="0"/>
              </w:rPr>
            </w:pPr>
            <w:r w:rsidRPr="009F32C9">
              <w:rPr>
                <w:snapToGrid w:val="0"/>
              </w:rPr>
              <w:t xml:space="preserve">This field specifies the High-Accuracy GNSS mode(s) supported by the target device for the GNSS indicated by </w:t>
            </w:r>
            <w:r w:rsidRPr="009F32C9">
              <w:rPr>
                <w:i/>
                <w:snapToGrid w:val="0"/>
              </w:rPr>
              <w:t>gnss</w:t>
            </w:r>
            <w:r w:rsidRPr="009F32C9">
              <w:rPr>
                <w:i/>
                <w:snapToGrid w:val="0"/>
              </w:rPr>
              <w:noBreakHyphen/>
              <w:t>ID</w:t>
            </w:r>
            <w:r w:rsidRPr="009F32C9">
              <w:rPr>
                <w:snapToGrid w:val="0"/>
              </w:rPr>
              <w:t>. This is represented by a bit string, with a one</w:t>
            </w:r>
            <w:r w:rsidRPr="009F32C9">
              <w:rPr>
                <w:snapToGrid w:val="0"/>
              </w:rPr>
              <w:noBreakHyphen/>
              <w:t>value at the bit position means the particular GNSS mode is supported; a zero</w:t>
            </w:r>
            <w:r w:rsidRPr="009F32C9">
              <w:rPr>
                <w:snapToGrid w:val="0"/>
              </w:rPr>
              <w:noBreakHyphen/>
              <w:t>value means not supported.</w:t>
            </w:r>
          </w:p>
        </w:tc>
      </w:tr>
    </w:tbl>
    <w:p w:rsidR="006C6D0E" w:rsidRPr="009F32C9" w:rsidRDefault="006C6D0E" w:rsidP="002D60CB"/>
    <w:p w:rsidR="002B1632" w:rsidRPr="009F32C9" w:rsidRDefault="002B1632" w:rsidP="002D60CB">
      <w:pPr>
        <w:pStyle w:val="Heading4"/>
      </w:pPr>
      <w:bookmarkStart w:id="7997" w:name="_Toc27765324"/>
      <w:r w:rsidRPr="009F32C9">
        <w:t>6.5.2.10</w:t>
      </w:r>
      <w:r w:rsidRPr="009F32C9">
        <w:tab/>
        <w:t>GNSS Capability Information Elements</w:t>
      </w:r>
      <w:bookmarkEnd w:id="7997"/>
    </w:p>
    <w:p w:rsidR="002B1632" w:rsidRPr="009F32C9" w:rsidRDefault="002B1632" w:rsidP="002D60CB">
      <w:pPr>
        <w:pStyle w:val="Heading4"/>
        <w:rPr>
          <w:i/>
        </w:rPr>
      </w:pPr>
      <w:bookmarkStart w:id="7998" w:name="_Toc27765325"/>
      <w:r w:rsidRPr="009F32C9">
        <w:t>–</w:t>
      </w:r>
      <w:r w:rsidRPr="009F32C9">
        <w:tab/>
      </w:r>
      <w:r w:rsidRPr="009F32C9">
        <w:rPr>
          <w:i/>
        </w:rPr>
        <w:t>GNSS-CommonAssistanceDataSupport</w:t>
      </w:r>
      <w:bookmarkEnd w:id="7998"/>
    </w:p>
    <w:p w:rsidR="002B1632" w:rsidRPr="009F32C9" w:rsidRDefault="002B1632" w:rsidP="002D60CB">
      <w:r w:rsidRPr="009F32C9">
        <w:t xml:space="preserve">The IE </w:t>
      </w:r>
      <w:r w:rsidRPr="009F32C9">
        <w:rPr>
          <w:i/>
        </w:rPr>
        <w:t xml:space="preserve">GNSS-CommonAssistanceDataSupport </w:t>
      </w:r>
      <w:r w:rsidRPr="009F32C9">
        <w:rPr>
          <w:noProof/>
        </w:rPr>
        <w:t>is</w:t>
      </w:r>
      <w:r w:rsidRPr="009F32C9">
        <w:t xml:space="preserve"> used by the target device to provide information on supported GNSS common assistance data typ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anceDataSupport ::= SEQUENCE {</w:t>
      </w:r>
    </w:p>
    <w:p w:rsidR="002B1632" w:rsidRPr="009F32C9" w:rsidRDefault="002B1632" w:rsidP="002D60CB">
      <w:pPr>
        <w:pStyle w:val="PL"/>
        <w:shd w:val="clear" w:color="auto" w:fill="E6E6E6"/>
        <w:rPr>
          <w:snapToGrid w:val="0"/>
        </w:rPr>
      </w:pPr>
      <w:r w:rsidRPr="009F32C9">
        <w:rPr>
          <w:snapToGrid w:val="0"/>
        </w:rPr>
        <w:tab/>
        <w:t>gnss-ReferenceTimeSupport</w:t>
      </w:r>
      <w:r w:rsidRPr="009F32C9">
        <w:rPr>
          <w:snapToGrid w:val="0"/>
        </w:rPr>
        <w:tab/>
      </w:r>
      <w:r w:rsidRPr="009F32C9">
        <w:rPr>
          <w:snapToGrid w:val="0"/>
        </w:rPr>
        <w:tab/>
      </w:r>
      <w:r w:rsidR="00354C05" w:rsidRPr="009F32C9">
        <w:rPr>
          <w:snapToGrid w:val="0"/>
        </w:rPr>
        <w:tab/>
      </w:r>
      <w:r w:rsidRPr="009F32C9">
        <w:rPr>
          <w:snapToGrid w:val="0"/>
        </w:rPr>
        <w:tab/>
        <w:t>GNSS-ReferenceTimeSupport</w:t>
      </w:r>
      <w:r w:rsidRPr="009F32C9">
        <w:rPr>
          <w:snapToGrid w:val="0"/>
        </w:rPr>
        <w:tab/>
      </w:r>
      <w:r w:rsidRPr="009F32C9">
        <w:rPr>
          <w:snapToGrid w:val="0"/>
        </w:rPr>
        <w:tab/>
      </w:r>
      <w:r w:rsidR="00354C05"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TimeSup</w:t>
      </w:r>
    </w:p>
    <w:p w:rsidR="002B1632" w:rsidRPr="009F32C9" w:rsidRDefault="002B1632" w:rsidP="002D60CB">
      <w:pPr>
        <w:pStyle w:val="PL"/>
        <w:shd w:val="clear" w:color="auto" w:fill="E6E6E6"/>
        <w:rPr>
          <w:snapToGrid w:val="0"/>
        </w:rPr>
      </w:pPr>
      <w:r w:rsidRPr="009F32C9">
        <w:rPr>
          <w:snapToGrid w:val="0"/>
        </w:rPr>
        <w:tab/>
        <w:t>gnss-ReferenceLocationSupport</w:t>
      </w:r>
      <w:r w:rsidRPr="009F32C9">
        <w:rPr>
          <w:snapToGrid w:val="0"/>
        </w:rPr>
        <w:tab/>
      </w:r>
      <w:r w:rsidRPr="009F32C9">
        <w:rPr>
          <w:snapToGrid w:val="0"/>
        </w:rPr>
        <w:tab/>
      </w:r>
      <w:r w:rsidRPr="009F32C9">
        <w:rPr>
          <w:snapToGrid w:val="0"/>
        </w:rPr>
        <w:tab/>
        <w:t>GNSS-ReferenceLocationSupport</w:t>
      </w:r>
      <w:r w:rsidRPr="009F32C9">
        <w:rPr>
          <w:snapToGrid w:val="0"/>
        </w:rPr>
        <w:tab/>
      </w:r>
      <w:r w:rsidRPr="009F32C9">
        <w:rPr>
          <w:snapToGrid w:val="0"/>
        </w:rPr>
        <w:tab/>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LocSup</w:t>
      </w:r>
    </w:p>
    <w:p w:rsidR="002B1632" w:rsidRPr="009F32C9" w:rsidRDefault="002B1632" w:rsidP="002D60CB">
      <w:pPr>
        <w:pStyle w:val="PL"/>
        <w:shd w:val="clear" w:color="auto" w:fill="E6E6E6"/>
        <w:rPr>
          <w:snapToGrid w:val="0"/>
        </w:rPr>
      </w:pPr>
      <w:r w:rsidRPr="009F32C9">
        <w:rPr>
          <w:snapToGrid w:val="0"/>
        </w:rPr>
        <w:tab/>
        <w:t>gnss-IonosphericModelSupport</w:t>
      </w:r>
      <w:r w:rsidRPr="009F32C9">
        <w:rPr>
          <w:snapToGrid w:val="0"/>
        </w:rPr>
        <w:tab/>
      </w:r>
      <w:r w:rsidRPr="009F32C9">
        <w:rPr>
          <w:snapToGrid w:val="0"/>
        </w:rPr>
        <w:tab/>
      </w:r>
      <w:r w:rsidRPr="009F32C9">
        <w:rPr>
          <w:snapToGrid w:val="0"/>
        </w:rPr>
        <w:tab/>
        <w:t>GNSS-IonosphericModelSupport</w:t>
      </w:r>
      <w:r w:rsidRPr="009F32C9">
        <w:rPr>
          <w:snapToGrid w:val="0"/>
        </w:rPr>
        <w:tab/>
      </w:r>
      <w:r w:rsidR="00354C05"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IonoModSup</w:t>
      </w:r>
    </w:p>
    <w:p w:rsidR="002B1632" w:rsidRPr="009F32C9" w:rsidRDefault="002B1632" w:rsidP="002D60CB">
      <w:pPr>
        <w:pStyle w:val="PL"/>
        <w:shd w:val="clear" w:color="auto" w:fill="E6E6E6"/>
        <w:rPr>
          <w:snapToGrid w:val="0"/>
        </w:rPr>
      </w:pPr>
      <w:r w:rsidRPr="009F32C9">
        <w:rPr>
          <w:snapToGrid w:val="0"/>
        </w:rPr>
        <w:tab/>
        <w:t>gnss-EarthOrientationParametersSupport</w:t>
      </w:r>
      <w:r w:rsidRPr="009F32C9">
        <w:rPr>
          <w:snapToGrid w:val="0"/>
        </w:rPr>
        <w:tab/>
        <w:t>GNSS-EarthOrientationParametersSupport</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EOPSup</w:t>
      </w:r>
    </w:p>
    <w:p w:rsidR="00784122" w:rsidRPr="009F32C9" w:rsidRDefault="002B1632" w:rsidP="00784122">
      <w:pPr>
        <w:pStyle w:val="PL"/>
        <w:shd w:val="clear" w:color="auto" w:fill="E6E6E6"/>
        <w:rPr>
          <w:snapToGrid w:val="0"/>
        </w:rPr>
      </w:pP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RTK-ReferenceStationInfoSupport-r15</w:t>
      </w:r>
      <w:r w:rsidRPr="009F32C9">
        <w:rPr>
          <w:snapToGrid w:val="0"/>
        </w:rPr>
        <w:tab/>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Support-r15</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RPSup</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RTK-AuxiliaryStationDataSupport-r15</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Support-r15</w:t>
      </w:r>
    </w:p>
    <w:p w:rsidR="00784122" w:rsidRPr="009F32C9" w:rsidRDefault="00F03608"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00784122" w:rsidRPr="009F32C9">
        <w:rPr>
          <w:snapToGrid w:val="0"/>
        </w:rPr>
        <w:t>-- Cond AuxARPSup</w:t>
      </w:r>
    </w:p>
    <w:p w:rsidR="002B1632" w:rsidRPr="009F32C9" w:rsidRDefault="00784122" w:rsidP="00784122">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RefTimeSup</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supports </w:t>
            </w:r>
            <w:r w:rsidRPr="009F32C9">
              <w:rPr>
                <w:i/>
                <w:snapToGrid w:val="0"/>
              </w:rPr>
              <w:t>GNSS-ReferenceTime</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RefLoc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ReferenceLocation</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IonoMod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IonosphericModel</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EOP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EarthOrientationParameter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
            </w:pPr>
            <w:r w:rsidRPr="009F32C9">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pPr>
            <w:r w:rsidRPr="009F32C9">
              <w:t xml:space="preserve">This field is mandatory present if the target device supports </w:t>
            </w:r>
            <w:r w:rsidRPr="009F32C9">
              <w:rPr>
                <w:i/>
              </w:rPr>
              <w:t>GNSS</w:t>
            </w:r>
            <w:r w:rsidRPr="009F32C9">
              <w:rPr>
                <w:i/>
              </w:rPr>
              <w:noBreakHyphen/>
              <w:t>RTK</w:t>
            </w:r>
            <w:r w:rsidRPr="009F32C9">
              <w:rPr>
                <w:i/>
              </w:rPr>
              <w:noBreakHyphen/>
              <w:t>ReferenceStationInfo</w:t>
            </w:r>
            <w:r w:rsidRPr="009F32C9">
              <w:t>; otherwise it is not present.</w:t>
            </w:r>
          </w:p>
        </w:tc>
      </w:tr>
      <w:tr w:rsidR="00784122"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
            </w:pPr>
            <w:r w:rsidRPr="009F32C9">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pPr>
            <w:r w:rsidRPr="009F32C9">
              <w:t xml:space="preserve">This field is mandatory present if the target device supports </w:t>
            </w:r>
            <w:r w:rsidRPr="009F32C9">
              <w:rPr>
                <w:i/>
              </w:rPr>
              <w:t>GNSS</w:t>
            </w:r>
            <w:r w:rsidRPr="009F32C9">
              <w:rPr>
                <w:i/>
              </w:rPr>
              <w:noBreakHyphen/>
              <w:t>RTK</w:t>
            </w:r>
            <w:r w:rsidRPr="009F32C9">
              <w:rPr>
                <w:i/>
              </w:rPr>
              <w:noBreakHyphen/>
              <w:t>AuxiliaryStationData</w:t>
            </w:r>
            <w:r w:rsidRPr="009F32C9">
              <w:t>; otherwise it is not present.</w:t>
            </w:r>
          </w:p>
        </w:tc>
      </w:tr>
    </w:tbl>
    <w:p w:rsidR="002B1632" w:rsidRPr="009F32C9" w:rsidRDefault="002B1632" w:rsidP="002D60CB"/>
    <w:p w:rsidR="002B1632" w:rsidRPr="009F32C9" w:rsidRDefault="002B1632" w:rsidP="002D60CB">
      <w:pPr>
        <w:pStyle w:val="Heading4"/>
      </w:pPr>
      <w:bookmarkStart w:id="7999" w:name="_Toc27765326"/>
      <w:r w:rsidRPr="009F32C9">
        <w:t>–</w:t>
      </w:r>
      <w:r w:rsidRPr="009F32C9">
        <w:tab/>
      </w:r>
      <w:r w:rsidRPr="009F32C9">
        <w:rPr>
          <w:i/>
          <w:snapToGrid w:val="0"/>
        </w:rPr>
        <w:t>GNSS-ReferenceTimeSupport</w:t>
      </w:r>
      <w:bookmarkEnd w:id="799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GNSS-ReferenceTimeSupport ::=</w:t>
      </w:r>
      <w:r w:rsidR="00354C05" w:rsidRPr="009F32C9">
        <w:tab/>
      </w:r>
      <w:r w:rsidRPr="009F32C9">
        <w:t>SEQUENCE {</w:t>
      </w:r>
    </w:p>
    <w:p w:rsidR="002B1632" w:rsidRPr="009F32C9" w:rsidRDefault="002B1632" w:rsidP="002D60CB">
      <w:pPr>
        <w:pStyle w:val="PL"/>
        <w:shd w:val="clear" w:color="auto" w:fill="E6E6E6"/>
      </w:pPr>
      <w:r w:rsidRPr="009F32C9">
        <w:tab/>
        <w:t>gnss-SystemTime</w:t>
      </w:r>
      <w:r w:rsidRPr="009F32C9">
        <w:tab/>
      </w:r>
      <w:r w:rsidRPr="009F32C9">
        <w:tab/>
        <w:t>GNSS-ID-Bitmap,</w:t>
      </w:r>
    </w:p>
    <w:p w:rsidR="002B1632" w:rsidRPr="009F32C9" w:rsidRDefault="002B1632" w:rsidP="002D60CB">
      <w:pPr>
        <w:pStyle w:val="PL"/>
        <w:shd w:val="clear" w:color="auto" w:fill="E6E6E6"/>
      </w:pPr>
      <w:r w:rsidRPr="009F32C9">
        <w:tab/>
        <w:t>fta-Support</w:t>
      </w:r>
      <w:r w:rsidRPr="009F32C9">
        <w:tab/>
      </w:r>
      <w:r w:rsidRPr="009F32C9">
        <w:tab/>
      </w:r>
      <w:r w:rsidRPr="009F32C9">
        <w:tab/>
      </w:r>
      <w:r w:rsidRPr="009F32C9">
        <w:rPr>
          <w:snapToGrid w:val="0"/>
        </w:rPr>
        <w:t>AccessTyp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OPTIONAL, -- Cond fta</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fta</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supports fine time assistance in </w:t>
            </w:r>
            <w:r w:rsidRPr="009F32C9">
              <w:rPr>
                <w:bCs/>
                <w:i/>
                <w:noProof/>
              </w:rPr>
              <w:t>GNSSReferenceTime</w:t>
            </w:r>
            <w:r w:rsidRPr="009F32C9">
              <w:rPr>
                <w:bCs/>
                <w:noProof/>
              </w:rPr>
              <w:t xml:space="preserve"> IE</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Suppor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SystemTime</w:t>
            </w:r>
          </w:p>
          <w:p w:rsidR="002B1632" w:rsidRPr="009F32C9" w:rsidRDefault="002B1632" w:rsidP="002D60CB">
            <w:pPr>
              <w:pStyle w:val="TAL"/>
            </w:pPr>
            <w:r w:rsidRPr="009F32C9">
              <w:rPr>
                <w:snapToGrid w:val="0"/>
              </w:rPr>
              <w:t>This field specifies the GNSS system time(s) supported by the target device. This is represented by a bit string in</w:t>
            </w:r>
            <w:r w:rsidRPr="009F32C9">
              <w:rPr>
                <w:i/>
                <w:snapToGrid w:val="0"/>
              </w:rPr>
              <w:t xml:space="preserve"> </w:t>
            </w:r>
            <w:r w:rsidRPr="009F32C9">
              <w:rPr>
                <w:i/>
              </w:rPr>
              <w:t>GNSS-ID-Bitmap</w:t>
            </w:r>
            <w:r w:rsidRPr="009F32C9">
              <w:rPr>
                <w:snapToGrid w:val="0"/>
              </w:rPr>
              <w:t>, with a one</w:t>
            </w:r>
            <w:r w:rsidRPr="009F32C9">
              <w:rPr>
                <w:snapToGrid w:val="0"/>
              </w:rPr>
              <w:noBreakHyphen/>
              <w:t>value at the bit position means the particular GNSS system time is supported; a zero</w:t>
            </w:r>
            <w:r w:rsidRPr="009F32C9">
              <w:rPr>
                <w:snapToGrid w:val="0"/>
              </w:rPr>
              <w:noBreakHyphen/>
              <w:t>value means not supported.</w:t>
            </w:r>
          </w:p>
        </w:tc>
      </w:tr>
      <w:tr w:rsidR="002B1632" w:rsidRPr="009F32C9">
        <w:trPr>
          <w:cantSplit/>
        </w:trPr>
        <w:tc>
          <w:tcPr>
            <w:tcW w:w="9639" w:type="dxa"/>
          </w:tcPr>
          <w:p w:rsidR="002B1632" w:rsidRPr="009F32C9" w:rsidRDefault="002B1632" w:rsidP="002D60CB">
            <w:pPr>
              <w:pStyle w:val="TAL"/>
              <w:rPr>
                <w:b/>
                <w:i/>
              </w:rPr>
            </w:pPr>
            <w:r w:rsidRPr="009F32C9">
              <w:rPr>
                <w:b/>
                <w:i/>
              </w:rPr>
              <w:t>fta-Support</w:t>
            </w:r>
          </w:p>
          <w:p w:rsidR="002B1632" w:rsidRPr="009F32C9" w:rsidRDefault="002B1632" w:rsidP="002D60CB">
            <w:pPr>
              <w:pStyle w:val="TAL"/>
            </w:pPr>
            <w:r w:rsidRPr="009F32C9">
              <w:rPr>
                <w:snapToGrid w:val="0"/>
              </w:rPr>
              <w:t>This field specifies that the target device supports fine time assistance (i.e., GNSS</w:t>
            </w:r>
            <w:r w:rsidRPr="009F32C9">
              <w:rPr>
                <w:snapToGrid w:val="0"/>
              </w:rPr>
              <w:noBreakHyphen/>
              <w:t xml:space="preserve">cellular time association) in </w:t>
            </w:r>
            <w:r w:rsidRPr="009F32C9">
              <w:rPr>
                <w:bCs/>
                <w:i/>
                <w:noProof/>
              </w:rPr>
              <w:t>GNSS-ReferenceTime</w:t>
            </w:r>
            <w:r w:rsidRPr="009F32C9">
              <w:rPr>
                <w:bCs/>
                <w:noProof/>
              </w:rPr>
              <w:t xml:space="preserve"> IE</w:t>
            </w:r>
            <w:r w:rsidRPr="009F32C9">
              <w:rPr>
                <w:snapToGrid w:val="0"/>
              </w:rPr>
              <w:t xml:space="preserve">. This is represented by a bit string in </w:t>
            </w:r>
            <w:r w:rsidRPr="009F32C9">
              <w:rPr>
                <w:i/>
                <w:snapToGrid w:val="0"/>
              </w:rPr>
              <w:t>AccessTypes</w:t>
            </w:r>
            <w:r w:rsidRPr="009F32C9">
              <w:rPr>
                <w:snapToGrid w:val="0"/>
              </w:rPr>
              <w:t>, with a one</w:t>
            </w:r>
            <w:r w:rsidRPr="009F32C9">
              <w:rPr>
                <w:snapToGrid w:val="0"/>
              </w:rPr>
              <w:noBreakHyphen/>
              <w:t>value at the bit position means FTA for the specific cellular network time is supported; a zero</w:t>
            </w:r>
            <w:r w:rsidRPr="009F32C9">
              <w:rPr>
                <w:snapToGrid w:val="0"/>
              </w:rPr>
              <w:noBreakHyphen/>
              <w:t xml:space="preserve">value means not supported. </w:t>
            </w:r>
          </w:p>
        </w:tc>
      </w:tr>
    </w:tbl>
    <w:p w:rsidR="002B1632" w:rsidRPr="009F32C9" w:rsidRDefault="002B1632" w:rsidP="002D60CB"/>
    <w:p w:rsidR="002B1632" w:rsidRPr="009F32C9" w:rsidRDefault="002B1632" w:rsidP="002D60CB">
      <w:pPr>
        <w:pStyle w:val="Heading4"/>
      </w:pPr>
      <w:bookmarkStart w:id="8000" w:name="_Toc27765327"/>
      <w:r w:rsidRPr="009F32C9">
        <w:t>–</w:t>
      </w:r>
      <w:r w:rsidRPr="009F32C9">
        <w:tab/>
      </w:r>
      <w:r w:rsidRPr="009F32C9">
        <w:rPr>
          <w:i/>
          <w:snapToGrid w:val="0"/>
        </w:rPr>
        <w:t>GNSS-ReferenceLocationSupport</w:t>
      </w:r>
      <w:bookmarkEnd w:id="800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ferenceLocation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001" w:name="_Toc27765328"/>
      <w:r w:rsidRPr="009F32C9">
        <w:t>–</w:t>
      </w:r>
      <w:r w:rsidRPr="009F32C9">
        <w:tab/>
      </w:r>
      <w:r w:rsidRPr="009F32C9">
        <w:rPr>
          <w:i/>
          <w:snapToGrid w:val="0"/>
        </w:rPr>
        <w:t>GNSS-IonosphericModelSupport</w:t>
      </w:r>
      <w:bookmarkEnd w:id="800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IonosphericModel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ionoModel</w:t>
      </w:r>
      <w:r w:rsidRPr="009F32C9">
        <w:tab/>
      </w:r>
      <w:r w:rsidRPr="009F32C9">
        <w:tab/>
        <w:t>BIT STRING {</w:t>
      </w:r>
      <w:r w:rsidR="00354C05" w:rsidRPr="009F32C9">
        <w:tab/>
      </w:r>
      <w:r w:rsidRPr="009F32C9">
        <w:t>klobuchar</w:t>
      </w:r>
      <w:r w:rsidR="00354C05" w:rsidRPr="009F32C9">
        <w:tab/>
      </w:r>
      <w:r w:rsidRPr="009F32C9">
        <w:t>(0),</w:t>
      </w:r>
    </w:p>
    <w:p w:rsidR="00D04D0A" w:rsidRPr="009F32C9" w:rsidRDefault="002B1632" w:rsidP="00D04D0A">
      <w:pPr>
        <w:pStyle w:val="PL"/>
        <w:shd w:val="clear" w:color="auto" w:fill="E6E6E6"/>
        <w:rPr>
          <w:ins w:id="8002" w:author="CR#0248r1" w:date="2020-04-07T02:37:00Z"/>
          <w:lang w:eastAsia="zh-CN"/>
        </w:rPr>
      </w:pPr>
      <w:r w:rsidRPr="009F32C9">
        <w:tab/>
      </w:r>
      <w:r w:rsidRPr="009F32C9">
        <w:tab/>
      </w:r>
      <w:r w:rsidRPr="009F32C9">
        <w:tab/>
      </w:r>
      <w:r w:rsidRPr="009F32C9">
        <w:tab/>
      </w:r>
      <w:r w:rsidRPr="009F32C9">
        <w:tab/>
      </w:r>
      <w:r w:rsidRPr="009F32C9">
        <w:tab/>
      </w:r>
      <w:r w:rsidRPr="009F32C9">
        <w:tab/>
      </w:r>
      <w:r w:rsidRPr="009F32C9">
        <w:tab/>
      </w:r>
      <w:r w:rsidRPr="009F32C9">
        <w:tab/>
        <w:t>neQuick</w:t>
      </w:r>
      <w:r w:rsidR="00354C05" w:rsidRPr="009F32C9">
        <w:tab/>
      </w:r>
      <w:r w:rsidR="00141D73" w:rsidRPr="009F32C9">
        <w:tab/>
      </w:r>
      <w:r w:rsidRPr="009F32C9">
        <w:t>(1)</w:t>
      </w:r>
      <w:ins w:id="8003" w:author="CR#0248r1" w:date="2020-04-07T02:37:00Z">
        <w:r w:rsidR="00D04D0A" w:rsidRPr="009F32C9">
          <w:rPr>
            <w:lang w:eastAsia="zh-CN"/>
          </w:rPr>
          <w:t>,</w:t>
        </w:r>
      </w:ins>
    </w:p>
    <w:p w:rsidR="002B1632" w:rsidRPr="009F32C9" w:rsidRDefault="00D04D0A" w:rsidP="00D04D0A">
      <w:pPr>
        <w:pStyle w:val="PL"/>
        <w:shd w:val="clear" w:color="auto" w:fill="E6E6E6"/>
      </w:pPr>
      <w:ins w:id="8004" w:author="CR#0248r1" w:date="2020-04-07T02:37: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k</w:t>
        </w:r>
        <w:r w:rsidRPr="009F32C9">
          <w:t>lobuchar</w:t>
        </w:r>
        <w:r w:rsidRPr="009F32C9">
          <w:rPr>
            <w:lang w:eastAsia="zh-CN"/>
          </w:rPr>
          <w:t>2-r16</w:t>
        </w:r>
        <w:r w:rsidRPr="009F32C9">
          <w:rPr>
            <w:lang w:eastAsia="zh-CN"/>
          </w:rPr>
          <w:tab/>
          <w:t>(2)</w:t>
        </w:r>
      </w:ins>
      <w:r w:rsidR="002B1632" w:rsidRPr="009F32C9">
        <w:t xml:space="preserve"> } (SIZE (1..8)),</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IonosphericModel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ionoModel</w:t>
            </w:r>
          </w:p>
          <w:p w:rsidR="002B1632" w:rsidRPr="009F32C9" w:rsidRDefault="002B1632" w:rsidP="002D60CB">
            <w:pPr>
              <w:pStyle w:val="TAL"/>
            </w:pPr>
            <w:r w:rsidRPr="009F32C9">
              <w:rPr>
                <w:snapToGrid w:val="0"/>
              </w:rPr>
              <w:t>This field specifies the ionospheric model(s) supported by the target device. This is represented by a bit string, with a one</w:t>
            </w:r>
            <w:r w:rsidRPr="009F32C9">
              <w:rPr>
                <w:snapToGrid w:val="0"/>
              </w:rPr>
              <w:noBreakHyphen/>
              <w:t>value at the bit position means the particular ionospheric model is supported; a zero</w:t>
            </w:r>
            <w:r w:rsidRPr="009F32C9">
              <w:rPr>
                <w:snapToGrid w:val="0"/>
              </w:rPr>
              <w:noBreakHyphen/>
              <w:t>value means not supported.</w:t>
            </w:r>
          </w:p>
        </w:tc>
      </w:tr>
    </w:tbl>
    <w:p w:rsidR="002B1632" w:rsidRPr="009F32C9" w:rsidRDefault="002B1632" w:rsidP="002D60CB"/>
    <w:p w:rsidR="002B1632" w:rsidRPr="009F32C9" w:rsidRDefault="002B1632" w:rsidP="002D60CB">
      <w:pPr>
        <w:pStyle w:val="Heading4"/>
      </w:pPr>
      <w:bookmarkStart w:id="8005" w:name="_Toc27765329"/>
      <w:r w:rsidRPr="009F32C9">
        <w:t>–</w:t>
      </w:r>
      <w:r w:rsidRPr="009F32C9">
        <w:tab/>
      </w:r>
      <w:r w:rsidRPr="009F32C9">
        <w:rPr>
          <w:i/>
          <w:snapToGrid w:val="0"/>
        </w:rPr>
        <w:t>GNSS-EarthOrientationParametersSupport</w:t>
      </w:r>
      <w:bookmarkEnd w:id="800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EarthOrientationParameters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006" w:name="_Toc27765330"/>
      <w:r w:rsidRPr="009F32C9">
        <w:t>–</w:t>
      </w:r>
      <w:r w:rsidRPr="009F32C9">
        <w:tab/>
      </w:r>
      <w:r w:rsidRPr="009F32C9">
        <w:rPr>
          <w:i/>
          <w:snapToGrid w:val="0"/>
        </w:rPr>
        <w:t>GNSS-RTK-ReferenceStationInfoSupport</w:t>
      </w:r>
      <w:bookmarkEnd w:id="8006"/>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GNSS-RTK-ReferenceStationInfoSupport-r15</w:t>
      </w:r>
      <w:r w:rsidRPr="009F32C9">
        <w:t xml:space="preserve"> ::=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007" w:name="_Toc27765331"/>
      <w:r w:rsidRPr="009F32C9">
        <w:t>–</w:t>
      </w:r>
      <w:r w:rsidRPr="009F32C9">
        <w:tab/>
      </w:r>
      <w:r w:rsidRPr="009F32C9">
        <w:rPr>
          <w:i/>
          <w:snapToGrid w:val="0"/>
        </w:rPr>
        <w:t>GNSS-RTK-AuxiliaryStationDataSupport</w:t>
      </w:r>
      <w:bookmarkEnd w:id="8007"/>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GNSS-RTK-AuxiliaryStationDataSupport-r15</w:t>
      </w:r>
      <w:r w:rsidRPr="009F32C9">
        <w:t xml:space="preserve"> ::=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rPr>
      </w:pPr>
      <w:bookmarkStart w:id="8008" w:name="_Toc27765332"/>
      <w:r w:rsidRPr="009F32C9">
        <w:t>–</w:t>
      </w:r>
      <w:r w:rsidRPr="009F32C9">
        <w:tab/>
      </w:r>
      <w:r w:rsidRPr="009F32C9">
        <w:rPr>
          <w:i/>
        </w:rPr>
        <w:t>GNSS-GenericAssistanceDataSupport</w:t>
      </w:r>
      <w:bookmarkEnd w:id="8008"/>
    </w:p>
    <w:p w:rsidR="002B1632" w:rsidRPr="009F32C9" w:rsidRDefault="002B1632" w:rsidP="002D60CB">
      <w:r w:rsidRPr="009F32C9">
        <w:t xml:space="preserve">The IE </w:t>
      </w:r>
      <w:r w:rsidRPr="009F32C9">
        <w:rPr>
          <w:i/>
          <w:snapToGrid w:val="0"/>
        </w:rPr>
        <w:t>GNSS-GenericAssistanceDataSupport</w:t>
      </w:r>
      <w:r w:rsidRPr="009F32C9">
        <w:rPr>
          <w:i/>
          <w:noProof/>
        </w:rPr>
        <w:t xml:space="preserve"> </w:t>
      </w:r>
      <w:r w:rsidRPr="009F32C9">
        <w:rPr>
          <w:noProof/>
        </w:rPr>
        <w:t>is</w:t>
      </w:r>
      <w:r w:rsidRPr="009F32C9">
        <w:t xml:space="preserve"> used by the target device to provide information on supported GNSS generic assistance data types to the location server for each supported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GenericAssistanceDataSupport ::=</w:t>
      </w:r>
    </w:p>
    <w:p w:rsidR="002B1632" w:rsidRPr="009F32C9" w:rsidRDefault="002B1632" w:rsidP="002D60CB">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 xml:space="preserve">SEQUENCE (SIZE (1..16)) OF </w:t>
      </w:r>
      <w:r w:rsidRPr="009F32C9">
        <w:rPr>
          <w:snapToGrid w:val="0"/>
        </w:rPr>
        <w:t>GNSS-GenericAssistDataSuppor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SupportElement ::= SEQUENCE {</w:t>
      </w:r>
    </w:p>
    <w:p w:rsidR="002B1632" w:rsidRPr="009F32C9" w:rsidRDefault="002B1632" w:rsidP="002D60CB">
      <w:pPr>
        <w:pStyle w:val="PL"/>
        <w:shd w:val="clear" w:color="auto" w:fill="E6E6E6"/>
        <w:rPr>
          <w:snapToGrid w:val="0"/>
        </w:rPr>
      </w:pPr>
      <w:r w:rsidRPr="009F32C9">
        <w:rPr>
          <w:snapToGrid w:val="0"/>
        </w:rPr>
        <w:tab/>
        <w:t>gns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84122" w:rsidRPr="009F32C9">
        <w:rPr>
          <w:snapToGrid w:val="0"/>
        </w:rPr>
        <w:tab/>
      </w:r>
      <w:r w:rsidRPr="009F32C9">
        <w:rPr>
          <w:snapToGrid w:val="0"/>
        </w:rPr>
        <w:t>OPTIONAL, -- Cond GNSS</w:t>
      </w:r>
      <w:r w:rsidRPr="009F32C9">
        <w:rPr>
          <w:snapToGrid w:val="0"/>
        </w:rPr>
        <w:noBreakHyphen/>
        <w:t>ID</w:t>
      </w:r>
      <w:r w:rsidRPr="009F32C9">
        <w:rPr>
          <w:snapToGrid w:val="0"/>
        </w:rPr>
        <w:noBreakHyphen/>
        <w:t>SBAS</w:t>
      </w:r>
    </w:p>
    <w:p w:rsidR="002B1632" w:rsidRPr="009F32C9" w:rsidRDefault="002B1632" w:rsidP="002D60CB">
      <w:pPr>
        <w:pStyle w:val="PL"/>
        <w:shd w:val="clear" w:color="auto" w:fill="E6E6E6"/>
        <w:rPr>
          <w:snapToGrid w:val="0"/>
        </w:rPr>
      </w:pPr>
      <w:r w:rsidRPr="009F32C9">
        <w:rPr>
          <w:snapToGrid w:val="0"/>
        </w:rPr>
        <w:tab/>
        <w:t>gnss-TimeModelsSupport</w:t>
      </w:r>
      <w:r w:rsidRPr="009F32C9">
        <w:rPr>
          <w:snapToGrid w:val="0"/>
        </w:rPr>
        <w:tab/>
      </w:r>
      <w:r w:rsidRPr="009F32C9">
        <w:rPr>
          <w:snapToGrid w:val="0"/>
        </w:rPr>
        <w:tab/>
      </w:r>
      <w:r w:rsidRPr="009F32C9">
        <w:rPr>
          <w:snapToGrid w:val="0"/>
        </w:rPr>
        <w:tab/>
      </w:r>
      <w:r w:rsidRPr="009F32C9">
        <w:rPr>
          <w:snapToGrid w:val="0"/>
        </w:rPr>
        <w:tab/>
        <w:t>GNSS-TimeModelList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TimeModSup</w:t>
      </w:r>
    </w:p>
    <w:p w:rsidR="002B1632" w:rsidRPr="009F32C9" w:rsidRDefault="002B1632" w:rsidP="002D60CB">
      <w:pPr>
        <w:pStyle w:val="PL"/>
        <w:shd w:val="clear" w:color="auto" w:fill="E6E6E6"/>
        <w:rPr>
          <w:snapToGrid w:val="0"/>
        </w:rPr>
      </w:pPr>
      <w:r w:rsidRPr="009F32C9">
        <w:rPr>
          <w:snapToGrid w:val="0"/>
        </w:rPr>
        <w:tab/>
        <w:t>gnss-DifferentialCorrectionsSupport</w:t>
      </w:r>
      <w:r w:rsidRPr="009F32C9">
        <w:rPr>
          <w:snapToGrid w:val="0"/>
        </w:rPr>
        <w:tab/>
        <w:t>GNSS-DifferentialCorrections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GNSS-Sup</w:t>
      </w:r>
    </w:p>
    <w:p w:rsidR="002B1632" w:rsidRPr="009F32C9" w:rsidRDefault="002B1632" w:rsidP="002D60CB">
      <w:pPr>
        <w:pStyle w:val="PL"/>
        <w:shd w:val="clear" w:color="auto" w:fill="E6E6E6"/>
        <w:rPr>
          <w:snapToGrid w:val="0"/>
        </w:rPr>
      </w:pPr>
      <w:r w:rsidRPr="009F32C9">
        <w:rPr>
          <w:snapToGrid w:val="0"/>
        </w:rPr>
        <w:tab/>
        <w:t>gnss-NavigationModelSupport</w:t>
      </w:r>
      <w:r w:rsidRPr="009F32C9">
        <w:rPr>
          <w:snapToGrid w:val="0"/>
        </w:rPr>
        <w:tab/>
      </w:r>
      <w:r w:rsidRPr="009F32C9">
        <w:rPr>
          <w:snapToGrid w:val="0"/>
        </w:rPr>
        <w:tab/>
      </w:r>
      <w:r w:rsidRPr="009F32C9">
        <w:rPr>
          <w:snapToGrid w:val="0"/>
        </w:rPr>
        <w:tab/>
        <w:t>GNSS-NavigationModel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NavModSup</w:t>
      </w:r>
    </w:p>
    <w:p w:rsidR="002B1632" w:rsidRPr="009F32C9" w:rsidRDefault="002B1632" w:rsidP="002D60CB">
      <w:pPr>
        <w:pStyle w:val="PL"/>
        <w:shd w:val="clear" w:color="auto" w:fill="E6E6E6"/>
        <w:rPr>
          <w:snapToGrid w:val="0"/>
        </w:rPr>
      </w:pPr>
      <w:r w:rsidRPr="009F32C9">
        <w:rPr>
          <w:snapToGrid w:val="0"/>
        </w:rPr>
        <w:tab/>
        <w:t>gnss-RealTimeIntegritySupport</w:t>
      </w:r>
      <w:r w:rsidRPr="009F32C9">
        <w:rPr>
          <w:snapToGrid w:val="0"/>
        </w:rPr>
        <w:tab/>
      </w:r>
      <w:r w:rsidRPr="009F32C9">
        <w:rPr>
          <w:snapToGrid w:val="0"/>
        </w:rPr>
        <w:tab/>
        <w:t>GNSS-RealTimeIntegrity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TISup</w:t>
      </w:r>
    </w:p>
    <w:p w:rsidR="002B1632" w:rsidRPr="009F32C9" w:rsidRDefault="002B1632" w:rsidP="002D60CB">
      <w:pPr>
        <w:pStyle w:val="PL"/>
        <w:shd w:val="clear" w:color="auto" w:fill="E6E6E6"/>
        <w:rPr>
          <w:snapToGrid w:val="0"/>
        </w:rPr>
      </w:pPr>
      <w:r w:rsidRPr="009F32C9">
        <w:rPr>
          <w:snapToGrid w:val="0"/>
        </w:rPr>
        <w:tab/>
        <w:t>gnss-DataBitAssistanceSupport</w:t>
      </w:r>
      <w:r w:rsidRPr="009F32C9">
        <w:rPr>
          <w:snapToGrid w:val="0"/>
        </w:rPr>
        <w:tab/>
      </w:r>
      <w:r w:rsidRPr="009F32C9">
        <w:rPr>
          <w:snapToGrid w:val="0"/>
        </w:rPr>
        <w:tab/>
        <w:t>GNSS-DataBitAssistance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ataBitsSup</w:t>
      </w:r>
    </w:p>
    <w:p w:rsidR="002B1632" w:rsidRPr="009F32C9" w:rsidRDefault="002B1632" w:rsidP="002D60CB">
      <w:pPr>
        <w:pStyle w:val="PL"/>
        <w:shd w:val="clear" w:color="auto" w:fill="E6E6E6"/>
        <w:rPr>
          <w:snapToGrid w:val="0"/>
        </w:rPr>
      </w:pPr>
      <w:r w:rsidRPr="009F32C9">
        <w:rPr>
          <w:snapToGrid w:val="0"/>
        </w:rPr>
        <w:tab/>
        <w:t>gnss-AcquisitionAssistanceSupport</w:t>
      </w:r>
      <w:r w:rsidRPr="009F32C9">
        <w:rPr>
          <w:snapToGrid w:val="0"/>
        </w:rPr>
        <w:tab/>
        <w:t>GNSS-AcquisitionAssistance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354C05" w:rsidRPr="009F32C9">
        <w:rPr>
          <w:snapToGrid w:val="0"/>
        </w:rPr>
        <w:tab/>
      </w:r>
      <w:r w:rsidRPr="009F32C9">
        <w:rPr>
          <w:snapToGrid w:val="0"/>
        </w:rPr>
        <w:t>OPTIONAL, -- Cond AcquAssistSup</w:t>
      </w:r>
    </w:p>
    <w:p w:rsidR="002B1632" w:rsidRPr="009F32C9" w:rsidRDefault="002B1632" w:rsidP="002D60CB">
      <w:pPr>
        <w:pStyle w:val="PL"/>
        <w:shd w:val="clear" w:color="auto" w:fill="E6E6E6"/>
        <w:rPr>
          <w:snapToGrid w:val="0"/>
        </w:rPr>
      </w:pPr>
      <w:r w:rsidRPr="009F32C9">
        <w:rPr>
          <w:snapToGrid w:val="0"/>
        </w:rPr>
        <w:tab/>
        <w:t>gnss-Almanac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lmanacSup</w:t>
      </w:r>
    </w:p>
    <w:p w:rsidR="002B1632" w:rsidRPr="009F32C9" w:rsidRDefault="002B1632" w:rsidP="002D60CB">
      <w:pPr>
        <w:pStyle w:val="PL"/>
        <w:shd w:val="clear" w:color="auto" w:fill="E6E6E6"/>
        <w:rPr>
          <w:snapToGrid w:val="0"/>
        </w:rPr>
      </w:pPr>
      <w:r w:rsidRPr="009F32C9">
        <w:rPr>
          <w:snapToGrid w:val="0"/>
        </w:rPr>
        <w:tab/>
        <w:t>gnss-UTC-ModelSupport</w:t>
      </w:r>
      <w:r w:rsidRPr="009F32C9">
        <w:rPr>
          <w:snapToGrid w:val="0"/>
        </w:rPr>
        <w:tab/>
      </w:r>
      <w:r w:rsidRPr="009F32C9">
        <w:rPr>
          <w:snapToGrid w:val="0"/>
        </w:rPr>
        <w:tab/>
      </w:r>
      <w:r w:rsidRPr="009F32C9">
        <w:rPr>
          <w:snapToGrid w:val="0"/>
        </w:rPr>
        <w:tab/>
      </w:r>
      <w:r w:rsidRPr="009F32C9">
        <w:rPr>
          <w:snapToGrid w:val="0"/>
        </w:rPr>
        <w:tab/>
        <w:t>GNSS-UTC-Model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UTCModSup</w:t>
      </w:r>
    </w:p>
    <w:p w:rsidR="002B1632" w:rsidRPr="009F32C9" w:rsidRDefault="002B1632" w:rsidP="002D60CB">
      <w:pPr>
        <w:pStyle w:val="PL"/>
        <w:shd w:val="clear" w:color="auto" w:fill="E6E6E6"/>
        <w:rPr>
          <w:snapToGrid w:val="0"/>
        </w:rPr>
      </w:pPr>
      <w:r w:rsidRPr="009F32C9">
        <w:rPr>
          <w:snapToGrid w:val="0"/>
        </w:rPr>
        <w:tab/>
        <w:t>gnss-AuxiliaryInformationSupport</w:t>
      </w:r>
      <w:r w:rsidRPr="009F32C9">
        <w:rPr>
          <w:snapToGrid w:val="0"/>
        </w:rPr>
        <w:tab/>
        <w:t>GNSS-AuxiliaryInformation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uxInfoSup</w:t>
      </w:r>
    </w:p>
    <w:p w:rsidR="008C4551" w:rsidRPr="009F32C9" w:rsidRDefault="002B1632" w:rsidP="002D60CB">
      <w:pPr>
        <w:pStyle w:val="PL"/>
        <w:shd w:val="clear" w:color="auto" w:fill="E6E6E6"/>
        <w:rPr>
          <w:snapToGrid w:val="0"/>
          <w:lang w:eastAsia="zh-CN"/>
        </w:rPr>
      </w:pPr>
      <w:r w:rsidRPr="009F32C9">
        <w:rPr>
          <w:snapToGrid w:val="0"/>
        </w:rPr>
        <w:tab/>
        <w:t>...</w:t>
      </w:r>
      <w:r w:rsidR="008C4551" w:rsidRPr="009F32C9">
        <w:rPr>
          <w:snapToGrid w:val="0"/>
          <w:lang w:eastAsia="zh-CN"/>
        </w:rPr>
        <w:t>,</w:t>
      </w:r>
    </w:p>
    <w:p w:rsidR="008C4551" w:rsidRPr="009F32C9" w:rsidRDefault="008C4551" w:rsidP="002D60CB">
      <w:pPr>
        <w:pStyle w:val="PL"/>
        <w:shd w:val="clear" w:color="auto" w:fill="E6E6E6"/>
        <w:tabs>
          <w:tab w:val="clear" w:pos="4224"/>
        </w:tabs>
        <w:rPr>
          <w:snapToGrid w:val="0"/>
          <w:lang w:eastAsia="zh-CN"/>
        </w:rPr>
      </w:pPr>
      <w:r w:rsidRPr="009F32C9">
        <w:rPr>
          <w:snapToGrid w:val="0"/>
          <w:lang w:eastAsia="zh-CN"/>
        </w:rPr>
        <w:lastRenderedPageBreak/>
        <w:tab/>
        <w:t>[[</w:t>
      </w:r>
    </w:p>
    <w:p w:rsidR="008C4551" w:rsidRPr="009F32C9" w:rsidRDefault="008C4551" w:rsidP="002D60CB">
      <w:pPr>
        <w:pStyle w:val="PL"/>
        <w:shd w:val="clear" w:color="auto" w:fill="E6E6E6"/>
        <w:tabs>
          <w:tab w:val="clear" w:pos="4224"/>
        </w:tabs>
        <w:rPr>
          <w:snapToGrid w:val="0"/>
          <w:lang w:eastAsia="zh-CN"/>
        </w:rPr>
      </w:pPr>
      <w:r w:rsidRPr="009F32C9">
        <w:rPr>
          <w:snapToGrid w:val="0"/>
          <w:lang w:eastAsia="zh-CN"/>
        </w:rPr>
        <w:tab/>
      </w:r>
      <w:r w:rsidRPr="009F32C9">
        <w:rPr>
          <w:snapToGrid w:val="0"/>
          <w:lang w:eastAsia="zh-CN"/>
        </w:rPr>
        <w:tab/>
        <w:t>bds</w:t>
      </w:r>
      <w:r w:rsidRPr="009F32C9">
        <w:rPr>
          <w:snapToGrid w:val="0"/>
        </w:rPr>
        <w:t>-DifferentialCorrectionsSupport</w:t>
      </w:r>
      <w:r w:rsidRPr="009F32C9">
        <w:rPr>
          <w:snapToGrid w:val="0"/>
          <w:lang w:eastAsia="zh-CN"/>
        </w:rPr>
        <w:t>-r12</w:t>
      </w:r>
    </w:p>
    <w:p w:rsidR="008C4551" w:rsidRPr="009F32C9" w:rsidRDefault="008C4551" w:rsidP="002D60CB">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rPr>
        <w:t>-DifferentialCorrectionsSupport</w:t>
      </w:r>
      <w:r w:rsidRPr="009F32C9">
        <w:rPr>
          <w:snapToGrid w:val="0"/>
          <w:lang w:eastAsia="zh-CN"/>
        </w:rPr>
        <w:t>-r12</w:t>
      </w:r>
    </w:p>
    <w:p w:rsidR="008C4551" w:rsidRPr="009F32C9" w:rsidRDefault="008C4551" w:rsidP="002D60CB">
      <w:pPr>
        <w:pStyle w:val="PL"/>
        <w:shd w:val="clear" w:color="auto" w:fill="E6E6E6"/>
        <w:rPr>
          <w:snapToGrid w:val="0"/>
          <w:lang w:eastAsia="zh-CN"/>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w:t>
      </w:r>
      <w:r w:rsidRPr="009F32C9">
        <w:rPr>
          <w:snapToGrid w:val="0"/>
          <w:lang w:eastAsia="zh-CN"/>
        </w:rPr>
        <w:t>BDS</w:t>
      </w:r>
      <w:r w:rsidRPr="009F32C9">
        <w:rPr>
          <w:snapToGrid w:val="0"/>
        </w:rPr>
        <w:t>-Sup</w:t>
      </w:r>
    </w:p>
    <w:p w:rsidR="008C4551" w:rsidRPr="009F32C9" w:rsidRDefault="008C4551" w:rsidP="002D60CB">
      <w:pPr>
        <w:pStyle w:val="PL"/>
        <w:shd w:val="clear" w:color="auto" w:fill="E6E6E6"/>
        <w:rPr>
          <w:snapToGrid w:val="0"/>
          <w:lang w:eastAsia="zh-CN"/>
        </w:rPr>
      </w:pPr>
      <w:r w:rsidRPr="009F32C9">
        <w:rPr>
          <w:snapToGrid w:val="0"/>
          <w:lang w:eastAsia="zh-CN"/>
        </w:rPr>
        <w:tab/>
      </w:r>
      <w:r w:rsidRPr="009F32C9">
        <w:rPr>
          <w:snapToGrid w:val="0"/>
          <w:lang w:eastAsia="zh-CN"/>
        </w:rPr>
        <w:tab/>
        <w:t>bds</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2</w:t>
      </w:r>
      <w:r w:rsidRPr="009F32C9">
        <w:rPr>
          <w:snapToGrid w:val="0"/>
        </w:rPr>
        <w:tab/>
      </w:r>
      <w:r w:rsidRPr="009F32C9">
        <w:rPr>
          <w:snapToGrid w:val="0"/>
          <w:lang w:eastAsia="zh-CN"/>
        </w:rPr>
        <w:tab/>
        <w:t>BDS</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2</w:t>
      </w:r>
    </w:p>
    <w:p w:rsidR="008C4551" w:rsidRPr="009F32C9" w:rsidRDefault="008C4551" w:rsidP="002D60CB">
      <w:pPr>
        <w:pStyle w:val="PL"/>
        <w:shd w:val="clear" w:color="auto" w:fill="E6E6E6"/>
        <w:tabs>
          <w:tab w:val="clear" w:pos="7680"/>
          <w:tab w:val="left" w:pos="7375"/>
        </w:tabs>
        <w:rPr>
          <w:snapToGrid w:val="0"/>
          <w:lang w:eastAsia="zh-CN"/>
        </w:rPr>
      </w:pPr>
      <w:r w:rsidRPr="009F32C9">
        <w:rPr>
          <w:snapToGrid w:val="0"/>
        </w:rPr>
        <w:tab/>
      </w:r>
      <w:r w:rsidRPr="009F32C9">
        <w:rPr>
          <w:snapToGrid w:val="0"/>
          <w:lang w:eastAsia="zh-CN"/>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354C05" w:rsidRPr="009F32C9">
        <w:rPr>
          <w:snapToGrid w:val="0"/>
          <w:lang w:eastAsia="zh-CN"/>
        </w:rPr>
        <w:tab/>
      </w:r>
      <w:r w:rsidRPr="009F32C9">
        <w:rPr>
          <w:snapToGrid w:val="0"/>
        </w:rPr>
        <w:t xml:space="preserve">-- Cond </w:t>
      </w:r>
      <w:r w:rsidRPr="009F32C9">
        <w:rPr>
          <w:snapToGrid w:val="0"/>
          <w:lang w:eastAsia="zh-CN"/>
        </w:rPr>
        <w:t>BDS-GridModSup</w:t>
      </w:r>
    </w:p>
    <w:p w:rsidR="00784122" w:rsidRPr="009F32C9" w:rsidRDefault="008C4551" w:rsidP="00784122">
      <w:pPr>
        <w:pStyle w:val="PL"/>
        <w:shd w:val="clear" w:color="auto" w:fill="E6E6E6"/>
        <w:rPr>
          <w:snapToGrid w:val="0"/>
          <w:lang w:eastAsia="zh-CN"/>
        </w:rPr>
      </w:pPr>
      <w:r w:rsidRPr="009F32C9">
        <w:rPr>
          <w:snapToGrid w:val="0"/>
          <w:lang w:eastAsia="zh-CN"/>
        </w:rPr>
        <w:tab/>
        <w:t>]]</w:t>
      </w:r>
      <w:r w:rsidR="00784122" w:rsidRPr="009F32C9">
        <w:rPr>
          <w:snapToGrid w:val="0"/>
          <w:lang w:eastAsia="zh-CN"/>
        </w:rPr>
        <w:t>,</w:t>
      </w:r>
    </w:p>
    <w:p w:rsidR="00784122" w:rsidRPr="009F32C9" w:rsidRDefault="00784122" w:rsidP="00784122">
      <w:pPr>
        <w:pStyle w:val="PL"/>
        <w:shd w:val="clear" w:color="auto" w:fill="E6E6E6"/>
        <w:rPr>
          <w:snapToGrid w:val="0"/>
          <w:lang w:eastAsia="zh-CN"/>
        </w:rPr>
      </w:pPr>
      <w:r w:rsidRPr="009F32C9">
        <w:rPr>
          <w:snapToGrid w:val="0"/>
          <w:lang w:eastAsia="zh-CN"/>
        </w:rPr>
        <w:tab/>
        <w:t>[[</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Observa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Observa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RTK-OSR-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lo-RTK-BiasInformationSupport-r15</w:t>
      </w:r>
      <w:r w:rsidRPr="009F32C9">
        <w:rPr>
          <w:snapToGrid w:val="0"/>
          <w:lang w:eastAsia="zh-CN"/>
        </w:rPr>
        <w:tab/>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LO-RTK-BiasInformationSupport-r15</w:t>
      </w:r>
      <w:r w:rsidRPr="009F32C9">
        <w:rPr>
          <w:snapToGrid w:val="0"/>
          <w:lang w:eastAsia="zh-CN"/>
        </w:rPr>
        <w:tab/>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GLO-CPB-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MAC-CorrectionDifference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MAC-CorrectionDifference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MA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ResidualsSupport-r15</w:t>
      </w:r>
      <w:r w:rsidRPr="009F32C9">
        <w:rPr>
          <w:snapToGrid w:val="0"/>
          <w:lang w:eastAsia="zh-CN"/>
        </w:rPr>
        <w:tab/>
        <w:t>GNSS-RTK-Residual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Res-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FKP-Gradient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FKP-Gradient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FKP-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Orbit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Orbit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8009" w:author="CR#0250r2" w:date="2020-04-07T03:48:00Z">
        <w:r w:rsidR="009E61AC" w:rsidRPr="009F32C9">
          <w:rPr>
            <w:snapToGrid w:val="0"/>
            <w:lang w:eastAsia="zh-CN"/>
          </w:rPr>
          <w:tab/>
        </w:r>
      </w:ins>
      <w:r w:rsidRPr="009F32C9">
        <w:rPr>
          <w:snapToGrid w:val="0"/>
          <w:lang w:eastAsia="zh-CN"/>
        </w:rPr>
        <w:t>-- Cond O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Clock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Clock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8010" w:author="CR#0250r2" w:date="2020-04-07T03:48:00Z">
        <w:r w:rsidR="009E61AC" w:rsidRPr="009F32C9">
          <w:rPr>
            <w:snapToGrid w:val="0"/>
            <w:lang w:eastAsia="zh-CN"/>
          </w:rPr>
          <w:tab/>
        </w:r>
      </w:ins>
      <w:r w:rsidRPr="009F32C9">
        <w:rPr>
          <w:snapToGrid w:val="0"/>
          <w:lang w:eastAsia="zh-CN"/>
        </w:rPr>
        <w:t>-- Cond C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CodeBiasSupport-r15</w:t>
      </w:r>
      <w:r w:rsidRPr="009F32C9">
        <w:rPr>
          <w:snapToGrid w:val="0"/>
          <w:lang w:eastAsia="zh-CN"/>
        </w:rPr>
        <w:tab/>
        <w:t>GNSS-SSR-CodeBia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00F03608" w:rsidRPr="009F32C9">
        <w:rPr>
          <w:snapToGrid w:val="0"/>
          <w:lang w:eastAsia="zh-CN"/>
        </w:rPr>
        <w:t>OPTIONAL</w:t>
      </w:r>
      <w:r w:rsidRPr="009F32C9">
        <w:rPr>
          <w:snapToGrid w:val="0"/>
          <w:lang w:eastAsia="zh-CN"/>
        </w:rPr>
        <w:t xml:space="preserve"> </w:t>
      </w:r>
      <w:ins w:id="8011" w:author="CR#0250r2" w:date="2020-04-07T03:48:00Z">
        <w:r w:rsidR="009E61AC" w:rsidRPr="009F32C9">
          <w:rPr>
            <w:snapToGrid w:val="0"/>
            <w:lang w:eastAsia="zh-CN"/>
          </w:rPr>
          <w:tab/>
        </w:r>
      </w:ins>
      <w:r w:rsidRPr="009F32C9">
        <w:rPr>
          <w:snapToGrid w:val="0"/>
          <w:lang w:eastAsia="zh-CN"/>
        </w:rPr>
        <w:t>-- Cond CB-Sup</w:t>
      </w:r>
    </w:p>
    <w:p w:rsidR="00D04D0A" w:rsidRPr="009F32C9" w:rsidRDefault="00784122" w:rsidP="00D04D0A">
      <w:pPr>
        <w:pStyle w:val="PL"/>
        <w:shd w:val="clear" w:color="auto" w:fill="E6E6E6"/>
        <w:rPr>
          <w:ins w:id="8012" w:author="CR#0247r8" w:date="2020-04-07T01:40:00Z"/>
          <w:snapToGrid w:val="0"/>
          <w:lang w:eastAsia="zh-CN"/>
        </w:rPr>
      </w:pPr>
      <w:r w:rsidRPr="009F32C9">
        <w:rPr>
          <w:snapToGrid w:val="0"/>
          <w:lang w:eastAsia="zh-CN"/>
        </w:rPr>
        <w:tab/>
        <w:t>]]</w:t>
      </w:r>
      <w:ins w:id="8013" w:author="CR#0247r8" w:date="2020-04-07T01:40:00Z">
        <w:r w:rsidR="00D04D0A" w:rsidRPr="009F32C9">
          <w:rPr>
            <w:snapToGrid w:val="0"/>
            <w:lang w:eastAsia="zh-CN"/>
          </w:rPr>
          <w:t>,</w:t>
        </w:r>
      </w:ins>
    </w:p>
    <w:p w:rsidR="00D04D0A" w:rsidRPr="009F32C9" w:rsidRDefault="00D04D0A" w:rsidP="00D04D0A">
      <w:pPr>
        <w:pStyle w:val="PL"/>
        <w:shd w:val="clear" w:color="auto" w:fill="E6E6E6"/>
        <w:tabs>
          <w:tab w:val="clear" w:pos="4224"/>
        </w:tabs>
        <w:rPr>
          <w:ins w:id="8014" w:author="CR#0247r8" w:date="2020-04-07T01:40:00Z"/>
          <w:snapToGrid w:val="0"/>
          <w:lang w:eastAsia="zh-CN"/>
        </w:rPr>
      </w:pPr>
      <w:ins w:id="8015" w:author="CR#0247r8" w:date="2020-04-07T01:40:00Z">
        <w:r w:rsidRPr="009F32C9">
          <w:rPr>
            <w:snapToGrid w:val="0"/>
            <w:lang w:eastAsia="zh-CN"/>
          </w:rPr>
          <w:tab/>
          <w:t>[[</w:t>
        </w:r>
      </w:ins>
    </w:p>
    <w:p w:rsidR="00D04D0A" w:rsidRPr="009F32C9" w:rsidDel="00C55484" w:rsidRDefault="00D04D0A" w:rsidP="00D04D0A">
      <w:pPr>
        <w:pStyle w:val="PL"/>
        <w:shd w:val="clear" w:color="auto" w:fill="E6E6E6"/>
        <w:tabs>
          <w:tab w:val="clear" w:pos="4224"/>
        </w:tabs>
        <w:rPr>
          <w:ins w:id="8016" w:author="CR#0247r8" w:date="2020-04-07T01:40:00Z"/>
          <w:moveFrom w:id="8017" w:author="Draft version 2" w:date="2020-04-08T23:43:00Z"/>
          <w:snapToGrid w:val="0"/>
          <w:lang w:eastAsia="zh-CN"/>
        </w:rPr>
      </w:pPr>
      <w:moveFromRangeStart w:id="8018" w:author="Draft version 2" w:date="2020-04-08T23:43:00Z" w:name="move37281798"/>
      <w:moveFrom w:id="8019" w:author="Draft version 2" w:date="2020-04-08T23:43:00Z">
        <w:ins w:id="8020" w:author="CR#0247r8" w:date="2020-04-07T01:40:00Z">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Support</w:t>
          </w:r>
          <w:r w:rsidRPr="009F32C9" w:rsidDel="00C55484">
            <w:rPr>
              <w:snapToGrid w:val="0"/>
              <w:lang w:eastAsia="zh-CN"/>
            </w:rPr>
            <w:t>-r16</w:t>
          </w:r>
        </w:ins>
      </w:moveFrom>
    </w:p>
    <w:p w:rsidR="00D04D0A" w:rsidRPr="009F32C9" w:rsidDel="00C55484" w:rsidRDefault="00D04D0A" w:rsidP="00D04D0A">
      <w:pPr>
        <w:pStyle w:val="PL"/>
        <w:shd w:val="clear" w:color="auto" w:fill="E6E6E6"/>
        <w:rPr>
          <w:ins w:id="8021" w:author="CR#0247r8" w:date="2020-04-07T01:40:00Z"/>
          <w:moveFrom w:id="8022" w:author="Draft version 2" w:date="2020-04-08T23:43:00Z"/>
          <w:snapToGrid w:val="0"/>
          <w:lang w:eastAsia="zh-CN"/>
        </w:rPr>
      </w:pPr>
      <w:moveFrom w:id="8023" w:author="Draft version 2" w:date="2020-04-08T23:43:00Z">
        <w:ins w:id="8024" w:author="CR#0247r8" w:date="2020-04-07T01:40: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Support</w:t>
          </w:r>
          <w:r w:rsidRPr="009F32C9" w:rsidDel="00C55484">
            <w:rPr>
              <w:snapToGrid w:val="0"/>
              <w:lang w:eastAsia="zh-CN"/>
            </w:rPr>
            <w:t>-r16</w:t>
          </w:r>
        </w:ins>
      </w:moveFrom>
    </w:p>
    <w:p w:rsidR="00D04D0A" w:rsidRPr="009F32C9" w:rsidDel="00C55484" w:rsidRDefault="00D04D0A" w:rsidP="00D04D0A">
      <w:pPr>
        <w:pStyle w:val="PL"/>
        <w:shd w:val="clear" w:color="auto" w:fill="E6E6E6"/>
        <w:rPr>
          <w:ins w:id="8025" w:author="CR#0247r8" w:date="2020-04-07T01:40:00Z"/>
          <w:moveFrom w:id="8026" w:author="Draft version 2" w:date="2020-04-08T23:43:00Z"/>
          <w:snapToGrid w:val="0"/>
          <w:lang w:eastAsia="zh-CN"/>
        </w:rPr>
      </w:pPr>
      <w:moveFrom w:id="8027" w:author="Draft version 2" w:date="2020-04-08T23:43:00Z">
        <w:ins w:id="8028" w:author="CR#0247r8" w:date="2020-04-07T01:40:00Z">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t>OPTIONAL,</w:t>
          </w:r>
          <w:r w:rsidRPr="009F32C9" w:rsidDel="00C55484">
            <w:rPr>
              <w:snapToGrid w:val="0"/>
            </w:rPr>
            <w:tab/>
            <w:t>-- Cond D</w:t>
          </w:r>
          <w:r w:rsidRPr="009F32C9" w:rsidDel="00C55484">
            <w:rPr>
              <w:snapToGrid w:val="0"/>
              <w:lang w:eastAsia="zh-CN"/>
            </w:rPr>
            <w:t>NavIC</w:t>
          </w:r>
          <w:r w:rsidRPr="009F32C9" w:rsidDel="00C55484">
            <w:rPr>
              <w:snapToGrid w:val="0"/>
            </w:rPr>
            <w:t>-Sup</w:t>
          </w:r>
        </w:ins>
      </w:moveFrom>
    </w:p>
    <w:p w:rsidR="00D04D0A" w:rsidRPr="009F32C9" w:rsidDel="00C55484" w:rsidRDefault="00D04D0A" w:rsidP="00D04D0A">
      <w:pPr>
        <w:pStyle w:val="PL"/>
        <w:shd w:val="clear" w:color="auto" w:fill="E6E6E6"/>
        <w:rPr>
          <w:ins w:id="8029" w:author="CR#0247r8" w:date="2020-04-07T01:40:00Z"/>
          <w:moveFrom w:id="8030" w:author="Draft version 2" w:date="2020-04-08T23:43:00Z"/>
          <w:snapToGrid w:val="0"/>
          <w:lang w:eastAsia="zh-CN"/>
        </w:rPr>
      </w:pPr>
      <w:moveFrom w:id="8031" w:author="Draft version 2" w:date="2020-04-08T23:43:00Z">
        <w:ins w:id="8032" w:author="CR#0247r8" w:date="2020-04-07T01:40:00Z">
          <w:r w:rsidRPr="009F32C9" w:rsidDel="00C55484">
            <w:rPr>
              <w:snapToGrid w:val="0"/>
              <w:lang w:eastAsia="zh-CN"/>
            </w:rPr>
            <w:tab/>
          </w:r>
          <w:r w:rsidRPr="009F32C9" w:rsidDel="00C55484">
            <w:rPr>
              <w:snapToGrid w:val="0"/>
              <w:lang w:eastAsia="zh-CN"/>
            </w:rPr>
            <w:tab/>
            <w:t>navic</w:t>
          </w:r>
          <w:r w:rsidRPr="009F32C9" w:rsidDel="00C55484">
            <w:rPr>
              <w:snapToGrid w:val="0"/>
            </w:rPr>
            <w:t>-</w:t>
          </w:r>
          <w:r w:rsidRPr="009F32C9" w:rsidDel="00C55484">
            <w:rPr>
              <w:snapToGrid w:val="0"/>
              <w:lang w:eastAsia="zh-CN"/>
            </w:rPr>
            <w:t>GridModel</w:t>
          </w:r>
          <w:r w:rsidRPr="009F32C9" w:rsidDel="00C55484">
            <w:rPr>
              <w:snapToGrid w:val="0"/>
            </w:rPr>
            <w:t>Support</w:t>
          </w:r>
          <w:r w:rsidRPr="009F32C9" w:rsidDel="00C55484">
            <w:rPr>
              <w:snapToGrid w:val="0"/>
              <w:lang w:eastAsia="zh-CN"/>
            </w:rPr>
            <w:t>-r16</w:t>
          </w:r>
          <w:r w:rsidRPr="009F32C9" w:rsidDel="00C55484">
            <w:rPr>
              <w:snapToGrid w:val="0"/>
            </w:rPr>
            <w:tab/>
          </w:r>
          <w:r w:rsidRPr="009F32C9" w:rsidDel="00C55484">
            <w:rPr>
              <w:snapToGrid w:val="0"/>
              <w:lang w:eastAsia="zh-CN"/>
            </w:rPr>
            <w:tab/>
            <w:t>NavIC</w:t>
          </w:r>
          <w:r w:rsidRPr="009F32C9" w:rsidDel="00C55484">
            <w:rPr>
              <w:snapToGrid w:val="0"/>
            </w:rPr>
            <w:t>-</w:t>
          </w:r>
          <w:r w:rsidRPr="009F32C9" w:rsidDel="00C55484">
            <w:rPr>
              <w:snapToGrid w:val="0"/>
              <w:lang w:eastAsia="zh-CN"/>
            </w:rPr>
            <w:t>GridModel</w:t>
          </w:r>
          <w:r w:rsidRPr="009F32C9" w:rsidDel="00C55484">
            <w:rPr>
              <w:snapToGrid w:val="0"/>
            </w:rPr>
            <w:t>Support</w:t>
          </w:r>
          <w:r w:rsidRPr="009F32C9" w:rsidDel="00C55484">
            <w:rPr>
              <w:snapToGrid w:val="0"/>
              <w:lang w:eastAsia="zh-CN"/>
            </w:rPr>
            <w:t>-r16</w:t>
          </w:r>
        </w:ins>
      </w:moveFrom>
    </w:p>
    <w:p w:rsidR="00D04D0A" w:rsidRPr="009F32C9" w:rsidDel="00C55484" w:rsidRDefault="00D04D0A" w:rsidP="00D04D0A">
      <w:pPr>
        <w:pStyle w:val="PL"/>
        <w:shd w:val="clear" w:color="auto" w:fill="E6E6E6"/>
        <w:tabs>
          <w:tab w:val="clear" w:pos="7680"/>
          <w:tab w:val="left" w:pos="7375"/>
        </w:tabs>
        <w:rPr>
          <w:ins w:id="8033" w:author="CR#0247r8" w:date="2020-04-07T01:40:00Z"/>
          <w:moveFrom w:id="8034" w:author="Draft version 2" w:date="2020-04-08T23:43:00Z"/>
          <w:snapToGrid w:val="0"/>
          <w:lang w:eastAsia="zh-CN"/>
        </w:rPr>
      </w:pPr>
      <w:moveFrom w:id="8035" w:author="Draft version 2" w:date="2020-04-08T23:43:00Z">
        <w:ins w:id="8036" w:author="CR#0247r8" w:date="2020-04-07T01:40:00Z">
          <w:r w:rsidRPr="009F32C9" w:rsidDel="00C55484">
            <w:rPr>
              <w:snapToGrid w:val="0"/>
            </w:rPr>
            <w:tab/>
          </w:r>
          <w:r w:rsidRPr="009F32C9" w:rsidDel="00C55484">
            <w:rPr>
              <w:snapToGrid w:val="0"/>
              <w:lang w:eastAsia="zh-CN"/>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t>OPTIONAL</w:t>
          </w:r>
        </w:ins>
        <w:ins w:id="8037" w:author="CR#0250r2" w:date="2020-04-07T03:48:00Z">
          <w:r w:rsidR="009E61AC" w:rsidRPr="009F32C9" w:rsidDel="00C55484">
            <w:rPr>
              <w:snapToGrid w:val="0"/>
            </w:rPr>
            <w:t>,</w:t>
          </w:r>
        </w:ins>
        <w:ins w:id="8038" w:author="CR#0247r8" w:date="2020-04-07T01:40:00Z">
          <w:r w:rsidRPr="009F32C9" w:rsidDel="00C55484">
            <w:rPr>
              <w:snapToGrid w:val="0"/>
              <w:lang w:eastAsia="zh-CN"/>
            </w:rPr>
            <w:tab/>
          </w:r>
          <w:r w:rsidRPr="009F32C9" w:rsidDel="00C55484">
            <w:rPr>
              <w:snapToGrid w:val="0"/>
            </w:rPr>
            <w:t xml:space="preserve">-- Cond </w:t>
          </w:r>
          <w:r w:rsidRPr="009F32C9" w:rsidDel="00C55484">
            <w:rPr>
              <w:snapToGrid w:val="0"/>
              <w:lang w:eastAsia="zh-CN"/>
            </w:rPr>
            <w:t>NavIC-GridModSup</w:t>
          </w:r>
        </w:ins>
      </w:moveFrom>
    </w:p>
    <w:moveFromRangeEnd w:id="8018"/>
    <w:p w:rsidR="009E61AC" w:rsidRPr="009F32C9" w:rsidRDefault="009E61AC" w:rsidP="009E61AC">
      <w:pPr>
        <w:pStyle w:val="PL"/>
        <w:shd w:val="clear" w:color="auto" w:fill="E6E6E6"/>
        <w:rPr>
          <w:ins w:id="8039" w:author="CR#0250r2" w:date="2020-04-07T03:48:00Z"/>
          <w:snapToGrid w:val="0"/>
        </w:rPr>
      </w:pPr>
      <w:ins w:id="8040" w:author="CR#0250r2" w:date="2020-04-07T03:48:00Z">
        <w:r w:rsidRPr="009F32C9">
          <w:rPr>
            <w:snapToGrid w:val="0"/>
          </w:rPr>
          <w:tab/>
        </w:r>
        <w:r w:rsidRPr="009F32C9">
          <w:rPr>
            <w:snapToGrid w:val="0"/>
          </w:rPr>
          <w:tab/>
          <w:t>gnss-SSR-URA-Support-r16</w:t>
        </w:r>
        <w:r w:rsidRPr="009F32C9">
          <w:rPr>
            <w:snapToGrid w:val="0"/>
          </w:rPr>
          <w:tab/>
        </w:r>
        <w:r w:rsidRPr="009F32C9">
          <w:rPr>
            <w:snapToGrid w:val="0"/>
          </w:rPr>
          <w:tab/>
          <w:t>GNSS-SSR-URA-Support-r16</w:t>
        </w:r>
        <w:r w:rsidRPr="009F32C9">
          <w:rPr>
            <w:snapToGrid w:val="0"/>
          </w:rPr>
          <w:tab/>
          <w:t>OPTIONAL,</w:t>
        </w:r>
        <w:r w:rsidRPr="009F32C9">
          <w:rPr>
            <w:snapToGrid w:val="0"/>
          </w:rPr>
          <w:tab/>
          <w:t>-- Cond URA-Sup</w:t>
        </w:r>
      </w:ins>
    </w:p>
    <w:p w:rsidR="009E61AC" w:rsidRPr="009F32C9" w:rsidRDefault="009E61AC" w:rsidP="009E61AC">
      <w:pPr>
        <w:pStyle w:val="PL"/>
        <w:shd w:val="clear" w:color="auto" w:fill="E6E6E6"/>
        <w:rPr>
          <w:ins w:id="8041" w:author="CR#0250r2" w:date="2020-04-07T03:48:00Z"/>
          <w:snapToGrid w:val="0"/>
        </w:rPr>
      </w:pPr>
      <w:ins w:id="8042" w:author="CR#0250r2" w:date="2020-04-07T03:48:00Z">
        <w:r w:rsidRPr="009F32C9">
          <w:rPr>
            <w:snapToGrid w:val="0"/>
          </w:rPr>
          <w:tab/>
        </w:r>
        <w:r w:rsidRPr="009F32C9">
          <w:rPr>
            <w:snapToGrid w:val="0"/>
          </w:rPr>
          <w:tab/>
          <w:t>gnss-SSR-PhaseBiasSupport-r16</w:t>
        </w:r>
        <w:r w:rsidRPr="009F32C9">
          <w:rPr>
            <w:snapToGrid w:val="0"/>
          </w:rPr>
          <w:tab/>
          <w:t>GNSS-SSR-PhaseBiasSupport-r16</w:t>
        </w:r>
        <w:r w:rsidRPr="009F32C9">
          <w:rPr>
            <w:snapToGrid w:val="0"/>
          </w:rPr>
          <w:tab/>
        </w:r>
        <w:r w:rsidRPr="009F32C9">
          <w:rPr>
            <w:snapToGrid w:val="0"/>
          </w:rPr>
          <w:tab/>
        </w:r>
      </w:ins>
    </w:p>
    <w:p w:rsidR="009E61AC" w:rsidRPr="009F32C9" w:rsidRDefault="009E61AC" w:rsidP="009E61AC">
      <w:pPr>
        <w:pStyle w:val="PL"/>
        <w:shd w:val="clear" w:color="auto" w:fill="E6E6E6"/>
        <w:rPr>
          <w:ins w:id="8043" w:author="CR#0250r2" w:date="2020-04-07T03:48:00Z"/>
          <w:snapToGrid w:val="0"/>
        </w:rPr>
      </w:pPr>
      <w:ins w:id="8044"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B-Sup</w:t>
        </w:r>
      </w:ins>
    </w:p>
    <w:p w:rsidR="009E61AC" w:rsidRPr="009F32C9" w:rsidRDefault="009E61AC" w:rsidP="009E61AC">
      <w:pPr>
        <w:pStyle w:val="PL"/>
        <w:shd w:val="clear" w:color="auto" w:fill="E6E6E6"/>
        <w:rPr>
          <w:ins w:id="8045" w:author="CR#0250r2" w:date="2020-04-07T03:48:00Z"/>
          <w:snapToGrid w:val="0"/>
        </w:rPr>
      </w:pPr>
      <w:ins w:id="8046" w:author="CR#0250r2" w:date="2020-04-07T03:48:00Z">
        <w:r w:rsidRPr="009F32C9">
          <w:rPr>
            <w:snapToGrid w:val="0"/>
          </w:rPr>
          <w:tab/>
        </w:r>
        <w:r w:rsidRPr="009F32C9">
          <w:rPr>
            <w:snapToGrid w:val="0"/>
          </w:rPr>
          <w:tab/>
          <w:t>gnss-SSR-STEC-CorrectionSupport-r16</w:t>
        </w:r>
      </w:ins>
    </w:p>
    <w:p w:rsidR="009E61AC" w:rsidRPr="009F32C9" w:rsidRDefault="009E61AC" w:rsidP="009E61AC">
      <w:pPr>
        <w:pStyle w:val="PL"/>
        <w:shd w:val="clear" w:color="auto" w:fill="E6E6E6"/>
        <w:rPr>
          <w:ins w:id="8047" w:author="CR#0250r2" w:date="2020-04-07T03:48:00Z"/>
          <w:snapToGrid w:val="0"/>
        </w:rPr>
      </w:pPr>
      <w:ins w:id="8048"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STEC-CorrectionSupport-r16</w:t>
        </w:r>
      </w:ins>
    </w:p>
    <w:p w:rsidR="009E61AC" w:rsidRPr="009F32C9" w:rsidRDefault="009E61AC" w:rsidP="009E61AC">
      <w:pPr>
        <w:pStyle w:val="PL"/>
        <w:shd w:val="clear" w:color="auto" w:fill="E6E6E6"/>
        <w:rPr>
          <w:ins w:id="8049" w:author="CR#0250r2" w:date="2020-04-07T03:48:00Z"/>
          <w:snapToGrid w:val="0"/>
        </w:rPr>
      </w:pPr>
      <w:ins w:id="8050"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STEC-Sup</w:t>
        </w:r>
      </w:ins>
    </w:p>
    <w:p w:rsidR="009E61AC" w:rsidRPr="009F32C9" w:rsidRDefault="009E61AC" w:rsidP="009E61AC">
      <w:pPr>
        <w:pStyle w:val="PL"/>
        <w:shd w:val="clear" w:color="auto" w:fill="E6E6E6"/>
        <w:rPr>
          <w:ins w:id="8051" w:author="CR#0250r2" w:date="2020-04-07T03:48:00Z"/>
          <w:snapToGrid w:val="0"/>
        </w:rPr>
      </w:pPr>
      <w:ins w:id="8052" w:author="CR#0250r2" w:date="2020-04-07T03:48:00Z">
        <w:r w:rsidRPr="009F32C9">
          <w:rPr>
            <w:snapToGrid w:val="0"/>
          </w:rPr>
          <w:tab/>
        </w:r>
        <w:r w:rsidRPr="009F32C9">
          <w:rPr>
            <w:snapToGrid w:val="0"/>
          </w:rPr>
          <w:tab/>
          <w:t>gnss-SSR-GriddedCorrectionSupport-r16</w:t>
        </w:r>
      </w:ins>
    </w:p>
    <w:p w:rsidR="009E61AC" w:rsidRPr="009F32C9" w:rsidRDefault="009E61AC" w:rsidP="009E61AC">
      <w:pPr>
        <w:pStyle w:val="PL"/>
        <w:shd w:val="clear" w:color="auto" w:fill="E6E6E6"/>
        <w:rPr>
          <w:ins w:id="8053" w:author="CR#0250r2" w:date="2020-04-07T03:48:00Z"/>
          <w:snapToGrid w:val="0"/>
        </w:rPr>
      </w:pPr>
      <w:ins w:id="8054"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GriddedCorrectionSupport-r16</w:t>
        </w:r>
      </w:ins>
    </w:p>
    <w:p w:rsidR="009E61AC" w:rsidRPr="009F32C9" w:rsidRDefault="009E61AC" w:rsidP="009E61AC">
      <w:pPr>
        <w:pStyle w:val="PL"/>
        <w:shd w:val="clear" w:color="auto" w:fill="E6E6E6"/>
        <w:rPr>
          <w:ins w:id="8055" w:author="CR#0250r2" w:date="2020-04-07T03:48:00Z"/>
          <w:snapToGrid w:val="0"/>
        </w:rPr>
      </w:pPr>
      <w:ins w:id="8056"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8057" w:author="Draft version 2" w:date="2020-04-08T23:43:00Z">
        <w:r w:rsidR="00C55484">
          <w:rPr>
            <w:snapToGrid w:val="0"/>
          </w:rPr>
          <w:t>,</w:t>
        </w:r>
      </w:ins>
      <w:ins w:id="8058" w:author="CR#0250r2" w:date="2020-04-07T03:48:00Z">
        <w:r w:rsidRPr="009F32C9">
          <w:rPr>
            <w:snapToGrid w:val="0"/>
          </w:rPr>
          <w:tab/>
          <w:t>-- Cond Grid-Sup</w:t>
        </w:r>
      </w:ins>
    </w:p>
    <w:p w:rsidR="00C55484" w:rsidRPr="009F32C9" w:rsidRDefault="00C55484" w:rsidP="00C55484">
      <w:pPr>
        <w:pStyle w:val="PL"/>
        <w:shd w:val="clear" w:color="auto" w:fill="E6E6E6"/>
        <w:tabs>
          <w:tab w:val="clear" w:pos="4224"/>
        </w:tabs>
        <w:rPr>
          <w:moveTo w:id="8059" w:author="Draft version 2" w:date="2020-04-08T23:43:00Z"/>
          <w:snapToGrid w:val="0"/>
          <w:lang w:eastAsia="zh-CN"/>
        </w:rPr>
      </w:pPr>
      <w:moveToRangeStart w:id="8060" w:author="Draft version 2" w:date="2020-04-08T23:43:00Z" w:name="move37281798"/>
      <w:moveTo w:id="8061" w:author="Draft version 2" w:date="2020-04-08T23:43:00Z">
        <w:r w:rsidRPr="009F32C9">
          <w:rPr>
            <w:snapToGrid w:val="0"/>
            <w:lang w:eastAsia="zh-CN"/>
          </w:rPr>
          <w:tab/>
        </w:r>
        <w:r w:rsidRPr="009F32C9">
          <w:rPr>
            <w:snapToGrid w:val="0"/>
            <w:lang w:eastAsia="zh-CN"/>
          </w:rPr>
          <w:tab/>
          <w:t>navic</w:t>
        </w:r>
        <w:r w:rsidRPr="009F32C9">
          <w:rPr>
            <w:snapToGrid w:val="0"/>
          </w:rPr>
          <w:t>-DifferentialCorrectionsSupport</w:t>
        </w:r>
        <w:r w:rsidRPr="009F32C9">
          <w:rPr>
            <w:snapToGrid w:val="0"/>
            <w:lang w:eastAsia="zh-CN"/>
          </w:rPr>
          <w:t>-r16</w:t>
        </w:r>
      </w:moveTo>
    </w:p>
    <w:p w:rsidR="00C55484" w:rsidRPr="009F32C9" w:rsidRDefault="00C55484" w:rsidP="00C55484">
      <w:pPr>
        <w:pStyle w:val="PL"/>
        <w:shd w:val="clear" w:color="auto" w:fill="E6E6E6"/>
        <w:rPr>
          <w:moveTo w:id="8062" w:author="Draft version 2" w:date="2020-04-08T23:43:00Z"/>
          <w:snapToGrid w:val="0"/>
          <w:lang w:eastAsia="zh-CN"/>
        </w:rPr>
      </w:pPr>
      <w:moveTo w:id="8063" w:author="Draft version 2" w:date="2020-04-08T23:43: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w:t>
        </w:r>
        <w:r w:rsidRPr="009F32C9">
          <w:rPr>
            <w:snapToGrid w:val="0"/>
          </w:rPr>
          <w:t>-DifferentialCorrectionsSupport</w:t>
        </w:r>
        <w:r w:rsidRPr="009F32C9">
          <w:rPr>
            <w:snapToGrid w:val="0"/>
            <w:lang w:eastAsia="zh-CN"/>
          </w:rPr>
          <w:t>-r16</w:t>
        </w:r>
      </w:moveTo>
    </w:p>
    <w:p w:rsidR="00C55484" w:rsidRPr="009F32C9" w:rsidRDefault="00C55484" w:rsidP="00C55484">
      <w:pPr>
        <w:pStyle w:val="PL"/>
        <w:shd w:val="clear" w:color="auto" w:fill="E6E6E6"/>
        <w:rPr>
          <w:moveTo w:id="8064" w:author="Draft version 2" w:date="2020-04-08T23:43:00Z"/>
          <w:snapToGrid w:val="0"/>
          <w:lang w:eastAsia="zh-CN"/>
        </w:rPr>
      </w:pPr>
      <w:moveTo w:id="8065" w:author="Draft version 2" w:date="2020-04-08T2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D</w:t>
        </w:r>
        <w:r w:rsidRPr="009F32C9">
          <w:rPr>
            <w:snapToGrid w:val="0"/>
            <w:lang w:eastAsia="zh-CN"/>
          </w:rPr>
          <w:t>NavIC</w:t>
        </w:r>
        <w:r w:rsidRPr="009F32C9">
          <w:rPr>
            <w:snapToGrid w:val="0"/>
          </w:rPr>
          <w:t>-Sup</w:t>
        </w:r>
      </w:moveTo>
    </w:p>
    <w:p w:rsidR="00C55484" w:rsidRPr="009F32C9" w:rsidRDefault="00C55484" w:rsidP="00C55484">
      <w:pPr>
        <w:pStyle w:val="PL"/>
        <w:shd w:val="clear" w:color="auto" w:fill="E6E6E6"/>
        <w:rPr>
          <w:moveTo w:id="8066" w:author="Draft version 2" w:date="2020-04-08T23:43:00Z"/>
          <w:snapToGrid w:val="0"/>
          <w:lang w:eastAsia="zh-CN"/>
        </w:rPr>
      </w:pPr>
      <w:moveTo w:id="8067" w:author="Draft version 2" w:date="2020-04-08T23:43:00Z">
        <w:r w:rsidRPr="009F32C9">
          <w:rPr>
            <w:snapToGrid w:val="0"/>
            <w:lang w:eastAsia="zh-CN"/>
          </w:rPr>
          <w:tab/>
        </w:r>
        <w:r w:rsidRPr="009F32C9">
          <w:rPr>
            <w:snapToGrid w:val="0"/>
            <w:lang w:eastAsia="zh-CN"/>
          </w:rPr>
          <w:tab/>
          <w:t>navic</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6</w:t>
        </w:r>
        <w:r w:rsidRPr="009F32C9">
          <w:rPr>
            <w:snapToGrid w:val="0"/>
          </w:rPr>
          <w:tab/>
        </w:r>
        <w:r w:rsidRPr="009F32C9">
          <w:rPr>
            <w:snapToGrid w:val="0"/>
            <w:lang w:eastAsia="zh-CN"/>
          </w:rPr>
          <w:tab/>
          <w:t>NavIC</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6</w:t>
        </w:r>
      </w:moveTo>
    </w:p>
    <w:p w:rsidR="00C55484" w:rsidRPr="009F32C9" w:rsidRDefault="00C55484" w:rsidP="00C55484">
      <w:pPr>
        <w:pStyle w:val="PL"/>
        <w:shd w:val="clear" w:color="auto" w:fill="E6E6E6"/>
        <w:tabs>
          <w:tab w:val="clear" w:pos="7680"/>
          <w:tab w:val="left" w:pos="7375"/>
        </w:tabs>
        <w:rPr>
          <w:moveTo w:id="8068" w:author="Draft version 2" w:date="2020-04-08T23:43:00Z"/>
          <w:snapToGrid w:val="0"/>
          <w:lang w:eastAsia="zh-CN"/>
        </w:rPr>
      </w:pPr>
      <w:moveTo w:id="8069" w:author="Draft version 2" w:date="2020-04-08T23:43:00Z">
        <w:r w:rsidRPr="009F32C9">
          <w:rPr>
            <w:snapToGrid w:val="0"/>
          </w:rPr>
          <w:tab/>
        </w:r>
        <w:r w:rsidRPr="009F32C9">
          <w:rPr>
            <w:snapToGrid w:val="0"/>
            <w:lang w:eastAsia="zh-CN"/>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del w:id="8070" w:author="Draft version 2" w:date="2020-04-08T23:43:00Z">
          <w:r w:rsidRPr="009F32C9" w:rsidDel="00C55484">
            <w:rPr>
              <w:snapToGrid w:val="0"/>
            </w:rPr>
            <w:delText>,</w:delText>
          </w:r>
        </w:del>
        <w:r w:rsidRPr="009F32C9">
          <w:rPr>
            <w:snapToGrid w:val="0"/>
            <w:lang w:eastAsia="zh-CN"/>
          </w:rPr>
          <w:tab/>
        </w:r>
        <w:r w:rsidRPr="009F32C9">
          <w:rPr>
            <w:snapToGrid w:val="0"/>
          </w:rPr>
          <w:t xml:space="preserve">-- Cond </w:t>
        </w:r>
        <w:r w:rsidRPr="009F32C9">
          <w:rPr>
            <w:snapToGrid w:val="0"/>
            <w:lang w:eastAsia="zh-CN"/>
          </w:rPr>
          <w:t>NavIC-GridModSup</w:t>
        </w:r>
      </w:moveTo>
    </w:p>
    <w:moveToRangeEnd w:id="8060"/>
    <w:p w:rsidR="002B1632" w:rsidRPr="009F32C9" w:rsidRDefault="00D04D0A" w:rsidP="00784122">
      <w:pPr>
        <w:pStyle w:val="PL"/>
        <w:shd w:val="clear" w:color="auto" w:fill="E6E6E6"/>
        <w:rPr>
          <w:snapToGrid w:val="0"/>
          <w:lang w:eastAsia="zh-CN"/>
        </w:rPr>
      </w:pPr>
      <w:ins w:id="8071" w:author="CR#0247r8" w:date="2020-04-07T01:40: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Time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TimeModelList</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GNSS-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DifferentialCorrection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Nav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Navigation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RTI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RealTimeIntegrity</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ataBits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DataBit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cquAssist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cquisition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lmanac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lmanac</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UTC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UTC-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lastRenderedPageBreak/>
              <w:t>AuxInfo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uxiliaryInformation</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
            </w:pPr>
            <w:r w:rsidRPr="009F32C9">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pPr>
            <w:r w:rsidRPr="009F32C9">
              <w:t xml:space="preserve">The field is mandatory present if the target device supports </w:t>
            </w:r>
            <w:r w:rsidRPr="009F32C9">
              <w:rPr>
                <w:i/>
              </w:rPr>
              <w:t>BDS-DifferentialCorrections</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
            </w:pPr>
            <w:r w:rsidRPr="009F32C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pPr>
            <w:r w:rsidRPr="009F32C9">
              <w:t xml:space="preserve">The field is mandatory present if the target device supports </w:t>
            </w:r>
            <w:r w:rsidRPr="009F32C9">
              <w:rPr>
                <w:i/>
              </w:rPr>
              <w:t>BDS-GridModel</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RTK-Observations</w:t>
            </w:r>
            <w:r w:rsidRPr="009F32C9">
              <w:t xml:space="preserve">; otherwise it is not present. Note, support for </w:t>
            </w:r>
            <w:r w:rsidRPr="009F32C9">
              <w:rPr>
                <w:i/>
              </w:rPr>
              <w:t>GNSS-RTK-Observations</w:t>
            </w:r>
            <w:r w:rsidRPr="009F32C9">
              <w:t xml:space="preserve"> implies support for</w:t>
            </w:r>
            <w:r w:rsidRPr="009F32C9">
              <w:rPr>
                <w:i/>
              </w:rPr>
              <w:t xml:space="preserve"> GNSS-RTK-CommonObservationInfo</w:t>
            </w:r>
            <w:r w:rsidRPr="009F32C9">
              <w:t xml:space="preserve"> as well.</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LO</w:t>
            </w:r>
            <w:r w:rsidRPr="009F32C9">
              <w:rPr>
                <w:i/>
              </w:rPr>
              <w:noBreakHyphen/>
              <w:t>RTK</w:t>
            </w:r>
            <w:r w:rsidRPr="009F32C9">
              <w:rPr>
                <w:i/>
              </w:rPr>
              <w:noBreakHyphen/>
              <w:t>BiasInformation</w:t>
            </w:r>
            <w:r w:rsidRPr="009F32C9">
              <w:t xml:space="preserve">; otherwise it is not present. This field may only be present if </w:t>
            </w:r>
            <w:r w:rsidRPr="009F32C9">
              <w:rPr>
                <w:i/>
              </w:rPr>
              <w:t>gnss-ID</w:t>
            </w:r>
            <w:r w:rsidRPr="009F32C9">
              <w:t xml:space="preserve"> indicates </w:t>
            </w:r>
            <w:r w:rsidR="00534549" w:rsidRPr="009F32C9">
              <w:t>'</w:t>
            </w:r>
            <w:r w:rsidRPr="009F32C9">
              <w:t>glonass</w:t>
            </w:r>
            <w:r w:rsidR="00534549" w:rsidRPr="009F32C9">
              <w:t>'</w:t>
            </w:r>
            <w:r w:rsidRPr="009F32C9">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MAC</w:t>
            </w:r>
            <w:r w:rsidRPr="009F32C9">
              <w:rPr>
                <w:i/>
              </w:rPr>
              <w:noBreakHyphen/>
              <w:t>CorrectionDifference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Residual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FKP</w:t>
            </w:r>
            <w:r w:rsidRPr="009F32C9">
              <w:rPr>
                <w:i/>
              </w:rPr>
              <w:noBreakHyphen/>
              <w:t>Gradient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OrbitCorrection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ClockCorrection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CodeBias</w:t>
            </w:r>
            <w:r w:rsidRPr="009F32C9">
              <w:t>; otherwise it is not present.</w:t>
            </w:r>
          </w:p>
        </w:tc>
      </w:tr>
      <w:tr w:rsidR="009F32C9" w:rsidRPr="009F32C9" w:rsidDel="00C55484" w:rsidTr="0040693E">
        <w:trPr>
          <w:cantSplit/>
          <w:ins w:id="8072"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073" w:author="CR#0247r8" w:date="2020-04-07T01:40:00Z"/>
                <w:moveFrom w:id="8074" w:author="Draft version 2" w:date="2020-04-08T23:44:00Z"/>
                <w:i/>
              </w:rPr>
            </w:pPr>
            <w:moveFromRangeStart w:id="8075" w:author="Draft version 2" w:date="2020-04-08T23:44:00Z" w:name="move37281902"/>
            <w:moveFrom w:id="8076" w:author="Draft version 2" w:date="2020-04-08T23:44:00Z">
              <w:ins w:id="8077" w:author="CR#0247r8" w:date="2020-04-07T01:40:00Z">
                <w:r w:rsidRPr="009F32C9" w:rsidDel="00C55484">
                  <w:rPr>
                    <w:i/>
                  </w:rPr>
                  <w:t>DNavIC-Sup</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078" w:author="CR#0247r8" w:date="2020-04-07T01:40:00Z"/>
                <w:moveFrom w:id="8079" w:author="Draft version 2" w:date="2020-04-08T23:44:00Z"/>
              </w:rPr>
            </w:pPr>
            <w:moveFrom w:id="8080" w:author="Draft version 2" w:date="2020-04-08T23:44:00Z">
              <w:ins w:id="8081" w:author="CR#0247r8" w:date="2020-04-07T01:40:00Z">
                <w:r w:rsidRPr="009F32C9" w:rsidDel="00C55484">
                  <w:t xml:space="preserve">The field is mandatory present if the target device supports </w:t>
                </w:r>
                <w:r w:rsidRPr="009F32C9" w:rsidDel="00C55484">
                  <w:rPr>
                    <w:noProof/>
                    <w:lang w:eastAsia="zh-CN"/>
                  </w:rPr>
                  <w:t xml:space="preserve">the </w:t>
                </w:r>
                <w:r w:rsidRPr="009F32C9" w:rsidDel="00C55484">
                  <w:rPr>
                    <w:i/>
                  </w:rPr>
                  <w:t>NavIC-DifferentialCorrections</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tr w:rsidR="009F32C9" w:rsidRPr="009F32C9" w:rsidDel="00C55484" w:rsidTr="0040693E">
        <w:trPr>
          <w:cantSplit/>
          <w:ins w:id="8082"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083" w:author="CR#0247r8" w:date="2020-04-07T01:40:00Z"/>
                <w:moveFrom w:id="8084" w:author="Draft version 2" w:date="2020-04-08T23:44:00Z"/>
                <w:i/>
              </w:rPr>
            </w:pPr>
            <w:moveFrom w:id="8085" w:author="Draft version 2" w:date="2020-04-08T23:44:00Z">
              <w:ins w:id="8086" w:author="CR#0247r8" w:date="2020-04-07T01:40:00Z">
                <w:r w:rsidRPr="009F32C9" w:rsidDel="00C55484">
                  <w:rPr>
                    <w:i/>
                  </w:rPr>
                  <w:t>NavIC-GridModSup</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087" w:author="CR#0247r8" w:date="2020-04-07T01:40:00Z"/>
                <w:moveFrom w:id="8088" w:author="Draft version 2" w:date="2020-04-08T23:44:00Z"/>
              </w:rPr>
            </w:pPr>
            <w:moveFrom w:id="8089" w:author="Draft version 2" w:date="2020-04-08T23:44:00Z">
              <w:ins w:id="8090" w:author="CR#0247r8" w:date="2020-04-07T01:40:00Z">
                <w:r w:rsidRPr="009F32C9" w:rsidDel="00C55484">
                  <w:t xml:space="preserve">The field is mandatory present if the target device supports </w:t>
                </w:r>
                <w:r w:rsidRPr="009F32C9" w:rsidDel="00C55484">
                  <w:rPr>
                    <w:noProof/>
                    <w:lang w:eastAsia="zh-CN"/>
                  </w:rPr>
                  <w:t xml:space="preserve">the </w:t>
                </w:r>
                <w:r w:rsidRPr="009F32C9" w:rsidDel="00C55484">
                  <w:rPr>
                    <w:i/>
                  </w:rPr>
                  <w:t>NavIC-GridModel</w:t>
                </w:r>
                <w:r w:rsidRPr="009F32C9" w:rsidDel="00C55484">
                  <w:t xml:space="preserve">; otherwise it is not present. This field may only be present if </w:t>
                </w:r>
                <w:r w:rsidRPr="009F32C9" w:rsidDel="00C55484">
                  <w:rPr>
                    <w:noProof/>
                    <w:lang w:eastAsia="zh-CN"/>
                  </w:rPr>
                  <w:t xml:space="preserve">the </w:t>
                </w:r>
                <w:r w:rsidRPr="009F32C9" w:rsidDel="00C55484">
                  <w:rPr>
                    <w:i/>
                  </w:rPr>
                  <w:t>gnss-ID</w:t>
                </w:r>
                <w:r w:rsidRPr="009F32C9" w:rsidDel="00C55484">
                  <w:t xml:space="preserve"> indicates ‘navic’.</w:t>
                </w:r>
              </w:ins>
            </w:moveFrom>
          </w:p>
        </w:tc>
      </w:tr>
      <w:moveFromRangeEnd w:id="8075"/>
      <w:tr w:rsidR="009F32C9" w:rsidRPr="009F32C9" w:rsidTr="0040693E">
        <w:trPr>
          <w:cantSplit/>
          <w:ins w:id="8091"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092" w:author="CR#0250r2" w:date="2020-04-07T03:49:00Z"/>
                <w:i/>
              </w:rPr>
            </w:pPr>
            <w:ins w:id="8093" w:author="CR#0250r2" w:date="2020-04-07T03:49:00Z">
              <w:r w:rsidRPr="009F32C9">
                <w:rPr>
                  <w:i/>
                </w:rPr>
                <w:t>URA-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094" w:author="CR#0250r2" w:date="2020-04-07T03:49:00Z"/>
              </w:rPr>
            </w:pPr>
            <w:ins w:id="8095" w:author="CR#0250r2" w:date="2020-04-07T03:49:00Z">
              <w:r w:rsidRPr="009F32C9">
                <w:t xml:space="preserve">The field is mandatory present if the target device supports </w:t>
              </w:r>
              <w:r w:rsidRPr="009F32C9">
                <w:rPr>
                  <w:i/>
                  <w:snapToGrid w:val="0"/>
                </w:rPr>
                <w:t>GNSS-SSR-URA</w:t>
              </w:r>
              <w:r w:rsidRPr="009F32C9">
                <w:t>; otherwise it is not present.</w:t>
              </w:r>
            </w:ins>
          </w:p>
        </w:tc>
      </w:tr>
      <w:tr w:rsidR="009F32C9" w:rsidRPr="009F32C9" w:rsidTr="0040693E">
        <w:trPr>
          <w:cantSplit/>
          <w:ins w:id="8096"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097" w:author="CR#0250r2" w:date="2020-04-07T03:49:00Z"/>
                <w:i/>
              </w:rPr>
            </w:pPr>
            <w:ins w:id="8098" w:author="CR#0250r2" w:date="2020-04-07T03:49:00Z">
              <w:r w:rsidRPr="009F32C9">
                <w:rPr>
                  <w:i/>
                </w:rPr>
                <w:t>PB-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099" w:author="CR#0250r2" w:date="2020-04-07T03:49:00Z"/>
              </w:rPr>
            </w:pPr>
            <w:ins w:id="8100" w:author="CR#0250r2" w:date="2020-04-07T03:49:00Z">
              <w:r w:rsidRPr="009F32C9">
                <w:t xml:space="preserve">The field is mandatory present </w:t>
              </w:r>
              <w:r w:rsidRPr="009F32C9">
                <w:rPr>
                  <w:bCs/>
                  <w:noProof/>
                </w:rPr>
                <w:t xml:space="preserve">if the target device supports </w:t>
              </w:r>
              <w:r w:rsidRPr="009F32C9">
                <w:rPr>
                  <w:i/>
                  <w:snapToGrid w:val="0"/>
                </w:rPr>
                <w:t>GNSS-SSR-PhaseBias</w:t>
              </w:r>
              <w:r w:rsidRPr="009F32C9">
                <w:t>; otherwise it is not present.</w:t>
              </w:r>
            </w:ins>
          </w:p>
        </w:tc>
      </w:tr>
      <w:tr w:rsidR="009F32C9" w:rsidRPr="009F32C9" w:rsidTr="0040693E">
        <w:trPr>
          <w:cantSplit/>
          <w:ins w:id="8101"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102" w:author="CR#0250r2" w:date="2020-04-07T03:49:00Z"/>
                <w:i/>
              </w:rPr>
            </w:pPr>
            <w:ins w:id="8103" w:author="CR#0250r2" w:date="2020-04-07T03:49:00Z">
              <w:r w:rsidRPr="009F32C9">
                <w:rPr>
                  <w:i/>
                </w:rPr>
                <w:t>STEC-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104" w:author="CR#0250r2" w:date="2020-04-07T03:49:00Z"/>
              </w:rPr>
            </w:pPr>
            <w:ins w:id="8105" w:author="CR#0250r2" w:date="2020-04-07T03:49:00Z">
              <w:r w:rsidRPr="009F32C9">
                <w:t xml:space="preserve">The field is mandatory present </w:t>
              </w:r>
              <w:r w:rsidRPr="009F32C9">
                <w:rPr>
                  <w:bCs/>
                  <w:noProof/>
                </w:rPr>
                <w:t xml:space="preserve">if the target device supports </w:t>
              </w:r>
              <w:r w:rsidRPr="009F32C9">
                <w:rPr>
                  <w:i/>
                  <w:snapToGrid w:val="0"/>
                </w:rPr>
                <w:t>GNSS-SSR-STEC-Correction</w:t>
              </w:r>
              <w:r w:rsidRPr="009F32C9">
                <w:t>; otherwise it is not present.</w:t>
              </w:r>
            </w:ins>
          </w:p>
        </w:tc>
      </w:tr>
      <w:tr w:rsidR="009F32C9" w:rsidRPr="009F32C9" w:rsidTr="0040693E">
        <w:trPr>
          <w:cantSplit/>
          <w:ins w:id="8106"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107" w:author="CR#0250r2" w:date="2020-04-07T03:49:00Z"/>
                <w:i/>
              </w:rPr>
            </w:pPr>
            <w:ins w:id="8108" w:author="CR#0250r2" w:date="2020-04-07T03:49:00Z">
              <w:r w:rsidRPr="009F32C9">
                <w:rPr>
                  <w:i/>
                </w:rPr>
                <w:t>Grid-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109" w:author="CR#0250r2" w:date="2020-04-07T03:49:00Z"/>
              </w:rPr>
            </w:pPr>
            <w:ins w:id="8110" w:author="CR#0250r2" w:date="2020-04-07T03:49:00Z">
              <w:r w:rsidRPr="009F32C9">
                <w:t xml:space="preserve">The field is mandatory present </w:t>
              </w:r>
              <w:r w:rsidRPr="009F32C9">
                <w:rPr>
                  <w:bCs/>
                  <w:noProof/>
                </w:rPr>
                <w:t xml:space="preserve">if the target device supports </w:t>
              </w:r>
              <w:r w:rsidRPr="009F32C9">
                <w:rPr>
                  <w:i/>
                  <w:snapToGrid w:val="0"/>
                </w:rPr>
                <w:t>GNSS</w:t>
              </w:r>
              <w:r w:rsidRPr="009F32C9">
                <w:rPr>
                  <w:i/>
                  <w:snapToGrid w:val="0"/>
                </w:rPr>
                <w:noBreakHyphen/>
                <w:t>SSR</w:t>
              </w:r>
              <w:r w:rsidRPr="009F32C9">
                <w:rPr>
                  <w:i/>
                  <w:snapToGrid w:val="0"/>
                </w:rPr>
                <w:noBreakHyphen/>
                <w:t>GriddedCorrection</w:t>
              </w:r>
              <w:r w:rsidRPr="009F32C9">
                <w:t xml:space="preserve">; otherwise it is not present. Note, support for </w:t>
              </w:r>
              <w:r w:rsidRPr="009F32C9">
                <w:rPr>
                  <w:i/>
                  <w:snapToGrid w:val="0"/>
                </w:rPr>
                <w:t>GNSS</w:t>
              </w:r>
              <w:r w:rsidRPr="009F32C9">
                <w:rPr>
                  <w:i/>
                  <w:snapToGrid w:val="0"/>
                </w:rPr>
                <w:noBreakHyphen/>
                <w:t>SSR</w:t>
              </w:r>
              <w:r w:rsidRPr="009F32C9">
                <w:rPr>
                  <w:i/>
                  <w:snapToGrid w:val="0"/>
                </w:rPr>
                <w:noBreakHyphen/>
                <w:t>GriddedCorrection</w:t>
              </w:r>
              <w:r w:rsidRPr="009F32C9">
                <w:rPr>
                  <w:snapToGrid w:val="0"/>
                </w:rPr>
                <w:t xml:space="preserve"> implies support for </w:t>
              </w:r>
              <w:r w:rsidRPr="009F32C9">
                <w:rPr>
                  <w:i/>
                  <w:snapToGrid w:val="0"/>
                </w:rPr>
                <w:t>GNSS-SSR-CorrectionPoints</w:t>
              </w:r>
              <w:r w:rsidRPr="009F32C9" w:rsidDel="007204BB">
                <w:rPr>
                  <w:i/>
                  <w:snapToGrid w:val="0"/>
                </w:rPr>
                <w:t xml:space="preserve"> </w:t>
              </w:r>
              <w:r w:rsidRPr="009F32C9">
                <w:rPr>
                  <w:snapToGrid w:val="0"/>
                </w:rPr>
                <w:t>as well.</w:t>
              </w:r>
            </w:ins>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111" w:author="Draft version 2" w:date="2020-04-08T23:44:00Z"/>
                <w:i/>
              </w:rPr>
            </w:pPr>
            <w:moveToRangeStart w:id="8112" w:author="Draft version 2" w:date="2020-04-08T23:44:00Z" w:name="move37281902"/>
            <w:moveTo w:id="8113" w:author="Draft version 2" w:date="2020-04-08T23:44:00Z">
              <w:r w:rsidRPr="009F32C9">
                <w:rPr>
                  <w:i/>
                </w:rPr>
                <w:t>DNavIC-Sup</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114" w:author="Draft version 2" w:date="2020-04-08T23:44:00Z"/>
              </w:rPr>
            </w:pPr>
            <w:moveTo w:id="8115" w:author="Draft version 2" w:date="2020-04-08T23:44:00Z">
              <w:r w:rsidRPr="009F32C9">
                <w:t xml:space="preserve">The field is mandatory present if the target device supports </w:t>
              </w:r>
              <w:r w:rsidRPr="009F32C9">
                <w:rPr>
                  <w:noProof/>
                  <w:lang w:eastAsia="zh-CN"/>
                </w:rPr>
                <w:t xml:space="preserve">the </w:t>
              </w:r>
              <w:r w:rsidRPr="009F32C9">
                <w:rPr>
                  <w:i/>
                </w:rPr>
                <w:t>NavIC-DifferentialCorrections</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116" w:author="Draft version 2" w:date="2020-04-08T23:44:00Z"/>
                <w:i/>
              </w:rPr>
            </w:pPr>
            <w:moveTo w:id="8117" w:author="Draft version 2" w:date="2020-04-08T23:44:00Z">
              <w:r w:rsidRPr="009F32C9">
                <w:rPr>
                  <w:i/>
                </w:rPr>
                <w:t>NavIC-GridModSup</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118" w:author="Draft version 2" w:date="2020-04-08T23:44:00Z"/>
              </w:rPr>
            </w:pPr>
            <w:moveTo w:id="8119" w:author="Draft version 2" w:date="2020-04-08T23:44:00Z">
              <w:r w:rsidRPr="009F32C9">
                <w:t xml:space="preserve">The field is mandatory present if the target device supports </w:t>
              </w:r>
              <w:r w:rsidRPr="009F32C9">
                <w:rPr>
                  <w:noProof/>
                  <w:lang w:eastAsia="zh-CN"/>
                </w:rPr>
                <w:t xml:space="preserve">the </w:t>
              </w:r>
              <w:r w:rsidRPr="009F32C9">
                <w:rPr>
                  <w:i/>
                </w:rPr>
                <w:t>NavIC-GridModel</w:t>
              </w:r>
              <w:r w:rsidRPr="009F32C9">
                <w:t xml:space="preserve">; otherwise it is not present. This field may only be present if </w:t>
              </w:r>
              <w:r w:rsidRPr="009F32C9">
                <w:rPr>
                  <w:noProof/>
                  <w:lang w:eastAsia="zh-CN"/>
                </w:rPr>
                <w:t xml:space="preserve">the </w:t>
              </w:r>
              <w:r w:rsidRPr="009F32C9">
                <w:rPr>
                  <w:i/>
                </w:rPr>
                <w:t>gnss-ID</w:t>
              </w:r>
              <w:r w:rsidRPr="009F32C9">
                <w:t xml:space="preserve"> indicates ‘navic’.</w:t>
              </w:r>
            </w:moveTo>
          </w:p>
        </w:tc>
      </w:tr>
      <w:moveToRangeEnd w:id="8112"/>
    </w:tbl>
    <w:p w:rsidR="002B1632" w:rsidRPr="009F32C9" w:rsidRDefault="002B1632" w:rsidP="002D60CB"/>
    <w:p w:rsidR="002B1632" w:rsidRPr="009F32C9" w:rsidRDefault="002B1632" w:rsidP="002D60CB">
      <w:pPr>
        <w:pStyle w:val="Heading4"/>
      </w:pPr>
      <w:bookmarkStart w:id="8120" w:name="_Toc27765333"/>
      <w:r w:rsidRPr="009F32C9">
        <w:t>–</w:t>
      </w:r>
      <w:r w:rsidRPr="009F32C9">
        <w:tab/>
      </w:r>
      <w:r w:rsidRPr="009F32C9">
        <w:rPr>
          <w:i/>
          <w:snapToGrid w:val="0"/>
        </w:rPr>
        <w:t>GNSS-TimeModelListSupport</w:t>
      </w:r>
      <w:bookmarkEnd w:id="812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TimeModelList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21" w:name="_Toc27765334"/>
      <w:r w:rsidRPr="009F32C9">
        <w:t>–</w:t>
      </w:r>
      <w:r w:rsidRPr="009F32C9">
        <w:tab/>
      </w:r>
      <w:r w:rsidRPr="009F32C9">
        <w:rPr>
          <w:i/>
          <w:snapToGrid w:val="0"/>
        </w:rPr>
        <w:t>GNSS-DifferentialCorrectionSupport</w:t>
      </w:r>
      <w:bookmarkEnd w:id="812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ifferentialCorrections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SignalIDs</w:t>
      </w:r>
      <w:r w:rsidRPr="009F32C9">
        <w:tab/>
      </w:r>
      <w:r w:rsidRPr="009F32C9">
        <w:tab/>
      </w:r>
      <w:r w:rsidRPr="009F32C9">
        <w:tab/>
        <w:t>GNSS-SignalIDs,</w:t>
      </w:r>
    </w:p>
    <w:p w:rsidR="002B1632" w:rsidRPr="009F32C9" w:rsidRDefault="002B1632" w:rsidP="002D60CB">
      <w:pPr>
        <w:pStyle w:val="PL"/>
        <w:shd w:val="clear" w:color="auto" w:fill="E6E6E6"/>
      </w:pPr>
      <w:r w:rsidRPr="009F32C9">
        <w:tab/>
        <w:t>dgnss-ValidityTimeSup</w:t>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 xml:space="preserve">GNSS-DifferentialCorrectionsSupport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SignalIDs</w:t>
            </w:r>
          </w:p>
          <w:p w:rsidR="002B1632" w:rsidRPr="009F32C9" w:rsidRDefault="002B1632" w:rsidP="002D60CB">
            <w:pPr>
              <w:pStyle w:val="TAL"/>
            </w:pPr>
            <w:r w:rsidRPr="009F32C9">
              <w:t xml:space="preserve">This field specifies the GNSS signal types for which differential corrections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value at the bit position means differential corrections for the particular GNSS signal type is supported; a zero</w:t>
            </w:r>
            <w:r w:rsidRPr="009F32C9">
              <w:rPr>
                <w:snapToGrid w:val="0"/>
              </w:rPr>
              <w:noBreakHyphen/>
              <w:t>value means not supported.</w:t>
            </w:r>
          </w:p>
        </w:tc>
      </w:tr>
      <w:tr w:rsidR="002B1632" w:rsidRPr="009F32C9">
        <w:trPr>
          <w:cantSplit/>
        </w:trPr>
        <w:tc>
          <w:tcPr>
            <w:tcW w:w="9639" w:type="dxa"/>
          </w:tcPr>
          <w:p w:rsidR="002B1632" w:rsidRPr="009F32C9" w:rsidRDefault="002B1632" w:rsidP="002D60CB">
            <w:pPr>
              <w:pStyle w:val="TAL"/>
              <w:rPr>
                <w:b/>
                <w:i/>
              </w:rPr>
            </w:pPr>
            <w:r w:rsidRPr="009F32C9">
              <w:rPr>
                <w:b/>
                <w:i/>
              </w:rPr>
              <w:t>dgnss-ValidityTimeSup</w:t>
            </w:r>
          </w:p>
          <w:p w:rsidR="002B1632" w:rsidRPr="009F32C9" w:rsidRDefault="002B1632" w:rsidP="002D60CB">
            <w:pPr>
              <w:pStyle w:val="TAL"/>
              <w:rPr>
                <w:b/>
                <w:i/>
              </w:rPr>
            </w:pPr>
            <w:r w:rsidRPr="009F32C9">
              <w:t xml:space="preserve">This field specifies if the target device supports estimation of UDRE based on growth rate and validity time for differential corrections. </w:t>
            </w:r>
            <w:r w:rsidRPr="009F32C9">
              <w:rPr>
                <w:snapToGrid w:val="0"/>
              </w:rPr>
              <w:t>TRUE means supported.</w:t>
            </w:r>
          </w:p>
        </w:tc>
      </w:tr>
    </w:tbl>
    <w:p w:rsidR="002B1632" w:rsidRPr="009F32C9" w:rsidRDefault="002B1632" w:rsidP="002D60CB"/>
    <w:p w:rsidR="002B1632" w:rsidRPr="009F32C9" w:rsidRDefault="002B1632" w:rsidP="002D60CB">
      <w:pPr>
        <w:pStyle w:val="Heading4"/>
      </w:pPr>
      <w:bookmarkStart w:id="8122" w:name="_Toc27765335"/>
      <w:r w:rsidRPr="009F32C9">
        <w:t>–</w:t>
      </w:r>
      <w:r w:rsidRPr="009F32C9">
        <w:tab/>
      </w:r>
      <w:r w:rsidRPr="009F32C9">
        <w:rPr>
          <w:i/>
          <w:snapToGrid w:val="0"/>
        </w:rPr>
        <w:t>GNSS-NavigationModelSupport</w:t>
      </w:r>
      <w:bookmarkEnd w:id="812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NavigationModelSupport</w:t>
      </w:r>
      <w:r w:rsidRPr="009F32C9">
        <w:t xml:space="preserve"> ::= SEQUENCE {</w:t>
      </w:r>
    </w:p>
    <w:p w:rsidR="002B1632" w:rsidRPr="009F32C9" w:rsidRDefault="002B1632" w:rsidP="002D60CB">
      <w:pPr>
        <w:pStyle w:val="PL"/>
        <w:shd w:val="clear" w:color="auto" w:fill="E6E6E6"/>
      </w:pPr>
      <w:r w:rsidRPr="009F32C9">
        <w:tab/>
        <w:t>clock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14512F"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14512F" w:rsidRPr="009F32C9">
        <w:t>,</w:t>
      </w:r>
    </w:p>
    <w:p w:rsidR="00D04D0A" w:rsidRPr="009F32C9" w:rsidRDefault="0014512F" w:rsidP="00D04D0A">
      <w:pPr>
        <w:pStyle w:val="PL"/>
        <w:shd w:val="clear" w:color="auto" w:fill="E6E6E6"/>
        <w:rPr>
          <w:ins w:id="8123" w:author="CR#0248r1" w:date="2020-04-07T02:37:00Z"/>
          <w:lang w:eastAsia="zh-CN"/>
        </w:rPr>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6</w:t>
      </w:r>
      <w:r w:rsidRPr="009F32C9">
        <w:rPr>
          <w:lang w:eastAsia="zh-CN"/>
        </w:rPr>
        <w:tab/>
      </w:r>
      <w:r w:rsidRPr="009F32C9">
        <w:rPr>
          <w:lang w:eastAsia="zh-CN"/>
        </w:rPr>
        <w:tab/>
        <w:t>(5)</w:t>
      </w:r>
      <w:ins w:id="8124" w:author="CR#0248r1" w:date="2020-04-07T02:37:00Z">
        <w:r w:rsidR="00D04D0A" w:rsidRPr="009F32C9">
          <w:rPr>
            <w:lang w:eastAsia="zh-CN"/>
          </w:rPr>
          <w:t>,</w:t>
        </w:r>
      </w:ins>
    </w:p>
    <w:p w:rsidR="00D04D0A" w:rsidRPr="009F32C9" w:rsidRDefault="00D04D0A" w:rsidP="00D04D0A">
      <w:pPr>
        <w:pStyle w:val="PL"/>
        <w:shd w:val="clear" w:color="auto" w:fill="E6E6E6"/>
        <w:rPr>
          <w:ins w:id="8125" w:author="CR#0247r8" w:date="2020-04-07T01:42:00Z"/>
          <w:lang w:eastAsia="zh-CN"/>
        </w:rPr>
      </w:pPr>
      <w:ins w:id="8126" w:author="CR#0248r1" w:date="2020-04-07T02:37: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r16</w:t>
        </w:r>
        <w:r w:rsidRPr="009F32C9">
          <w:rPr>
            <w:lang w:eastAsia="zh-CN"/>
          </w:rPr>
          <w:tab/>
          <w:t>(6)</w:t>
        </w:r>
      </w:ins>
      <w:ins w:id="8127" w:author="CR#0247r8" w:date="2020-04-07T01:42:00Z">
        <w:r w:rsidRPr="009F32C9">
          <w:rPr>
            <w:lang w:eastAsia="zh-CN"/>
          </w:rPr>
          <w:t>,</w:t>
        </w:r>
      </w:ins>
    </w:p>
    <w:p w:rsidR="002B1632" w:rsidRPr="009F32C9" w:rsidRDefault="00D04D0A" w:rsidP="00D04D0A">
      <w:pPr>
        <w:pStyle w:val="PL"/>
        <w:shd w:val="clear" w:color="auto" w:fill="E6E6E6"/>
      </w:pPr>
      <w:ins w:id="8128" w:author="CR#0247r8" w:date="2020-04-07T01:42:00Z">
        <w:r w:rsidRPr="009F32C9">
          <w:tab/>
        </w:r>
        <w:r w:rsidRPr="009F32C9">
          <w:tab/>
        </w:r>
        <w:r w:rsidRPr="009F32C9">
          <w:tab/>
        </w:r>
        <w:r w:rsidRPr="009F32C9">
          <w:tab/>
        </w:r>
        <w:r w:rsidRPr="009F32C9">
          <w:tab/>
        </w:r>
        <w:r w:rsidRPr="009F32C9">
          <w:tab/>
        </w:r>
        <w:r w:rsidRPr="009F32C9">
          <w:tab/>
        </w:r>
        <w:r w:rsidRPr="009F32C9">
          <w:tab/>
        </w:r>
        <w:r w:rsidRPr="009F32C9">
          <w:tab/>
          <w:t>model-8-r16</w:t>
        </w:r>
        <w:r w:rsidRPr="009F32C9">
          <w:tab/>
          <w:t>(7)</w:t>
        </w:r>
      </w:ins>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orbit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14512F"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14512F" w:rsidRPr="009F32C9">
        <w:t>,</w:t>
      </w:r>
    </w:p>
    <w:p w:rsidR="00D04D0A" w:rsidRPr="009F32C9" w:rsidRDefault="0014512F" w:rsidP="00D04D0A">
      <w:pPr>
        <w:pStyle w:val="PL"/>
        <w:shd w:val="clear" w:color="auto" w:fill="E6E6E6"/>
        <w:rPr>
          <w:ins w:id="8129" w:author="CR#0248r1" w:date="2020-04-07T02:38:00Z"/>
          <w:lang w:eastAsia="zh-CN"/>
        </w:rPr>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6</w:t>
      </w:r>
      <w:r w:rsidRPr="009F32C9">
        <w:rPr>
          <w:lang w:eastAsia="zh-CN"/>
        </w:rPr>
        <w:tab/>
      </w:r>
      <w:r w:rsidRPr="009F32C9">
        <w:rPr>
          <w:lang w:eastAsia="zh-CN"/>
        </w:rPr>
        <w:tab/>
        <w:t>(5)</w:t>
      </w:r>
      <w:ins w:id="8130" w:author="CR#0248r1" w:date="2020-04-07T02:38:00Z">
        <w:r w:rsidR="00D04D0A" w:rsidRPr="009F32C9">
          <w:rPr>
            <w:lang w:eastAsia="zh-CN"/>
          </w:rPr>
          <w:t>,</w:t>
        </w:r>
      </w:ins>
    </w:p>
    <w:p w:rsidR="00D04D0A" w:rsidRPr="009F32C9" w:rsidRDefault="00D04D0A" w:rsidP="00D04D0A">
      <w:pPr>
        <w:pStyle w:val="PL"/>
        <w:shd w:val="clear" w:color="auto" w:fill="E6E6E6"/>
        <w:rPr>
          <w:ins w:id="8131" w:author="CR#0247r8" w:date="2020-04-07T01:42:00Z"/>
          <w:lang w:eastAsia="zh-CN"/>
        </w:rPr>
      </w:pPr>
      <w:ins w:id="8132" w:author="CR#0248r1" w:date="2020-04-07T02:38: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r16</w:t>
        </w:r>
        <w:r w:rsidRPr="009F32C9">
          <w:rPr>
            <w:lang w:eastAsia="zh-CN"/>
          </w:rPr>
          <w:tab/>
          <w:t>(6)</w:t>
        </w:r>
      </w:ins>
      <w:ins w:id="8133" w:author="CR#0247r8" w:date="2020-04-07T01:42:00Z">
        <w:r w:rsidRPr="009F32C9">
          <w:rPr>
            <w:lang w:eastAsia="zh-CN"/>
          </w:rPr>
          <w:t>,</w:t>
        </w:r>
      </w:ins>
    </w:p>
    <w:p w:rsidR="002B1632" w:rsidRPr="009F32C9" w:rsidRDefault="00D04D0A" w:rsidP="00D04D0A">
      <w:pPr>
        <w:pStyle w:val="PL"/>
        <w:shd w:val="clear" w:color="auto" w:fill="E6E6E6"/>
      </w:pPr>
      <w:ins w:id="8134" w:author="CR#0247r8" w:date="2020-04-07T01:42:00Z">
        <w:r w:rsidRPr="009F32C9">
          <w:tab/>
        </w:r>
        <w:r w:rsidRPr="009F32C9">
          <w:tab/>
        </w:r>
        <w:r w:rsidRPr="009F32C9">
          <w:tab/>
        </w:r>
        <w:r w:rsidRPr="009F32C9">
          <w:tab/>
        </w:r>
        <w:r w:rsidRPr="009F32C9">
          <w:tab/>
        </w:r>
        <w:r w:rsidRPr="009F32C9">
          <w:tab/>
        </w:r>
        <w:r w:rsidRPr="009F32C9">
          <w:tab/>
        </w:r>
        <w:r w:rsidRPr="009F32C9">
          <w:tab/>
        </w:r>
        <w:r w:rsidRPr="009F32C9">
          <w:tab/>
          <w:t>model-8-r16</w:t>
        </w:r>
        <w:r w:rsidRPr="009F32C9">
          <w:tab/>
          <w:t>(7)</w:t>
        </w:r>
      </w:ins>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F03608" w:rsidP="002D60CB">
            <w:pPr>
              <w:pStyle w:val="TAH"/>
              <w:keepNext w:val="0"/>
              <w:keepLines w:val="0"/>
              <w:widowControl w:val="0"/>
            </w:pPr>
            <w:r w:rsidRPr="009F32C9">
              <w:rPr>
                <w:i/>
                <w:snapToGrid w:val="0"/>
              </w:rPr>
              <w:t>GNSS-NavigationModelSupport</w:t>
            </w:r>
            <w:r w:rsidR="002B1632" w:rsidRPr="009F32C9">
              <w:rPr>
                <w:iCs/>
                <w:snapToGrid w:val="0"/>
              </w:rPr>
              <w:t xml:space="preserve"> </w:t>
            </w:r>
            <w:r w:rsidR="002B1632"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clockModel</w:t>
            </w:r>
          </w:p>
          <w:p w:rsidR="002B1632" w:rsidRPr="009F32C9" w:rsidRDefault="002B1632" w:rsidP="002D60CB">
            <w:pPr>
              <w:pStyle w:val="TAL"/>
            </w:pPr>
            <w:r w:rsidRPr="009F32C9">
              <w:t xml:space="preserve">This field specifies the </w:t>
            </w:r>
            <w:r w:rsidRPr="009F32C9">
              <w:rPr>
                <w:i/>
              </w:rPr>
              <w:t>gnss-ClockModel</w:t>
            </w:r>
            <w:r w:rsidRPr="009F32C9">
              <w:t xml:space="preserve"> choice(s) in </w:t>
            </w:r>
            <w:r w:rsidRPr="009F32C9">
              <w:rPr>
                <w:i/>
              </w:rPr>
              <w:t xml:space="preserve">GNSS-Navigation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clock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 xml:space="preserve">GNSS-NavigationModel </w:t>
            </w:r>
            <w:r w:rsidRPr="009F32C9">
              <w:t xml:space="preserve">assistance, it shall support </w:t>
            </w:r>
            <w:r w:rsidRPr="009F32C9">
              <w:rPr>
                <w:i/>
              </w:rPr>
              <w:t>clockModel</w:t>
            </w:r>
            <w:r w:rsidRPr="009F32C9">
              <w:t xml:space="preserve"> Model-2.</w:t>
            </w:r>
          </w:p>
          <w:p w:rsidR="002B1632" w:rsidRPr="009F32C9" w:rsidRDefault="002B1632" w:rsidP="002D60CB">
            <w:pPr>
              <w:pStyle w:val="TAL"/>
            </w:pPr>
            <w:r w:rsidRPr="009F32C9">
              <w:t xml:space="preserve">If the target device supports SBAS and </w:t>
            </w:r>
            <w:r w:rsidRPr="009F32C9">
              <w:rPr>
                <w:i/>
              </w:rPr>
              <w:t xml:space="preserve">GNSS-NavigationModel </w:t>
            </w:r>
            <w:r w:rsidRPr="009F32C9">
              <w:t xml:space="preserve">assistance, it shall support </w:t>
            </w:r>
            <w:r w:rsidRPr="009F32C9">
              <w:rPr>
                <w:i/>
              </w:rPr>
              <w:t>clockModel</w:t>
            </w:r>
            <w:r w:rsidRPr="009F32C9">
              <w:t xml:space="preserve"> Model-5.</w:t>
            </w:r>
          </w:p>
          <w:p w:rsidR="002B1632" w:rsidRPr="009F32C9" w:rsidRDefault="002B1632" w:rsidP="002D60CB">
            <w:pPr>
              <w:pStyle w:val="TAL"/>
            </w:pPr>
            <w:r w:rsidRPr="009F32C9">
              <w:t xml:space="preserve">If the target device supports QZSS and </w:t>
            </w:r>
            <w:r w:rsidRPr="009F32C9">
              <w:rPr>
                <w:i/>
              </w:rPr>
              <w:t xml:space="preserve">GNSS-NavigationModel </w:t>
            </w:r>
            <w:r w:rsidRPr="009F32C9">
              <w:t xml:space="preserve">assistance, it shall support </w:t>
            </w:r>
            <w:r w:rsidRPr="009F32C9">
              <w:rPr>
                <w:i/>
              </w:rPr>
              <w:t>clockModel</w:t>
            </w:r>
            <w:r w:rsidRPr="009F32C9">
              <w:t xml:space="preserve"> Model-2.</w:t>
            </w:r>
          </w:p>
          <w:p w:rsidR="002B1632" w:rsidRPr="009F32C9" w:rsidRDefault="002B1632" w:rsidP="002D60CB">
            <w:pPr>
              <w:pStyle w:val="TAL"/>
            </w:pPr>
            <w:r w:rsidRPr="009F32C9">
              <w:t xml:space="preserve">If the target device supports Galileo and </w:t>
            </w:r>
            <w:r w:rsidRPr="009F32C9">
              <w:rPr>
                <w:i/>
              </w:rPr>
              <w:t xml:space="preserve">GNSS-NavigationModel </w:t>
            </w:r>
            <w:r w:rsidRPr="009F32C9">
              <w:t xml:space="preserve">assistance, it shall support </w:t>
            </w:r>
            <w:r w:rsidRPr="009F32C9">
              <w:rPr>
                <w:i/>
              </w:rPr>
              <w:t>clockModel</w:t>
            </w:r>
            <w:r w:rsidRPr="009F32C9">
              <w:t xml:space="preserve"> Model-1.</w:t>
            </w:r>
          </w:p>
          <w:p w:rsidR="002B1632" w:rsidRPr="009F32C9" w:rsidRDefault="002B1632" w:rsidP="002D60CB">
            <w:pPr>
              <w:pStyle w:val="TAL"/>
            </w:pPr>
            <w:r w:rsidRPr="009F32C9">
              <w:t xml:space="preserve">If the target device supports GLONASS and </w:t>
            </w:r>
            <w:r w:rsidRPr="009F32C9">
              <w:rPr>
                <w:i/>
              </w:rPr>
              <w:t xml:space="preserve">GNSS-NavigationModel </w:t>
            </w:r>
            <w:r w:rsidRPr="009F32C9">
              <w:t xml:space="preserve">assistance, it shall support </w:t>
            </w:r>
            <w:r w:rsidRPr="009F32C9">
              <w:rPr>
                <w:i/>
              </w:rPr>
              <w:t>clockModel</w:t>
            </w:r>
            <w:r w:rsidRPr="009F32C9">
              <w:t xml:space="preserve"> Model-4.</w:t>
            </w:r>
          </w:p>
          <w:p w:rsidR="00D04D0A" w:rsidRPr="009F32C9" w:rsidRDefault="0014512F" w:rsidP="00D04D0A">
            <w:pPr>
              <w:pStyle w:val="TAL"/>
              <w:rPr>
                <w:ins w:id="8135" w:author="CR#0247r8" w:date="2020-04-07T01:42:00Z"/>
              </w:rPr>
            </w:pPr>
            <w:r w:rsidRPr="009F32C9">
              <w:t xml:space="preserve">If the target device supports BDS and </w:t>
            </w:r>
            <w:r w:rsidRPr="009F32C9">
              <w:rPr>
                <w:i/>
                <w:iCs/>
              </w:rPr>
              <w:t>GNSS-NavigationModel</w:t>
            </w:r>
            <w:r w:rsidRPr="009F32C9">
              <w:t xml:space="preserve"> assistance, it shall support </w:t>
            </w:r>
            <w:r w:rsidRPr="009F32C9">
              <w:rPr>
                <w:i/>
                <w:iCs/>
              </w:rPr>
              <w:t>clockModel</w:t>
            </w:r>
            <w:r w:rsidRPr="009F32C9">
              <w:t xml:space="preserve"> Model-6.</w:t>
            </w:r>
          </w:p>
          <w:p w:rsidR="0014512F" w:rsidRPr="009F32C9" w:rsidRDefault="00D04D0A" w:rsidP="00D04D0A">
            <w:pPr>
              <w:pStyle w:val="TAL"/>
            </w:pPr>
            <w:ins w:id="8136" w:author="CR#0247r8" w:date="2020-04-07T01:42:00Z">
              <w:r w:rsidRPr="009F32C9">
                <w:t xml:space="preserve">If the target device supports NavIC and </w:t>
              </w:r>
              <w:r w:rsidRPr="009F32C9">
                <w:rPr>
                  <w:i/>
                  <w:iCs/>
                </w:rPr>
                <w:t>GNSS-NavigationModel</w:t>
              </w:r>
              <w:r w:rsidRPr="009F32C9">
                <w:t xml:space="preserve"> assistance, it shall support </w:t>
              </w:r>
              <w:r w:rsidRPr="009F32C9">
                <w:rPr>
                  <w:i/>
                  <w:iCs/>
                </w:rPr>
                <w:t>clockModel</w:t>
              </w:r>
              <w:r w:rsidRPr="009F32C9">
                <w:t xml:space="preserve"> Model-8.</w:t>
              </w:r>
            </w:ins>
          </w:p>
          <w:p w:rsidR="002B1632" w:rsidRPr="009F32C9" w:rsidRDefault="002B1632" w:rsidP="002D60CB">
            <w:pPr>
              <w:pStyle w:val="TAL"/>
              <w:rPr>
                <w:b/>
              </w:rPr>
            </w:pPr>
            <w:r w:rsidRPr="009F32C9">
              <w:t xml:space="preserve">If this field is absent, the target device supports the mandatory (native) </w:t>
            </w:r>
            <w:r w:rsidRPr="009F32C9">
              <w:rPr>
                <w:i/>
              </w:rPr>
              <w:t>clockModel</w:t>
            </w:r>
            <w:r w:rsidRPr="009F32C9">
              <w:t xml:space="preserve"> choice only as listed above for the GNSS indicated by </w:t>
            </w:r>
            <w:r w:rsidRPr="009F32C9">
              <w:rPr>
                <w:i/>
              </w:rPr>
              <w:t>GNSS</w:t>
            </w:r>
            <w:r w:rsidRPr="009F32C9">
              <w:rPr>
                <w:i/>
              </w:rPr>
              <w:noBreakHyphen/>
              <w:t>ID</w:t>
            </w:r>
            <w:r w:rsidRPr="009F32C9">
              <w:t xml:space="preserve">. </w:t>
            </w:r>
          </w:p>
        </w:tc>
      </w:tr>
      <w:tr w:rsidR="002B1632" w:rsidRPr="009F32C9">
        <w:trPr>
          <w:cantSplit/>
        </w:trPr>
        <w:tc>
          <w:tcPr>
            <w:tcW w:w="9639" w:type="dxa"/>
          </w:tcPr>
          <w:p w:rsidR="002B1632" w:rsidRPr="009F32C9" w:rsidRDefault="002B1632" w:rsidP="002D60CB">
            <w:pPr>
              <w:pStyle w:val="TAL"/>
              <w:rPr>
                <w:b/>
                <w:i/>
              </w:rPr>
            </w:pPr>
            <w:r w:rsidRPr="009F32C9">
              <w:rPr>
                <w:b/>
                <w:i/>
              </w:rPr>
              <w:t>orbitModel</w:t>
            </w:r>
          </w:p>
          <w:p w:rsidR="002B1632" w:rsidRPr="009F32C9" w:rsidRDefault="002B1632" w:rsidP="002D60CB">
            <w:pPr>
              <w:pStyle w:val="TAL"/>
            </w:pPr>
            <w:r w:rsidRPr="009F32C9">
              <w:t xml:space="preserve">This field specifies the </w:t>
            </w:r>
            <w:r w:rsidRPr="009F32C9">
              <w:rPr>
                <w:i/>
              </w:rPr>
              <w:t>gnss-OrbitModel</w:t>
            </w:r>
            <w:r w:rsidRPr="009F32C9">
              <w:t xml:space="preserve"> choice(s) in </w:t>
            </w:r>
            <w:r w:rsidRPr="009F32C9">
              <w:rPr>
                <w:i/>
              </w:rPr>
              <w:t xml:space="preserve">GNSS-Navigation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orbit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 xml:space="preserve">GNSS-NavigationModel </w:t>
            </w:r>
            <w:r w:rsidRPr="009F32C9">
              <w:t xml:space="preserve">assistance, it shall support </w:t>
            </w:r>
            <w:r w:rsidRPr="009F32C9">
              <w:rPr>
                <w:i/>
              </w:rPr>
              <w:t>orbitModel</w:t>
            </w:r>
            <w:r w:rsidRPr="009F32C9">
              <w:t xml:space="preserve"> Model-2.</w:t>
            </w:r>
          </w:p>
          <w:p w:rsidR="002B1632" w:rsidRPr="009F32C9" w:rsidRDefault="002B1632" w:rsidP="002D60CB">
            <w:pPr>
              <w:pStyle w:val="TAL"/>
            </w:pPr>
            <w:r w:rsidRPr="009F32C9">
              <w:t xml:space="preserve">If the target device supports SBAS and </w:t>
            </w:r>
            <w:r w:rsidRPr="009F32C9">
              <w:rPr>
                <w:i/>
              </w:rPr>
              <w:t xml:space="preserve">GNSS-NavigationModel </w:t>
            </w:r>
            <w:r w:rsidRPr="009F32C9">
              <w:t xml:space="preserve">assistance, it shall support </w:t>
            </w:r>
            <w:r w:rsidRPr="009F32C9">
              <w:rPr>
                <w:i/>
              </w:rPr>
              <w:t>orbitModel</w:t>
            </w:r>
            <w:r w:rsidRPr="009F32C9">
              <w:t xml:space="preserve"> Model-5.</w:t>
            </w:r>
          </w:p>
          <w:p w:rsidR="002B1632" w:rsidRPr="009F32C9" w:rsidRDefault="002B1632" w:rsidP="002D60CB">
            <w:pPr>
              <w:pStyle w:val="TAL"/>
            </w:pPr>
            <w:r w:rsidRPr="009F32C9">
              <w:t xml:space="preserve">If the target device supports QZSS and </w:t>
            </w:r>
            <w:r w:rsidRPr="009F32C9">
              <w:rPr>
                <w:i/>
              </w:rPr>
              <w:t xml:space="preserve">GNSS-NavigationModel </w:t>
            </w:r>
            <w:r w:rsidRPr="009F32C9">
              <w:t xml:space="preserve">assistance, it shall support </w:t>
            </w:r>
            <w:r w:rsidRPr="009F32C9">
              <w:rPr>
                <w:i/>
              </w:rPr>
              <w:t>orbitModel</w:t>
            </w:r>
            <w:r w:rsidRPr="009F32C9">
              <w:t xml:space="preserve"> Model-2.</w:t>
            </w:r>
          </w:p>
          <w:p w:rsidR="002B1632" w:rsidRPr="009F32C9" w:rsidRDefault="002B1632" w:rsidP="002D60CB">
            <w:pPr>
              <w:pStyle w:val="TAL"/>
            </w:pPr>
            <w:r w:rsidRPr="009F32C9">
              <w:t xml:space="preserve">If the target device supports Galileo and </w:t>
            </w:r>
            <w:r w:rsidRPr="009F32C9">
              <w:rPr>
                <w:i/>
              </w:rPr>
              <w:t xml:space="preserve">GNSS-NavigationModel </w:t>
            </w:r>
            <w:r w:rsidRPr="009F32C9">
              <w:t>assistance, it shall support</w:t>
            </w:r>
            <w:r w:rsidRPr="009F32C9">
              <w:rPr>
                <w:i/>
              </w:rPr>
              <w:t>orbitModel</w:t>
            </w:r>
            <w:r w:rsidRPr="009F32C9">
              <w:t xml:space="preserve"> Model-1.</w:t>
            </w:r>
          </w:p>
          <w:p w:rsidR="002B1632" w:rsidRPr="009F32C9" w:rsidRDefault="002B1632" w:rsidP="002D60CB">
            <w:pPr>
              <w:pStyle w:val="TAL"/>
            </w:pPr>
            <w:r w:rsidRPr="009F32C9">
              <w:t xml:space="preserve">If the target device supports GLONASS and </w:t>
            </w:r>
            <w:r w:rsidRPr="009F32C9">
              <w:rPr>
                <w:i/>
              </w:rPr>
              <w:t xml:space="preserve">GNSS-NavigationModel </w:t>
            </w:r>
            <w:r w:rsidRPr="009F32C9">
              <w:t xml:space="preserve">assistance, it shall support </w:t>
            </w:r>
            <w:r w:rsidRPr="009F32C9">
              <w:rPr>
                <w:i/>
              </w:rPr>
              <w:t>orbitModel</w:t>
            </w:r>
            <w:r w:rsidRPr="009F32C9">
              <w:t xml:space="preserve"> Model-4.</w:t>
            </w:r>
          </w:p>
          <w:p w:rsidR="00D04D0A" w:rsidRPr="009F32C9" w:rsidRDefault="00826689" w:rsidP="00D04D0A">
            <w:pPr>
              <w:pStyle w:val="TAL"/>
              <w:rPr>
                <w:ins w:id="8137" w:author="CR#0247r8" w:date="2020-04-07T01:43:00Z"/>
              </w:rPr>
            </w:pPr>
            <w:r w:rsidRPr="009F32C9">
              <w:t xml:space="preserve">If the target device supports BDS and </w:t>
            </w:r>
            <w:r w:rsidRPr="009F32C9">
              <w:rPr>
                <w:i/>
                <w:iCs/>
              </w:rPr>
              <w:t>GNSS-NavigationModel</w:t>
            </w:r>
            <w:r w:rsidRPr="009F32C9">
              <w:t xml:space="preserve"> assistance, it shall support </w:t>
            </w:r>
            <w:r w:rsidRPr="009F32C9">
              <w:rPr>
                <w:i/>
                <w:iCs/>
              </w:rPr>
              <w:t>orbitModel</w:t>
            </w:r>
            <w:r w:rsidRPr="009F32C9">
              <w:t xml:space="preserve"> Model-6.</w:t>
            </w:r>
          </w:p>
          <w:p w:rsidR="00826689" w:rsidRPr="009F32C9" w:rsidRDefault="00D04D0A" w:rsidP="00D04D0A">
            <w:pPr>
              <w:pStyle w:val="TAL"/>
            </w:pPr>
            <w:ins w:id="8138" w:author="CR#0247r8" w:date="2020-04-07T01:43:00Z">
              <w:r w:rsidRPr="009F32C9">
                <w:t xml:space="preserve">If the target device supports NavIC and </w:t>
              </w:r>
              <w:r w:rsidRPr="009F32C9">
                <w:rPr>
                  <w:i/>
                  <w:iCs/>
                </w:rPr>
                <w:t>GNSS-NavigationModel</w:t>
              </w:r>
              <w:r w:rsidRPr="009F32C9">
                <w:t xml:space="preserve"> assistance, it shall support </w:t>
              </w:r>
              <w:r w:rsidRPr="009F32C9">
                <w:rPr>
                  <w:i/>
                  <w:iCs/>
                </w:rPr>
                <w:t>orbitModel</w:t>
              </w:r>
              <w:r w:rsidRPr="009F32C9">
                <w:t xml:space="preserve"> Model-8.</w:t>
              </w:r>
            </w:ins>
          </w:p>
          <w:p w:rsidR="002B1632" w:rsidRPr="009F32C9" w:rsidRDefault="002B1632" w:rsidP="002D60CB">
            <w:pPr>
              <w:pStyle w:val="TAL"/>
            </w:pPr>
            <w:r w:rsidRPr="009F32C9">
              <w:t xml:space="preserve">If this field is absent, the target device supports the mandatory (native) </w:t>
            </w:r>
            <w:r w:rsidRPr="009F32C9">
              <w:rPr>
                <w:i/>
              </w:rPr>
              <w:t>orbit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139" w:name="_Toc27765336"/>
      <w:r w:rsidRPr="009F32C9">
        <w:t>–</w:t>
      </w:r>
      <w:r w:rsidRPr="009F32C9">
        <w:tab/>
      </w:r>
      <w:r w:rsidRPr="009F32C9">
        <w:rPr>
          <w:i/>
          <w:snapToGrid w:val="0"/>
        </w:rPr>
        <w:t>GNSS-RealTimeIntegritySupport</w:t>
      </w:r>
      <w:bookmarkEnd w:id="813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lastRenderedPageBreak/>
        <w:t>GNSS-RealTimeIntegrity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40" w:name="_Toc27765337"/>
      <w:r w:rsidRPr="009F32C9">
        <w:t>–</w:t>
      </w:r>
      <w:r w:rsidRPr="009F32C9">
        <w:tab/>
      </w:r>
      <w:r w:rsidRPr="009F32C9">
        <w:rPr>
          <w:i/>
          <w:snapToGrid w:val="0"/>
        </w:rPr>
        <w:t>GNSS-DataBitAssistanceSupport</w:t>
      </w:r>
      <w:bookmarkEnd w:id="814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ataBitAssistance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41" w:name="_Toc27765338"/>
      <w:r w:rsidRPr="009F32C9">
        <w:t>–</w:t>
      </w:r>
      <w:r w:rsidRPr="009F32C9">
        <w:tab/>
      </w:r>
      <w:r w:rsidRPr="009F32C9">
        <w:rPr>
          <w:i/>
          <w:snapToGrid w:val="0"/>
        </w:rPr>
        <w:t>GNSS-AcquisitionAssistanceSupport</w:t>
      </w:r>
      <w:bookmarkEnd w:id="814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cquisitionAssistanceSupport</w:t>
      </w:r>
      <w:r w:rsidRPr="009F32C9">
        <w:t xml:space="preserve"> ::=</w:t>
      </w:r>
      <w:r w:rsidR="00354C05" w:rsidRPr="009F32C9">
        <w:tab/>
      </w:r>
      <w:r w:rsidRPr="009F32C9">
        <w:t>SEQUENCE {</w:t>
      </w:r>
    </w:p>
    <w:p w:rsidR="005B0BD5" w:rsidRPr="009F32C9" w:rsidRDefault="002B1632" w:rsidP="002D60CB">
      <w:pPr>
        <w:pStyle w:val="PL"/>
        <w:shd w:val="clear" w:color="auto" w:fill="E6E6E6"/>
      </w:pPr>
      <w:r w:rsidRPr="009F32C9">
        <w:tab/>
        <w:t>...</w:t>
      </w:r>
      <w:r w:rsidR="005B0BD5" w:rsidRPr="009F32C9">
        <w:t>,</w:t>
      </w:r>
    </w:p>
    <w:p w:rsidR="005B0BD5" w:rsidRPr="009F32C9" w:rsidRDefault="005B0BD5" w:rsidP="002D60CB">
      <w:pPr>
        <w:pStyle w:val="PL"/>
        <w:shd w:val="clear" w:color="auto" w:fill="E6E6E6"/>
      </w:pPr>
      <w:r w:rsidRPr="009F32C9">
        <w:tab/>
        <w:t>confidenceSupport-r10</w:t>
      </w:r>
      <w:r w:rsidRPr="009F32C9">
        <w:tab/>
      </w:r>
      <w:r w:rsidRPr="009F32C9">
        <w:tab/>
      </w:r>
      <w:r w:rsidRPr="009F32C9">
        <w:tab/>
      </w:r>
      <w:r w:rsidRPr="009F32C9">
        <w:tab/>
      </w:r>
      <w:r w:rsidRPr="009F32C9">
        <w:tab/>
        <w:t>ENUMERATED { true }</w:t>
      </w:r>
      <w:r w:rsidRPr="009F32C9">
        <w:tab/>
      </w:r>
      <w:r w:rsidRPr="009F32C9">
        <w:tab/>
        <w:t>OPTIONAL,</w:t>
      </w:r>
    </w:p>
    <w:p w:rsidR="002B1632" w:rsidRPr="009F32C9" w:rsidRDefault="005B0BD5" w:rsidP="002D60CB">
      <w:pPr>
        <w:pStyle w:val="PL"/>
        <w:shd w:val="clear" w:color="auto" w:fill="E6E6E6"/>
      </w:pPr>
      <w:r w:rsidRPr="009F32C9">
        <w:tab/>
        <w:t>dopplerUncertaintyExtSupport-r10</w:t>
      </w:r>
      <w:r w:rsidRPr="009F32C9">
        <w:tab/>
      </w:r>
      <w:r w:rsidRPr="009F32C9">
        <w:tab/>
        <w:t>ENUMERATED { true }</w:t>
      </w:r>
      <w:r w:rsidRPr="009F32C9">
        <w:tab/>
      </w:r>
      <w:r w:rsidRPr="009F32C9">
        <w:tab/>
        <w:t>OPTIONAL</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35B8B">
        <w:trPr>
          <w:cantSplit/>
          <w:tblHeader/>
        </w:trPr>
        <w:tc>
          <w:tcPr>
            <w:tcW w:w="9639" w:type="dxa"/>
          </w:tcPr>
          <w:p w:rsidR="005B0BD5" w:rsidRPr="009F32C9" w:rsidRDefault="005B0BD5" w:rsidP="002D60CB">
            <w:pPr>
              <w:widowControl w:val="0"/>
              <w:spacing w:after="0"/>
              <w:jc w:val="center"/>
              <w:rPr>
                <w:rFonts w:ascii="Arial" w:hAnsi="Arial"/>
                <w:b/>
                <w:sz w:val="18"/>
              </w:rPr>
            </w:pPr>
            <w:r w:rsidRPr="009F32C9">
              <w:rPr>
                <w:rFonts w:ascii="Arial" w:hAnsi="Arial"/>
                <w:b/>
                <w:i/>
                <w:snapToGrid w:val="0"/>
                <w:sz w:val="18"/>
              </w:rPr>
              <w:t>GNSS-AcquisitionAssistanceSupport</w:t>
            </w:r>
            <w:r w:rsidRPr="009F32C9">
              <w:rPr>
                <w:rFonts w:ascii="Arial" w:hAnsi="Arial"/>
                <w:b/>
                <w:i/>
                <w:iCs/>
                <w:snapToGrid w:val="0"/>
                <w:sz w:val="18"/>
              </w:rPr>
              <w:t xml:space="preserve"> </w:t>
            </w:r>
            <w:r w:rsidRPr="009F32C9">
              <w:rPr>
                <w:rFonts w:ascii="Arial" w:hAnsi="Arial"/>
                <w:b/>
                <w:iCs/>
                <w:noProof/>
                <w:sz w:val="18"/>
              </w:rPr>
              <w:t>field descriptions</w:t>
            </w:r>
          </w:p>
        </w:tc>
      </w:tr>
      <w:tr w:rsidR="009F32C9" w:rsidRPr="009F32C9" w:rsidTr="00F35B8B">
        <w:trPr>
          <w:cantSplit/>
        </w:trPr>
        <w:tc>
          <w:tcPr>
            <w:tcW w:w="9639" w:type="dxa"/>
          </w:tcPr>
          <w:p w:rsidR="005B0BD5" w:rsidRPr="009F32C9" w:rsidRDefault="005B0BD5" w:rsidP="002D60CB">
            <w:pPr>
              <w:keepNext/>
              <w:keepLines/>
              <w:spacing w:after="0"/>
              <w:rPr>
                <w:rFonts w:ascii="Arial" w:hAnsi="Arial"/>
                <w:b/>
                <w:i/>
                <w:sz w:val="18"/>
              </w:rPr>
            </w:pPr>
            <w:r w:rsidRPr="009F32C9">
              <w:rPr>
                <w:rFonts w:ascii="Arial" w:hAnsi="Arial"/>
                <w:b/>
                <w:i/>
                <w:sz w:val="18"/>
              </w:rPr>
              <w:t>confidenceSupport</w:t>
            </w:r>
          </w:p>
          <w:p w:rsidR="005B0BD5" w:rsidRPr="009F32C9" w:rsidRDefault="005B0BD5" w:rsidP="002D60CB">
            <w:pPr>
              <w:keepNext/>
              <w:keepLines/>
              <w:spacing w:after="0"/>
              <w:rPr>
                <w:rFonts w:ascii="Arial" w:hAnsi="Arial"/>
                <w:sz w:val="18"/>
              </w:rPr>
            </w:pPr>
            <w:r w:rsidRPr="009F32C9">
              <w:rPr>
                <w:rFonts w:ascii="Arial" w:hAnsi="Arial"/>
                <w:sz w:val="18"/>
              </w:rPr>
              <w:t xml:space="preserve">If this field is present, the target device supports the </w:t>
            </w:r>
            <w:r w:rsidRPr="009F32C9">
              <w:rPr>
                <w:rFonts w:ascii="Arial" w:hAnsi="Arial"/>
                <w:i/>
                <w:sz w:val="18"/>
              </w:rPr>
              <w:t xml:space="preserve">confidence </w:t>
            </w:r>
            <w:r w:rsidRPr="009F32C9">
              <w:rPr>
                <w:rFonts w:ascii="Arial" w:hAnsi="Arial"/>
                <w:sz w:val="18"/>
              </w:rPr>
              <w:t xml:space="preserve">field in </w:t>
            </w:r>
            <w:r w:rsidRPr="009F32C9">
              <w:rPr>
                <w:rFonts w:ascii="Arial" w:hAnsi="Arial"/>
                <w:i/>
                <w:sz w:val="18"/>
              </w:rPr>
              <w:t>GNSS-AcquisitionAssistance</w:t>
            </w:r>
            <w:r w:rsidRPr="009F32C9">
              <w:rPr>
                <w:rFonts w:ascii="Arial" w:hAnsi="Arial"/>
                <w:sz w:val="18"/>
              </w:rPr>
              <w:t xml:space="preserve">. </w:t>
            </w:r>
          </w:p>
        </w:tc>
      </w:tr>
      <w:tr w:rsidR="005B0BD5" w:rsidRPr="009F32C9" w:rsidTr="00F35B8B">
        <w:trPr>
          <w:cantSplit/>
        </w:trPr>
        <w:tc>
          <w:tcPr>
            <w:tcW w:w="9639" w:type="dxa"/>
          </w:tcPr>
          <w:p w:rsidR="005B0BD5" w:rsidRPr="009F32C9" w:rsidRDefault="005B0BD5" w:rsidP="002D60CB">
            <w:pPr>
              <w:keepNext/>
              <w:keepLines/>
              <w:spacing w:after="0"/>
              <w:rPr>
                <w:rFonts w:ascii="Arial" w:hAnsi="Arial"/>
                <w:b/>
                <w:i/>
                <w:sz w:val="18"/>
              </w:rPr>
            </w:pPr>
            <w:r w:rsidRPr="009F32C9">
              <w:rPr>
                <w:rFonts w:ascii="Arial" w:hAnsi="Arial"/>
                <w:b/>
                <w:i/>
                <w:sz w:val="18"/>
              </w:rPr>
              <w:t>dopplerUncertaintyExtSupport</w:t>
            </w:r>
          </w:p>
          <w:p w:rsidR="005B0BD5" w:rsidRPr="009F32C9" w:rsidRDefault="005B0BD5" w:rsidP="002D60CB">
            <w:pPr>
              <w:keepNext/>
              <w:keepLines/>
              <w:spacing w:after="0"/>
              <w:rPr>
                <w:rFonts w:ascii="Arial" w:hAnsi="Arial"/>
                <w:b/>
                <w:i/>
                <w:sz w:val="18"/>
              </w:rPr>
            </w:pPr>
            <w:r w:rsidRPr="009F32C9">
              <w:rPr>
                <w:rFonts w:ascii="Arial" w:hAnsi="Arial"/>
                <w:sz w:val="18"/>
              </w:rPr>
              <w:t xml:space="preserve">If this field is present, the target device supports the </w:t>
            </w:r>
            <w:r w:rsidRPr="009F32C9">
              <w:rPr>
                <w:rFonts w:ascii="Arial" w:hAnsi="Arial"/>
                <w:i/>
                <w:sz w:val="18"/>
              </w:rPr>
              <w:t xml:space="preserve">dopplerUncertaintyExt </w:t>
            </w:r>
            <w:r w:rsidRPr="009F32C9">
              <w:rPr>
                <w:rFonts w:ascii="Arial" w:hAnsi="Arial"/>
                <w:sz w:val="18"/>
              </w:rPr>
              <w:t xml:space="preserve">field in </w:t>
            </w:r>
            <w:r w:rsidRPr="009F32C9">
              <w:rPr>
                <w:rFonts w:ascii="Arial" w:hAnsi="Arial"/>
                <w:i/>
                <w:sz w:val="18"/>
              </w:rPr>
              <w:t>GNSS-AcquisitionAssistance</w:t>
            </w:r>
            <w:r w:rsidRPr="009F32C9">
              <w:rPr>
                <w:rFonts w:ascii="Arial" w:hAnsi="Arial"/>
                <w:sz w:val="18"/>
              </w:rPr>
              <w:t>.</w:t>
            </w:r>
          </w:p>
        </w:tc>
      </w:tr>
    </w:tbl>
    <w:p w:rsidR="005B0BD5" w:rsidRPr="009F32C9" w:rsidRDefault="005B0BD5" w:rsidP="002D60CB"/>
    <w:p w:rsidR="002B1632" w:rsidRPr="009F32C9" w:rsidRDefault="002B1632" w:rsidP="002D60CB">
      <w:pPr>
        <w:pStyle w:val="Heading4"/>
      </w:pPr>
      <w:bookmarkStart w:id="8142" w:name="_Toc27765339"/>
      <w:r w:rsidRPr="009F32C9">
        <w:t>–</w:t>
      </w:r>
      <w:r w:rsidRPr="009F32C9">
        <w:tab/>
      </w:r>
      <w:r w:rsidRPr="009F32C9">
        <w:rPr>
          <w:i/>
          <w:snapToGrid w:val="0"/>
        </w:rPr>
        <w:t>GNSS-AlmanacSupport</w:t>
      </w:r>
      <w:bookmarkEnd w:id="814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lmanac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almanac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p>
    <w:p w:rsidR="00826689"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6</w:t>
      </w:r>
      <w:r w:rsidR="00354C05" w:rsidRPr="009F32C9">
        <w:tab/>
      </w:r>
      <w:r w:rsidR="00141D73" w:rsidRPr="009F32C9">
        <w:tab/>
      </w:r>
      <w:r w:rsidRPr="009F32C9">
        <w:t>(5)</w:t>
      </w:r>
      <w:r w:rsidR="00826689" w:rsidRPr="009F32C9">
        <w:t>,</w:t>
      </w:r>
    </w:p>
    <w:p w:rsidR="002B1632" w:rsidRPr="009F32C9" w:rsidRDefault="00826689" w:rsidP="002D60CB">
      <w:pPr>
        <w:pStyle w:val="PL"/>
        <w:shd w:val="clear" w:color="auto" w:fill="E6E6E6"/>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w:t>
      </w:r>
      <w:r w:rsidRPr="009F32C9">
        <w:rPr>
          <w:lang w:eastAsia="zh-CN"/>
        </w:rPr>
        <w:tab/>
      </w:r>
      <w:r w:rsidRPr="009F32C9">
        <w:rPr>
          <w:lang w:eastAsia="zh-CN"/>
        </w:rPr>
        <w:tab/>
        <w:t>(6)</w:t>
      </w:r>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lmanac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almanacModel</w:t>
            </w:r>
          </w:p>
          <w:p w:rsidR="002B1632" w:rsidRPr="009F32C9" w:rsidRDefault="002B1632" w:rsidP="002D60CB">
            <w:pPr>
              <w:pStyle w:val="TAL"/>
            </w:pPr>
            <w:r w:rsidRPr="009F32C9">
              <w:t xml:space="preserve">This field specifies the </w:t>
            </w:r>
            <w:r w:rsidRPr="009F32C9">
              <w:rPr>
                <w:i/>
              </w:rPr>
              <w:t>almanacModel</w:t>
            </w:r>
            <w:r w:rsidRPr="009F32C9">
              <w:t xml:space="preserve"> choice(s) in </w:t>
            </w:r>
            <w:r w:rsidRPr="009F32C9">
              <w:rPr>
                <w:i/>
                <w:snapToGrid w:val="0"/>
              </w:rPr>
              <w:t xml:space="preserve">GNSS-Almanac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almanac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snapToGrid w:val="0"/>
              </w:rPr>
              <w:t>GNSS-Almanac</w:t>
            </w:r>
            <w:r w:rsidRPr="009F32C9">
              <w:t xml:space="preserve"> assistance, it shall support Model-2.</w:t>
            </w:r>
          </w:p>
          <w:p w:rsidR="002B1632" w:rsidRPr="009F32C9" w:rsidRDefault="002B1632" w:rsidP="002D60CB">
            <w:pPr>
              <w:pStyle w:val="TAL"/>
            </w:pPr>
            <w:r w:rsidRPr="009F32C9">
              <w:t xml:space="preserve">If the target device supports SBAS and </w:t>
            </w:r>
            <w:r w:rsidRPr="009F32C9">
              <w:rPr>
                <w:i/>
                <w:snapToGrid w:val="0"/>
              </w:rPr>
              <w:t>GNSS-Almanac</w:t>
            </w:r>
            <w:r w:rsidRPr="009F32C9">
              <w:t xml:space="preserve"> assistance, it shall support Model-6.</w:t>
            </w:r>
          </w:p>
          <w:p w:rsidR="002B1632" w:rsidRPr="009F32C9" w:rsidRDefault="002B1632" w:rsidP="002D60CB">
            <w:pPr>
              <w:pStyle w:val="TAL"/>
            </w:pPr>
            <w:r w:rsidRPr="009F32C9">
              <w:t xml:space="preserve">If the target device supports QZSS and </w:t>
            </w:r>
            <w:r w:rsidRPr="009F32C9">
              <w:rPr>
                <w:i/>
                <w:snapToGrid w:val="0"/>
              </w:rPr>
              <w:t>GNSS-Almanac</w:t>
            </w:r>
            <w:r w:rsidRPr="009F32C9">
              <w:rPr>
                <w:i/>
              </w:rPr>
              <w:t xml:space="preserve"> </w:t>
            </w:r>
            <w:r w:rsidRPr="009F32C9">
              <w:t>assistance, it shall support Model-2.</w:t>
            </w:r>
          </w:p>
          <w:p w:rsidR="002B1632" w:rsidRPr="009F32C9" w:rsidRDefault="002B1632" w:rsidP="002D60CB">
            <w:pPr>
              <w:pStyle w:val="TAL"/>
            </w:pPr>
            <w:r w:rsidRPr="009F32C9">
              <w:t xml:space="preserve">If the target device supports Galileo and </w:t>
            </w:r>
            <w:r w:rsidRPr="009F32C9">
              <w:rPr>
                <w:i/>
                <w:snapToGrid w:val="0"/>
              </w:rPr>
              <w:t>GNSS-Almanac</w:t>
            </w:r>
            <w:r w:rsidRPr="009F32C9">
              <w:rPr>
                <w:i/>
              </w:rPr>
              <w:t xml:space="preserve"> </w:t>
            </w:r>
            <w:r w:rsidRPr="009F32C9">
              <w:t>assistance, it shall support Model-1.</w:t>
            </w:r>
          </w:p>
          <w:p w:rsidR="002B1632" w:rsidRPr="009F32C9" w:rsidRDefault="002B1632" w:rsidP="002D60CB">
            <w:pPr>
              <w:pStyle w:val="TAL"/>
            </w:pPr>
            <w:r w:rsidRPr="009F32C9">
              <w:t xml:space="preserve">If the target device supports GLONASS and </w:t>
            </w:r>
            <w:r w:rsidRPr="009F32C9">
              <w:rPr>
                <w:i/>
                <w:snapToGrid w:val="0"/>
              </w:rPr>
              <w:t>GNSS-Almanac</w:t>
            </w:r>
            <w:r w:rsidRPr="009F32C9">
              <w:rPr>
                <w:i/>
              </w:rPr>
              <w:t xml:space="preserve"> </w:t>
            </w:r>
            <w:r w:rsidRPr="009F32C9">
              <w:t>assistance, it shall support Model-5.</w:t>
            </w:r>
          </w:p>
          <w:p w:rsidR="00826689" w:rsidRPr="009F32C9" w:rsidRDefault="00826689" w:rsidP="002D60CB">
            <w:pPr>
              <w:pStyle w:val="TAL"/>
            </w:pPr>
            <w:r w:rsidRPr="009F32C9">
              <w:t xml:space="preserve">If the target device supports </w:t>
            </w:r>
            <w:r w:rsidRPr="009F32C9">
              <w:rPr>
                <w:lang w:eastAsia="zh-CN"/>
              </w:rPr>
              <w:t>BD</w:t>
            </w:r>
            <w:r w:rsidRPr="009F32C9">
              <w:t xml:space="preserve">S and </w:t>
            </w:r>
            <w:r w:rsidRPr="009F32C9">
              <w:rPr>
                <w:i/>
                <w:snapToGrid w:val="0"/>
              </w:rPr>
              <w:t>GNSS-Almanac</w:t>
            </w:r>
            <w:r w:rsidRPr="009F32C9">
              <w:rPr>
                <w:i/>
              </w:rPr>
              <w:t xml:space="preserve"> </w:t>
            </w:r>
            <w:r w:rsidRPr="009F32C9">
              <w:t>assistance, it shall support Model-</w:t>
            </w:r>
            <w:r w:rsidRPr="009F32C9">
              <w:rPr>
                <w:lang w:eastAsia="zh-CN"/>
              </w:rPr>
              <w:t>7</w:t>
            </w:r>
            <w:r w:rsidRPr="009F32C9">
              <w:t>.</w:t>
            </w:r>
          </w:p>
          <w:p w:rsidR="002B1632" w:rsidRPr="009F32C9" w:rsidRDefault="002B1632" w:rsidP="002D60CB">
            <w:pPr>
              <w:pStyle w:val="TAL"/>
            </w:pPr>
            <w:r w:rsidRPr="009F32C9">
              <w:t xml:space="preserve">If this field is absent, the target device supports the mandatory (native) </w:t>
            </w:r>
            <w:r w:rsidRPr="009F32C9">
              <w:rPr>
                <w:i/>
              </w:rPr>
              <w:t>almanac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143" w:name="_Toc27765340"/>
      <w:r w:rsidRPr="009F32C9">
        <w:lastRenderedPageBreak/>
        <w:t>–</w:t>
      </w:r>
      <w:r w:rsidRPr="009F32C9">
        <w:tab/>
      </w:r>
      <w:r w:rsidRPr="009F32C9">
        <w:rPr>
          <w:i/>
          <w:snapToGrid w:val="0"/>
        </w:rPr>
        <w:t>GNSS-UTC-ModelSupport</w:t>
      </w:r>
      <w:bookmarkEnd w:id="814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UTC-Model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utc-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826689"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r w:rsidR="00826689" w:rsidRPr="009F32C9">
        <w:t>,</w:t>
      </w:r>
    </w:p>
    <w:p w:rsidR="002B1632" w:rsidRPr="009F32C9" w:rsidRDefault="00826689"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UTC-Model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utc-Model</w:t>
            </w:r>
          </w:p>
          <w:p w:rsidR="002B1632" w:rsidRPr="009F32C9" w:rsidRDefault="002B1632" w:rsidP="002D60CB">
            <w:pPr>
              <w:pStyle w:val="TAL"/>
            </w:pPr>
            <w:r w:rsidRPr="009F32C9">
              <w:t xml:space="preserve">This field specifies the </w:t>
            </w:r>
            <w:r w:rsidRPr="009F32C9">
              <w:rPr>
                <w:i/>
              </w:rPr>
              <w:t xml:space="preserve">GNSS-UTC-Model </w:t>
            </w:r>
            <w:r w:rsidRPr="009F32C9">
              <w:t xml:space="preserve">choice(s) in </w:t>
            </w:r>
            <w:r w:rsidRPr="009F32C9">
              <w:rPr>
                <w:i/>
                <w:snapToGrid w:val="0"/>
              </w:rPr>
              <w:t xml:space="preserve">GNSS-UTC-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UTC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GNSS-UTC-Model</w:t>
            </w:r>
            <w:r w:rsidRPr="009F32C9">
              <w:t xml:space="preserve"> assistance, it shall support Model-1.</w:t>
            </w:r>
          </w:p>
          <w:p w:rsidR="002B1632" w:rsidRPr="009F32C9" w:rsidRDefault="002B1632" w:rsidP="002D60CB">
            <w:pPr>
              <w:pStyle w:val="TAL"/>
            </w:pPr>
            <w:r w:rsidRPr="009F32C9">
              <w:t xml:space="preserve">If the target device supports SBAS and </w:t>
            </w:r>
            <w:r w:rsidRPr="009F32C9">
              <w:rPr>
                <w:i/>
              </w:rPr>
              <w:t>GNSS-UTC-Model</w:t>
            </w:r>
            <w:r w:rsidRPr="009F32C9">
              <w:t xml:space="preserve"> assistance, it shall support Model-4.</w:t>
            </w:r>
          </w:p>
          <w:p w:rsidR="002B1632" w:rsidRPr="009F32C9" w:rsidRDefault="002B1632" w:rsidP="002D60CB">
            <w:pPr>
              <w:pStyle w:val="TAL"/>
            </w:pPr>
            <w:r w:rsidRPr="009F32C9">
              <w:t xml:space="preserve">If the target device supports QZSS and </w:t>
            </w:r>
            <w:r w:rsidRPr="009F32C9">
              <w:rPr>
                <w:i/>
              </w:rPr>
              <w:t xml:space="preserve">GNSS-UTC-Model </w:t>
            </w:r>
            <w:r w:rsidRPr="009F32C9">
              <w:t>assistance, it shall support Model-1.</w:t>
            </w:r>
          </w:p>
          <w:p w:rsidR="002B1632" w:rsidRPr="009F32C9" w:rsidRDefault="002B1632" w:rsidP="002D60CB">
            <w:pPr>
              <w:pStyle w:val="TAL"/>
            </w:pPr>
            <w:r w:rsidRPr="009F32C9">
              <w:t xml:space="preserve">If the target device supports Galileo and </w:t>
            </w:r>
            <w:r w:rsidRPr="009F32C9">
              <w:rPr>
                <w:i/>
              </w:rPr>
              <w:t xml:space="preserve">GNSS-UTC-Model </w:t>
            </w:r>
            <w:r w:rsidRPr="009F32C9">
              <w:t>assistance, it shall support Model-1.</w:t>
            </w:r>
          </w:p>
          <w:p w:rsidR="002B1632" w:rsidRPr="009F32C9" w:rsidRDefault="002B1632" w:rsidP="002D60CB">
            <w:pPr>
              <w:pStyle w:val="TAL"/>
            </w:pPr>
            <w:r w:rsidRPr="009F32C9">
              <w:t xml:space="preserve">If the target device supports GLONASS and </w:t>
            </w:r>
            <w:r w:rsidRPr="009F32C9">
              <w:rPr>
                <w:i/>
              </w:rPr>
              <w:t xml:space="preserve">GNSS-UTC-Model </w:t>
            </w:r>
            <w:r w:rsidRPr="009F32C9">
              <w:t>assistance, it shall support Model-3.</w:t>
            </w:r>
          </w:p>
          <w:p w:rsidR="00826689" w:rsidRPr="009F32C9" w:rsidRDefault="00826689" w:rsidP="002D60CB">
            <w:pPr>
              <w:pStyle w:val="TAL"/>
            </w:pPr>
            <w:r w:rsidRPr="009F32C9">
              <w:t xml:space="preserve">If the target device supports </w:t>
            </w:r>
            <w:r w:rsidRPr="009F32C9">
              <w:rPr>
                <w:lang w:eastAsia="zh-CN"/>
              </w:rPr>
              <w:t>BD</w:t>
            </w:r>
            <w:r w:rsidRPr="009F32C9">
              <w:t xml:space="preserve">S and </w:t>
            </w:r>
            <w:r w:rsidRPr="009F32C9">
              <w:rPr>
                <w:i/>
              </w:rPr>
              <w:t xml:space="preserve">GNSS-UTC-Model </w:t>
            </w:r>
            <w:r w:rsidRPr="009F32C9">
              <w:t>assistance, it shall support Model-</w:t>
            </w:r>
            <w:r w:rsidRPr="009F32C9">
              <w:rPr>
                <w:lang w:eastAsia="zh-CN"/>
              </w:rPr>
              <w:t>5</w:t>
            </w:r>
            <w:r w:rsidRPr="009F32C9">
              <w:t>.</w:t>
            </w:r>
          </w:p>
          <w:p w:rsidR="002B1632" w:rsidRPr="009F32C9" w:rsidRDefault="002B1632" w:rsidP="002D60CB">
            <w:pPr>
              <w:pStyle w:val="TAL"/>
              <w:rPr>
                <w:b/>
                <w:i/>
              </w:rPr>
            </w:pPr>
            <w:r w:rsidRPr="009F32C9">
              <w:t xml:space="preserve">If this field is absent, the target device supports the mandatory (native) </w:t>
            </w:r>
            <w:r w:rsidRPr="009F32C9">
              <w:rPr>
                <w:i/>
              </w:rPr>
              <w:t>utc-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144" w:name="_Toc27765341"/>
      <w:r w:rsidRPr="009F32C9">
        <w:t>–</w:t>
      </w:r>
      <w:r w:rsidRPr="009F32C9">
        <w:tab/>
      </w:r>
      <w:r w:rsidRPr="009F32C9">
        <w:rPr>
          <w:i/>
          <w:snapToGrid w:val="0"/>
        </w:rPr>
        <w:t>GNSS-AuxiliaryInformationSupport</w:t>
      </w:r>
      <w:bookmarkEnd w:id="814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uxiliaryInformation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826689" w:rsidRPr="009F32C9" w:rsidRDefault="00826689" w:rsidP="002D60CB">
      <w:pPr>
        <w:pStyle w:val="Heading4"/>
      </w:pPr>
      <w:bookmarkStart w:id="8145" w:name="_Toc27765342"/>
      <w:r w:rsidRPr="009F32C9">
        <w:t>–</w:t>
      </w:r>
      <w:r w:rsidRPr="009F32C9">
        <w:tab/>
      </w:r>
      <w:r w:rsidRPr="009F32C9">
        <w:rPr>
          <w:i/>
          <w:snapToGrid w:val="0"/>
          <w:lang w:eastAsia="zh-CN"/>
        </w:rPr>
        <w:t>BDS</w:t>
      </w:r>
      <w:r w:rsidRPr="009F32C9">
        <w:rPr>
          <w:i/>
          <w:snapToGrid w:val="0"/>
        </w:rPr>
        <w:t>-DifferentialCorrection</w:t>
      </w:r>
      <w:r w:rsidRPr="009F32C9">
        <w:rPr>
          <w:i/>
          <w:snapToGrid w:val="0"/>
          <w:lang w:eastAsia="zh-CN"/>
        </w:rPr>
        <w:t>s</w:t>
      </w:r>
      <w:r w:rsidRPr="009F32C9">
        <w:rPr>
          <w:i/>
          <w:snapToGrid w:val="0"/>
        </w:rPr>
        <w:t>Support</w:t>
      </w:r>
      <w:bookmarkEnd w:id="8145"/>
    </w:p>
    <w:p w:rsidR="00826689" w:rsidRPr="009F32C9" w:rsidRDefault="00826689" w:rsidP="002D60CB">
      <w:pPr>
        <w:pStyle w:val="PL"/>
        <w:shd w:val="clear" w:color="auto" w:fill="E6E6E6"/>
      </w:pPr>
      <w:r w:rsidRPr="009F32C9">
        <w:t>-- ASN1START</w:t>
      </w:r>
    </w:p>
    <w:p w:rsidR="00826689" w:rsidRPr="009F32C9" w:rsidRDefault="00826689" w:rsidP="002D60CB">
      <w:pPr>
        <w:pStyle w:val="PL"/>
        <w:shd w:val="clear" w:color="auto" w:fill="E6E6E6"/>
        <w:rPr>
          <w:snapToGrid w:val="0"/>
        </w:rPr>
      </w:pPr>
    </w:p>
    <w:p w:rsidR="00826689" w:rsidRPr="009F32C9" w:rsidRDefault="00826689" w:rsidP="002D60CB">
      <w:pPr>
        <w:pStyle w:val="PL"/>
        <w:shd w:val="clear" w:color="auto" w:fill="E6E6E6"/>
      </w:pPr>
      <w:r w:rsidRPr="009F32C9">
        <w:rPr>
          <w:snapToGrid w:val="0"/>
          <w:lang w:eastAsia="zh-CN"/>
        </w:rPr>
        <w:t>BDS</w:t>
      </w:r>
      <w:r w:rsidRPr="009F32C9">
        <w:rPr>
          <w:snapToGrid w:val="0"/>
        </w:rPr>
        <w:t>-DifferentialCorrection</w:t>
      </w:r>
      <w:r w:rsidRPr="009F32C9">
        <w:rPr>
          <w:snapToGrid w:val="0"/>
          <w:lang w:eastAsia="zh-CN"/>
        </w:rPr>
        <w:t>s</w:t>
      </w:r>
      <w:r w:rsidRPr="009F32C9">
        <w:rPr>
          <w:snapToGrid w:val="0"/>
        </w:rPr>
        <w:t>Support</w:t>
      </w:r>
      <w:r w:rsidRPr="009F32C9">
        <w:rPr>
          <w:snapToGrid w:val="0"/>
          <w:lang w:eastAsia="zh-CN"/>
        </w:rPr>
        <w:t>-r12</w:t>
      </w:r>
      <w:r w:rsidRPr="009F32C9">
        <w:t xml:space="preserve"> ::=</w:t>
      </w:r>
      <w:r w:rsidR="00354C05" w:rsidRPr="009F32C9">
        <w:tab/>
      </w:r>
      <w:r w:rsidRPr="009F32C9">
        <w:t>SEQUENCE {</w:t>
      </w:r>
    </w:p>
    <w:p w:rsidR="00826689" w:rsidRPr="009F32C9" w:rsidRDefault="00826689" w:rsidP="002D60CB">
      <w:pPr>
        <w:pStyle w:val="PL"/>
        <w:shd w:val="clear" w:color="auto" w:fill="E6E6E6"/>
      </w:pPr>
      <w:r w:rsidRPr="009F32C9">
        <w:tab/>
        <w:t>gnssSignalIDs</w:t>
      </w:r>
      <w:r w:rsidRPr="009F32C9">
        <w:tab/>
      </w:r>
      <w:r w:rsidRPr="009F32C9">
        <w:tab/>
      </w:r>
      <w:r w:rsidRPr="009F32C9">
        <w:tab/>
        <w:t>GNSS-SignalIDs,</w:t>
      </w:r>
    </w:p>
    <w:p w:rsidR="00826689" w:rsidRPr="009F32C9" w:rsidRDefault="00826689" w:rsidP="002D60CB">
      <w:pPr>
        <w:pStyle w:val="PL"/>
        <w:shd w:val="clear" w:color="auto" w:fill="E6E6E6"/>
      </w:pPr>
      <w:r w:rsidRPr="009F32C9">
        <w:tab/>
        <w:t>...</w:t>
      </w:r>
    </w:p>
    <w:p w:rsidR="00826689" w:rsidRPr="009F32C9" w:rsidRDefault="00826689" w:rsidP="002D60CB">
      <w:pPr>
        <w:pStyle w:val="PL"/>
        <w:shd w:val="clear" w:color="auto" w:fill="E6E6E6"/>
      </w:pPr>
      <w:r w:rsidRPr="009F32C9">
        <w:t>}</w:t>
      </w:r>
    </w:p>
    <w:p w:rsidR="00826689" w:rsidRPr="009F32C9" w:rsidRDefault="00826689" w:rsidP="002D60CB">
      <w:pPr>
        <w:pStyle w:val="PL"/>
        <w:shd w:val="clear" w:color="auto" w:fill="E6E6E6"/>
      </w:pPr>
    </w:p>
    <w:p w:rsidR="00826689" w:rsidRPr="009F32C9" w:rsidRDefault="00826689" w:rsidP="002D60CB">
      <w:pPr>
        <w:pStyle w:val="PL"/>
        <w:shd w:val="clear" w:color="auto" w:fill="E6E6E6"/>
      </w:pPr>
      <w:r w:rsidRPr="009F32C9">
        <w:t>-- ASN1STOP</w:t>
      </w:r>
    </w:p>
    <w:p w:rsidR="00826689" w:rsidRPr="009F32C9"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826689" w:rsidRPr="009F32C9" w:rsidRDefault="00826689" w:rsidP="002D60CB">
            <w:pPr>
              <w:pStyle w:val="TAH"/>
              <w:keepNext w:val="0"/>
              <w:keepLines w:val="0"/>
              <w:widowControl w:val="0"/>
              <w:rPr>
                <w:iCs/>
                <w:noProof/>
              </w:rPr>
            </w:pPr>
            <w:r w:rsidRPr="009F32C9">
              <w:rPr>
                <w:i/>
                <w:iCs/>
                <w:noProof/>
              </w:rPr>
              <w:t>BDS-DifferentialCorrection</w:t>
            </w:r>
            <w:r w:rsidRPr="009F32C9">
              <w:rPr>
                <w:i/>
                <w:iCs/>
                <w:noProof/>
                <w:lang w:eastAsia="zh-CN"/>
              </w:rPr>
              <w:t>s</w:t>
            </w:r>
            <w:r w:rsidRPr="009F32C9">
              <w:rPr>
                <w:i/>
                <w:iCs/>
                <w:noProof/>
              </w:rPr>
              <w:t xml:space="preserve">Support </w:t>
            </w:r>
            <w:r w:rsidRPr="009F32C9">
              <w:rPr>
                <w:iCs/>
                <w:noProof/>
              </w:rPr>
              <w:t>field descriptions</w:t>
            </w:r>
          </w:p>
        </w:tc>
      </w:tr>
      <w:tr w:rsidR="00826689" w:rsidRPr="009F32C9" w:rsidTr="00B0152E">
        <w:trPr>
          <w:cantSplit/>
        </w:trPr>
        <w:tc>
          <w:tcPr>
            <w:tcW w:w="9639" w:type="dxa"/>
          </w:tcPr>
          <w:p w:rsidR="00826689" w:rsidRPr="009F32C9" w:rsidRDefault="00826689" w:rsidP="002D60CB">
            <w:pPr>
              <w:pStyle w:val="TAL"/>
              <w:rPr>
                <w:b/>
                <w:i/>
              </w:rPr>
            </w:pPr>
            <w:r w:rsidRPr="009F32C9">
              <w:rPr>
                <w:b/>
                <w:i/>
              </w:rPr>
              <w:t>gnssSignalIDs</w:t>
            </w:r>
          </w:p>
          <w:p w:rsidR="00826689" w:rsidRPr="009F32C9" w:rsidRDefault="00826689" w:rsidP="002D60CB">
            <w:pPr>
              <w:pStyle w:val="TAL"/>
            </w:pPr>
            <w:r w:rsidRPr="009F32C9">
              <w:t xml:space="preserve">This field specifies the </w:t>
            </w:r>
            <w:r w:rsidRPr="009F32C9">
              <w:rPr>
                <w:lang w:eastAsia="zh-CN"/>
              </w:rPr>
              <w:t>BDS</w:t>
            </w:r>
            <w:r w:rsidRPr="009F32C9">
              <w:t xml:space="preserve"> signal types for which differential corrections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 xml:space="preserve">value at the bit position means differential corrections for the particular </w:t>
            </w:r>
            <w:r w:rsidRPr="009F32C9">
              <w:rPr>
                <w:snapToGrid w:val="0"/>
                <w:lang w:eastAsia="zh-CN"/>
              </w:rPr>
              <w:t>BDS</w:t>
            </w:r>
            <w:r w:rsidRPr="009F32C9">
              <w:rPr>
                <w:snapToGrid w:val="0"/>
              </w:rPr>
              <w:t xml:space="preserve"> signal type is supported; a zero</w:t>
            </w:r>
            <w:r w:rsidRPr="009F32C9">
              <w:rPr>
                <w:snapToGrid w:val="0"/>
              </w:rPr>
              <w:noBreakHyphen/>
              <w:t>value means not supported.</w:t>
            </w:r>
          </w:p>
        </w:tc>
      </w:tr>
    </w:tbl>
    <w:p w:rsidR="00826689" w:rsidRPr="009F32C9" w:rsidRDefault="00826689" w:rsidP="002D60CB">
      <w:pPr>
        <w:rPr>
          <w:lang w:eastAsia="zh-CN"/>
        </w:rPr>
      </w:pPr>
    </w:p>
    <w:p w:rsidR="00826689" w:rsidRPr="009F32C9" w:rsidRDefault="00826689" w:rsidP="002D60CB">
      <w:pPr>
        <w:pStyle w:val="Heading4"/>
      </w:pPr>
      <w:bookmarkStart w:id="8146" w:name="_Toc27765343"/>
      <w:r w:rsidRPr="009F32C9">
        <w:t>–</w:t>
      </w:r>
      <w:r w:rsidRPr="009F32C9">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Support</w:t>
      </w:r>
      <w:bookmarkEnd w:id="8146"/>
    </w:p>
    <w:p w:rsidR="00826689" w:rsidRPr="009F32C9" w:rsidRDefault="00826689" w:rsidP="002D60CB">
      <w:pPr>
        <w:pStyle w:val="PL"/>
        <w:shd w:val="clear" w:color="auto" w:fill="E6E6E6"/>
      </w:pPr>
      <w:r w:rsidRPr="009F32C9">
        <w:t>-- ASN1START</w:t>
      </w:r>
    </w:p>
    <w:p w:rsidR="00826689" w:rsidRPr="009F32C9" w:rsidRDefault="00826689" w:rsidP="002D60CB">
      <w:pPr>
        <w:pStyle w:val="PL"/>
        <w:shd w:val="clear" w:color="auto" w:fill="E6E6E6"/>
        <w:rPr>
          <w:snapToGrid w:val="0"/>
        </w:rPr>
      </w:pPr>
    </w:p>
    <w:p w:rsidR="00826689" w:rsidRPr="009F32C9" w:rsidRDefault="00826689" w:rsidP="002D60CB">
      <w:pPr>
        <w:pStyle w:val="PL"/>
        <w:shd w:val="clear" w:color="auto" w:fill="E6E6E6"/>
      </w:pPr>
      <w:r w:rsidRPr="009F32C9">
        <w:rPr>
          <w:snapToGrid w:val="0"/>
          <w:lang w:eastAsia="zh-CN"/>
        </w:rPr>
        <w:t>BDS</w:t>
      </w:r>
      <w:r w:rsidRPr="009F32C9">
        <w:rPr>
          <w:snapToGrid w:val="0"/>
        </w:rPr>
        <w:t>-</w:t>
      </w:r>
      <w:r w:rsidRPr="009F32C9">
        <w:rPr>
          <w:snapToGrid w:val="0"/>
          <w:lang w:eastAsia="zh-CN"/>
        </w:rPr>
        <w:t>GridModelSu</w:t>
      </w:r>
      <w:r w:rsidRPr="009F32C9">
        <w:rPr>
          <w:snapToGrid w:val="0"/>
        </w:rPr>
        <w:t>pport</w:t>
      </w:r>
      <w:r w:rsidRPr="009F32C9">
        <w:rPr>
          <w:snapToGrid w:val="0"/>
          <w:lang w:eastAsia="zh-CN"/>
        </w:rPr>
        <w:t>-r12</w:t>
      </w:r>
      <w:r w:rsidRPr="009F32C9">
        <w:t xml:space="preserve"> ::=</w:t>
      </w:r>
      <w:r w:rsidR="00354C05" w:rsidRPr="009F32C9">
        <w:tab/>
      </w:r>
      <w:r w:rsidRPr="009F32C9">
        <w:t>SEQUENCE {</w:t>
      </w:r>
    </w:p>
    <w:p w:rsidR="00826689" w:rsidRPr="009F32C9" w:rsidRDefault="00826689" w:rsidP="002D60CB">
      <w:pPr>
        <w:pStyle w:val="PL"/>
        <w:shd w:val="clear" w:color="auto" w:fill="E6E6E6"/>
      </w:pPr>
      <w:r w:rsidRPr="009F32C9">
        <w:tab/>
        <w:t>...</w:t>
      </w:r>
    </w:p>
    <w:p w:rsidR="00826689" w:rsidRPr="009F32C9" w:rsidRDefault="00826689" w:rsidP="002D60CB">
      <w:pPr>
        <w:pStyle w:val="PL"/>
        <w:shd w:val="clear" w:color="auto" w:fill="E6E6E6"/>
      </w:pPr>
      <w:r w:rsidRPr="009F32C9">
        <w:t>}</w:t>
      </w:r>
    </w:p>
    <w:p w:rsidR="00826689" w:rsidRPr="009F32C9" w:rsidRDefault="00826689" w:rsidP="002D60CB">
      <w:pPr>
        <w:pStyle w:val="PL"/>
        <w:shd w:val="clear" w:color="auto" w:fill="E6E6E6"/>
      </w:pPr>
    </w:p>
    <w:p w:rsidR="00826689" w:rsidRPr="009F32C9" w:rsidRDefault="00826689" w:rsidP="002D60CB">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147" w:name="_Toc27765344"/>
      <w:r w:rsidRPr="009F32C9">
        <w:t>–</w:t>
      </w:r>
      <w:r w:rsidRPr="009F32C9">
        <w:tab/>
      </w:r>
      <w:r w:rsidRPr="009F32C9">
        <w:rPr>
          <w:i/>
          <w:snapToGrid w:val="0"/>
        </w:rPr>
        <w:t>GNSS-RTK-ObservationsSupport</w:t>
      </w:r>
      <w:bookmarkEnd w:id="8147"/>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NSS-RTK-ObservationsSupport-r15 </w:t>
      </w:r>
      <w:r w:rsidRPr="009F32C9">
        <w:t xml:space="preserve">::= </w:t>
      </w:r>
      <w:r w:rsidRPr="009F32C9">
        <w:tab/>
        <w:t>SEQUENCE {</w:t>
      </w:r>
    </w:p>
    <w:p w:rsidR="00784122" w:rsidRPr="009F32C9" w:rsidRDefault="00784122" w:rsidP="00784122">
      <w:pPr>
        <w:pStyle w:val="PL"/>
        <w:shd w:val="clear" w:color="auto" w:fill="E6E6E6"/>
      </w:pPr>
      <w:r w:rsidRPr="009F32C9">
        <w:tab/>
        <w:t>gnssSignalIDs-r15</w:t>
      </w:r>
      <w:r w:rsidRPr="009F32C9">
        <w:tab/>
      </w:r>
      <w:r w:rsidRPr="009F32C9">
        <w:tab/>
      </w:r>
      <w:r w:rsidRPr="009F32C9">
        <w:tab/>
        <w:t>GNSS-SignalIDs,</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 xml:space="preserve">GNSS-RTK-ObservationsSupport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gnssSignalIDs</w:t>
            </w:r>
          </w:p>
          <w:p w:rsidR="00784122" w:rsidRPr="009F32C9" w:rsidRDefault="00784122" w:rsidP="00790F5E">
            <w:pPr>
              <w:pStyle w:val="TAL"/>
            </w:pPr>
            <w:r w:rsidRPr="009F32C9">
              <w:t xml:space="preserve">This field specifies the GNSS signal types for which </w:t>
            </w:r>
            <w:r w:rsidRPr="009F32C9">
              <w:rPr>
                <w:i/>
              </w:rPr>
              <w:t>GNSS-RTK-Observations</w:t>
            </w:r>
            <w:r w:rsidRPr="009F32C9">
              <w:t xml:space="preserve">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 xml:space="preserve">value at the bit position means </w:t>
            </w:r>
            <w:r w:rsidRPr="009F32C9">
              <w:rPr>
                <w:i/>
                <w:snapToGrid w:val="0"/>
              </w:rPr>
              <w:t>GNSS</w:t>
            </w:r>
            <w:r w:rsidRPr="009F32C9">
              <w:rPr>
                <w:i/>
                <w:snapToGrid w:val="0"/>
              </w:rPr>
              <w:noBreakHyphen/>
              <w:t>RTK</w:t>
            </w:r>
            <w:r w:rsidRPr="009F32C9">
              <w:rPr>
                <w:i/>
                <w:snapToGrid w:val="0"/>
              </w:rPr>
              <w:noBreakHyphen/>
              <w:t>Observations</w:t>
            </w:r>
            <w:r w:rsidRPr="009F32C9">
              <w:rPr>
                <w:snapToGrid w:val="0"/>
              </w:rPr>
              <w:t xml:space="preserve"> for the particular GNSS signal type is supported; a zero</w:t>
            </w:r>
            <w:r w:rsidRPr="009F32C9">
              <w:rPr>
                <w:snapToGrid w:val="0"/>
              </w:rPr>
              <w:noBreakHyphen/>
              <w:t>value means not supported.</w:t>
            </w:r>
          </w:p>
        </w:tc>
      </w:tr>
    </w:tbl>
    <w:p w:rsidR="00784122" w:rsidRPr="009F32C9" w:rsidRDefault="00784122" w:rsidP="00784122"/>
    <w:p w:rsidR="00784122" w:rsidRPr="009F32C9" w:rsidRDefault="00784122" w:rsidP="00784122">
      <w:pPr>
        <w:pStyle w:val="Heading4"/>
      </w:pPr>
      <w:bookmarkStart w:id="8148" w:name="_Toc27765345"/>
      <w:r w:rsidRPr="009F32C9">
        <w:t>–</w:t>
      </w:r>
      <w:r w:rsidRPr="009F32C9">
        <w:tab/>
      </w:r>
      <w:r w:rsidRPr="009F32C9">
        <w:rPr>
          <w:i/>
          <w:snapToGrid w:val="0"/>
        </w:rPr>
        <w:t>GLO-RTK-BiasInformationSupport</w:t>
      </w:r>
      <w:bookmarkEnd w:id="8148"/>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LO-RTK-BiasInformationSupport-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149" w:name="_Toc27765346"/>
      <w:r w:rsidRPr="009F32C9">
        <w:t>–</w:t>
      </w:r>
      <w:r w:rsidRPr="009F32C9">
        <w:tab/>
      </w:r>
      <w:r w:rsidRPr="009F32C9">
        <w:rPr>
          <w:i/>
          <w:snapToGrid w:val="0"/>
        </w:rPr>
        <w:t>GNSS-RTK-MAC-CorrectionDifferencesSupport</w:t>
      </w:r>
      <w:bookmarkEnd w:id="8149"/>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NSS-RTK-MAC-CorrectionDifferencesSupport-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MAC-CorrectionDifference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rPr>
              <w:t xml:space="preserve">GNSS-RTK-MAC-CorrectionDifferences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150" w:name="_Toc27765347"/>
      <w:r w:rsidRPr="009F32C9">
        <w:t>–</w:t>
      </w:r>
      <w:r w:rsidRPr="009F32C9">
        <w:tab/>
      </w:r>
      <w:r w:rsidRPr="009F32C9">
        <w:rPr>
          <w:i/>
          <w:snapToGrid w:val="0"/>
        </w:rPr>
        <w:t>GNSS-RTK-ResidualsSupport</w:t>
      </w:r>
      <w:bookmarkEnd w:id="8150"/>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RTK-Residual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Residual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snapToGrid w:val="0"/>
                <w:lang w:eastAsia="zh-CN"/>
              </w:rPr>
              <w:t>GNSS-RTK-Residuals</w:t>
            </w:r>
            <w:r w:rsidRPr="009F32C9">
              <w:rPr>
                <w:snapToGrid w:val="0"/>
                <w:lang w:eastAsia="zh-CN"/>
              </w:rPr>
              <w:t xml:space="preserve">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151" w:name="_Toc27765348"/>
      <w:r w:rsidRPr="009F32C9">
        <w:lastRenderedPageBreak/>
        <w:t>–</w:t>
      </w:r>
      <w:r w:rsidRPr="009F32C9">
        <w:tab/>
      </w:r>
      <w:r w:rsidRPr="009F32C9">
        <w:rPr>
          <w:i/>
          <w:snapToGrid w:val="0"/>
        </w:rPr>
        <w:t>GNSS-RTK-FKP-GradientsSupport</w:t>
      </w:r>
      <w:bookmarkEnd w:id="8151"/>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RTK-FKP-Gradient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FKP-Gradient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snapToGrid w:val="0"/>
              </w:rPr>
              <w:t xml:space="preserve">GNSS-RTK-FKP-Gradients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152" w:name="_Toc27765349"/>
      <w:r w:rsidRPr="009F32C9">
        <w:t>–</w:t>
      </w:r>
      <w:r w:rsidRPr="009F32C9">
        <w:tab/>
      </w:r>
      <w:r w:rsidRPr="009F32C9">
        <w:rPr>
          <w:i/>
          <w:snapToGrid w:val="0"/>
        </w:rPr>
        <w:t>GNSS-SSR-OrbitCorrectionsSupport</w:t>
      </w:r>
      <w:bookmarkEnd w:id="8152"/>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SSR-OrbitCorrection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153" w:name="_Toc27765350"/>
      <w:r w:rsidRPr="009F32C9">
        <w:t>–</w:t>
      </w:r>
      <w:r w:rsidRPr="009F32C9">
        <w:tab/>
      </w:r>
      <w:r w:rsidRPr="009F32C9">
        <w:rPr>
          <w:i/>
          <w:snapToGrid w:val="0"/>
        </w:rPr>
        <w:t>GNSS-SSR-ClockCorrectionsSupport</w:t>
      </w:r>
      <w:bookmarkEnd w:id="8153"/>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SSR-ClockCorrection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keepNext/>
        <w:keepLines/>
        <w:spacing w:before="120"/>
        <w:ind w:left="1418" w:hanging="1418"/>
        <w:outlineLvl w:val="3"/>
        <w:rPr>
          <w:rFonts w:ascii="Arial" w:hAnsi="Arial"/>
          <w:i/>
          <w:snapToGrid w:val="0"/>
          <w:sz w:val="24"/>
        </w:rPr>
      </w:pPr>
      <w:r w:rsidRPr="009F32C9">
        <w:rPr>
          <w:rFonts w:ascii="Arial" w:hAnsi="Arial"/>
          <w:sz w:val="24"/>
        </w:rPr>
        <w:t>–</w:t>
      </w:r>
      <w:r w:rsidRPr="009F32C9">
        <w:rPr>
          <w:rFonts w:ascii="Arial" w:hAnsi="Arial"/>
          <w:sz w:val="24"/>
        </w:rPr>
        <w:tab/>
      </w:r>
      <w:r w:rsidRPr="009F32C9">
        <w:rPr>
          <w:rFonts w:ascii="Arial" w:hAnsi="Arial"/>
          <w:i/>
          <w:snapToGrid w:val="0"/>
          <w:sz w:val="24"/>
          <w:lang w:eastAsia="zh-CN"/>
        </w:rPr>
        <w:t>GNSS-SSR-CodeBiasSupport</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rPr>
          <w:snapToGrid w:val="0"/>
          <w:lang w:eastAsia="zh-CN"/>
        </w:rPr>
      </w:pPr>
      <w:r w:rsidRPr="009F32C9">
        <w:rPr>
          <w:snapToGrid w:val="0"/>
          <w:lang w:eastAsia="zh-CN"/>
        </w:rPr>
        <w:t>GNSS-SSR-CodeBiasSupport-r15</w:t>
      </w:r>
      <w:r w:rsidRPr="009F32C9">
        <w:rPr>
          <w:snapToGrid w:val="0"/>
        </w:rPr>
        <w:t xml:space="preserve"> </w:t>
      </w:r>
      <w:r w:rsidRPr="009F32C9">
        <w:rPr>
          <w:snapToGrid w:val="0"/>
          <w:lang w:eastAsia="zh-CN"/>
        </w:rPr>
        <w:t>::= SEQUENCE {</w:t>
      </w:r>
    </w:p>
    <w:p w:rsidR="00784122" w:rsidRPr="009F32C9" w:rsidRDefault="00784122" w:rsidP="00784122">
      <w:pPr>
        <w:pStyle w:val="PL"/>
        <w:shd w:val="clear" w:color="auto" w:fill="E6E6E6"/>
      </w:pPr>
      <w:r w:rsidRPr="009F32C9">
        <w:tab/>
      </w:r>
      <w:r w:rsidRPr="009F32C9">
        <w:rPr>
          <w:snapToGrid w:val="0"/>
        </w:rPr>
        <w:t>signal-and-tracking-mode-ID-Sup-r15</w:t>
      </w:r>
      <w:r w:rsidRPr="009F32C9">
        <w:rPr>
          <w:snapToGrid w:val="0"/>
        </w:rPr>
        <w:tab/>
      </w:r>
      <w:r w:rsidRPr="009F32C9">
        <w:rPr>
          <w:snapToGrid w:val="0"/>
        </w:rPr>
        <w:tab/>
        <w:t>GNSS-SignalIDs,</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84122">
            <w:pPr>
              <w:pStyle w:val="TAH"/>
            </w:pPr>
            <w:r w:rsidRPr="009F32C9">
              <w:rPr>
                <w:snapToGrid w:val="0"/>
              </w:rPr>
              <w:t xml:space="preserve">GNSS-SSR-CodeBiasSupport </w:t>
            </w:r>
            <w:r w:rsidRPr="009F32C9">
              <w:rPr>
                <w:iCs/>
                <w:noProof/>
              </w:rPr>
              <w:t>field descriptions</w:t>
            </w:r>
          </w:p>
        </w:tc>
      </w:tr>
      <w:tr w:rsidR="009F32C9" w:rsidRPr="009F32C9" w:rsidTr="00790F5E">
        <w:trPr>
          <w:cantSplit/>
        </w:trPr>
        <w:tc>
          <w:tcPr>
            <w:tcW w:w="9639" w:type="dxa"/>
          </w:tcPr>
          <w:p w:rsidR="00784122" w:rsidRPr="009F32C9" w:rsidRDefault="00784122" w:rsidP="00784122">
            <w:pPr>
              <w:pStyle w:val="TAL"/>
              <w:rPr>
                <w:b/>
                <w:i/>
              </w:rPr>
            </w:pPr>
            <w:r w:rsidRPr="009F32C9">
              <w:rPr>
                <w:b/>
                <w:i/>
              </w:rPr>
              <w:t>signal-and-tracking-mode-ID-Sup</w:t>
            </w:r>
          </w:p>
          <w:p w:rsidR="00784122" w:rsidRPr="009F32C9" w:rsidRDefault="00784122" w:rsidP="00784122">
            <w:pPr>
              <w:pStyle w:val="TAL"/>
            </w:pPr>
            <w:r w:rsidRPr="009F32C9">
              <w:t xml:space="preserve">This field specifies the GNSS signal(s) for which the </w:t>
            </w:r>
            <w:r w:rsidRPr="009F32C9">
              <w:rPr>
                <w:i/>
              </w:rPr>
              <w:t>GNSS-SSR-CodeBias</w:t>
            </w:r>
            <w:r w:rsidRPr="009F32C9">
              <w:t xml:space="preserve"> is supported by the target device. </w:t>
            </w:r>
          </w:p>
        </w:tc>
      </w:tr>
    </w:tbl>
    <w:p w:rsidR="00826689" w:rsidRPr="009F32C9" w:rsidDel="00C55484" w:rsidRDefault="00826689" w:rsidP="002D60CB">
      <w:pPr>
        <w:rPr>
          <w:ins w:id="8154" w:author="CR#0247r8" w:date="2020-04-07T01:41:00Z"/>
          <w:del w:id="8155" w:author="Draft version 2" w:date="2020-04-08T23:46:00Z"/>
        </w:rPr>
      </w:pPr>
    </w:p>
    <w:p w:rsidR="00D04D0A" w:rsidRPr="009F32C9" w:rsidDel="00C55484" w:rsidRDefault="00D04D0A" w:rsidP="00D04D0A">
      <w:pPr>
        <w:pStyle w:val="Heading4"/>
        <w:rPr>
          <w:ins w:id="8156" w:author="CR#0247r8" w:date="2020-04-07T01:41:00Z"/>
          <w:del w:id="8157" w:author="Draft version 2" w:date="2020-04-08T23:46:00Z"/>
        </w:rPr>
      </w:pPr>
      <w:ins w:id="8158" w:author="CR#0247r8" w:date="2020-04-07T01:41:00Z">
        <w:del w:id="8159" w:author="Draft version 2" w:date="2020-04-08T23:46: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w:delText>
          </w:r>
          <w:r w:rsidRPr="009F32C9" w:rsidDel="00C55484">
            <w:rPr>
              <w:i/>
              <w:snapToGrid w:val="0"/>
              <w:lang w:eastAsia="zh-CN"/>
            </w:rPr>
            <w:delText>s</w:delText>
          </w:r>
          <w:r w:rsidRPr="009F32C9" w:rsidDel="00C55484">
            <w:rPr>
              <w:i/>
              <w:snapToGrid w:val="0"/>
            </w:rPr>
            <w:delText>Support</w:delText>
          </w:r>
        </w:del>
      </w:ins>
    </w:p>
    <w:p w:rsidR="00D04D0A" w:rsidRPr="009F32C9" w:rsidDel="00C55484" w:rsidRDefault="00D04D0A" w:rsidP="00D04D0A">
      <w:pPr>
        <w:pStyle w:val="PL"/>
        <w:shd w:val="clear" w:color="auto" w:fill="E6E6E6"/>
        <w:rPr>
          <w:ins w:id="8160" w:author="CR#0247r8" w:date="2020-04-07T01:41:00Z"/>
          <w:del w:id="8161" w:author="Draft version 2" w:date="2020-04-08T23:46:00Z"/>
        </w:rPr>
      </w:pPr>
      <w:ins w:id="8162" w:author="CR#0247r8" w:date="2020-04-07T01:41:00Z">
        <w:del w:id="8163" w:author="Draft version 2" w:date="2020-04-08T23:46:00Z">
          <w:r w:rsidRPr="009F32C9" w:rsidDel="00C55484">
            <w:delText>-- ASN1START</w:delText>
          </w:r>
        </w:del>
      </w:ins>
    </w:p>
    <w:p w:rsidR="00D04D0A" w:rsidRPr="009F32C9" w:rsidDel="00C55484" w:rsidRDefault="00D04D0A" w:rsidP="00D04D0A">
      <w:pPr>
        <w:pStyle w:val="PL"/>
        <w:shd w:val="clear" w:color="auto" w:fill="E6E6E6"/>
        <w:rPr>
          <w:ins w:id="8164" w:author="CR#0247r8" w:date="2020-04-07T01:41:00Z"/>
          <w:del w:id="8165" w:author="Draft version 2" w:date="2020-04-08T23:46:00Z"/>
          <w:snapToGrid w:val="0"/>
        </w:rPr>
      </w:pPr>
    </w:p>
    <w:p w:rsidR="00D04D0A" w:rsidRPr="009F32C9" w:rsidDel="00C55484" w:rsidRDefault="00D04D0A" w:rsidP="00D04D0A">
      <w:pPr>
        <w:pStyle w:val="PL"/>
        <w:shd w:val="clear" w:color="auto" w:fill="E6E6E6"/>
        <w:rPr>
          <w:ins w:id="8166" w:author="CR#0247r8" w:date="2020-04-07T01:41:00Z"/>
          <w:del w:id="8167" w:author="Draft version 2" w:date="2020-04-08T23:46:00Z"/>
        </w:rPr>
      </w:pPr>
      <w:ins w:id="8168" w:author="CR#0247r8" w:date="2020-04-07T01:41:00Z">
        <w:del w:id="8169" w:author="Draft version 2" w:date="2020-04-08T23:46:00Z">
          <w:r w:rsidRPr="009F32C9" w:rsidDel="00C55484">
            <w:rPr>
              <w:snapToGrid w:val="0"/>
              <w:lang w:eastAsia="zh-CN"/>
            </w:rPr>
            <w:delText>NavIC</w:delText>
          </w:r>
          <w:r w:rsidRPr="009F32C9" w:rsidDel="00C55484">
            <w:rPr>
              <w:snapToGrid w:val="0"/>
            </w:rPr>
            <w:delText>-DifferentialCorrection</w:delText>
          </w:r>
          <w:r w:rsidRPr="009F32C9" w:rsidDel="00C55484">
            <w:rPr>
              <w:snapToGrid w:val="0"/>
              <w:lang w:eastAsia="zh-CN"/>
            </w:rPr>
            <w:delText>s</w:delText>
          </w:r>
          <w:r w:rsidRPr="009F32C9" w:rsidDel="00C55484">
            <w:rPr>
              <w:snapToGrid w:val="0"/>
            </w:rPr>
            <w:delText>Support</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8170" w:author="CR#0247r8" w:date="2020-04-07T01:41:00Z"/>
          <w:del w:id="8171" w:author="Draft version 2" w:date="2020-04-08T23:46:00Z"/>
        </w:rPr>
      </w:pPr>
      <w:ins w:id="8172" w:author="CR#0247r8" w:date="2020-04-07T01:41:00Z">
        <w:del w:id="8173" w:author="Draft version 2" w:date="2020-04-08T23:46:00Z">
          <w:r w:rsidRPr="009F32C9" w:rsidDel="00C55484">
            <w:tab/>
            <w:delText>gnssSignalIDs</w:delText>
          </w:r>
          <w:r w:rsidRPr="009F32C9" w:rsidDel="00C55484">
            <w:tab/>
          </w:r>
          <w:r w:rsidRPr="009F32C9" w:rsidDel="00C55484">
            <w:tab/>
          </w:r>
          <w:r w:rsidRPr="009F32C9" w:rsidDel="00C55484">
            <w:tab/>
            <w:delText>GNSS-SignalIDs,</w:delText>
          </w:r>
        </w:del>
      </w:ins>
    </w:p>
    <w:p w:rsidR="00D04D0A" w:rsidRPr="009F32C9" w:rsidDel="00C55484" w:rsidRDefault="00D04D0A" w:rsidP="00D04D0A">
      <w:pPr>
        <w:pStyle w:val="PL"/>
        <w:shd w:val="clear" w:color="auto" w:fill="E6E6E6"/>
        <w:rPr>
          <w:ins w:id="8174" w:author="CR#0247r8" w:date="2020-04-07T01:41:00Z"/>
          <w:del w:id="8175" w:author="Draft version 2" w:date="2020-04-08T23:46:00Z"/>
        </w:rPr>
      </w:pPr>
      <w:ins w:id="8176" w:author="CR#0247r8" w:date="2020-04-07T01:41:00Z">
        <w:del w:id="8177" w:author="Draft version 2" w:date="2020-04-08T23:46:00Z">
          <w:r w:rsidRPr="009F32C9" w:rsidDel="00C55484">
            <w:tab/>
            <w:delText>...</w:delText>
          </w:r>
        </w:del>
      </w:ins>
    </w:p>
    <w:p w:rsidR="00D04D0A" w:rsidRPr="009F32C9" w:rsidDel="00C55484" w:rsidRDefault="00D04D0A" w:rsidP="00D04D0A">
      <w:pPr>
        <w:pStyle w:val="PL"/>
        <w:shd w:val="clear" w:color="auto" w:fill="E6E6E6"/>
        <w:rPr>
          <w:ins w:id="8178" w:author="CR#0247r8" w:date="2020-04-07T01:41:00Z"/>
          <w:del w:id="8179" w:author="Draft version 2" w:date="2020-04-08T23:46:00Z"/>
        </w:rPr>
      </w:pPr>
      <w:ins w:id="8180" w:author="CR#0247r8" w:date="2020-04-07T01:41:00Z">
        <w:del w:id="8181" w:author="Draft version 2" w:date="2020-04-08T23:46:00Z">
          <w:r w:rsidRPr="009F32C9" w:rsidDel="00C55484">
            <w:delText>}</w:delText>
          </w:r>
        </w:del>
      </w:ins>
    </w:p>
    <w:p w:rsidR="00D04D0A" w:rsidRPr="009F32C9" w:rsidDel="00C55484" w:rsidRDefault="00D04D0A" w:rsidP="00D04D0A">
      <w:pPr>
        <w:pStyle w:val="PL"/>
        <w:shd w:val="clear" w:color="auto" w:fill="E6E6E6"/>
        <w:rPr>
          <w:ins w:id="8182" w:author="CR#0247r8" w:date="2020-04-07T01:41:00Z"/>
          <w:del w:id="8183" w:author="Draft version 2" w:date="2020-04-08T23:46:00Z"/>
        </w:rPr>
      </w:pPr>
    </w:p>
    <w:p w:rsidR="00D04D0A" w:rsidRPr="009F32C9" w:rsidDel="00C55484" w:rsidRDefault="00D04D0A" w:rsidP="00D04D0A">
      <w:pPr>
        <w:pStyle w:val="PL"/>
        <w:shd w:val="clear" w:color="auto" w:fill="E6E6E6"/>
        <w:rPr>
          <w:ins w:id="8184" w:author="CR#0247r8" w:date="2020-04-07T01:41:00Z"/>
          <w:del w:id="8185" w:author="Draft version 2" w:date="2020-04-08T23:46:00Z"/>
        </w:rPr>
      </w:pPr>
      <w:ins w:id="8186" w:author="CR#0247r8" w:date="2020-04-07T01:41:00Z">
        <w:del w:id="8187" w:author="Draft version 2" w:date="2020-04-08T23:46:00Z">
          <w:r w:rsidRPr="009F32C9" w:rsidDel="00C55484">
            <w:delText>-- ASN1STOP</w:delText>
          </w:r>
        </w:del>
      </w:ins>
    </w:p>
    <w:p w:rsidR="00D04D0A" w:rsidRPr="009F32C9" w:rsidDel="00C55484" w:rsidRDefault="00D04D0A" w:rsidP="00D04D0A">
      <w:pPr>
        <w:rPr>
          <w:ins w:id="8188" w:author="CR#0247r8" w:date="2020-04-07T01:41:00Z"/>
          <w:del w:id="8189" w:author="Draft version 2" w:date="2020-04-08T23: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8190" w:author="CR#0247r8" w:date="2020-04-07T01:41:00Z"/>
          <w:del w:id="8191" w:author="Draft version 2" w:date="2020-04-08T23:46:00Z"/>
        </w:trPr>
        <w:tc>
          <w:tcPr>
            <w:tcW w:w="9639" w:type="dxa"/>
          </w:tcPr>
          <w:p w:rsidR="00D04D0A" w:rsidRPr="009F32C9" w:rsidDel="00C55484" w:rsidRDefault="00D04D0A" w:rsidP="0040693E">
            <w:pPr>
              <w:pStyle w:val="TAH"/>
              <w:keepNext w:val="0"/>
              <w:keepLines w:val="0"/>
              <w:widowControl w:val="0"/>
              <w:rPr>
                <w:ins w:id="8192" w:author="CR#0247r8" w:date="2020-04-07T01:41:00Z"/>
                <w:del w:id="8193" w:author="Draft version 2" w:date="2020-04-08T23:46:00Z"/>
                <w:iCs/>
                <w:noProof/>
              </w:rPr>
            </w:pPr>
            <w:ins w:id="8194" w:author="CR#0247r8" w:date="2020-04-07T01:41:00Z">
              <w:del w:id="8195" w:author="Draft version 2" w:date="2020-04-08T23:46:00Z">
                <w:r w:rsidRPr="009F32C9" w:rsidDel="00C55484">
                  <w:rPr>
                    <w:i/>
                    <w:iCs/>
                    <w:noProof/>
                  </w:rPr>
                  <w:lastRenderedPageBreak/>
                  <w:delText>NavIC-DifferentialCorrection</w:delText>
                </w:r>
                <w:r w:rsidRPr="009F32C9" w:rsidDel="00C55484">
                  <w:rPr>
                    <w:i/>
                    <w:iCs/>
                    <w:noProof/>
                    <w:lang w:eastAsia="zh-CN"/>
                  </w:rPr>
                  <w:delText>s</w:delText>
                </w:r>
                <w:r w:rsidRPr="009F32C9" w:rsidDel="00C55484">
                  <w:rPr>
                    <w:i/>
                    <w:iCs/>
                    <w:noProof/>
                  </w:rPr>
                  <w:delText xml:space="preserve">Support </w:delText>
                </w:r>
                <w:r w:rsidRPr="009F32C9" w:rsidDel="00C55484">
                  <w:rPr>
                    <w:iCs/>
                    <w:noProof/>
                  </w:rPr>
                  <w:delText>field descriptions</w:delText>
                </w:r>
              </w:del>
            </w:ins>
          </w:p>
        </w:tc>
      </w:tr>
      <w:tr w:rsidR="009F32C9" w:rsidRPr="009F32C9" w:rsidDel="00C55484" w:rsidTr="0040693E">
        <w:trPr>
          <w:cantSplit/>
          <w:ins w:id="8196" w:author="CR#0247r8" w:date="2020-04-07T01:41:00Z"/>
          <w:del w:id="8197" w:author="Draft version 2" w:date="2020-04-08T23:46:00Z"/>
        </w:trPr>
        <w:tc>
          <w:tcPr>
            <w:tcW w:w="9639" w:type="dxa"/>
          </w:tcPr>
          <w:p w:rsidR="00D04D0A" w:rsidRPr="009F32C9" w:rsidDel="00C55484" w:rsidRDefault="00D04D0A" w:rsidP="0040693E">
            <w:pPr>
              <w:pStyle w:val="TAL"/>
              <w:rPr>
                <w:ins w:id="8198" w:author="CR#0247r8" w:date="2020-04-07T01:41:00Z"/>
                <w:del w:id="8199" w:author="Draft version 2" w:date="2020-04-08T23:46:00Z"/>
                <w:b/>
                <w:i/>
              </w:rPr>
            </w:pPr>
            <w:ins w:id="8200" w:author="CR#0247r8" w:date="2020-04-07T01:41:00Z">
              <w:del w:id="8201" w:author="Draft version 2" w:date="2020-04-08T23:46:00Z">
                <w:r w:rsidRPr="009F32C9" w:rsidDel="00C55484">
                  <w:rPr>
                    <w:b/>
                    <w:i/>
                  </w:rPr>
                  <w:delText>gnssSignalIDs</w:delText>
                </w:r>
              </w:del>
            </w:ins>
          </w:p>
          <w:p w:rsidR="00D04D0A" w:rsidRPr="009F32C9" w:rsidDel="00C55484" w:rsidRDefault="00D04D0A" w:rsidP="0040693E">
            <w:pPr>
              <w:pStyle w:val="TAL"/>
              <w:rPr>
                <w:ins w:id="8202" w:author="CR#0247r8" w:date="2020-04-07T01:41:00Z"/>
                <w:del w:id="8203" w:author="Draft version 2" w:date="2020-04-08T23:46:00Z"/>
              </w:rPr>
            </w:pPr>
            <w:ins w:id="8204" w:author="CR#0247r8" w:date="2020-04-07T01:41:00Z">
              <w:del w:id="8205" w:author="Draft version 2" w:date="2020-04-08T23:46:00Z">
                <w:r w:rsidRPr="009F32C9" w:rsidDel="00C55484">
                  <w:delText xml:space="preserve">This field specifies the </w:delText>
                </w:r>
                <w:r w:rsidRPr="009F32C9" w:rsidDel="00C55484">
                  <w:rPr>
                    <w:lang w:eastAsia="zh-CN"/>
                  </w:rPr>
                  <w:delText>NavIC</w:delText>
                </w:r>
                <w:r w:rsidRPr="009F32C9" w:rsidDel="00C55484">
                  <w:delText xml:space="preserve"> signal types for which differential corrections are supported by the target device. </w:delText>
                </w:r>
                <w:r w:rsidRPr="009F32C9" w:rsidDel="00C55484">
                  <w:rPr>
                    <w:snapToGrid w:val="0"/>
                  </w:rPr>
                  <w:delText xml:space="preserve">This is represented by a bit string in </w:delText>
                </w:r>
                <w:r w:rsidRPr="009F32C9" w:rsidDel="00C55484">
                  <w:rPr>
                    <w:i/>
                  </w:rPr>
                  <w:delText>GNSS-SignalIDs</w:delText>
                </w:r>
                <w:r w:rsidRPr="009F32C9" w:rsidDel="00C55484">
                  <w:rPr>
                    <w:snapToGrid w:val="0"/>
                  </w:rPr>
                  <w:delText>, with a one</w:delText>
                </w:r>
                <w:r w:rsidRPr="009F32C9" w:rsidDel="00C55484">
                  <w:rPr>
                    <w:snapToGrid w:val="0"/>
                  </w:rPr>
                  <w:noBreakHyphen/>
                  <w:delText xml:space="preserve">value at the bit position means differential corrections for the particular </w:delText>
                </w:r>
                <w:r w:rsidRPr="009F32C9" w:rsidDel="00C55484">
                  <w:rPr>
                    <w:snapToGrid w:val="0"/>
                    <w:lang w:eastAsia="zh-CN"/>
                  </w:rPr>
                  <w:delText>NavIC</w:delText>
                </w:r>
                <w:r w:rsidRPr="009F32C9" w:rsidDel="00C55484">
                  <w:rPr>
                    <w:snapToGrid w:val="0"/>
                  </w:rPr>
                  <w:delText xml:space="preserve"> signal type is supported; a zero</w:delText>
                </w:r>
                <w:r w:rsidRPr="009F32C9" w:rsidDel="00C55484">
                  <w:rPr>
                    <w:snapToGrid w:val="0"/>
                  </w:rPr>
                  <w:noBreakHyphen/>
                  <w:delText>value means not supported.</w:delText>
                </w:r>
              </w:del>
            </w:ins>
          </w:p>
        </w:tc>
      </w:tr>
    </w:tbl>
    <w:p w:rsidR="00D04D0A" w:rsidRPr="009F32C9" w:rsidDel="00C55484" w:rsidRDefault="00D04D0A" w:rsidP="00D04D0A">
      <w:pPr>
        <w:rPr>
          <w:ins w:id="8206" w:author="CR#0247r8" w:date="2020-04-07T01:41:00Z"/>
          <w:del w:id="8207" w:author="Draft version 2" w:date="2020-04-08T23:46:00Z"/>
        </w:rPr>
      </w:pPr>
    </w:p>
    <w:p w:rsidR="00D04D0A" w:rsidRPr="009F32C9" w:rsidDel="00C55484" w:rsidRDefault="00D04D0A" w:rsidP="00D04D0A">
      <w:pPr>
        <w:pStyle w:val="Heading4"/>
        <w:rPr>
          <w:ins w:id="8208" w:author="CR#0247r8" w:date="2020-04-07T01:41:00Z"/>
          <w:del w:id="8209" w:author="Draft version 2" w:date="2020-04-08T23:46:00Z"/>
        </w:rPr>
      </w:pPr>
      <w:ins w:id="8210" w:author="CR#0247r8" w:date="2020-04-07T01:41:00Z">
        <w:del w:id="8211" w:author="Draft version 2" w:date="2020-04-08T23:46: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GridModel</w:delText>
          </w:r>
          <w:r w:rsidRPr="009F32C9" w:rsidDel="00C55484">
            <w:rPr>
              <w:i/>
              <w:snapToGrid w:val="0"/>
            </w:rPr>
            <w:delText>Support</w:delText>
          </w:r>
        </w:del>
      </w:ins>
    </w:p>
    <w:p w:rsidR="00D04D0A" w:rsidRPr="009F32C9" w:rsidDel="00C55484" w:rsidRDefault="00D04D0A" w:rsidP="00D04D0A">
      <w:pPr>
        <w:pStyle w:val="PL"/>
        <w:shd w:val="clear" w:color="auto" w:fill="E6E6E6"/>
        <w:rPr>
          <w:ins w:id="8212" w:author="CR#0247r8" w:date="2020-04-07T01:41:00Z"/>
          <w:del w:id="8213" w:author="Draft version 2" w:date="2020-04-08T23:46:00Z"/>
        </w:rPr>
      </w:pPr>
      <w:ins w:id="8214" w:author="CR#0247r8" w:date="2020-04-07T01:41:00Z">
        <w:del w:id="8215" w:author="Draft version 2" w:date="2020-04-08T23:46:00Z">
          <w:r w:rsidRPr="009F32C9" w:rsidDel="00C55484">
            <w:delText>-- ASN1START</w:delText>
          </w:r>
        </w:del>
      </w:ins>
    </w:p>
    <w:p w:rsidR="00D04D0A" w:rsidRPr="009F32C9" w:rsidDel="00C55484" w:rsidRDefault="00D04D0A" w:rsidP="00D04D0A">
      <w:pPr>
        <w:pStyle w:val="PL"/>
        <w:shd w:val="clear" w:color="auto" w:fill="E6E6E6"/>
        <w:rPr>
          <w:ins w:id="8216" w:author="CR#0247r8" w:date="2020-04-07T01:41:00Z"/>
          <w:del w:id="8217" w:author="Draft version 2" w:date="2020-04-08T23:46:00Z"/>
          <w:snapToGrid w:val="0"/>
        </w:rPr>
      </w:pPr>
    </w:p>
    <w:p w:rsidR="00D04D0A" w:rsidRPr="009F32C9" w:rsidDel="00C55484" w:rsidRDefault="00D04D0A" w:rsidP="00D04D0A">
      <w:pPr>
        <w:pStyle w:val="PL"/>
        <w:shd w:val="clear" w:color="auto" w:fill="E6E6E6"/>
        <w:rPr>
          <w:ins w:id="8218" w:author="CR#0247r8" w:date="2020-04-07T01:41:00Z"/>
          <w:del w:id="8219" w:author="Draft version 2" w:date="2020-04-08T23:46:00Z"/>
        </w:rPr>
      </w:pPr>
      <w:ins w:id="8220" w:author="CR#0247r8" w:date="2020-04-07T01:41:00Z">
        <w:del w:id="8221" w:author="Draft version 2" w:date="2020-04-08T23:46:00Z">
          <w:r w:rsidRPr="009F32C9" w:rsidDel="00C55484">
            <w:rPr>
              <w:snapToGrid w:val="0"/>
              <w:lang w:eastAsia="zh-CN"/>
            </w:rPr>
            <w:delText>NavIC</w:delText>
          </w:r>
          <w:r w:rsidRPr="009F32C9" w:rsidDel="00C55484">
            <w:rPr>
              <w:snapToGrid w:val="0"/>
            </w:rPr>
            <w:delText>-</w:delText>
          </w:r>
          <w:r w:rsidRPr="009F32C9" w:rsidDel="00C55484">
            <w:rPr>
              <w:snapToGrid w:val="0"/>
              <w:lang w:eastAsia="zh-CN"/>
            </w:rPr>
            <w:delText>GridModelSu</w:delText>
          </w:r>
          <w:r w:rsidRPr="009F32C9" w:rsidDel="00C55484">
            <w:rPr>
              <w:snapToGrid w:val="0"/>
            </w:rPr>
            <w:delText>pport</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8222" w:author="CR#0247r8" w:date="2020-04-07T01:41:00Z"/>
          <w:del w:id="8223" w:author="Draft version 2" w:date="2020-04-08T23:46:00Z"/>
        </w:rPr>
      </w:pPr>
      <w:ins w:id="8224" w:author="CR#0247r8" w:date="2020-04-07T01:41:00Z">
        <w:del w:id="8225" w:author="Draft version 2" w:date="2020-04-08T23:46:00Z">
          <w:r w:rsidRPr="009F32C9" w:rsidDel="00C55484">
            <w:tab/>
            <w:delText>...</w:delText>
          </w:r>
        </w:del>
      </w:ins>
    </w:p>
    <w:p w:rsidR="00D04D0A" w:rsidRPr="009F32C9" w:rsidDel="00C55484" w:rsidRDefault="00D04D0A" w:rsidP="00D04D0A">
      <w:pPr>
        <w:pStyle w:val="PL"/>
        <w:shd w:val="clear" w:color="auto" w:fill="E6E6E6"/>
        <w:rPr>
          <w:ins w:id="8226" w:author="CR#0247r8" w:date="2020-04-07T01:41:00Z"/>
          <w:del w:id="8227" w:author="Draft version 2" w:date="2020-04-08T23:46:00Z"/>
        </w:rPr>
      </w:pPr>
      <w:ins w:id="8228" w:author="CR#0247r8" w:date="2020-04-07T01:41:00Z">
        <w:del w:id="8229" w:author="Draft version 2" w:date="2020-04-08T23:46:00Z">
          <w:r w:rsidRPr="009F32C9" w:rsidDel="00C55484">
            <w:delText>}</w:delText>
          </w:r>
        </w:del>
      </w:ins>
    </w:p>
    <w:p w:rsidR="00D04D0A" w:rsidRPr="009F32C9" w:rsidDel="00C55484" w:rsidRDefault="00D04D0A" w:rsidP="00D04D0A">
      <w:pPr>
        <w:pStyle w:val="PL"/>
        <w:shd w:val="clear" w:color="auto" w:fill="E6E6E6"/>
        <w:rPr>
          <w:ins w:id="8230" w:author="CR#0247r8" w:date="2020-04-07T01:41:00Z"/>
          <w:del w:id="8231" w:author="Draft version 2" w:date="2020-04-08T23:46:00Z"/>
        </w:rPr>
      </w:pPr>
    </w:p>
    <w:p w:rsidR="00D04D0A" w:rsidRPr="009F32C9" w:rsidDel="00C55484" w:rsidRDefault="00D04D0A" w:rsidP="00D04D0A">
      <w:pPr>
        <w:pStyle w:val="PL"/>
        <w:shd w:val="clear" w:color="auto" w:fill="E6E6E6"/>
        <w:rPr>
          <w:ins w:id="8232" w:author="CR#0247r8" w:date="2020-04-07T01:41:00Z"/>
          <w:del w:id="8233" w:author="Draft version 2" w:date="2020-04-08T23:46:00Z"/>
        </w:rPr>
      </w:pPr>
      <w:ins w:id="8234" w:author="CR#0247r8" w:date="2020-04-07T01:41:00Z">
        <w:del w:id="8235" w:author="Draft version 2" w:date="2020-04-08T23:46:00Z">
          <w:r w:rsidRPr="009F32C9" w:rsidDel="00C55484">
            <w:delText>-- ASN1STOP</w:delText>
          </w:r>
        </w:del>
      </w:ins>
    </w:p>
    <w:p w:rsidR="009E61AC" w:rsidRPr="009F32C9" w:rsidRDefault="009E61AC" w:rsidP="009E61AC">
      <w:pPr>
        <w:rPr>
          <w:ins w:id="8236" w:author="CR#0250r2" w:date="2020-04-07T03:49:00Z"/>
        </w:rPr>
      </w:pPr>
    </w:p>
    <w:p w:rsidR="009E61AC" w:rsidRPr="009F32C9" w:rsidRDefault="009E61AC" w:rsidP="009E61AC">
      <w:pPr>
        <w:pStyle w:val="Heading4"/>
        <w:rPr>
          <w:ins w:id="8237" w:author="CR#0250r2" w:date="2020-04-07T03:49:00Z"/>
        </w:rPr>
      </w:pPr>
      <w:ins w:id="8238" w:author="CR#0250r2" w:date="2020-04-07T03:49:00Z">
        <w:r w:rsidRPr="009F32C9">
          <w:t>–</w:t>
        </w:r>
        <w:r w:rsidRPr="009F32C9">
          <w:tab/>
        </w:r>
        <w:r w:rsidRPr="009F32C9">
          <w:rPr>
            <w:i/>
            <w:snapToGrid w:val="0"/>
          </w:rPr>
          <w:t>GNSS-SSR-URA-Support</w:t>
        </w:r>
      </w:ins>
    </w:p>
    <w:p w:rsidR="009E61AC" w:rsidRPr="009F32C9" w:rsidRDefault="009E61AC" w:rsidP="009E61AC">
      <w:pPr>
        <w:pStyle w:val="PL"/>
        <w:shd w:val="clear" w:color="auto" w:fill="E6E6E6"/>
        <w:rPr>
          <w:ins w:id="8239" w:author="CR#0250r2" w:date="2020-04-07T03:49:00Z"/>
        </w:rPr>
      </w:pPr>
      <w:ins w:id="8240" w:author="CR#0250r2" w:date="2020-04-07T03:49:00Z">
        <w:r w:rsidRPr="009F32C9">
          <w:t>-- ASN1START</w:t>
        </w:r>
      </w:ins>
    </w:p>
    <w:p w:rsidR="009E61AC" w:rsidRPr="009F32C9" w:rsidRDefault="009E61AC" w:rsidP="009E61AC">
      <w:pPr>
        <w:pStyle w:val="PL"/>
        <w:shd w:val="clear" w:color="auto" w:fill="E6E6E6"/>
        <w:rPr>
          <w:ins w:id="8241" w:author="CR#0250r2" w:date="2020-04-07T03:49:00Z"/>
          <w:snapToGrid w:val="0"/>
        </w:rPr>
      </w:pPr>
    </w:p>
    <w:p w:rsidR="009E61AC" w:rsidRPr="009F32C9" w:rsidRDefault="009E61AC" w:rsidP="009E61AC">
      <w:pPr>
        <w:pStyle w:val="PL"/>
        <w:shd w:val="clear" w:color="auto" w:fill="E6E6E6"/>
        <w:rPr>
          <w:ins w:id="8242" w:author="CR#0250r2" w:date="2020-04-07T03:49:00Z"/>
        </w:rPr>
      </w:pPr>
      <w:ins w:id="8243" w:author="CR#0250r2" w:date="2020-04-07T03:49:00Z">
        <w:r w:rsidRPr="009F32C9">
          <w:rPr>
            <w:snapToGrid w:val="0"/>
            <w:lang w:eastAsia="zh-CN"/>
          </w:rPr>
          <w:t xml:space="preserve">GNSS-SSR-URA-Support-r16 </w:t>
        </w:r>
        <w:r w:rsidRPr="009F32C9">
          <w:t>::= SEQUENCE {</w:t>
        </w:r>
      </w:ins>
    </w:p>
    <w:p w:rsidR="009E61AC" w:rsidRPr="009F32C9" w:rsidRDefault="009E61AC" w:rsidP="009E61AC">
      <w:pPr>
        <w:pStyle w:val="PL"/>
        <w:shd w:val="clear" w:color="auto" w:fill="E6E6E6"/>
        <w:rPr>
          <w:ins w:id="8244" w:author="CR#0250r2" w:date="2020-04-07T03:49:00Z"/>
        </w:rPr>
      </w:pPr>
      <w:ins w:id="8245" w:author="CR#0250r2" w:date="2020-04-07T03:49:00Z">
        <w:r w:rsidRPr="009F32C9">
          <w:tab/>
          <w:t>...</w:t>
        </w:r>
      </w:ins>
    </w:p>
    <w:p w:rsidR="009E61AC" w:rsidRPr="009F32C9" w:rsidRDefault="009E61AC" w:rsidP="009E61AC">
      <w:pPr>
        <w:pStyle w:val="PL"/>
        <w:shd w:val="clear" w:color="auto" w:fill="E6E6E6"/>
        <w:rPr>
          <w:ins w:id="8246" w:author="CR#0250r2" w:date="2020-04-07T03:49:00Z"/>
        </w:rPr>
      </w:pPr>
      <w:ins w:id="8247" w:author="CR#0250r2" w:date="2020-04-07T03:49:00Z">
        <w:r w:rsidRPr="009F32C9">
          <w:t>}</w:t>
        </w:r>
      </w:ins>
    </w:p>
    <w:p w:rsidR="009E61AC" w:rsidRPr="009F32C9" w:rsidRDefault="009E61AC" w:rsidP="009E61AC">
      <w:pPr>
        <w:pStyle w:val="PL"/>
        <w:shd w:val="clear" w:color="auto" w:fill="E6E6E6"/>
        <w:rPr>
          <w:ins w:id="8248" w:author="CR#0250r2" w:date="2020-04-07T03:49:00Z"/>
        </w:rPr>
      </w:pPr>
    </w:p>
    <w:p w:rsidR="009E61AC" w:rsidRPr="009F32C9" w:rsidRDefault="009E61AC" w:rsidP="009E61AC">
      <w:pPr>
        <w:pStyle w:val="PL"/>
        <w:shd w:val="clear" w:color="auto" w:fill="E6E6E6"/>
        <w:rPr>
          <w:ins w:id="8249" w:author="CR#0250r2" w:date="2020-04-07T03:49:00Z"/>
        </w:rPr>
      </w:pPr>
      <w:ins w:id="8250" w:author="CR#0250r2" w:date="2020-04-07T03:49:00Z">
        <w:r w:rsidRPr="009F32C9">
          <w:t>-- ASN1STOP</w:t>
        </w:r>
      </w:ins>
    </w:p>
    <w:p w:rsidR="009E61AC" w:rsidRPr="009F32C9" w:rsidRDefault="009E61AC" w:rsidP="009E61AC">
      <w:pPr>
        <w:rPr>
          <w:ins w:id="8251" w:author="CR#0250r2" w:date="2020-04-07T03:49:00Z"/>
        </w:rPr>
      </w:pPr>
    </w:p>
    <w:p w:rsidR="009E61AC" w:rsidRPr="009F32C9" w:rsidRDefault="009E61AC" w:rsidP="009E61AC">
      <w:pPr>
        <w:keepNext/>
        <w:keepLines/>
        <w:spacing w:before="120"/>
        <w:ind w:left="1418" w:hanging="1418"/>
        <w:outlineLvl w:val="3"/>
        <w:rPr>
          <w:ins w:id="8252" w:author="CR#0250r2" w:date="2020-04-07T03:49:00Z"/>
          <w:rFonts w:ascii="Arial" w:hAnsi="Arial"/>
          <w:i/>
          <w:snapToGrid w:val="0"/>
          <w:sz w:val="24"/>
        </w:rPr>
      </w:pPr>
      <w:ins w:id="8253" w:author="CR#0250r2" w:date="2020-04-07T03:49:00Z">
        <w:r w:rsidRPr="009F32C9">
          <w:rPr>
            <w:rFonts w:ascii="Arial" w:hAnsi="Arial"/>
            <w:sz w:val="24"/>
          </w:rPr>
          <w:t>–</w:t>
        </w:r>
        <w:r w:rsidRPr="009F32C9">
          <w:rPr>
            <w:rFonts w:ascii="Arial" w:hAnsi="Arial"/>
            <w:sz w:val="24"/>
          </w:rPr>
          <w:tab/>
        </w:r>
        <w:r w:rsidRPr="009F32C9">
          <w:rPr>
            <w:rFonts w:ascii="Arial" w:hAnsi="Arial"/>
            <w:i/>
            <w:snapToGrid w:val="0"/>
            <w:sz w:val="24"/>
            <w:lang w:eastAsia="zh-CN"/>
          </w:rPr>
          <w:t>GNSS-SSR-PhaseBiasSupport</w:t>
        </w:r>
      </w:ins>
    </w:p>
    <w:p w:rsidR="009E61AC" w:rsidRPr="009F32C9" w:rsidRDefault="009E61AC" w:rsidP="009E61AC">
      <w:pPr>
        <w:pStyle w:val="PL"/>
        <w:shd w:val="clear" w:color="auto" w:fill="E6E6E6"/>
        <w:rPr>
          <w:ins w:id="8254" w:author="CR#0250r2" w:date="2020-04-07T03:49:00Z"/>
        </w:rPr>
      </w:pPr>
      <w:ins w:id="8255" w:author="CR#0250r2" w:date="2020-04-07T03:49:00Z">
        <w:r w:rsidRPr="009F32C9">
          <w:t>-- ASN1START</w:t>
        </w:r>
      </w:ins>
    </w:p>
    <w:p w:rsidR="009E61AC" w:rsidRPr="009F32C9" w:rsidRDefault="009E61AC" w:rsidP="009E61AC">
      <w:pPr>
        <w:pStyle w:val="PL"/>
        <w:shd w:val="clear" w:color="auto" w:fill="E6E6E6"/>
        <w:rPr>
          <w:ins w:id="8256" w:author="CR#0250r2" w:date="2020-04-07T03:49:00Z"/>
          <w:snapToGrid w:val="0"/>
        </w:rPr>
      </w:pPr>
    </w:p>
    <w:p w:rsidR="009E61AC" w:rsidRPr="009F32C9" w:rsidRDefault="009E61AC" w:rsidP="009E61AC">
      <w:pPr>
        <w:pStyle w:val="PL"/>
        <w:shd w:val="clear" w:color="auto" w:fill="E6E6E6"/>
        <w:rPr>
          <w:ins w:id="8257" w:author="CR#0250r2" w:date="2020-04-07T03:49:00Z"/>
          <w:snapToGrid w:val="0"/>
          <w:lang w:eastAsia="zh-CN"/>
        </w:rPr>
      </w:pPr>
      <w:ins w:id="8258" w:author="CR#0250r2" w:date="2020-04-07T03:49:00Z">
        <w:r w:rsidRPr="009F32C9">
          <w:rPr>
            <w:snapToGrid w:val="0"/>
          </w:rPr>
          <w:t>GNSS-SSR-PhaseBiasSupport</w:t>
        </w:r>
        <w:r w:rsidRPr="009F32C9">
          <w:rPr>
            <w:snapToGrid w:val="0"/>
            <w:lang w:eastAsia="zh-CN"/>
          </w:rPr>
          <w:t>-r16</w:t>
        </w:r>
        <w:r w:rsidRPr="009F32C9">
          <w:rPr>
            <w:snapToGrid w:val="0"/>
          </w:rPr>
          <w:t xml:space="preserve"> </w:t>
        </w:r>
        <w:r w:rsidRPr="009F32C9">
          <w:rPr>
            <w:snapToGrid w:val="0"/>
            <w:lang w:eastAsia="zh-CN"/>
          </w:rPr>
          <w:t>::= SEQUENCE {</w:t>
        </w:r>
      </w:ins>
    </w:p>
    <w:p w:rsidR="009E61AC" w:rsidRPr="009F32C9" w:rsidRDefault="009E61AC" w:rsidP="009E61AC">
      <w:pPr>
        <w:pStyle w:val="PL"/>
        <w:shd w:val="clear" w:color="auto" w:fill="E6E6E6"/>
        <w:rPr>
          <w:ins w:id="8259" w:author="CR#0250r2" w:date="2020-04-07T03:49:00Z"/>
        </w:rPr>
      </w:pPr>
      <w:ins w:id="8260" w:author="CR#0250r2" w:date="2020-04-07T03:49:00Z">
        <w:r w:rsidRPr="009F32C9">
          <w:tab/>
        </w:r>
        <w:r w:rsidRPr="009F32C9">
          <w:rPr>
            <w:snapToGrid w:val="0"/>
          </w:rPr>
          <w:t>signal-and-tracking-mode-ID-Sup-r1</w:t>
        </w:r>
      </w:ins>
      <w:ins w:id="8261" w:author="Draft version 2" w:date="2020-04-08T23:47:00Z">
        <w:r w:rsidR="00C55484">
          <w:rPr>
            <w:snapToGrid w:val="0"/>
          </w:rPr>
          <w:t>6</w:t>
        </w:r>
      </w:ins>
      <w:ins w:id="8262" w:author="CR#0250r2" w:date="2020-04-07T03:49:00Z">
        <w:del w:id="8263" w:author="Draft version 2" w:date="2020-04-08T23:47:00Z">
          <w:r w:rsidRPr="009F32C9" w:rsidDel="00C55484">
            <w:rPr>
              <w:snapToGrid w:val="0"/>
            </w:rPr>
            <w:delText>5</w:delText>
          </w:r>
        </w:del>
        <w:r w:rsidRPr="009F32C9">
          <w:rPr>
            <w:snapToGrid w:val="0"/>
          </w:rPr>
          <w:tab/>
        </w:r>
        <w:r w:rsidRPr="009F32C9">
          <w:rPr>
            <w:snapToGrid w:val="0"/>
          </w:rPr>
          <w:tab/>
          <w:t>GNSS-SignalIDs,</w:t>
        </w:r>
      </w:ins>
    </w:p>
    <w:p w:rsidR="009E61AC" w:rsidRPr="009F32C9" w:rsidRDefault="009E61AC" w:rsidP="009E61AC">
      <w:pPr>
        <w:pStyle w:val="PL"/>
        <w:shd w:val="clear" w:color="auto" w:fill="E6E6E6"/>
        <w:rPr>
          <w:ins w:id="8264" w:author="CR#0250r2" w:date="2020-04-07T03:49:00Z"/>
        </w:rPr>
      </w:pPr>
      <w:ins w:id="8265" w:author="CR#0250r2" w:date="2020-04-07T03:49:00Z">
        <w:r w:rsidRPr="009F32C9">
          <w:tab/>
          <w:t>...</w:t>
        </w:r>
      </w:ins>
    </w:p>
    <w:p w:rsidR="009E61AC" w:rsidRPr="009F32C9" w:rsidRDefault="009E61AC" w:rsidP="009E61AC">
      <w:pPr>
        <w:pStyle w:val="PL"/>
        <w:shd w:val="clear" w:color="auto" w:fill="E6E6E6"/>
        <w:rPr>
          <w:ins w:id="8266" w:author="CR#0250r2" w:date="2020-04-07T03:49:00Z"/>
        </w:rPr>
      </w:pPr>
      <w:ins w:id="8267" w:author="CR#0250r2" w:date="2020-04-07T03:49:00Z">
        <w:r w:rsidRPr="009F32C9">
          <w:t>}</w:t>
        </w:r>
      </w:ins>
    </w:p>
    <w:p w:rsidR="009E61AC" w:rsidRPr="009F32C9" w:rsidRDefault="009E61AC" w:rsidP="009E61AC">
      <w:pPr>
        <w:pStyle w:val="PL"/>
        <w:shd w:val="clear" w:color="auto" w:fill="E6E6E6"/>
        <w:rPr>
          <w:ins w:id="8268" w:author="CR#0250r2" w:date="2020-04-07T03:49:00Z"/>
        </w:rPr>
      </w:pPr>
    </w:p>
    <w:p w:rsidR="009E61AC" w:rsidRPr="009F32C9" w:rsidRDefault="009E61AC" w:rsidP="009E61AC">
      <w:pPr>
        <w:pStyle w:val="PL"/>
        <w:shd w:val="clear" w:color="auto" w:fill="E6E6E6"/>
        <w:rPr>
          <w:ins w:id="8269" w:author="CR#0250r2" w:date="2020-04-07T03:49:00Z"/>
        </w:rPr>
      </w:pPr>
      <w:ins w:id="8270" w:author="CR#0250r2" w:date="2020-04-07T03:49:00Z">
        <w:r w:rsidRPr="009F32C9">
          <w:t>-- ASN1STOP</w:t>
        </w:r>
      </w:ins>
    </w:p>
    <w:p w:rsidR="009E61AC" w:rsidRPr="009F32C9" w:rsidRDefault="009E61AC" w:rsidP="009E61AC">
      <w:pPr>
        <w:rPr>
          <w:ins w:id="8271" w:author="CR#0250r2" w:date="2020-04-07T03: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8272" w:author="CR#0250r2" w:date="2020-04-07T03:49:00Z"/>
        </w:trPr>
        <w:tc>
          <w:tcPr>
            <w:tcW w:w="9639" w:type="dxa"/>
          </w:tcPr>
          <w:p w:rsidR="009E61AC" w:rsidRPr="009F32C9" w:rsidRDefault="009E61AC" w:rsidP="0040693E">
            <w:pPr>
              <w:pStyle w:val="TAH"/>
              <w:rPr>
                <w:ins w:id="8273" w:author="CR#0250r2" w:date="2020-04-07T03:49:00Z"/>
              </w:rPr>
            </w:pPr>
            <w:ins w:id="8274" w:author="CR#0250r2" w:date="2020-04-07T03:49:00Z">
              <w:r w:rsidRPr="009F32C9">
                <w:rPr>
                  <w:i/>
                  <w:snapToGrid w:val="0"/>
                </w:rPr>
                <w:t>GNSS-SSR-PhaseBiasSupport</w:t>
              </w:r>
              <w:r w:rsidRPr="009F32C9">
                <w:rPr>
                  <w:snapToGrid w:val="0"/>
                </w:rPr>
                <w:t xml:space="preserve"> </w:t>
              </w:r>
              <w:r w:rsidRPr="009F32C9">
                <w:rPr>
                  <w:iCs/>
                  <w:noProof/>
                </w:rPr>
                <w:t>field descriptions</w:t>
              </w:r>
            </w:ins>
          </w:p>
        </w:tc>
      </w:tr>
      <w:tr w:rsidR="009F32C9" w:rsidRPr="009F32C9" w:rsidTr="0040693E">
        <w:trPr>
          <w:cantSplit/>
          <w:ins w:id="8275" w:author="CR#0250r2" w:date="2020-04-07T03:49:00Z"/>
        </w:trPr>
        <w:tc>
          <w:tcPr>
            <w:tcW w:w="9639" w:type="dxa"/>
          </w:tcPr>
          <w:p w:rsidR="009E61AC" w:rsidRPr="009F32C9" w:rsidRDefault="009E61AC" w:rsidP="0040693E">
            <w:pPr>
              <w:pStyle w:val="TAL"/>
              <w:rPr>
                <w:ins w:id="8276" w:author="CR#0250r2" w:date="2020-04-07T03:49:00Z"/>
                <w:b/>
                <w:i/>
              </w:rPr>
            </w:pPr>
            <w:ins w:id="8277" w:author="CR#0250r2" w:date="2020-04-07T03:49:00Z">
              <w:r w:rsidRPr="009F32C9">
                <w:rPr>
                  <w:b/>
                  <w:i/>
                </w:rPr>
                <w:t>signal-and-tracking-mode-ID-Sup</w:t>
              </w:r>
            </w:ins>
          </w:p>
          <w:p w:rsidR="009E61AC" w:rsidRPr="009F32C9" w:rsidRDefault="009E61AC" w:rsidP="0040693E">
            <w:pPr>
              <w:pStyle w:val="TAL"/>
              <w:rPr>
                <w:ins w:id="8278" w:author="CR#0250r2" w:date="2020-04-07T03:49:00Z"/>
              </w:rPr>
            </w:pPr>
            <w:ins w:id="8279" w:author="CR#0250r2" w:date="2020-04-07T03:49:00Z">
              <w:r w:rsidRPr="009F32C9">
                <w:t xml:space="preserve">This field specifies the GNSS signal(s) for which the </w:t>
              </w:r>
              <w:r w:rsidRPr="009F32C9">
                <w:rPr>
                  <w:i/>
                </w:rPr>
                <w:t xml:space="preserve">GNSS-SSR-PhaseBias </w:t>
              </w:r>
              <w:r w:rsidRPr="009F32C9">
                <w:t xml:space="preserve">is supported by the target device. </w:t>
              </w:r>
            </w:ins>
          </w:p>
        </w:tc>
      </w:tr>
    </w:tbl>
    <w:p w:rsidR="009E61AC" w:rsidRPr="009F32C9" w:rsidRDefault="009E61AC" w:rsidP="009E61AC">
      <w:pPr>
        <w:rPr>
          <w:ins w:id="8280" w:author="CR#0250r2" w:date="2020-04-07T03:49:00Z"/>
        </w:rPr>
      </w:pPr>
    </w:p>
    <w:p w:rsidR="009E61AC" w:rsidRPr="009F32C9" w:rsidRDefault="009E61AC" w:rsidP="009E61AC">
      <w:pPr>
        <w:pStyle w:val="Heading4"/>
        <w:rPr>
          <w:ins w:id="8281" w:author="CR#0250r2" w:date="2020-04-07T03:49:00Z"/>
        </w:rPr>
      </w:pPr>
      <w:ins w:id="8282" w:author="CR#0250r2" w:date="2020-04-07T03:49:00Z">
        <w:r w:rsidRPr="009F32C9">
          <w:t>–</w:t>
        </w:r>
        <w:r w:rsidRPr="009F32C9">
          <w:tab/>
        </w:r>
        <w:r w:rsidRPr="009F32C9">
          <w:rPr>
            <w:i/>
            <w:snapToGrid w:val="0"/>
          </w:rPr>
          <w:t>GNSS-SSR-STEC-CorrectionSupport</w:t>
        </w:r>
      </w:ins>
    </w:p>
    <w:p w:rsidR="009E61AC" w:rsidRPr="009F32C9" w:rsidRDefault="009E61AC" w:rsidP="009E61AC">
      <w:pPr>
        <w:pStyle w:val="PL"/>
        <w:shd w:val="clear" w:color="auto" w:fill="E6E6E6"/>
        <w:rPr>
          <w:ins w:id="8283" w:author="CR#0250r2" w:date="2020-04-07T03:49:00Z"/>
        </w:rPr>
      </w:pPr>
      <w:ins w:id="8284" w:author="CR#0250r2" w:date="2020-04-07T03:49:00Z">
        <w:r w:rsidRPr="009F32C9">
          <w:t>-- ASN1START</w:t>
        </w:r>
      </w:ins>
    </w:p>
    <w:p w:rsidR="009E61AC" w:rsidRPr="009F32C9" w:rsidRDefault="009E61AC" w:rsidP="009E61AC">
      <w:pPr>
        <w:pStyle w:val="PL"/>
        <w:shd w:val="clear" w:color="auto" w:fill="E6E6E6"/>
        <w:rPr>
          <w:ins w:id="8285" w:author="CR#0250r2" w:date="2020-04-07T03:49:00Z"/>
          <w:snapToGrid w:val="0"/>
        </w:rPr>
      </w:pPr>
    </w:p>
    <w:p w:rsidR="009E61AC" w:rsidRPr="009F32C9" w:rsidRDefault="009E61AC" w:rsidP="009E61AC">
      <w:pPr>
        <w:pStyle w:val="PL"/>
        <w:shd w:val="clear" w:color="auto" w:fill="E6E6E6"/>
        <w:rPr>
          <w:ins w:id="8286" w:author="CR#0250r2" w:date="2020-04-07T03:49:00Z"/>
        </w:rPr>
      </w:pPr>
      <w:ins w:id="8287" w:author="CR#0250r2" w:date="2020-04-07T03:49:00Z">
        <w:r w:rsidRPr="009F32C9">
          <w:rPr>
            <w:snapToGrid w:val="0"/>
            <w:lang w:eastAsia="zh-CN"/>
          </w:rPr>
          <w:t>GNSS-SSR-STEC-CorrectionSupport</w:t>
        </w:r>
        <w:r w:rsidRPr="009F32C9">
          <w:rPr>
            <w:snapToGrid w:val="0"/>
          </w:rPr>
          <w:t xml:space="preserve">-r16 </w:t>
        </w:r>
        <w:r w:rsidRPr="009F32C9">
          <w:t xml:space="preserve">::= </w:t>
        </w:r>
        <w:r w:rsidRPr="009F32C9">
          <w:tab/>
          <w:t>SEQUENCE {</w:t>
        </w:r>
      </w:ins>
    </w:p>
    <w:p w:rsidR="009E61AC" w:rsidRPr="009F32C9" w:rsidRDefault="009E61AC" w:rsidP="009E61AC">
      <w:pPr>
        <w:pStyle w:val="PL"/>
        <w:shd w:val="clear" w:color="auto" w:fill="E6E6E6"/>
        <w:rPr>
          <w:ins w:id="8288" w:author="CR#0250r2" w:date="2020-04-07T03:49:00Z"/>
        </w:rPr>
      </w:pPr>
      <w:ins w:id="8289" w:author="CR#0250r2" w:date="2020-04-07T03:49:00Z">
        <w:r w:rsidRPr="009F32C9">
          <w:tab/>
          <w:t>...</w:t>
        </w:r>
      </w:ins>
    </w:p>
    <w:p w:rsidR="009E61AC" w:rsidRPr="009F32C9" w:rsidRDefault="009E61AC" w:rsidP="009E61AC">
      <w:pPr>
        <w:pStyle w:val="PL"/>
        <w:shd w:val="clear" w:color="auto" w:fill="E6E6E6"/>
        <w:rPr>
          <w:ins w:id="8290" w:author="CR#0250r2" w:date="2020-04-07T03:49:00Z"/>
        </w:rPr>
      </w:pPr>
      <w:ins w:id="8291" w:author="CR#0250r2" w:date="2020-04-07T03:49:00Z">
        <w:r w:rsidRPr="009F32C9">
          <w:t>}</w:t>
        </w:r>
      </w:ins>
    </w:p>
    <w:p w:rsidR="009E61AC" w:rsidRPr="009F32C9" w:rsidRDefault="009E61AC" w:rsidP="009E61AC">
      <w:pPr>
        <w:pStyle w:val="PL"/>
        <w:shd w:val="clear" w:color="auto" w:fill="E6E6E6"/>
        <w:rPr>
          <w:ins w:id="8292" w:author="CR#0250r2" w:date="2020-04-07T03:49:00Z"/>
        </w:rPr>
      </w:pPr>
    </w:p>
    <w:p w:rsidR="009E61AC" w:rsidRPr="009F32C9" w:rsidRDefault="009E61AC" w:rsidP="009E61AC">
      <w:pPr>
        <w:pStyle w:val="PL"/>
        <w:shd w:val="clear" w:color="auto" w:fill="E6E6E6"/>
        <w:rPr>
          <w:ins w:id="8293" w:author="CR#0250r2" w:date="2020-04-07T03:49:00Z"/>
        </w:rPr>
      </w:pPr>
      <w:ins w:id="8294" w:author="CR#0250r2" w:date="2020-04-07T03:49:00Z">
        <w:r w:rsidRPr="009F32C9">
          <w:t>-- ASN1STOP</w:t>
        </w:r>
      </w:ins>
    </w:p>
    <w:p w:rsidR="009E61AC" w:rsidRPr="009F32C9" w:rsidRDefault="009E61AC" w:rsidP="009E61AC">
      <w:pPr>
        <w:rPr>
          <w:ins w:id="8295" w:author="CR#0250r2" w:date="2020-04-07T03:49:00Z"/>
        </w:rPr>
      </w:pPr>
    </w:p>
    <w:p w:rsidR="009E61AC" w:rsidRPr="009F32C9" w:rsidRDefault="009E61AC" w:rsidP="009E61AC">
      <w:pPr>
        <w:pStyle w:val="Heading4"/>
        <w:rPr>
          <w:ins w:id="8296" w:author="CR#0250r2" w:date="2020-04-07T03:49:00Z"/>
        </w:rPr>
      </w:pPr>
      <w:ins w:id="8297" w:author="CR#0250r2" w:date="2020-04-07T03:49:00Z">
        <w:r w:rsidRPr="009F32C9">
          <w:t>–</w:t>
        </w:r>
        <w:r w:rsidRPr="009F32C9">
          <w:tab/>
        </w:r>
        <w:r w:rsidRPr="009F32C9">
          <w:rPr>
            <w:i/>
            <w:snapToGrid w:val="0"/>
          </w:rPr>
          <w:t>GNSS-SSR-GriddedCorrectionSupport</w:t>
        </w:r>
      </w:ins>
    </w:p>
    <w:p w:rsidR="009E61AC" w:rsidRPr="009F32C9" w:rsidRDefault="009E61AC" w:rsidP="009E61AC">
      <w:pPr>
        <w:pStyle w:val="PL"/>
        <w:shd w:val="clear" w:color="auto" w:fill="E6E6E6"/>
        <w:rPr>
          <w:ins w:id="8298" w:author="CR#0250r2" w:date="2020-04-07T03:49:00Z"/>
        </w:rPr>
      </w:pPr>
      <w:ins w:id="8299" w:author="CR#0250r2" w:date="2020-04-07T03:49:00Z">
        <w:r w:rsidRPr="009F32C9">
          <w:t>-- ASN1START</w:t>
        </w:r>
      </w:ins>
    </w:p>
    <w:p w:rsidR="009E61AC" w:rsidRPr="009F32C9" w:rsidRDefault="009E61AC" w:rsidP="009E61AC">
      <w:pPr>
        <w:pStyle w:val="PL"/>
        <w:shd w:val="clear" w:color="auto" w:fill="E6E6E6"/>
        <w:rPr>
          <w:ins w:id="8300" w:author="CR#0250r2" w:date="2020-04-07T03:49:00Z"/>
          <w:snapToGrid w:val="0"/>
        </w:rPr>
      </w:pPr>
    </w:p>
    <w:p w:rsidR="009E61AC" w:rsidRPr="009F32C9" w:rsidRDefault="009E61AC" w:rsidP="009E61AC">
      <w:pPr>
        <w:pStyle w:val="PL"/>
        <w:shd w:val="clear" w:color="auto" w:fill="E6E6E6"/>
        <w:rPr>
          <w:ins w:id="8301" w:author="CR#0250r2" w:date="2020-04-07T03:49:00Z"/>
        </w:rPr>
      </w:pPr>
      <w:ins w:id="8302" w:author="CR#0250r2" w:date="2020-04-07T03:49:00Z">
        <w:r w:rsidRPr="009F32C9">
          <w:rPr>
            <w:snapToGrid w:val="0"/>
            <w:lang w:eastAsia="zh-CN"/>
          </w:rPr>
          <w:t>GNSS-SSR-GriddedCorrectionSupport</w:t>
        </w:r>
        <w:r w:rsidRPr="009F32C9">
          <w:rPr>
            <w:snapToGrid w:val="0"/>
          </w:rPr>
          <w:t xml:space="preserve">-r16 </w:t>
        </w:r>
        <w:r w:rsidRPr="009F32C9">
          <w:t xml:space="preserve">::= </w:t>
        </w:r>
        <w:r w:rsidRPr="009F32C9">
          <w:tab/>
          <w:t>SEQUENCE {</w:t>
        </w:r>
      </w:ins>
    </w:p>
    <w:p w:rsidR="009E61AC" w:rsidRPr="009F32C9" w:rsidRDefault="009E61AC" w:rsidP="009E61AC">
      <w:pPr>
        <w:pStyle w:val="PL"/>
        <w:shd w:val="clear" w:color="auto" w:fill="E6E6E6"/>
        <w:rPr>
          <w:ins w:id="8303" w:author="CR#0250r2" w:date="2020-04-07T03:49:00Z"/>
        </w:rPr>
      </w:pPr>
      <w:ins w:id="8304" w:author="CR#0250r2" w:date="2020-04-07T03:49:00Z">
        <w:r w:rsidRPr="009F32C9">
          <w:tab/>
          <w:t>...</w:t>
        </w:r>
      </w:ins>
    </w:p>
    <w:p w:rsidR="009E61AC" w:rsidRPr="009F32C9" w:rsidRDefault="009E61AC" w:rsidP="009E61AC">
      <w:pPr>
        <w:pStyle w:val="PL"/>
        <w:shd w:val="clear" w:color="auto" w:fill="E6E6E6"/>
        <w:rPr>
          <w:ins w:id="8305" w:author="CR#0250r2" w:date="2020-04-07T03:49:00Z"/>
        </w:rPr>
      </w:pPr>
      <w:ins w:id="8306" w:author="CR#0250r2" w:date="2020-04-07T03:49:00Z">
        <w:r w:rsidRPr="009F32C9">
          <w:t>}</w:t>
        </w:r>
      </w:ins>
    </w:p>
    <w:p w:rsidR="009E61AC" w:rsidRPr="009F32C9" w:rsidRDefault="009E61AC" w:rsidP="009E61AC">
      <w:pPr>
        <w:pStyle w:val="PL"/>
        <w:shd w:val="clear" w:color="auto" w:fill="E6E6E6"/>
        <w:rPr>
          <w:ins w:id="8307" w:author="CR#0250r2" w:date="2020-04-07T03:49:00Z"/>
        </w:rPr>
      </w:pPr>
    </w:p>
    <w:p w:rsidR="009E61AC" w:rsidRPr="009F32C9" w:rsidRDefault="009E61AC" w:rsidP="009E61AC">
      <w:pPr>
        <w:pStyle w:val="PL"/>
        <w:shd w:val="clear" w:color="auto" w:fill="E6E6E6"/>
        <w:rPr>
          <w:ins w:id="8308" w:author="CR#0250r2" w:date="2020-04-07T03:49:00Z"/>
        </w:rPr>
      </w:pPr>
      <w:ins w:id="8309" w:author="CR#0250r2" w:date="2020-04-07T03:49:00Z">
        <w:r w:rsidRPr="009F32C9">
          <w:t>-- ASN1STOP</w:t>
        </w:r>
      </w:ins>
    </w:p>
    <w:p w:rsidR="00C55484" w:rsidRPr="009F32C9" w:rsidRDefault="00C55484" w:rsidP="00C55484">
      <w:pPr>
        <w:rPr>
          <w:ins w:id="8310" w:author="Draft version 2" w:date="2020-04-08T23:47:00Z"/>
        </w:rPr>
      </w:pPr>
    </w:p>
    <w:p w:rsidR="00C55484" w:rsidRPr="009F32C9" w:rsidRDefault="00C55484" w:rsidP="00C55484">
      <w:pPr>
        <w:pStyle w:val="Heading4"/>
        <w:rPr>
          <w:ins w:id="8311" w:author="Draft version 2" w:date="2020-04-08T23:47:00Z"/>
        </w:rPr>
      </w:pPr>
      <w:ins w:id="8312" w:author="Draft version 2" w:date="2020-04-08T23:47:00Z">
        <w:r w:rsidRPr="009F32C9">
          <w:lastRenderedPageBreak/>
          <w:t>–</w:t>
        </w:r>
        <w:r w:rsidRPr="009F32C9">
          <w:tab/>
        </w:r>
        <w:r w:rsidRPr="009F32C9">
          <w:rPr>
            <w:i/>
            <w:snapToGrid w:val="0"/>
            <w:lang w:eastAsia="zh-CN"/>
          </w:rPr>
          <w:t>NavIC</w:t>
        </w:r>
        <w:r w:rsidRPr="009F32C9">
          <w:rPr>
            <w:i/>
            <w:snapToGrid w:val="0"/>
          </w:rPr>
          <w:t>-DifferentialCorrection</w:t>
        </w:r>
        <w:r w:rsidRPr="009F32C9">
          <w:rPr>
            <w:i/>
            <w:snapToGrid w:val="0"/>
            <w:lang w:eastAsia="zh-CN"/>
          </w:rPr>
          <w:t>s</w:t>
        </w:r>
        <w:r w:rsidRPr="009F32C9">
          <w:rPr>
            <w:i/>
            <w:snapToGrid w:val="0"/>
          </w:rPr>
          <w:t>Support</w:t>
        </w:r>
      </w:ins>
    </w:p>
    <w:p w:rsidR="00C55484" w:rsidRPr="009F32C9" w:rsidRDefault="00C55484" w:rsidP="00C55484">
      <w:pPr>
        <w:pStyle w:val="PL"/>
        <w:shd w:val="clear" w:color="auto" w:fill="E6E6E6"/>
        <w:rPr>
          <w:ins w:id="8313" w:author="Draft version 2" w:date="2020-04-08T23:47:00Z"/>
        </w:rPr>
      </w:pPr>
      <w:ins w:id="8314" w:author="Draft version 2" w:date="2020-04-08T23:47:00Z">
        <w:r w:rsidRPr="009F32C9">
          <w:t>-- ASN1START</w:t>
        </w:r>
      </w:ins>
    </w:p>
    <w:p w:rsidR="00C55484" w:rsidRPr="009F32C9" w:rsidRDefault="00C55484" w:rsidP="00C55484">
      <w:pPr>
        <w:pStyle w:val="PL"/>
        <w:shd w:val="clear" w:color="auto" w:fill="E6E6E6"/>
        <w:rPr>
          <w:ins w:id="8315" w:author="Draft version 2" w:date="2020-04-08T23:47:00Z"/>
          <w:snapToGrid w:val="0"/>
        </w:rPr>
      </w:pPr>
    </w:p>
    <w:p w:rsidR="00C55484" w:rsidRPr="009F32C9" w:rsidRDefault="00C55484" w:rsidP="00C55484">
      <w:pPr>
        <w:pStyle w:val="PL"/>
        <w:shd w:val="clear" w:color="auto" w:fill="E6E6E6"/>
        <w:rPr>
          <w:ins w:id="8316" w:author="Draft version 2" w:date="2020-04-08T23:47:00Z"/>
        </w:rPr>
      </w:pPr>
      <w:ins w:id="8317" w:author="Draft version 2" w:date="2020-04-08T23:47:00Z">
        <w:r w:rsidRPr="009F32C9">
          <w:rPr>
            <w:snapToGrid w:val="0"/>
            <w:lang w:eastAsia="zh-CN"/>
          </w:rPr>
          <w:t>NavIC</w:t>
        </w:r>
        <w:r w:rsidRPr="009F32C9">
          <w:rPr>
            <w:snapToGrid w:val="0"/>
          </w:rPr>
          <w:t>-DifferentialCorrection</w:t>
        </w:r>
        <w:r w:rsidRPr="009F32C9">
          <w:rPr>
            <w:snapToGrid w:val="0"/>
            <w:lang w:eastAsia="zh-CN"/>
          </w:rPr>
          <w:t>s</w:t>
        </w:r>
        <w:r w:rsidRPr="009F32C9">
          <w:rPr>
            <w:snapToGrid w:val="0"/>
          </w:rPr>
          <w:t>Support</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318" w:author="Draft version 2" w:date="2020-04-08T23:47:00Z"/>
        </w:rPr>
      </w:pPr>
      <w:ins w:id="8319" w:author="Draft version 2" w:date="2020-04-08T23:47:00Z">
        <w:r w:rsidRPr="009F32C9">
          <w:tab/>
          <w:t>gnssSignalIDs</w:t>
        </w:r>
        <w:r>
          <w:t>-r16</w:t>
        </w:r>
        <w:r w:rsidRPr="009F32C9">
          <w:tab/>
        </w:r>
        <w:r w:rsidRPr="009F32C9">
          <w:tab/>
        </w:r>
        <w:r w:rsidRPr="009F32C9">
          <w:tab/>
          <w:t>GNSS-SignalIDs,</w:t>
        </w:r>
      </w:ins>
    </w:p>
    <w:p w:rsidR="00C55484" w:rsidRPr="009F32C9" w:rsidRDefault="00C55484" w:rsidP="00C55484">
      <w:pPr>
        <w:pStyle w:val="PL"/>
        <w:shd w:val="clear" w:color="auto" w:fill="E6E6E6"/>
        <w:rPr>
          <w:ins w:id="8320" w:author="Draft version 2" w:date="2020-04-08T23:47:00Z"/>
        </w:rPr>
      </w:pPr>
      <w:ins w:id="8321" w:author="Draft version 2" w:date="2020-04-08T23:47:00Z">
        <w:r w:rsidRPr="009F32C9">
          <w:tab/>
          <w:t>...</w:t>
        </w:r>
      </w:ins>
    </w:p>
    <w:p w:rsidR="00C55484" w:rsidRPr="009F32C9" w:rsidRDefault="00C55484" w:rsidP="00C55484">
      <w:pPr>
        <w:pStyle w:val="PL"/>
        <w:shd w:val="clear" w:color="auto" w:fill="E6E6E6"/>
        <w:rPr>
          <w:ins w:id="8322" w:author="Draft version 2" w:date="2020-04-08T23:47:00Z"/>
        </w:rPr>
      </w:pPr>
      <w:ins w:id="8323" w:author="Draft version 2" w:date="2020-04-08T23:47:00Z">
        <w:r w:rsidRPr="009F32C9">
          <w:t>}</w:t>
        </w:r>
      </w:ins>
    </w:p>
    <w:p w:rsidR="00C55484" w:rsidRPr="009F32C9" w:rsidRDefault="00C55484" w:rsidP="00C55484">
      <w:pPr>
        <w:pStyle w:val="PL"/>
        <w:shd w:val="clear" w:color="auto" w:fill="E6E6E6"/>
        <w:rPr>
          <w:ins w:id="8324" w:author="Draft version 2" w:date="2020-04-08T23:47:00Z"/>
        </w:rPr>
      </w:pPr>
    </w:p>
    <w:p w:rsidR="00C55484" w:rsidRPr="009F32C9" w:rsidRDefault="00C55484" w:rsidP="00C55484">
      <w:pPr>
        <w:pStyle w:val="PL"/>
        <w:shd w:val="clear" w:color="auto" w:fill="E6E6E6"/>
        <w:rPr>
          <w:ins w:id="8325" w:author="Draft version 2" w:date="2020-04-08T23:47:00Z"/>
        </w:rPr>
      </w:pPr>
      <w:ins w:id="8326" w:author="Draft version 2" w:date="2020-04-08T23:47:00Z">
        <w:r w:rsidRPr="009F32C9">
          <w:t>-- ASN1STOP</w:t>
        </w:r>
      </w:ins>
    </w:p>
    <w:p w:rsidR="00C55484" w:rsidRPr="009F32C9" w:rsidRDefault="00C55484" w:rsidP="00C55484">
      <w:pPr>
        <w:rPr>
          <w:ins w:id="8327" w:author="Draft version 2" w:date="2020-04-08T23: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8328" w:author="Draft version 2" w:date="2020-04-08T23:47:00Z"/>
        </w:trPr>
        <w:tc>
          <w:tcPr>
            <w:tcW w:w="9639" w:type="dxa"/>
          </w:tcPr>
          <w:p w:rsidR="00C55484" w:rsidRPr="009F32C9" w:rsidRDefault="00C55484" w:rsidP="009B6891">
            <w:pPr>
              <w:pStyle w:val="TAH"/>
              <w:keepNext w:val="0"/>
              <w:keepLines w:val="0"/>
              <w:widowControl w:val="0"/>
              <w:rPr>
                <w:ins w:id="8329" w:author="Draft version 2" w:date="2020-04-08T23:47:00Z"/>
                <w:iCs/>
                <w:noProof/>
              </w:rPr>
            </w:pPr>
            <w:ins w:id="8330" w:author="Draft version 2" w:date="2020-04-08T23:47:00Z">
              <w:r w:rsidRPr="009F32C9">
                <w:rPr>
                  <w:i/>
                  <w:iCs/>
                  <w:noProof/>
                </w:rPr>
                <w:t>NavIC-DifferentialCorrection</w:t>
              </w:r>
              <w:r w:rsidRPr="009F32C9">
                <w:rPr>
                  <w:i/>
                  <w:iCs/>
                  <w:noProof/>
                  <w:lang w:eastAsia="zh-CN"/>
                </w:rPr>
                <w:t>s</w:t>
              </w:r>
              <w:r w:rsidRPr="009F32C9">
                <w:rPr>
                  <w:i/>
                  <w:iCs/>
                  <w:noProof/>
                </w:rPr>
                <w:t xml:space="preserve">Support </w:t>
              </w:r>
              <w:r w:rsidRPr="009F32C9">
                <w:rPr>
                  <w:iCs/>
                  <w:noProof/>
                </w:rPr>
                <w:t>field descriptions</w:t>
              </w:r>
            </w:ins>
          </w:p>
        </w:tc>
      </w:tr>
      <w:tr w:rsidR="00C55484" w:rsidRPr="009F32C9" w:rsidTr="009B6891">
        <w:trPr>
          <w:cantSplit/>
          <w:ins w:id="8331" w:author="Draft version 2" w:date="2020-04-08T23:47:00Z"/>
        </w:trPr>
        <w:tc>
          <w:tcPr>
            <w:tcW w:w="9639" w:type="dxa"/>
          </w:tcPr>
          <w:p w:rsidR="00C55484" w:rsidRPr="009F32C9" w:rsidRDefault="00C55484" w:rsidP="009B6891">
            <w:pPr>
              <w:pStyle w:val="TAL"/>
              <w:rPr>
                <w:ins w:id="8332" w:author="Draft version 2" w:date="2020-04-08T23:47:00Z"/>
                <w:b/>
                <w:i/>
              </w:rPr>
            </w:pPr>
            <w:ins w:id="8333" w:author="Draft version 2" w:date="2020-04-08T23:47:00Z">
              <w:r w:rsidRPr="009F32C9">
                <w:rPr>
                  <w:b/>
                  <w:i/>
                </w:rPr>
                <w:t>gnssSignalIDs</w:t>
              </w:r>
            </w:ins>
          </w:p>
          <w:p w:rsidR="00C55484" w:rsidRPr="009F32C9" w:rsidRDefault="00C55484" w:rsidP="009B6891">
            <w:pPr>
              <w:pStyle w:val="TAL"/>
              <w:rPr>
                <w:ins w:id="8334" w:author="Draft version 2" w:date="2020-04-08T23:47:00Z"/>
              </w:rPr>
            </w:pPr>
            <w:ins w:id="8335" w:author="Draft version 2" w:date="2020-04-08T23:47:00Z">
              <w:r w:rsidRPr="009F32C9">
                <w:t xml:space="preserve">This field specifies the </w:t>
              </w:r>
              <w:r w:rsidRPr="009F32C9">
                <w:rPr>
                  <w:lang w:eastAsia="zh-CN"/>
                </w:rPr>
                <w:t>NavIC</w:t>
              </w:r>
              <w:r w:rsidRPr="009F32C9">
                <w:t xml:space="preserve"> signal types for which differential corrections are supported by the target device. </w:t>
              </w:r>
              <w:r w:rsidRPr="009F32C9">
                <w:rPr>
                  <w:snapToGrid w:val="0"/>
                </w:rPr>
                <w:t xml:space="preserve">This is represented by a bit string in </w:t>
              </w:r>
              <w:r w:rsidRPr="009F32C9">
                <w:rPr>
                  <w:i/>
                </w:rPr>
                <w:t>GNSS-SignalIDs</w:t>
              </w:r>
              <w:r w:rsidRPr="009F32C9">
                <w:rPr>
                  <w:snapToGrid w:val="0"/>
                </w:rPr>
                <w:t>, with a one</w:t>
              </w:r>
              <w:r w:rsidRPr="009F32C9">
                <w:rPr>
                  <w:snapToGrid w:val="0"/>
                </w:rPr>
                <w:noBreakHyphen/>
                <w:t xml:space="preserve">value at the bit position means differential corrections for the particular </w:t>
              </w:r>
              <w:r w:rsidRPr="009F32C9">
                <w:rPr>
                  <w:snapToGrid w:val="0"/>
                  <w:lang w:eastAsia="zh-CN"/>
                </w:rPr>
                <w:t>NavIC</w:t>
              </w:r>
              <w:r w:rsidRPr="009F32C9">
                <w:rPr>
                  <w:snapToGrid w:val="0"/>
                </w:rPr>
                <w:t xml:space="preserve"> signal type is supported; a zero</w:t>
              </w:r>
              <w:r w:rsidRPr="009F32C9">
                <w:rPr>
                  <w:snapToGrid w:val="0"/>
                </w:rPr>
                <w:noBreakHyphen/>
                <w:t>value means not supported.</w:t>
              </w:r>
            </w:ins>
          </w:p>
        </w:tc>
      </w:tr>
    </w:tbl>
    <w:p w:rsidR="00C55484" w:rsidRPr="009F32C9" w:rsidRDefault="00C55484" w:rsidP="00C55484">
      <w:pPr>
        <w:rPr>
          <w:ins w:id="8336" w:author="Draft version 2" w:date="2020-04-08T23:47:00Z"/>
        </w:rPr>
      </w:pPr>
    </w:p>
    <w:p w:rsidR="00C55484" w:rsidRPr="009F32C9" w:rsidRDefault="00C55484" w:rsidP="00C55484">
      <w:pPr>
        <w:pStyle w:val="Heading4"/>
        <w:rPr>
          <w:ins w:id="8337" w:author="Draft version 2" w:date="2020-04-08T23:47:00Z"/>
        </w:rPr>
      </w:pPr>
      <w:ins w:id="8338" w:author="Draft version 2" w:date="2020-04-08T23:47:00Z">
        <w:r w:rsidRPr="009F32C9">
          <w:t>–</w:t>
        </w:r>
        <w:r w:rsidRPr="009F32C9">
          <w:tab/>
        </w:r>
        <w:r w:rsidRPr="009F32C9">
          <w:rPr>
            <w:i/>
            <w:snapToGrid w:val="0"/>
            <w:lang w:eastAsia="zh-CN"/>
          </w:rPr>
          <w:t>NavIC</w:t>
        </w:r>
        <w:r w:rsidRPr="009F32C9">
          <w:rPr>
            <w:i/>
            <w:snapToGrid w:val="0"/>
          </w:rPr>
          <w:t>-</w:t>
        </w:r>
        <w:r w:rsidRPr="009F32C9">
          <w:rPr>
            <w:i/>
            <w:snapToGrid w:val="0"/>
            <w:lang w:eastAsia="zh-CN"/>
          </w:rPr>
          <w:t>GridModel</w:t>
        </w:r>
        <w:r w:rsidRPr="009F32C9">
          <w:rPr>
            <w:i/>
            <w:snapToGrid w:val="0"/>
          </w:rPr>
          <w:t>Support</w:t>
        </w:r>
      </w:ins>
    </w:p>
    <w:p w:rsidR="00C55484" w:rsidRPr="009F32C9" w:rsidRDefault="00C55484" w:rsidP="00C55484">
      <w:pPr>
        <w:pStyle w:val="PL"/>
        <w:shd w:val="clear" w:color="auto" w:fill="E6E6E6"/>
        <w:rPr>
          <w:ins w:id="8339" w:author="Draft version 2" w:date="2020-04-08T23:47:00Z"/>
        </w:rPr>
      </w:pPr>
      <w:ins w:id="8340" w:author="Draft version 2" w:date="2020-04-08T23:47:00Z">
        <w:r w:rsidRPr="009F32C9">
          <w:t>-- ASN1START</w:t>
        </w:r>
      </w:ins>
    </w:p>
    <w:p w:rsidR="00C55484" w:rsidRPr="009F32C9" w:rsidRDefault="00C55484" w:rsidP="00C55484">
      <w:pPr>
        <w:pStyle w:val="PL"/>
        <w:shd w:val="clear" w:color="auto" w:fill="E6E6E6"/>
        <w:rPr>
          <w:ins w:id="8341" w:author="Draft version 2" w:date="2020-04-08T23:47:00Z"/>
          <w:snapToGrid w:val="0"/>
        </w:rPr>
      </w:pPr>
    </w:p>
    <w:p w:rsidR="00C55484" w:rsidRPr="009F32C9" w:rsidRDefault="00C55484" w:rsidP="00C55484">
      <w:pPr>
        <w:pStyle w:val="PL"/>
        <w:shd w:val="clear" w:color="auto" w:fill="E6E6E6"/>
        <w:rPr>
          <w:ins w:id="8342" w:author="Draft version 2" w:date="2020-04-08T23:47:00Z"/>
        </w:rPr>
      </w:pPr>
      <w:ins w:id="8343" w:author="Draft version 2" w:date="2020-04-08T23:47:00Z">
        <w:r w:rsidRPr="009F32C9">
          <w:rPr>
            <w:snapToGrid w:val="0"/>
            <w:lang w:eastAsia="zh-CN"/>
          </w:rPr>
          <w:t>NavIC</w:t>
        </w:r>
        <w:r w:rsidRPr="009F32C9">
          <w:rPr>
            <w:snapToGrid w:val="0"/>
          </w:rPr>
          <w:t>-</w:t>
        </w:r>
        <w:r w:rsidRPr="009F32C9">
          <w:rPr>
            <w:snapToGrid w:val="0"/>
            <w:lang w:eastAsia="zh-CN"/>
          </w:rPr>
          <w:t>GridModelSu</w:t>
        </w:r>
        <w:r w:rsidRPr="009F32C9">
          <w:rPr>
            <w:snapToGrid w:val="0"/>
          </w:rPr>
          <w:t>pport</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344" w:author="Draft version 2" w:date="2020-04-08T23:47:00Z"/>
        </w:rPr>
      </w:pPr>
      <w:ins w:id="8345" w:author="Draft version 2" w:date="2020-04-08T23:47:00Z">
        <w:r w:rsidRPr="009F32C9">
          <w:tab/>
          <w:t>...</w:t>
        </w:r>
      </w:ins>
    </w:p>
    <w:p w:rsidR="00C55484" w:rsidRPr="009F32C9" w:rsidRDefault="00C55484" w:rsidP="00C55484">
      <w:pPr>
        <w:pStyle w:val="PL"/>
        <w:shd w:val="clear" w:color="auto" w:fill="E6E6E6"/>
        <w:rPr>
          <w:ins w:id="8346" w:author="Draft version 2" w:date="2020-04-08T23:47:00Z"/>
        </w:rPr>
      </w:pPr>
      <w:ins w:id="8347" w:author="Draft version 2" w:date="2020-04-08T23:47:00Z">
        <w:r w:rsidRPr="009F32C9">
          <w:t>}</w:t>
        </w:r>
      </w:ins>
    </w:p>
    <w:p w:rsidR="00C55484" w:rsidRPr="009F32C9" w:rsidRDefault="00C55484" w:rsidP="00C55484">
      <w:pPr>
        <w:pStyle w:val="PL"/>
        <w:shd w:val="clear" w:color="auto" w:fill="E6E6E6"/>
        <w:rPr>
          <w:ins w:id="8348" w:author="Draft version 2" w:date="2020-04-08T23:47:00Z"/>
        </w:rPr>
      </w:pPr>
    </w:p>
    <w:p w:rsidR="00C55484" w:rsidRPr="009F32C9" w:rsidRDefault="00C55484" w:rsidP="00C55484">
      <w:pPr>
        <w:pStyle w:val="PL"/>
        <w:shd w:val="clear" w:color="auto" w:fill="E6E6E6"/>
        <w:rPr>
          <w:ins w:id="8349" w:author="Draft version 2" w:date="2020-04-08T23:47:00Z"/>
        </w:rPr>
      </w:pPr>
      <w:ins w:id="8350" w:author="Draft version 2" w:date="2020-04-08T23:47:00Z">
        <w:r w:rsidRPr="009F32C9">
          <w:t>-- ASN1STOP</w:t>
        </w:r>
      </w:ins>
    </w:p>
    <w:p w:rsidR="009E61AC" w:rsidRPr="009F32C9" w:rsidRDefault="009E61AC" w:rsidP="002D60CB"/>
    <w:p w:rsidR="002B1632" w:rsidRPr="009F32C9" w:rsidRDefault="002B1632" w:rsidP="002D60CB">
      <w:pPr>
        <w:pStyle w:val="Heading4"/>
      </w:pPr>
      <w:bookmarkStart w:id="8351" w:name="_Toc27765351"/>
      <w:r w:rsidRPr="009F32C9">
        <w:t>6.5.2.11</w:t>
      </w:r>
      <w:r w:rsidRPr="009F32C9">
        <w:tab/>
        <w:t>GNSS Capability Information Request</w:t>
      </w:r>
      <w:bookmarkEnd w:id="8351"/>
    </w:p>
    <w:p w:rsidR="002B1632" w:rsidRPr="009F32C9" w:rsidRDefault="002B1632" w:rsidP="002D60CB">
      <w:pPr>
        <w:pStyle w:val="Heading4"/>
      </w:pPr>
      <w:bookmarkStart w:id="8352" w:name="_Toc27765352"/>
      <w:r w:rsidRPr="009F32C9">
        <w:t>–</w:t>
      </w:r>
      <w:r w:rsidRPr="009F32C9">
        <w:tab/>
      </w:r>
      <w:r w:rsidRPr="009F32C9">
        <w:rPr>
          <w:i/>
        </w:rPr>
        <w:t>A-GNSS-RequestCapabilities</w:t>
      </w:r>
      <w:bookmarkEnd w:id="8352"/>
    </w:p>
    <w:p w:rsidR="002B1632" w:rsidRPr="009F32C9" w:rsidRDefault="002B1632" w:rsidP="002D60CB">
      <w:pPr>
        <w:keepLines/>
      </w:pPr>
      <w:r w:rsidRPr="009F32C9">
        <w:t xml:space="preserve">The IE </w:t>
      </w:r>
      <w:r w:rsidRPr="009F32C9">
        <w:rPr>
          <w:i/>
        </w:rPr>
        <w:t xml:space="preserve">A-GNSS-Request-Capabilities </w:t>
      </w:r>
      <w:r w:rsidRPr="009F32C9">
        <w:rPr>
          <w:noProof/>
        </w:rPr>
        <w:t>is</w:t>
      </w:r>
      <w:r w:rsidRPr="009F32C9">
        <w:t xml:space="preserve"> used by the location server to request A-GNSS location capabilities (e.g., GNSSs and assistance data supported) from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RequestCapabilities ::= SEQUENCE {</w:t>
      </w:r>
    </w:p>
    <w:p w:rsidR="002B1632" w:rsidRPr="009F32C9" w:rsidRDefault="002B1632" w:rsidP="002D60CB">
      <w:pPr>
        <w:pStyle w:val="PL"/>
        <w:shd w:val="clear" w:color="auto" w:fill="E6E6E6"/>
        <w:rPr>
          <w:snapToGrid w:val="0"/>
        </w:rPr>
      </w:pPr>
      <w:r w:rsidRPr="009F32C9">
        <w:rPr>
          <w:snapToGrid w:val="0"/>
        </w:rPr>
        <w:tab/>
        <w:t>gnss-SupportListReq</w:t>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ssistanceDataSupportListReq</w:t>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locationVelocityTypesReq</w:t>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A-GNSS-RequestCapabilities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SupportListReq</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whether the target device is requested to include the </w:t>
            </w:r>
            <w:r w:rsidRPr="009F32C9">
              <w:rPr>
                <w:i/>
                <w:snapToGrid w:val="0"/>
              </w:rPr>
              <w:t>gnss-SupportList</w:t>
            </w:r>
            <w:r w:rsidRPr="009F32C9">
              <w:rPr>
                <w:snapToGrid w:val="0"/>
              </w:rPr>
              <w:t xml:space="preserve"> field in the </w:t>
            </w:r>
            <w:r w:rsidRPr="009F32C9">
              <w:rPr>
                <w:i/>
                <w:snapToGrid w:val="0"/>
              </w:rPr>
              <w:t>A-GNSS-ProvideCapabilities</w:t>
            </w:r>
            <w:r w:rsidRPr="009F32C9">
              <w:rPr>
                <w:snapToGrid w:val="0"/>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DataSupportListReq</w:t>
            </w:r>
          </w:p>
          <w:p w:rsidR="002B1632" w:rsidRPr="009F32C9" w:rsidRDefault="002B1632" w:rsidP="002D60CB">
            <w:pPr>
              <w:pStyle w:val="TAL"/>
              <w:keepNext w:val="0"/>
              <w:keepLines w:val="0"/>
              <w:widowControl w:val="0"/>
              <w:rPr>
                <w:snapToGrid w:val="0"/>
              </w:rPr>
            </w:pPr>
            <w:r w:rsidRPr="009F32C9">
              <w:rPr>
                <w:snapToGrid w:val="0"/>
              </w:rPr>
              <w:t xml:space="preserve">This field specifies whether the target device is requested to include the </w:t>
            </w:r>
            <w:r w:rsidRPr="009F32C9">
              <w:rPr>
                <w:i/>
                <w:snapToGrid w:val="0"/>
              </w:rPr>
              <w:t>assistanceDataSupportList</w:t>
            </w:r>
            <w:r w:rsidRPr="009F32C9">
              <w:rPr>
                <w:snapToGrid w:val="0"/>
              </w:rPr>
              <w:t xml:space="preserve"> field in the </w:t>
            </w:r>
            <w:r w:rsidRPr="009F32C9">
              <w:rPr>
                <w:i/>
              </w:rPr>
              <w:t>A</w:t>
            </w:r>
            <w:r w:rsidRPr="009F32C9">
              <w:rPr>
                <w:i/>
              </w:rPr>
              <w:noBreakHyphen/>
              <w:t>GNSS</w:t>
            </w:r>
            <w:r w:rsidRPr="009F32C9">
              <w:rPr>
                <w:i/>
              </w:rPr>
              <w:noBreakHyphen/>
              <w:t>ProvideCapabilities</w:t>
            </w:r>
            <w:r w:rsidRPr="009F32C9">
              <w:t xml:space="preserve"> IE or not. TRUE means requested.</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locationVelocityTypesReq</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whether the target device is requested to include the </w:t>
            </w:r>
            <w:r w:rsidRPr="009F32C9">
              <w:rPr>
                <w:i/>
                <w:snapToGrid w:val="0"/>
              </w:rPr>
              <w:t>locationCoordinateTypes</w:t>
            </w:r>
            <w:r w:rsidRPr="009F32C9">
              <w:rPr>
                <w:snapToGrid w:val="0"/>
              </w:rPr>
              <w:t xml:space="preserve"> field and </w:t>
            </w:r>
            <w:r w:rsidRPr="009F32C9">
              <w:rPr>
                <w:i/>
                <w:snapToGrid w:val="0"/>
              </w:rPr>
              <w:t>velocityTypes</w:t>
            </w:r>
            <w:r w:rsidRPr="009F32C9">
              <w:rPr>
                <w:snapToGrid w:val="0"/>
              </w:rPr>
              <w:t xml:space="preserve"> field in the </w:t>
            </w:r>
            <w:r w:rsidRPr="009F32C9">
              <w:rPr>
                <w:i/>
                <w:snapToGrid w:val="0"/>
              </w:rPr>
              <w:t>A-GNSS-ProvideCapabilities</w:t>
            </w:r>
            <w:r w:rsidRPr="009F32C9">
              <w:rPr>
                <w:snapToGrid w:val="0"/>
              </w:rPr>
              <w:t xml:space="preserve"> IE or not. TRUE means requested.</w:t>
            </w:r>
          </w:p>
        </w:tc>
      </w:tr>
    </w:tbl>
    <w:p w:rsidR="002B1632" w:rsidRPr="009F32C9" w:rsidRDefault="002B1632" w:rsidP="002D60CB"/>
    <w:p w:rsidR="002B1632" w:rsidRPr="009F32C9" w:rsidRDefault="002B1632" w:rsidP="002D60CB">
      <w:pPr>
        <w:pStyle w:val="Heading4"/>
      </w:pPr>
      <w:bookmarkStart w:id="8353" w:name="_Toc27765353"/>
      <w:r w:rsidRPr="009F32C9">
        <w:t>6.5.2.12</w:t>
      </w:r>
      <w:r w:rsidRPr="009F32C9">
        <w:tab/>
        <w:t>GNSS Error Elements</w:t>
      </w:r>
      <w:bookmarkEnd w:id="8353"/>
    </w:p>
    <w:p w:rsidR="002B1632" w:rsidRPr="009F32C9" w:rsidRDefault="002B1632" w:rsidP="002D60CB">
      <w:pPr>
        <w:pStyle w:val="Heading4"/>
      </w:pPr>
      <w:bookmarkStart w:id="8354" w:name="_Toc27765354"/>
      <w:r w:rsidRPr="009F32C9">
        <w:t>–</w:t>
      </w:r>
      <w:r w:rsidRPr="009F32C9">
        <w:tab/>
      </w:r>
      <w:r w:rsidRPr="009F32C9">
        <w:rPr>
          <w:i/>
          <w:noProof/>
        </w:rPr>
        <w:t>A-GNSS-Error</w:t>
      </w:r>
      <w:bookmarkEnd w:id="8354"/>
    </w:p>
    <w:p w:rsidR="002B1632" w:rsidRPr="009F32C9" w:rsidRDefault="002B1632" w:rsidP="002D60CB">
      <w:pPr>
        <w:keepLines/>
      </w:pPr>
      <w:r w:rsidRPr="009F32C9">
        <w:t xml:space="preserve">The IE </w:t>
      </w:r>
      <w:r w:rsidRPr="009F32C9">
        <w:rPr>
          <w:i/>
          <w:noProof/>
        </w:rPr>
        <w:t>A-GNSS-Error</w:t>
      </w:r>
      <w:r w:rsidRPr="009F32C9">
        <w:rPr>
          <w:noProof/>
        </w:rPr>
        <w:t xml:space="preserve"> is</w:t>
      </w:r>
      <w:r w:rsidRPr="009F32C9">
        <w:t xml:space="preserve"> used by the location server or target device to provide GNSS error reasons.</w:t>
      </w:r>
    </w:p>
    <w:p w:rsidR="002B1632" w:rsidRPr="009F32C9" w:rsidRDefault="002B1632" w:rsidP="002D60CB">
      <w:pPr>
        <w:pStyle w:val="PL"/>
        <w:shd w:val="clear" w:color="auto" w:fill="E6E6E6"/>
      </w:pPr>
      <w:r w:rsidRPr="009F32C9">
        <w:lastRenderedPageBreak/>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GNSS-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GNSS-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355" w:name="_Toc27765355"/>
      <w:r w:rsidRPr="009F32C9">
        <w:t>–</w:t>
      </w:r>
      <w:r w:rsidRPr="009F32C9">
        <w:tab/>
      </w:r>
      <w:r w:rsidRPr="009F32C9">
        <w:rPr>
          <w:i/>
        </w:rPr>
        <w:t>GNSS-</w:t>
      </w:r>
      <w:r w:rsidRPr="009F32C9">
        <w:rPr>
          <w:i/>
          <w:noProof/>
        </w:rPr>
        <w:t>LocationServerErrorCauses</w:t>
      </w:r>
      <w:bookmarkEnd w:id="8355"/>
    </w:p>
    <w:p w:rsidR="002B1632" w:rsidRPr="009F32C9" w:rsidRDefault="002B1632" w:rsidP="002D60CB">
      <w:pPr>
        <w:keepLines/>
      </w:pPr>
      <w:r w:rsidRPr="009F32C9">
        <w:t xml:space="preserve">The IE </w:t>
      </w:r>
      <w:r w:rsidRPr="009F32C9">
        <w:rPr>
          <w:i/>
        </w:rPr>
        <w:t>GNSS-</w:t>
      </w:r>
      <w:r w:rsidRPr="009F32C9">
        <w:rPr>
          <w:i/>
          <w:noProof/>
        </w:rPr>
        <w:t xml:space="preserve">LocationServerErrorCauses </w:t>
      </w:r>
      <w:r w:rsidRPr="009F32C9">
        <w:rPr>
          <w:noProof/>
        </w:rPr>
        <w:t>is</w:t>
      </w:r>
      <w:r w:rsidRPr="009F32C9">
        <w:t xml:space="preserve"> used by the location server to provide GNSS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NotSupported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SupportedButCurrentlyNotAvailableByServe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PartlyNotSupportedAndPartlyNotAvailableByServer,</w:t>
      </w:r>
    </w:p>
    <w:p w:rsidR="00784122" w:rsidRPr="009F32C9" w:rsidRDefault="002B163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NotSupported-v15</w:t>
      </w:r>
      <w:r w:rsidR="00141D73" w:rsidRPr="009F32C9">
        <w:rPr>
          <w:snapToGrid w:val="0"/>
        </w:rPr>
        <w:t>10</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SupportedButCurrentlyNotAvailable-v15</w:t>
      </w:r>
      <w:r w:rsidR="00141D73" w:rsidRPr="009F32C9">
        <w:rPr>
          <w:snapToGrid w:val="0"/>
        </w:rPr>
        <w:t>10</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PartlyNotSupportedAndPartlyNotAvailable-v15</w:t>
      </w:r>
      <w:r w:rsidR="00141D73" w:rsidRPr="009F32C9">
        <w:rPr>
          <w:snapToGrid w:val="0"/>
        </w:rPr>
        <w:t>10</w:t>
      </w:r>
      <w:r w:rsidRPr="009F32C9">
        <w:rPr>
          <w:snapToGrid w:val="0"/>
        </w:rPr>
        <w:t>,</w:t>
      </w:r>
    </w:p>
    <w:p w:rsidR="002B163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deliveredPeriodicAssistanceDataIsCurrentlyNotAvailable-v15</w:t>
      </w:r>
      <w:r w:rsidR="00141D73" w:rsidRPr="009F32C9">
        <w:rPr>
          <w:snapToGrid w:val="0"/>
        </w:rPr>
        <w:t>1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rPr>
              <w:t>GNSS-</w:t>
            </w:r>
            <w:r w:rsidRPr="009F32C9">
              <w:rPr>
                <w:i/>
                <w:noProof/>
              </w:rPr>
              <w:t xml:space="preserve">LocationServerErrorCauses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cause</w:t>
            </w:r>
          </w:p>
          <w:p w:rsidR="00784122" w:rsidRPr="009F32C9" w:rsidRDefault="00784122" w:rsidP="00790F5E">
            <w:pPr>
              <w:pStyle w:val="TAL"/>
              <w:keepNext w:val="0"/>
              <w:keepLines w:val="0"/>
              <w:widowControl w:val="0"/>
              <w:rPr>
                <w:snapToGrid w:val="0"/>
              </w:rPr>
            </w:pPr>
            <w:r w:rsidRPr="009F32C9">
              <w:rPr>
                <w:snapToGrid w:val="0"/>
              </w:rPr>
              <w:t xml:space="preserve">This field provides a GNSS specific error cause. The cause values </w:t>
            </w:r>
            <w:r w:rsidR="00534549" w:rsidRPr="009F32C9">
              <w:rPr>
                <w:snapToGrid w:val="0"/>
              </w:rPr>
              <w:t>'</w:t>
            </w:r>
            <w:r w:rsidRPr="009F32C9">
              <w:rPr>
                <w:i/>
                <w:snapToGrid w:val="0"/>
              </w:rPr>
              <w:t>unconfirmedPeriodicAssistanceDataIsNotSupported</w:t>
            </w:r>
            <w:r w:rsidR="00534549" w:rsidRPr="009F32C9">
              <w:rPr>
                <w:i/>
                <w:snapToGrid w:val="0"/>
              </w:rPr>
              <w:t>'</w:t>
            </w:r>
            <w:r w:rsidRPr="009F32C9">
              <w:rPr>
                <w:snapToGrid w:val="0"/>
              </w:rPr>
              <w:t xml:space="preserve">, </w:t>
            </w:r>
            <w:r w:rsidR="00534549" w:rsidRPr="009F32C9">
              <w:rPr>
                <w:snapToGrid w:val="0"/>
              </w:rPr>
              <w:t>'</w:t>
            </w:r>
            <w:r w:rsidRPr="009F32C9">
              <w:rPr>
                <w:i/>
                <w:snapToGrid w:val="0"/>
              </w:rPr>
              <w:t>unconfirmedPeriodicAssistanceDataIsSupportedButCurrentlyNotAvailable</w:t>
            </w:r>
            <w:r w:rsidR="00534549" w:rsidRPr="009F32C9">
              <w:rPr>
                <w:snapToGrid w:val="0"/>
              </w:rPr>
              <w:t>'</w:t>
            </w:r>
            <w:r w:rsidRPr="009F32C9">
              <w:rPr>
                <w:snapToGrid w:val="0"/>
              </w:rPr>
              <w:t xml:space="preserve"> and </w:t>
            </w:r>
            <w:r w:rsidR="00534549" w:rsidRPr="009F32C9">
              <w:rPr>
                <w:snapToGrid w:val="0"/>
              </w:rPr>
              <w:t>'</w:t>
            </w:r>
            <w:r w:rsidRPr="009F32C9">
              <w:rPr>
                <w:i/>
                <w:snapToGrid w:val="0"/>
              </w:rPr>
              <w:t>unconfirmedPeriodicAssistanceDataIsPartlyNotSupportedAndPartlyNotAvailable</w:t>
            </w:r>
            <w:r w:rsidR="00534549" w:rsidRPr="009F32C9">
              <w:rPr>
                <w:snapToGrid w:val="0"/>
              </w:rPr>
              <w:t>'</w:t>
            </w:r>
            <w:r w:rsidRPr="009F32C9">
              <w:rPr>
                <w:snapToGrid w:val="0"/>
              </w:rPr>
              <w:t xml:space="preserve"> may only be included in the control transaction of a periodic assistance data transfer procedure, as described in clause 5.2.1a.</w:t>
            </w:r>
          </w:p>
          <w:p w:rsidR="00784122" w:rsidRPr="009F32C9" w:rsidRDefault="00784122" w:rsidP="00790F5E">
            <w:pPr>
              <w:pStyle w:val="TAL"/>
              <w:keepNext w:val="0"/>
              <w:keepLines w:val="0"/>
              <w:widowControl w:val="0"/>
              <w:rPr>
                <w:snapToGrid w:val="0"/>
              </w:rPr>
            </w:pPr>
            <w:r w:rsidRPr="009F32C9">
              <w:rPr>
                <w:snapToGrid w:val="0"/>
              </w:rPr>
              <w:t xml:space="preserve">The cause value </w:t>
            </w:r>
            <w:r w:rsidR="00534549" w:rsidRPr="009F32C9">
              <w:rPr>
                <w:snapToGrid w:val="0"/>
              </w:rPr>
              <w:t>'</w:t>
            </w:r>
            <w:r w:rsidRPr="009F32C9">
              <w:rPr>
                <w:i/>
                <w:snapToGrid w:val="0"/>
              </w:rPr>
              <w:t>undeliveredPeriodicAssistanceDataIsCurrentlyNotAvailable</w:t>
            </w:r>
            <w:r w:rsidR="00534549" w:rsidRPr="009F32C9">
              <w:rPr>
                <w:snapToGrid w:val="0"/>
              </w:rPr>
              <w:t>'</w:t>
            </w:r>
            <w:r w:rsidRPr="009F32C9">
              <w:rPr>
                <w:snapToGrid w:val="0"/>
              </w:rPr>
              <w:t xml:space="preserve"> may only be included in the data transaction of a periodic assistance data transfer procedure when periodic assistance data are not available when the periodicity condition occurs, as described in</w:t>
            </w:r>
            <w:r w:rsidR="00F80BCA" w:rsidRPr="009F32C9">
              <w:rPr>
                <w:snapToGrid w:val="0"/>
              </w:rPr>
              <w:t xml:space="preserve"> </w:t>
            </w:r>
            <w:r w:rsidRPr="009F32C9">
              <w:rPr>
                <w:snapToGrid w:val="0"/>
              </w:rPr>
              <w:t>clause</w:t>
            </w:r>
            <w:r w:rsidR="00F80BCA" w:rsidRPr="009F32C9">
              <w:rPr>
                <w:snapToGrid w:val="0"/>
              </w:rPr>
              <w:t>s</w:t>
            </w:r>
            <w:r w:rsidRPr="009F32C9">
              <w:rPr>
                <w:snapToGrid w:val="0"/>
              </w:rPr>
              <w:t xml:space="preserve"> 5.2.1a and 5.2.2a.</w:t>
            </w:r>
          </w:p>
        </w:tc>
      </w:tr>
    </w:tbl>
    <w:p w:rsidR="002B1632" w:rsidRPr="009F32C9" w:rsidRDefault="002B1632" w:rsidP="002D60CB"/>
    <w:p w:rsidR="002B1632" w:rsidRPr="009F32C9" w:rsidRDefault="002B1632" w:rsidP="002D60CB">
      <w:pPr>
        <w:pStyle w:val="Heading4"/>
      </w:pPr>
      <w:bookmarkStart w:id="8356" w:name="_Toc27765356"/>
      <w:r w:rsidRPr="009F32C9">
        <w:t>–</w:t>
      </w:r>
      <w:r w:rsidRPr="009F32C9">
        <w:tab/>
      </w:r>
      <w:r w:rsidRPr="009F32C9">
        <w:rPr>
          <w:i/>
        </w:rPr>
        <w:t>GNSS-</w:t>
      </w:r>
      <w:r w:rsidRPr="009F32C9">
        <w:rPr>
          <w:i/>
          <w:noProof/>
        </w:rPr>
        <w:t>TargetDeviceErrorCauses</w:t>
      </w:r>
      <w:bookmarkEnd w:id="8356"/>
    </w:p>
    <w:p w:rsidR="002B1632" w:rsidRPr="009F32C9" w:rsidRDefault="002B1632" w:rsidP="002D60CB">
      <w:pPr>
        <w:keepLines/>
      </w:pPr>
      <w:r w:rsidRPr="009F32C9">
        <w:t xml:space="preserve">The IE </w:t>
      </w:r>
      <w:r w:rsidRPr="009F32C9">
        <w:rPr>
          <w:i/>
        </w:rPr>
        <w:t>GNSS-</w:t>
      </w:r>
      <w:r w:rsidRPr="009F32C9">
        <w:rPr>
          <w:i/>
          <w:noProof/>
        </w:rPr>
        <w:t xml:space="preserve">TargetDeviceErrorCauses </w:t>
      </w:r>
      <w:r w:rsidRPr="009F32C9">
        <w:rPr>
          <w:noProof/>
        </w:rPr>
        <w:t>is</w:t>
      </w:r>
      <w:r w:rsidRPr="009F32C9">
        <w:t xml:space="preserve"> used by the target device to provide GNSS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atellitesReceiv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fineTimeAssistanceMeasurementsNotPossible</w:t>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drMeasurementsNotPossibl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multiFrequencyMeasurementsNotPossible</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TargetDeviceErrorCaus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ause</w:t>
            </w:r>
          </w:p>
          <w:p w:rsidR="002B1632" w:rsidRPr="009F32C9" w:rsidRDefault="002B1632" w:rsidP="002D60CB">
            <w:pPr>
              <w:pStyle w:val="TAL"/>
              <w:keepNext w:val="0"/>
              <w:keepLines w:val="0"/>
              <w:widowControl w:val="0"/>
              <w:rPr>
                <w:snapToGrid w:val="0"/>
              </w:rPr>
            </w:pPr>
            <w:r w:rsidRPr="009F32C9">
              <w:rPr>
                <w:snapToGrid w:val="0"/>
              </w:rPr>
              <w:t xml:space="preserve">This field provides a GNSS specific error cause. If the cause value is </w:t>
            </w:r>
            <w:r w:rsidR="00354C05" w:rsidRPr="009F32C9">
              <w:rPr>
                <w:snapToGrid w:val="0"/>
              </w:rPr>
              <w:t>'</w:t>
            </w:r>
            <w:r w:rsidRPr="009F32C9">
              <w:rPr>
                <w:i/>
                <w:snapToGrid w:val="0"/>
              </w:rPr>
              <w:t>notAllRequestedMeasurementsPossible</w:t>
            </w:r>
            <w:r w:rsidR="00354C05" w:rsidRPr="009F32C9">
              <w:rPr>
                <w:snapToGrid w:val="0"/>
              </w:rPr>
              <w:t>'</w:t>
            </w:r>
            <w:r w:rsidRPr="009F32C9">
              <w:rPr>
                <w:snapToGrid w:val="0"/>
              </w:rPr>
              <w:t xml:space="preserve">, the target device was not able to provide all requested GNSS measurements (but may be able to report a location estimate or location measurements). In this case, the target device should include any of the </w:t>
            </w:r>
            <w:r w:rsidRPr="009F32C9">
              <w:rPr>
                <w:i/>
                <w:snapToGrid w:val="0"/>
              </w:rPr>
              <w:t>fineTimeAssistanceMeasurementsNotPossible</w:t>
            </w:r>
            <w:r w:rsidRPr="009F32C9">
              <w:rPr>
                <w:snapToGrid w:val="0"/>
              </w:rPr>
              <w:t xml:space="preserve">, </w:t>
            </w:r>
            <w:r w:rsidRPr="009F32C9">
              <w:rPr>
                <w:i/>
                <w:snapToGrid w:val="0"/>
              </w:rPr>
              <w:t>adrMeasurementsNotPossible</w:t>
            </w:r>
            <w:r w:rsidRPr="009F32C9">
              <w:rPr>
                <w:snapToGrid w:val="0"/>
              </w:rPr>
              <w:t xml:space="preserve">, or </w:t>
            </w:r>
            <w:r w:rsidRPr="009F32C9">
              <w:rPr>
                <w:i/>
                <w:snapToGrid w:val="0"/>
              </w:rPr>
              <w:t>multiFrequenceMeasurementsNotPossible</w:t>
            </w:r>
            <w:r w:rsidRPr="009F32C9">
              <w:rPr>
                <w:snapToGrid w:val="0"/>
              </w:rPr>
              <w:t xml:space="preserve"> fields, as applicable.</w:t>
            </w:r>
          </w:p>
        </w:tc>
      </w:tr>
    </w:tbl>
    <w:p w:rsidR="002B1632" w:rsidRPr="009F32C9" w:rsidRDefault="002B1632" w:rsidP="002D60CB"/>
    <w:p w:rsidR="002B1632" w:rsidRPr="009F32C9" w:rsidRDefault="002B1632" w:rsidP="002D60CB">
      <w:pPr>
        <w:pStyle w:val="Heading4"/>
      </w:pPr>
      <w:bookmarkStart w:id="8357" w:name="_Toc27765357"/>
      <w:r w:rsidRPr="009F32C9">
        <w:t>6.5.2.13</w:t>
      </w:r>
      <w:r w:rsidRPr="009F32C9">
        <w:tab/>
        <w:t>Common GNSS Information Elements</w:t>
      </w:r>
      <w:bookmarkEnd w:id="8357"/>
    </w:p>
    <w:p w:rsidR="00784122" w:rsidRPr="009F32C9" w:rsidRDefault="00784122" w:rsidP="00784122">
      <w:pPr>
        <w:pStyle w:val="Heading4"/>
      </w:pPr>
      <w:bookmarkStart w:id="8358" w:name="_Toc27765358"/>
      <w:r w:rsidRPr="009F32C9">
        <w:t>–</w:t>
      </w:r>
      <w:r w:rsidRPr="009F32C9">
        <w:tab/>
      </w:r>
      <w:r w:rsidRPr="009F32C9">
        <w:rPr>
          <w:i/>
        </w:rPr>
        <w:t>GNSS-FrequencyID</w:t>
      </w:r>
      <w:bookmarkEnd w:id="8358"/>
    </w:p>
    <w:p w:rsidR="00784122" w:rsidRPr="009F32C9" w:rsidRDefault="00784122" w:rsidP="00784122">
      <w:pPr>
        <w:keepLines/>
        <w:rPr>
          <w:i/>
          <w:noProof/>
        </w:rPr>
      </w:pPr>
      <w:r w:rsidRPr="009F32C9">
        <w:t xml:space="preserve">The IE </w:t>
      </w:r>
      <w:r w:rsidRPr="009F32C9">
        <w:rPr>
          <w:i/>
        </w:rPr>
        <w:t>GNSS-FrequencyID</w:t>
      </w:r>
      <w:r w:rsidRPr="009F32C9">
        <w:rPr>
          <w:noProof/>
        </w:rPr>
        <w:t xml:space="preserve"> is</w:t>
      </w:r>
      <w:r w:rsidRPr="009F32C9">
        <w:t xml:space="preserve"> used to indicate a specific GNSS link/frequency. The interpretation of </w:t>
      </w:r>
      <w:r w:rsidRPr="009F32C9">
        <w:rPr>
          <w:i/>
        </w:rPr>
        <w:t>GNSS</w:t>
      </w:r>
      <w:r w:rsidRPr="009F32C9">
        <w:rPr>
          <w:i/>
        </w:rPr>
        <w:noBreakHyphen/>
        <w:t>FrequencyID</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rPr>
          <w:snapToGrid w:val="0"/>
        </w:rPr>
      </w:pPr>
      <w:bookmarkStart w:id="8359" w:name="_Hlk509361321"/>
      <w:r w:rsidRPr="009F32C9">
        <w:t>GNSS-FrequencyID</w:t>
      </w:r>
      <w:bookmarkEnd w:id="8359"/>
      <w:r w:rsidRPr="009F32C9">
        <w:t>-r15</w:t>
      </w:r>
      <w:r w:rsidRPr="009F32C9">
        <w:tab/>
      </w:r>
      <w:r w:rsidRPr="009F32C9">
        <w:rPr>
          <w:snapToGrid w:val="0"/>
        </w:rPr>
        <w:t>::= SEQUENCE {</w:t>
      </w:r>
    </w:p>
    <w:p w:rsidR="00784122" w:rsidRPr="009F32C9" w:rsidRDefault="00784122" w:rsidP="00784122">
      <w:pPr>
        <w:pStyle w:val="PL"/>
        <w:shd w:val="clear" w:color="auto" w:fill="E6E6E6"/>
        <w:rPr>
          <w:snapToGrid w:val="0"/>
        </w:rPr>
      </w:pPr>
      <w:r w:rsidRPr="009F32C9">
        <w:tab/>
        <w:t>gnss-FrequencyID-r15</w:t>
      </w:r>
      <w:r w:rsidRPr="009F32C9">
        <w:tab/>
      </w:r>
      <w:r w:rsidRPr="009F32C9">
        <w:tab/>
        <w:t>INTEGER (0 .. 7)</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pPr>
            <w:r w:rsidRPr="009F32C9">
              <w:rPr>
                <w:i/>
              </w:rPr>
              <w:t xml:space="preserve">GNSS-FrequencyID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gnss-FrequencyID</w:t>
            </w:r>
          </w:p>
          <w:p w:rsidR="00784122" w:rsidRPr="009F32C9" w:rsidRDefault="00784122" w:rsidP="00790F5E">
            <w:pPr>
              <w:pStyle w:val="TAL"/>
              <w:rPr>
                <w:noProof/>
              </w:rPr>
            </w:pPr>
            <w:r w:rsidRPr="009F32C9">
              <w:t xml:space="preserve">This field specifies a particular GNSS link/frequency. The interpretation of </w:t>
            </w:r>
            <w:r w:rsidRPr="009F32C9">
              <w:rPr>
                <w:i/>
              </w:rPr>
              <w:t xml:space="preserve">gnss-FrequencyID </w:t>
            </w:r>
            <w:r w:rsidRPr="009F32C9">
              <w:t xml:space="preserve">depends on the </w:t>
            </w:r>
            <w:r w:rsidRPr="009F32C9">
              <w:rPr>
                <w:i/>
              </w:rPr>
              <w:t>GNSS</w:t>
            </w:r>
            <w:r w:rsidRPr="009F32C9">
              <w:rPr>
                <w:i/>
              </w:rPr>
              <w:noBreakHyphen/>
              <w:t>ID</w:t>
            </w:r>
            <w:r w:rsidRPr="009F32C9">
              <w:rPr>
                <w:noProof/>
              </w:rPr>
              <w:t xml:space="preserve"> and is as shown in the table Value &amp; Explanation relation below.</w:t>
            </w:r>
          </w:p>
        </w:tc>
      </w:tr>
    </w:tbl>
    <w:p w:rsidR="00784122" w:rsidRPr="009F32C9" w:rsidRDefault="00784122" w:rsidP="00784122">
      <w:pPr>
        <w:rPr>
          <w:b/>
        </w:rPr>
      </w:pPr>
    </w:p>
    <w:p w:rsidR="00784122" w:rsidRPr="009F32C9" w:rsidRDefault="00784122" w:rsidP="00784122">
      <w:pPr>
        <w:pStyle w:val="TH"/>
        <w:outlineLvl w:val="0"/>
      </w:pPr>
      <w:r w:rsidRPr="009F32C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System</w:t>
            </w:r>
          </w:p>
        </w:tc>
        <w:tc>
          <w:tcPr>
            <w:tcW w:w="1080"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Explanation</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Centre Frequency</w:t>
            </w:r>
          </w:p>
          <w:p w:rsidR="00784122" w:rsidRPr="009F32C9" w:rsidRDefault="00784122" w:rsidP="00790F5E">
            <w:pPr>
              <w:pStyle w:val="TAH"/>
              <w:keepNext w:val="0"/>
              <w:keepLines w:val="0"/>
              <w:widowControl w:val="0"/>
            </w:pPr>
            <w:r w:rsidRPr="009F32C9">
              <w:t>[MHz]</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PS</w:t>
            </w: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2</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pPr>
            <w:r w:rsidRPr="009F32C9">
              <w:t>SBA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pPr>
            <w:r w:rsidRPr="009F32C9">
              <w:t>QZS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LONASS</w:t>
            </w:r>
          </w:p>
          <w:p w:rsidR="00784122" w:rsidRPr="009F32C9" w:rsidRDefault="00784122" w:rsidP="00790F5E">
            <w:pPr>
              <w:pStyle w:val="TAL"/>
              <w:keepNext w:val="0"/>
              <w:keepLines w:val="0"/>
              <w:widowControl w:val="0"/>
            </w:pPr>
            <w:r w:rsidRPr="009F32C9">
              <w:t>k = -7..13</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602+k</w:t>
            </w:r>
            <w:r w:rsidRPr="009F32C9">
              <w:rPr>
                <w:rFonts w:cs="Arial"/>
              </w:rPr>
              <w:t>×</w:t>
            </w:r>
            <w:r w:rsidRPr="009F32C9">
              <w:t>0.562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46+k</w:t>
            </w:r>
            <w:r w:rsidRPr="009F32C9">
              <w:rPr>
                <w:rFonts w:cs="Arial"/>
              </w:rPr>
              <w:t>×</w:t>
            </w:r>
            <w:r w:rsidRPr="009F32C9">
              <w:t>0.437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2.025</w:t>
            </w:r>
          </w:p>
        </w:tc>
      </w:tr>
      <w:tr w:rsidR="009F32C9" w:rsidRPr="009F32C9" w:rsidTr="00790F5E">
        <w:trPr>
          <w:cantSplit/>
          <w:jc w:val="center"/>
        </w:trPr>
        <w:tc>
          <w:tcPr>
            <w:tcW w:w="1275" w:type="dxa"/>
            <w:vMerge/>
            <w:tcBorders>
              <w:left w:val="single" w:sz="6" w:space="0" w:color="auto"/>
              <w:bottom w:val="single" w:sz="4"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alileo</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6</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78.7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a</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b</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7.14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4</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91.795</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1</w:t>
            </w:r>
            <w:ins w:id="8360" w:author="CR#0248r1" w:date="2020-04-07T02:39:00Z">
              <w:r w:rsidR="00D04D0A" w:rsidRPr="009F32C9">
                <w:t>I</w:t>
              </w:r>
            </w:ins>
            <w:del w:id="8361" w:author="CR#0248r1" w:date="2020-04-07T02:39:00Z">
              <w:r w:rsidRPr="009F32C9" w:rsidDel="00D04D0A">
                <w:delText xml:space="preserve"> (Phase</w:delText>
              </w:r>
            </w:del>
            <w:del w:id="8362" w:author="CR#0248r1" w:date="2020-04-07T02:38:00Z">
              <w:r w:rsidRPr="009F32C9" w:rsidDel="00D04D0A">
                <w:delText xml:space="preserve"> 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61.098</w:t>
            </w:r>
          </w:p>
        </w:tc>
      </w:tr>
      <w:tr w:rsidR="009F32C9" w:rsidRPr="009F32C9" w:rsidTr="00790F5E">
        <w:trPr>
          <w:cantSplit/>
          <w:jc w:val="center"/>
        </w:trPr>
        <w:tc>
          <w:tcPr>
            <w:tcW w:w="1275" w:type="dxa"/>
            <w:vMerge/>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1</w:t>
            </w:r>
            <w:ins w:id="8363" w:author="CR#0248r1" w:date="2020-04-07T02:39:00Z">
              <w:r w:rsidR="00D04D0A" w:rsidRPr="009F32C9">
                <w:t>C</w:t>
              </w:r>
            </w:ins>
            <w:del w:id="8364" w:author="CR#0248r1" w:date="2020-04-07T02:39:00Z">
              <w:r w:rsidRPr="009F32C9" w:rsidDel="00D04D0A">
                <w:delText xml:space="preserve"> (Phase I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7.140</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68.520</w:t>
            </w:r>
          </w:p>
        </w:tc>
      </w:tr>
      <w:tr w:rsidR="009F32C9" w:rsidRPr="009F32C9" w:rsidTr="00790F5E">
        <w:trPr>
          <w:cantSplit/>
          <w:jc w:val="center"/>
        </w:trPr>
        <w:tc>
          <w:tcPr>
            <w:tcW w:w="1275" w:type="dxa"/>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lang w:eastAsia="zh-CN"/>
              </w:rPr>
            </w:pPr>
            <w:r w:rsidRPr="009F32C9">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Del="006C7F1B" w:rsidRDefault="00784122" w:rsidP="00790F5E">
            <w:pPr>
              <w:pStyle w:val="TAL"/>
              <w:keepNext w:val="0"/>
              <w:keepLines w:val="0"/>
              <w:widowControl w:val="0"/>
              <w:jc w:val="center"/>
              <w:rPr>
                <w:lang w:eastAsia="zh-CN"/>
              </w:rPr>
            </w:pPr>
            <w:r w:rsidRPr="009F32C9">
              <w:rPr>
                <w:lang w:eastAsia="zh-CN"/>
              </w:rPr>
              <w:t>reserved</w:t>
            </w:r>
          </w:p>
        </w:tc>
      </w:tr>
      <w:tr w:rsidR="009F32C9" w:rsidRPr="009F32C9" w:rsidTr="0040693E">
        <w:trPr>
          <w:cantSplit/>
          <w:jc w:val="center"/>
          <w:ins w:id="8365" w:author="CR#0247r8" w:date="2020-04-07T01:44:00Z"/>
        </w:trPr>
        <w:tc>
          <w:tcPr>
            <w:tcW w:w="1275" w:type="dxa"/>
            <w:tcBorders>
              <w:top w:val="single" w:sz="6" w:space="0" w:color="auto"/>
              <w:left w:val="single" w:sz="6" w:space="0" w:color="auto"/>
              <w:right w:val="single" w:sz="6" w:space="0" w:color="auto"/>
            </w:tcBorders>
          </w:tcPr>
          <w:p w:rsidR="00D04D0A" w:rsidRPr="009F32C9" w:rsidRDefault="00D04D0A" w:rsidP="0040693E">
            <w:pPr>
              <w:pStyle w:val="TAL"/>
              <w:keepNext w:val="0"/>
              <w:keepLines w:val="0"/>
              <w:widowControl w:val="0"/>
              <w:rPr>
                <w:ins w:id="8366" w:author="CR#0247r8" w:date="2020-04-07T01:44:00Z"/>
              </w:rPr>
            </w:pPr>
            <w:ins w:id="8367" w:author="CR#0247r8" w:date="2020-04-07T01:44:00Z">
              <w:r w:rsidRPr="009F32C9">
                <w:t>NavIC</w:t>
              </w:r>
            </w:ins>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368" w:author="CR#0247r8" w:date="2020-04-07T01:44:00Z"/>
              </w:rPr>
            </w:pPr>
            <w:ins w:id="8369" w:author="CR#0247r8" w:date="2020-04-07T01:44:00Z">
              <w:r w:rsidRPr="009F32C9">
                <w:rPr>
                  <w:lang w:eastAsia="zh-CN"/>
                </w:rPr>
                <w:t>0</w:t>
              </w:r>
            </w:ins>
          </w:p>
        </w:tc>
        <w:tc>
          <w:tcPr>
            <w:tcW w:w="153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370" w:author="CR#0247r8" w:date="2020-04-07T01:44:00Z"/>
              </w:rPr>
            </w:pPr>
            <w:ins w:id="8371" w:author="CR#0247r8" w:date="2020-04-07T01:44:00Z">
              <w:r w:rsidRPr="009F32C9">
                <w:rPr>
                  <w:lang w:eastAsia="zh-CN"/>
                </w:rPr>
                <w:t>L5</w:t>
              </w:r>
            </w:ins>
          </w:p>
        </w:tc>
        <w:tc>
          <w:tcPr>
            <w:tcW w:w="182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372" w:author="CR#0247r8" w:date="2020-04-07T01:44:00Z"/>
              </w:rPr>
            </w:pPr>
            <w:ins w:id="8373" w:author="CR#0247r8" w:date="2020-04-07T01:44:00Z">
              <w:r w:rsidRPr="009F32C9">
                <w:rPr>
                  <w:lang w:eastAsia="zh-CN"/>
                </w:rPr>
                <w:t>1176.450</w:t>
              </w:r>
            </w:ins>
          </w:p>
        </w:tc>
      </w:tr>
      <w:tr w:rsidR="009F32C9" w:rsidRPr="009F32C9" w:rsidDel="006C7F1B" w:rsidTr="0040693E">
        <w:trPr>
          <w:cantSplit/>
          <w:jc w:val="center"/>
          <w:ins w:id="8374" w:author="CR#0247r8" w:date="2020-04-07T01:44:00Z"/>
        </w:trPr>
        <w:tc>
          <w:tcPr>
            <w:tcW w:w="1275" w:type="dxa"/>
            <w:tcBorders>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8375" w:author="CR#0247r8" w:date="2020-04-07T01:44:00Z"/>
              </w:rPr>
            </w:pPr>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376" w:author="CR#0247r8" w:date="2020-04-07T01:44:00Z"/>
                <w:lang w:eastAsia="zh-CN"/>
              </w:rPr>
            </w:pPr>
            <w:ins w:id="8377" w:author="CR#0247r8" w:date="2020-04-07T01:44:00Z">
              <w:r w:rsidRPr="009F32C9">
                <w:rPr>
                  <w:lang w:eastAsia="zh-CN"/>
                </w:rPr>
                <w:t>1-7</w:t>
              </w:r>
            </w:ins>
          </w:p>
        </w:tc>
        <w:tc>
          <w:tcPr>
            <w:tcW w:w="3354" w:type="dxa"/>
            <w:gridSpan w:val="2"/>
            <w:tcBorders>
              <w:top w:val="single" w:sz="6" w:space="0" w:color="auto"/>
              <w:left w:val="single" w:sz="6" w:space="0" w:color="auto"/>
              <w:bottom w:val="single" w:sz="6" w:space="0" w:color="auto"/>
              <w:right w:val="single" w:sz="6" w:space="0" w:color="auto"/>
            </w:tcBorders>
          </w:tcPr>
          <w:p w:rsidR="00D04D0A" w:rsidRPr="009F32C9" w:rsidDel="006C7F1B" w:rsidRDefault="00D04D0A" w:rsidP="0040693E">
            <w:pPr>
              <w:pStyle w:val="TAL"/>
              <w:keepNext w:val="0"/>
              <w:keepLines w:val="0"/>
              <w:widowControl w:val="0"/>
              <w:jc w:val="center"/>
              <w:rPr>
                <w:ins w:id="8378" w:author="CR#0247r8" w:date="2020-04-07T01:44:00Z"/>
                <w:lang w:eastAsia="zh-CN"/>
              </w:rPr>
            </w:pPr>
            <w:ins w:id="8379" w:author="CR#0247r8" w:date="2020-04-07T01:44:00Z">
              <w:r w:rsidRPr="009F32C9">
                <w:t>reserved</w:t>
              </w:r>
            </w:ins>
          </w:p>
        </w:tc>
      </w:tr>
    </w:tbl>
    <w:p w:rsidR="00784122" w:rsidRPr="009F32C9" w:rsidRDefault="00784122" w:rsidP="00784122"/>
    <w:p w:rsidR="002B1632" w:rsidRPr="009F32C9" w:rsidRDefault="002B1632" w:rsidP="002D60CB">
      <w:pPr>
        <w:pStyle w:val="Heading4"/>
      </w:pPr>
      <w:bookmarkStart w:id="8380" w:name="_Toc27765359"/>
      <w:r w:rsidRPr="009F32C9">
        <w:t>–</w:t>
      </w:r>
      <w:r w:rsidRPr="009F32C9">
        <w:tab/>
      </w:r>
      <w:r w:rsidRPr="009F32C9">
        <w:rPr>
          <w:i/>
          <w:snapToGrid w:val="0"/>
        </w:rPr>
        <w:t>GNSS-ID</w:t>
      </w:r>
      <w:bookmarkEnd w:id="8380"/>
    </w:p>
    <w:p w:rsidR="002B1632" w:rsidRPr="009F32C9" w:rsidRDefault="002B1632" w:rsidP="002D60CB">
      <w:pPr>
        <w:keepLines/>
      </w:pPr>
      <w:r w:rsidRPr="009F32C9">
        <w:t xml:space="preserve">The IE </w:t>
      </w:r>
      <w:r w:rsidRPr="009F32C9">
        <w:rPr>
          <w:i/>
          <w:noProof/>
        </w:rPr>
        <w:t>GNSS-ID</w:t>
      </w:r>
      <w:r w:rsidRPr="009F32C9">
        <w:rPr>
          <w:noProof/>
        </w:rPr>
        <w:t xml:space="preserve"> is</w:t>
      </w:r>
      <w:r w:rsidRPr="009F32C9">
        <w:t xml:space="preserve"> used to indicate a specific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 ::= SEQUENCE {</w:t>
      </w:r>
    </w:p>
    <w:p w:rsidR="002B1632" w:rsidRPr="009F32C9" w:rsidRDefault="002B1632" w:rsidP="002D60CB">
      <w:pPr>
        <w:pStyle w:val="PL"/>
        <w:shd w:val="clear" w:color="auto" w:fill="E6E6E6"/>
        <w:rPr>
          <w:rPrChange w:id="8381" w:author="CR#0252r1" w:date="2020-04-07T04:24:00Z">
            <w:rPr>
              <w:snapToGrid w:val="0"/>
              <w:vertAlign w:val="superscript"/>
            </w:rPr>
          </w:rPrChange>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t>ENUMERATED{ gps, sbas, qzss, galileo, glonass, ...</w:t>
      </w:r>
      <w:bookmarkStart w:id="8382" w:name="OLE_LINK16"/>
      <w:bookmarkStart w:id="8383" w:name="OLE_LINK17"/>
      <w:r w:rsidR="007207AA" w:rsidRPr="009F32C9">
        <w:rPr>
          <w:snapToGrid w:val="0"/>
          <w:lang w:eastAsia="zh-CN"/>
        </w:rPr>
        <w:t xml:space="preserve">, </w:t>
      </w:r>
      <w:bookmarkEnd w:id="8382"/>
      <w:bookmarkEnd w:id="8383"/>
      <w:r w:rsidR="007207AA" w:rsidRPr="009F32C9">
        <w:rPr>
          <w:snapToGrid w:val="0"/>
          <w:lang w:eastAsia="zh-CN"/>
        </w:rPr>
        <w:t>bds</w:t>
      </w:r>
      <w:ins w:id="8384" w:author="CR#0247r8" w:date="2020-04-07T01:44:00Z">
        <w:r w:rsidR="00D04D0A" w:rsidRPr="009F32C9">
          <w:rPr>
            <w:snapToGrid w:val="0"/>
            <w:lang w:eastAsia="zh-CN"/>
          </w:rPr>
          <w:t>, navic-v16xy</w:t>
        </w:r>
      </w:ins>
      <w:r w:rsidR="007207AA" w:rsidRPr="009F32C9">
        <w:rPr>
          <w:snapToGrid w:val="0"/>
        </w:rPr>
        <w:t xml:space="preserve"> </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8385" w:name="_Toc27765360"/>
      <w:r w:rsidRPr="009F32C9">
        <w:t>–</w:t>
      </w:r>
      <w:r w:rsidRPr="009F32C9">
        <w:tab/>
      </w:r>
      <w:r w:rsidRPr="009F32C9">
        <w:rPr>
          <w:i/>
          <w:snapToGrid w:val="0"/>
        </w:rPr>
        <w:t>GNSS-ID-Bitmap</w:t>
      </w:r>
      <w:bookmarkEnd w:id="8385"/>
    </w:p>
    <w:p w:rsidR="002B1632" w:rsidRPr="009F32C9" w:rsidRDefault="002B1632" w:rsidP="002D60CB">
      <w:pPr>
        <w:keepLines/>
      </w:pPr>
      <w:r w:rsidRPr="009F32C9">
        <w:t xml:space="preserve">The IE </w:t>
      </w:r>
      <w:r w:rsidRPr="009F32C9">
        <w:rPr>
          <w:i/>
          <w:noProof/>
        </w:rPr>
        <w:t>GNSS-ID-Bitmap</w:t>
      </w:r>
      <w:r w:rsidRPr="009F32C9">
        <w:rPr>
          <w:noProof/>
        </w:rPr>
        <w:t xml:space="preserve"> is</w:t>
      </w:r>
      <w:r w:rsidRPr="009F32C9">
        <w:t xml:space="preserve"> used to indicate several GNSS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Bitmap ::= SEQUENCE {</w:t>
      </w:r>
    </w:p>
    <w:p w:rsidR="002B1632" w:rsidRPr="009F32C9" w:rsidRDefault="002B1632" w:rsidP="002D60CB">
      <w:pPr>
        <w:pStyle w:val="PL"/>
        <w:shd w:val="clear" w:color="auto" w:fill="E6E6E6"/>
        <w:rPr>
          <w:snapToGrid w:val="0"/>
        </w:rPr>
      </w:pPr>
      <w:r w:rsidRPr="009F32C9">
        <w:rPr>
          <w:snapToGrid w:val="0"/>
        </w:rPr>
        <w:tab/>
        <w:t>gnss-ids</w:t>
      </w:r>
      <w:r w:rsidRPr="009F32C9">
        <w:rPr>
          <w:snapToGrid w:val="0"/>
        </w:rPr>
        <w:tab/>
      </w:r>
      <w:r w:rsidRPr="009F32C9">
        <w:rPr>
          <w:snapToGrid w:val="0"/>
        </w:rPr>
        <w:tab/>
      </w:r>
      <w:r w:rsidRPr="009F32C9">
        <w:rPr>
          <w:snapToGrid w:val="0"/>
        </w:rPr>
        <w:tab/>
        <w:t>BIT STRING {</w:t>
      </w:r>
      <w:r w:rsidRPr="009F32C9">
        <w:rPr>
          <w:snapToGrid w:val="0"/>
        </w:rPr>
        <w:tab/>
        <w:t>gps</w:t>
      </w:r>
      <w:r w:rsidR="00354C05" w:rsidRPr="009F32C9">
        <w:rPr>
          <w:snapToGrid w:val="0"/>
        </w:rPr>
        <w:tab/>
      </w:r>
      <w:r w:rsidRPr="009F32C9">
        <w:rPr>
          <w:snapToGrid w:val="0"/>
        </w:rPr>
        <w:tab/>
      </w:r>
      <w:r w:rsidR="00141D73" w:rsidRPr="009F32C9">
        <w:rPr>
          <w:snapToGrid w:val="0"/>
        </w:rPr>
        <w:tab/>
      </w:r>
      <w:r w:rsidRPr="009F32C9">
        <w:rPr>
          <w:snapToGrid w:val="0"/>
        </w:rPr>
        <w:t>(0),</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w:t>
      </w:r>
      <w:r w:rsidR="00354C05" w:rsidRPr="009F32C9">
        <w:rPr>
          <w:snapToGrid w:val="0"/>
        </w:rPr>
        <w:tab/>
      </w:r>
      <w:r w:rsidRPr="009F32C9">
        <w:rPr>
          <w:snapToGrid w:val="0"/>
        </w:rPr>
        <w:tab/>
        <w:t>(1),</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zss</w:t>
      </w:r>
      <w:r w:rsidRPr="009F32C9">
        <w:rPr>
          <w:snapToGrid w:val="0"/>
        </w:rPr>
        <w:tab/>
      </w:r>
      <w:r w:rsidRPr="009F32C9">
        <w:rPr>
          <w:snapToGrid w:val="0"/>
        </w:rPr>
        <w:tab/>
        <w:t>(2),</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alileo</w:t>
      </w:r>
      <w:r w:rsidRPr="009F32C9">
        <w:rPr>
          <w:snapToGrid w:val="0"/>
        </w:rPr>
        <w:tab/>
      </w:r>
      <w:r w:rsidRPr="009F32C9">
        <w:rPr>
          <w:snapToGrid w:val="0"/>
        </w:rPr>
        <w:tab/>
        <w:t>(3),</w:t>
      </w:r>
    </w:p>
    <w:p w:rsidR="007207AA"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lonass</w:t>
      </w:r>
      <w:r w:rsidRPr="009F32C9">
        <w:rPr>
          <w:snapToGrid w:val="0"/>
        </w:rPr>
        <w:tab/>
      </w:r>
      <w:r w:rsidRPr="009F32C9">
        <w:rPr>
          <w:snapToGrid w:val="0"/>
        </w:rPr>
        <w:tab/>
        <w:t>(4)</w:t>
      </w:r>
      <w:r w:rsidR="007207AA" w:rsidRPr="009F32C9">
        <w:rPr>
          <w:snapToGrid w:val="0"/>
        </w:rPr>
        <w:t>,</w:t>
      </w:r>
    </w:p>
    <w:p w:rsidR="00D04D0A" w:rsidRPr="009F32C9" w:rsidRDefault="007207AA" w:rsidP="00D04D0A">
      <w:pPr>
        <w:pStyle w:val="PL"/>
        <w:shd w:val="clear" w:color="auto" w:fill="E6E6E6"/>
        <w:rPr>
          <w:ins w:id="8386" w:author="CR#0247r8" w:date="2020-04-07T01:45:00Z"/>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lang w:eastAsia="zh-CN"/>
        </w:rPr>
        <w:tab/>
      </w:r>
      <w:r w:rsidRPr="009F32C9">
        <w:rPr>
          <w:snapToGrid w:val="0"/>
          <w:lang w:eastAsia="zh-CN"/>
        </w:rPr>
        <w:tab/>
      </w:r>
      <w:r w:rsidRPr="009F32C9">
        <w:rPr>
          <w:snapToGrid w:val="0"/>
          <w:lang w:eastAsia="zh-CN"/>
        </w:rPr>
        <w:tab/>
        <w:t>(5)</w:t>
      </w:r>
      <w:ins w:id="8387" w:author="CR#0247r8" w:date="2020-04-07T01:45:00Z">
        <w:r w:rsidR="00D04D0A" w:rsidRPr="009F32C9">
          <w:rPr>
            <w:snapToGrid w:val="0"/>
            <w:lang w:eastAsia="zh-CN"/>
          </w:rPr>
          <w:t>,</w:t>
        </w:r>
      </w:ins>
    </w:p>
    <w:p w:rsidR="002B1632" w:rsidRPr="009F32C9" w:rsidRDefault="00D04D0A" w:rsidP="00D04D0A">
      <w:pPr>
        <w:pStyle w:val="PL"/>
        <w:shd w:val="clear" w:color="auto" w:fill="E6E6E6"/>
        <w:rPr>
          <w:snapToGrid w:val="0"/>
        </w:rPr>
      </w:pPr>
      <w:ins w:id="8388" w:author="CR#0247r8" w:date="2020-04-07T01:45: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v16xy</w:t>
        </w:r>
        <w:r w:rsidRPr="009F32C9">
          <w:rPr>
            <w:snapToGrid w:val="0"/>
            <w:lang w:eastAsia="zh-CN"/>
          </w:rPr>
          <w:tab/>
          <w:t>(6)</w:t>
        </w:r>
      </w:ins>
      <w:r w:rsidR="002B1632" w:rsidRPr="009F32C9">
        <w:rPr>
          <w:snapToGrid w:val="0"/>
        </w:rPr>
        <w:t xml:space="preserve"> } (SIZE (1..16)),</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ID-Bitmap</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w:t>
            </w:r>
            <w:r w:rsidRPr="009F32C9">
              <w:rPr>
                <w:b/>
                <w:i/>
                <w:snapToGrid w:val="0"/>
              </w:rPr>
              <w:noBreakHyphen/>
              <w:t>ids</w:t>
            </w:r>
          </w:p>
          <w:p w:rsidR="002B1632" w:rsidRPr="009F32C9" w:rsidRDefault="002B1632" w:rsidP="002D60CB">
            <w:pPr>
              <w:pStyle w:val="TAL"/>
              <w:keepNext w:val="0"/>
              <w:keepLines w:val="0"/>
              <w:widowControl w:val="0"/>
              <w:rPr>
                <w:snapToGrid w:val="0"/>
              </w:rPr>
            </w:pPr>
            <w:r w:rsidRPr="009F32C9">
              <w:rPr>
                <w:snapToGrid w:val="0"/>
              </w:rPr>
              <w:t>This field specifies the GNSS(s). This is represented by a bit string, with a one</w:t>
            </w:r>
            <w:r w:rsidRPr="009F32C9">
              <w:rPr>
                <w:snapToGrid w:val="0"/>
              </w:rPr>
              <w:noBreakHyphen/>
              <w:t>value at the bit position means the particular GNSS is addressed; a zero</w:t>
            </w:r>
            <w:r w:rsidRPr="009F32C9">
              <w:rPr>
                <w:snapToGrid w:val="0"/>
              </w:rPr>
              <w:noBreakHyphen/>
              <w:t>value means not addressed.</w:t>
            </w:r>
          </w:p>
        </w:tc>
      </w:tr>
    </w:tbl>
    <w:p w:rsidR="00784122" w:rsidRPr="009F32C9" w:rsidRDefault="00784122" w:rsidP="00784122">
      <w:pPr>
        <w:rPr>
          <w:b/>
        </w:rPr>
      </w:pPr>
    </w:p>
    <w:p w:rsidR="00784122" w:rsidRPr="009F32C9" w:rsidRDefault="00784122" w:rsidP="00784122">
      <w:pPr>
        <w:pStyle w:val="Heading4"/>
      </w:pPr>
      <w:bookmarkStart w:id="8389" w:name="_Toc27765361"/>
      <w:r w:rsidRPr="009F32C9">
        <w:t>–</w:t>
      </w:r>
      <w:r w:rsidRPr="009F32C9">
        <w:tab/>
      </w:r>
      <w:r w:rsidRPr="009F32C9">
        <w:rPr>
          <w:i/>
          <w:snapToGrid w:val="0"/>
        </w:rPr>
        <w:t>GNSS-Link-CombinationsList</w:t>
      </w:r>
      <w:bookmarkEnd w:id="8389"/>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bookmarkStart w:id="8390" w:name="_Hlk512478130"/>
      <w:r w:rsidRPr="009F32C9">
        <w:t xml:space="preserve">GNSS-Link-CombinationsList-r15 </w:t>
      </w:r>
      <w:bookmarkEnd w:id="8390"/>
      <w:r w:rsidRPr="009F32C9">
        <w:t>::= SEQUENCE (SIZE(1..8)) OF GNSS-Link-Combinations-r15</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GNSS-Link-Combinations-r15 ::= SEQUENCE {</w:t>
      </w:r>
    </w:p>
    <w:p w:rsidR="00784122" w:rsidRPr="009F32C9" w:rsidRDefault="00784122" w:rsidP="00784122">
      <w:pPr>
        <w:pStyle w:val="PL"/>
        <w:shd w:val="clear" w:color="auto" w:fill="E6E6E6"/>
      </w:pPr>
      <w:r w:rsidRPr="009F32C9">
        <w:tab/>
        <w:t>l1</w:t>
      </w:r>
      <w:r w:rsidR="00C20042" w:rsidRPr="009F32C9">
        <w:t>-r15</w:t>
      </w:r>
      <w:r w:rsidRPr="009F32C9">
        <w:tab/>
      </w:r>
      <w:r w:rsidRPr="009F32C9">
        <w:tab/>
        <w:t>GNSS-FrequencyID-r15,</w:t>
      </w:r>
    </w:p>
    <w:p w:rsidR="00784122" w:rsidRPr="009F32C9" w:rsidRDefault="00784122" w:rsidP="00784122">
      <w:pPr>
        <w:pStyle w:val="PL"/>
        <w:shd w:val="clear" w:color="auto" w:fill="E6E6E6"/>
      </w:pPr>
      <w:r w:rsidRPr="009F32C9">
        <w:tab/>
        <w:t>l2</w:t>
      </w:r>
      <w:r w:rsidR="00C20042" w:rsidRPr="009F32C9">
        <w:t>-r15</w:t>
      </w:r>
      <w:r w:rsidRPr="009F32C9">
        <w:tab/>
      </w:r>
      <w:r w:rsidRPr="009F32C9">
        <w:tab/>
        <w:t>GNSS-FrequencyID-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391" w:name="_Toc27765362"/>
      <w:r w:rsidRPr="009F32C9">
        <w:t>–</w:t>
      </w:r>
      <w:r w:rsidRPr="009F32C9">
        <w:tab/>
      </w:r>
      <w:r w:rsidRPr="009F32C9">
        <w:rPr>
          <w:i/>
          <w:snapToGrid w:val="0"/>
        </w:rPr>
        <w:t>GNSS-NavListInfo</w:t>
      </w:r>
      <w:bookmarkEnd w:id="8391"/>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t>GNSS-NavListInfo-r15 ::= SEQUENCE (SIZE (1..64)) OF SatListElement-r15</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SatListElement-r15 ::= SEQUENCE {</w:t>
      </w:r>
    </w:p>
    <w:p w:rsidR="00784122" w:rsidRPr="009F32C9" w:rsidRDefault="00784122" w:rsidP="00784122">
      <w:pPr>
        <w:pStyle w:val="PL"/>
        <w:shd w:val="clear" w:color="auto" w:fill="E6E6E6"/>
      </w:pPr>
      <w:r w:rsidRPr="009F32C9">
        <w:tab/>
        <w:t>svID-r15</w:t>
      </w:r>
      <w:r w:rsidRPr="009F32C9">
        <w:tab/>
      </w:r>
      <w:r w:rsidRPr="009F32C9">
        <w:tab/>
        <w:t>SV-ID,</w:t>
      </w:r>
    </w:p>
    <w:p w:rsidR="00784122" w:rsidRPr="009F32C9" w:rsidRDefault="00784122" w:rsidP="00784122">
      <w:pPr>
        <w:pStyle w:val="PL"/>
        <w:shd w:val="clear" w:color="auto" w:fill="E6E6E6"/>
      </w:pPr>
      <w:r w:rsidRPr="009F32C9">
        <w:tab/>
        <w:t>iod-r15</w:t>
      </w:r>
      <w:r w:rsidRPr="009F32C9">
        <w:tab/>
      </w:r>
      <w:r w:rsidRPr="009F32C9">
        <w:tab/>
      </w:r>
      <w:r w:rsidRPr="009F32C9">
        <w:tab/>
        <w:t>BIT STRING (SIZE(11)),</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392" w:name="_Toc27765363"/>
      <w:r w:rsidRPr="009F32C9">
        <w:lastRenderedPageBreak/>
        <w:t>–</w:t>
      </w:r>
      <w:r w:rsidRPr="009F32C9">
        <w:tab/>
      </w:r>
      <w:r w:rsidRPr="009F32C9">
        <w:rPr>
          <w:i/>
          <w:snapToGrid w:val="0"/>
        </w:rPr>
        <w:t>GNSS-NetworkID</w:t>
      </w:r>
      <w:bookmarkEnd w:id="8392"/>
    </w:p>
    <w:p w:rsidR="00784122" w:rsidRPr="009F32C9" w:rsidRDefault="00784122" w:rsidP="00784122">
      <w:pPr>
        <w:keepLines/>
      </w:pPr>
      <w:r w:rsidRPr="009F32C9">
        <w:t xml:space="preserve">The IE </w:t>
      </w:r>
      <w:r w:rsidRPr="009F32C9">
        <w:rPr>
          <w:i/>
          <w:snapToGrid w:val="0"/>
        </w:rPr>
        <w:t>GNSS-NetworkID</w:t>
      </w:r>
      <w:r w:rsidRPr="009F32C9">
        <w:rPr>
          <w:noProof/>
        </w:rPr>
        <w:t xml:space="preserve"> defines the reference network and the source of the particular set of reference stations and their observation information</w:t>
      </w:r>
      <w:r w:rsidRPr="009F32C9">
        <w:t>. This IE is used for MAC Network RTK as described in [30].</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NetworkID-r15 ::= SEQUENCE {</w:t>
      </w:r>
    </w:p>
    <w:p w:rsidR="00784122" w:rsidRPr="009F32C9" w:rsidRDefault="00784122" w:rsidP="00784122">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393" w:name="_Toc27765364"/>
      <w:r w:rsidRPr="009F32C9">
        <w:t>–</w:t>
      </w:r>
      <w:r w:rsidRPr="009F32C9">
        <w:tab/>
      </w:r>
      <w:r w:rsidRPr="009F32C9">
        <w:rPr>
          <w:i/>
          <w:snapToGrid w:val="0"/>
        </w:rPr>
        <w:t>GNSS-PeriodicControlParam</w:t>
      </w:r>
      <w:bookmarkEnd w:id="8393"/>
    </w:p>
    <w:p w:rsidR="00784122" w:rsidRPr="009F32C9" w:rsidRDefault="00784122" w:rsidP="00784122">
      <w:pPr>
        <w:keepLines/>
      </w:pPr>
      <w:r w:rsidRPr="009F32C9">
        <w:t xml:space="preserve">The IE </w:t>
      </w:r>
      <w:r w:rsidRPr="009F32C9">
        <w:rPr>
          <w:i/>
          <w:snapToGrid w:val="0"/>
        </w:rPr>
        <w:t xml:space="preserve">GNSS-PeriodicControlParam </w:t>
      </w:r>
      <w:r w:rsidRPr="009F32C9">
        <w:rPr>
          <w:noProof/>
        </w:rPr>
        <w:t>is</w:t>
      </w:r>
      <w:r w:rsidRPr="009F32C9">
        <w:t xml:space="preserve"> used to specify control parameters for a periodic assistance data delivery.</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PeriodicControlParam-r15 ::= SEQUENCE {</w:t>
      </w:r>
    </w:p>
    <w:p w:rsidR="00784122" w:rsidRPr="009F32C9" w:rsidRDefault="00784122" w:rsidP="00784122">
      <w:pPr>
        <w:pStyle w:val="PL"/>
        <w:shd w:val="clear" w:color="auto" w:fill="E6E6E6"/>
        <w:outlineLvl w:val="0"/>
        <w:rPr>
          <w:snapToGrid w:val="0"/>
        </w:rPr>
      </w:pPr>
      <w:r w:rsidRPr="009F32C9">
        <w:rPr>
          <w:snapToGrid w:val="0"/>
        </w:rPr>
        <w:tab/>
        <w:t>deliveryAmount-r15</w:t>
      </w:r>
      <w:r w:rsidRPr="009F32C9">
        <w:rPr>
          <w:snapToGrid w:val="0"/>
        </w:rPr>
        <w:tab/>
      </w:r>
      <w:r w:rsidRPr="009F32C9">
        <w:rPr>
          <w:snapToGrid w:val="0"/>
        </w:rPr>
        <w:tab/>
      </w:r>
      <w:r w:rsidRPr="009F32C9">
        <w:rPr>
          <w:snapToGrid w:val="0"/>
        </w:rPr>
        <w:tab/>
        <w:t>INTEGER (1..32),</w:t>
      </w:r>
    </w:p>
    <w:p w:rsidR="00784122" w:rsidRPr="009F32C9" w:rsidRDefault="00784122" w:rsidP="00784122">
      <w:pPr>
        <w:pStyle w:val="PL"/>
        <w:shd w:val="clear" w:color="auto" w:fill="E6E6E6"/>
        <w:outlineLvl w:val="0"/>
        <w:rPr>
          <w:snapToGrid w:val="0"/>
        </w:rPr>
      </w:pPr>
      <w:r w:rsidRPr="009F32C9">
        <w:rPr>
          <w:snapToGrid w:val="0"/>
        </w:rPr>
        <w:tab/>
        <w:t>deliveryInterval-r15</w:t>
      </w:r>
      <w:r w:rsidRPr="009F32C9">
        <w:rPr>
          <w:snapToGrid w:val="0"/>
        </w:rPr>
        <w:tab/>
      </w:r>
      <w:r w:rsidRPr="009F32C9">
        <w:rPr>
          <w:snapToGrid w:val="0"/>
        </w:rPr>
        <w:tab/>
        <w:t>INTEGER (1..64),</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 xml:space="preserve">GNSS-PeriodicControlParam </w:t>
            </w:r>
            <w:r w:rsidRPr="009F32C9">
              <w:rPr>
                <w:iCs/>
                <w:noProof/>
              </w:rPr>
              <w:t>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deliveryAmount</w:t>
            </w:r>
          </w:p>
          <w:p w:rsidR="00784122" w:rsidRPr="009F32C9" w:rsidRDefault="00784122" w:rsidP="00790F5E">
            <w:pPr>
              <w:pStyle w:val="TAL"/>
              <w:keepNext w:val="0"/>
              <w:keepLines w:val="0"/>
              <w:widowControl w:val="0"/>
              <w:rPr>
                <w:snapToGrid w:val="0"/>
              </w:rPr>
            </w:pPr>
            <w:r w:rsidRPr="009F32C9">
              <w:rPr>
                <w:snapToGrid w:val="0"/>
              </w:rPr>
              <w:t xml:space="preserve">This field specifies the number of periodic assistance data deliveries. Integer values </w:t>
            </w:r>
            <w:r w:rsidRPr="009F32C9">
              <w:rPr>
                <w:i/>
                <w:snapToGrid w:val="0"/>
              </w:rPr>
              <w:t>N</w:t>
            </w:r>
            <w:r w:rsidRPr="009F32C9">
              <w:rPr>
                <w:snapToGrid w:val="0"/>
              </w:rPr>
              <w:t>=1…31 correspond to an amount of 2</w:t>
            </w:r>
            <w:r w:rsidRPr="009F32C9">
              <w:rPr>
                <w:i/>
                <w:snapToGrid w:val="0"/>
                <w:vertAlign w:val="superscript"/>
              </w:rPr>
              <w:t>N</w:t>
            </w:r>
            <w:r w:rsidRPr="009F32C9">
              <w:rPr>
                <w:snapToGrid w:val="0"/>
              </w:rPr>
              <w:t xml:space="preserve">. Integer value </w:t>
            </w:r>
            <w:r w:rsidRPr="009F32C9">
              <w:rPr>
                <w:i/>
                <w:snapToGrid w:val="0"/>
              </w:rPr>
              <w:t>N</w:t>
            </w:r>
            <w:r w:rsidRPr="009F32C9">
              <w:rPr>
                <w:snapToGrid w:val="0"/>
              </w:rPr>
              <w:t xml:space="preserve">=32 indicates an </w:t>
            </w:r>
            <w:r w:rsidR="00534549" w:rsidRPr="009F32C9">
              <w:rPr>
                <w:snapToGrid w:val="0"/>
              </w:rPr>
              <w:t>'</w:t>
            </w:r>
            <w:r w:rsidRPr="009F32C9">
              <w:rPr>
                <w:snapToGrid w:val="0"/>
              </w:rPr>
              <w:t>infinite/indefinite</w:t>
            </w:r>
            <w:r w:rsidR="00534549" w:rsidRPr="009F32C9">
              <w:rPr>
                <w:snapToGrid w:val="0"/>
              </w:rPr>
              <w:t>'</w:t>
            </w:r>
            <w:r w:rsidRPr="009F32C9">
              <w:rPr>
                <w:snapToGrid w:val="0"/>
              </w:rPr>
              <w:t xml:space="preserve"> amount, which means that the assistance data delivery should continue until a LPP </w:t>
            </w:r>
            <w:r w:rsidRPr="009F32C9">
              <w:rPr>
                <w:i/>
                <w:snapToGrid w:val="0"/>
              </w:rPr>
              <w:t>Abort</w:t>
            </w:r>
            <w:r w:rsidRPr="009F32C9">
              <w:rPr>
                <w:snapToGrid w:val="0"/>
              </w:rPr>
              <w:t xml:space="preserve"> message is received.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deliveryInterval</w:t>
            </w:r>
          </w:p>
          <w:p w:rsidR="00784122" w:rsidRPr="009F32C9" w:rsidRDefault="00784122" w:rsidP="00790F5E">
            <w:pPr>
              <w:pStyle w:val="TAL"/>
              <w:keepNext w:val="0"/>
              <w:keepLines w:val="0"/>
              <w:widowControl w:val="0"/>
              <w:rPr>
                <w:snapToGrid w:val="0"/>
              </w:rPr>
            </w:pPr>
            <w:r w:rsidRPr="009F32C9">
              <w:rPr>
                <w:snapToGrid w:val="0"/>
              </w:rPr>
              <w:t xml:space="preserve">This field specifies the interval between assistance data deliveries in seconds. </w:t>
            </w:r>
          </w:p>
        </w:tc>
      </w:tr>
    </w:tbl>
    <w:p w:rsidR="00784122" w:rsidRPr="009F32C9" w:rsidRDefault="00784122" w:rsidP="00784122"/>
    <w:p w:rsidR="00784122" w:rsidRPr="009F32C9" w:rsidRDefault="00784122" w:rsidP="00784122">
      <w:pPr>
        <w:pStyle w:val="Heading4"/>
      </w:pPr>
      <w:bookmarkStart w:id="8394" w:name="_Toc27765365"/>
      <w:r w:rsidRPr="009F32C9">
        <w:t>–</w:t>
      </w:r>
      <w:r w:rsidRPr="009F32C9">
        <w:tab/>
      </w:r>
      <w:r w:rsidRPr="009F32C9">
        <w:rPr>
          <w:i/>
          <w:snapToGrid w:val="0"/>
        </w:rPr>
        <w:t>GNSS-ReferenceStationID</w:t>
      </w:r>
      <w:bookmarkEnd w:id="8394"/>
    </w:p>
    <w:p w:rsidR="00784122" w:rsidRPr="009F32C9" w:rsidRDefault="00784122" w:rsidP="00784122">
      <w:pPr>
        <w:keepLines/>
      </w:pPr>
      <w:r w:rsidRPr="009F32C9">
        <w:t xml:space="preserve">The IE </w:t>
      </w:r>
      <w:r w:rsidRPr="009F32C9">
        <w:rPr>
          <w:i/>
          <w:snapToGrid w:val="0"/>
        </w:rPr>
        <w:t>GNSS-ReferenceStationID</w:t>
      </w:r>
      <w:r w:rsidRPr="009F32C9">
        <w:rPr>
          <w:noProof/>
        </w:rPr>
        <w:t xml:space="preserve"> is</w:t>
      </w:r>
      <w:r w:rsidRPr="009F32C9">
        <w:t xml:space="preserve"> used to identify a specific GNSS Reference Station.</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ReferenceStationID-r15 ::= SEQUENCE {</w:t>
      </w:r>
    </w:p>
    <w:p w:rsidR="00784122" w:rsidRPr="009F32C9" w:rsidRDefault="00784122" w:rsidP="00784122">
      <w:pPr>
        <w:pStyle w:val="PL"/>
        <w:shd w:val="clear" w:color="auto" w:fill="E6E6E6"/>
        <w:outlineLvl w:val="0"/>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t>INTEGER (0..65535),</w:t>
      </w:r>
    </w:p>
    <w:p w:rsidR="00784122" w:rsidRPr="009F32C9" w:rsidRDefault="00784122" w:rsidP="00784122">
      <w:pPr>
        <w:pStyle w:val="PL"/>
        <w:shd w:val="clear" w:color="auto" w:fill="E6E6E6"/>
        <w:outlineLvl w:val="0"/>
        <w:rPr>
          <w:snapToGrid w:val="0"/>
        </w:rPr>
      </w:pPr>
      <w:r w:rsidRPr="009F32C9">
        <w:rPr>
          <w:snapToGrid w:val="0"/>
        </w:rPr>
        <w:tab/>
        <w:t>providerName-r15</w:t>
      </w:r>
      <w:r w:rsidRPr="009F32C9">
        <w:rPr>
          <w:snapToGrid w:val="0"/>
        </w:rPr>
        <w:tab/>
      </w:r>
      <w:r w:rsidRPr="009F32C9">
        <w:rPr>
          <w:snapToGrid w:val="0"/>
        </w:rPr>
        <w:tab/>
      </w:r>
      <w:r w:rsidRPr="009F32C9">
        <w:rPr>
          <w:snapToGrid w:val="0"/>
        </w:rPr>
        <w:tab/>
      </w:r>
      <w:r w:rsidRPr="009F32C9">
        <w:rPr>
          <w:snapToGrid w:val="0"/>
        </w:rPr>
        <w:tab/>
        <w:t>VisibleString (SIZE (1..32))</w:t>
      </w:r>
      <w:r w:rsidRPr="009F32C9">
        <w:rPr>
          <w:snapToGrid w:val="0"/>
        </w:rPr>
        <w:tab/>
      </w:r>
      <w:r w:rsidRPr="009F32C9">
        <w:rPr>
          <w:snapToGrid w:val="0"/>
        </w:rPr>
        <w:tab/>
        <w:t>OPTIONAL,</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eferenceStationID</w:t>
            </w:r>
            <w:r w:rsidRPr="009F32C9">
              <w:rPr>
                <w:iCs/>
                <w:noProof/>
              </w:rPr>
              <w:t xml:space="preserve"> 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referenceStationID</w:t>
            </w:r>
          </w:p>
          <w:p w:rsidR="00784122" w:rsidRPr="009F32C9" w:rsidRDefault="00784122" w:rsidP="00790F5E">
            <w:pPr>
              <w:pStyle w:val="TAL"/>
              <w:keepNext w:val="0"/>
              <w:keepLines w:val="0"/>
              <w:widowControl w:val="0"/>
              <w:rPr>
                <w:snapToGrid w:val="0"/>
              </w:rPr>
            </w:pPr>
            <w:r w:rsidRPr="009F32C9">
              <w:rPr>
                <w:snapToGrid w:val="0"/>
              </w:rPr>
              <w:t xml:space="preserve">This field provides the reference station identity.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providerName</w:t>
            </w:r>
          </w:p>
          <w:p w:rsidR="00784122" w:rsidRPr="009F32C9" w:rsidRDefault="00784122" w:rsidP="00790F5E">
            <w:pPr>
              <w:pStyle w:val="TAL"/>
              <w:keepNext w:val="0"/>
              <w:keepLines w:val="0"/>
              <w:widowControl w:val="0"/>
              <w:rPr>
                <w:snapToGrid w:val="0"/>
              </w:rPr>
            </w:pPr>
            <w:r w:rsidRPr="009F32C9">
              <w:rPr>
                <w:snapToGrid w:val="0"/>
              </w:rPr>
              <w:t xml:space="preserve">This field is associated to a GNSS correction data provider to ensure that the </w:t>
            </w:r>
            <w:r w:rsidRPr="009F32C9">
              <w:rPr>
                <w:i/>
                <w:snapToGrid w:val="0"/>
              </w:rPr>
              <w:t>referenceStationID</w:t>
            </w:r>
            <w:r w:rsidR="00534549" w:rsidRPr="009F32C9">
              <w:rPr>
                <w:snapToGrid w:val="0"/>
              </w:rPr>
              <w:t>'</w:t>
            </w:r>
            <w:r w:rsidRPr="009F32C9">
              <w:rPr>
                <w:snapToGrid w:val="0"/>
              </w:rPr>
              <w:t>s are unique from a target device perspective.</w:t>
            </w:r>
          </w:p>
        </w:tc>
      </w:tr>
    </w:tbl>
    <w:p w:rsidR="002B1632" w:rsidRPr="009F32C9" w:rsidRDefault="002B1632" w:rsidP="002D60CB">
      <w:pPr>
        <w:rPr>
          <w:b/>
        </w:rPr>
      </w:pPr>
    </w:p>
    <w:p w:rsidR="002B1632" w:rsidRPr="009F32C9" w:rsidRDefault="002B1632" w:rsidP="002D60CB">
      <w:pPr>
        <w:pStyle w:val="Heading4"/>
      </w:pPr>
      <w:bookmarkStart w:id="8395" w:name="_Toc27765366"/>
      <w:r w:rsidRPr="009F32C9">
        <w:t>–</w:t>
      </w:r>
      <w:r w:rsidRPr="009F32C9">
        <w:tab/>
      </w:r>
      <w:r w:rsidRPr="009F32C9">
        <w:rPr>
          <w:i/>
        </w:rPr>
        <w:t>GNSS-SignalID</w:t>
      </w:r>
      <w:bookmarkEnd w:id="8395"/>
    </w:p>
    <w:p w:rsidR="002B1632" w:rsidRPr="009F32C9" w:rsidRDefault="002B1632" w:rsidP="002D60CB">
      <w:pPr>
        <w:keepLines/>
        <w:rPr>
          <w:i/>
          <w:noProof/>
        </w:rPr>
      </w:pPr>
      <w:r w:rsidRPr="009F32C9">
        <w:t xml:space="preserve">The IE </w:t>
      </w:r>
      <w:r w:rsidRPr="009F32C9">
        <w:rPr>
          <w:i/>
        </w:rPr>
        <w:t>GNSS-SignalID</w:t>
      </w:r>
      <w:r w:rsidRPr="009F32C9">
        <w:rPr>
          <w:noProof/>
        </w:rPr>
        <w:t xml:space="preserve"> is</w:t>
      </w:r>
      <w:r w:rsidRPr="009F32C9">
        <w:t xml:space="preserve"> used to indicate a specific GNSS signal type. The interpretation of </w:t>
      </w:r>
      <w:r w:rsidRPr="009F32C9">
        <w:rPr>
          <w:i/>
        </w:rPr>
        <w:t>GNSS-SignalID</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lastRenderedPageBreak/>
        <w:t>GNSS-SignalID</w:t>
      </w:r>
      <w:r w:rsidRPr="009F32C9">
        <w:tab/>
      </w:r>
      <w:r w:rsidRPr="009F32C9">
        <w:rPr>
          <w:snapToGrid w:val="0"/>
        </w:rPr>
        <w:t>::= SEQUENCE {</w:t>
      </w:r>
    </w:p>
    <w:p w:rsidR="002B1632" w:rsidRPr="009F32C9" w:rsidRDefault="002B1632" w:rsidP="002D60CB">
      <w:pPr>
        <w:pStyle w:val="PL"/>
        <w:shd w:val="clear" w:color="auto" w:fill="E6E6E6"/>
        <w:rPr>
          <w:snapToGrid w:val="0"/>
        </w:rPr>
      </w:pPr>
      <w:r w:rsidRPr="009F32C9">
        <w:tab/>
        <w:t>gnss-SignalID</w:t>
      </w:r>
      <w:r w:rsidRPr="009F32C9">
        <w:tab/>
      </w:r>
      <w:r w:rsidRPr="009F32C9">
        <w:tab/>
        <w:t>INTEGER (0 .. 7)</w:t>
      </w:r>
      <w:r w:rsidRPr="009F32C9">
        <w:rPr>
          <w:snapToGrid w:val="0"/>
        </w:rPr>
        <w:t>,</w:t>
      </w:r>
    </w:p>
    <w:p w:rsidR="00784122" w:rsidRPr="009F32C9" w:rsidRDefault="002B1632" w:rsidP="00784122">
      <w:pPr>
        <w:pStyle w:val="PL"/>
        <w:shd w:val="clear" w:color="auto" w:fill="E6E6E6"/>
        <w:rPr>
          <w:snapToGrid w:val="0"/>
        </w:rPr>
      </w:pP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SignalID-Ext-r15</w:t>
      </w:r>
      <w:r w:rsidRPr="009F32C9">
        <w:rPr>
          <w:snapToGrid w:val="0"/>
        </w:rPr>
        <w:tab/>
        <w:t>INTEGER (8..23)</w:t>
      </w:r>
      <w:r w:rsidRPr="009F32C9">
        <w:rPr>
          <w:snapToGrid w:val="0"/>
        </w:rPr>
        <w:tab/>
      </w:r>
      <w:r w:rsidRPr="009F32C9">
        <w:rPr>
          <w:snapToGrid w:val="0"/>
        </w:rPr>
        <w:tab/>
      </w:r>
      <w:r w:rsidRPr="009F32C9">
        <w:rPr>
          <w:snapToGrid w:val="0"/>
        </w:rPr>
        <w:tab/>
        <w:t>OPTIONAL</w:t>
      </w:r>
    </w:p>
    <w:p w:rsidR="002B1632" w:rsidRPr="009F32C9" w:rsidRDefault="00784122" w:rsidP="00784122">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GNSS-SignalID</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gnss-SignalID</w:t>
            </w:r>
            <w:r w:rsidR="00784122" w:rsidRPr="009F32C9">
              <w:rPr>
                <w:b/>
                <w:i/>
              </w:rPr>
              <w:t>, gnss-SignalID-Ext</w:t>
            </w:r>
          </w:p>
          <w:p w:rsidR="00784122" w:rsidRPr="009F32C9" w:rsidRDefault="002B1632" w:rsidP="00784122">
            <w:pPr>
              <w:pStyle w:val="TAL"/>
              <w:rPr>
                <w:noProof/>
              </w:rPr>
            </w:pPr>
            <w:r w:rsidRPr="009F32C9">
              <w:t xml:space="preserve">This field specifies a particular GNSS signal. The interpretation of </w:t>
            </w:r>
            <w:r w:rsidRPr="009F32C9">
              <w:rPr>
                <w:i/>
              </w:rPr>
              <w:t xml:space="preserve">gnss-SignalID </w:t>
            </w:r>
            <w:r w:rsidR="00784122" w:rsidRPr="009F32C9">
              <w:t>and</w:t>
            </w:r>
            <w:r w:rsidR="00784122" w:rsidRPr="009F32C9">
              <w:rPr>
                <w:i/>
              </w:rPr>
              <w:t xml:space="preserve"> gnss-SignalID-Ext </w:t>
            </w:r>
            <w:r w:rsidRPr="009F32C9">
              <w:t xml:space="preserve">depends on the </w:t>
            </w:r>
            <w:r w:rsidRPr="009F32C9">
              <w:rPr>
                <w:i/>
              </w:rPr>
              <w:t>GNSS</w:t>
            </w:r>
            <w:r w:rsidRPr="009F32C9">
              <w:rPr>
                <w:i/>
              </w:rPr>
              <w:noBreakHyphen/>
              <w:t>ID</w:t>
            </w:r>
            <w:r w:rsidRPr="009F32C9">
              <w:rPr>
                <w:noProof/>
              </w:rPr>
              <w:t xml:space="preserve"> and is as shown in the table System to Value &amp; Explanation relation below.</w:t>
            </w:r>
          </w:p>
          <w:p w:rsidR="002B1632" w:rsidRPr="009F32C9" w:rsidRDefault="00784122" w:rsidP="00784122">
            <w:pPr>
              <w:pStyle w:val="TAL"/>
            </w:pPr>
            <w:r w:rsidRPr="009F32C9">
              <w:rPr>
                <w:noProof/>
              </w:rPr>
              <w:t xml:space="preserve">If the field </w:t>
            </w:r>
            <w:r w:rsidRPr="009F32C9">
              <w:rPr>
                <w:i/>
                <w:noProof/>
              </w:rPr>
              <w:t>gnss-SignalID-Ext</w:t>
            </w:r>
            <w:r w:rsidRPr="009F32C9">
              <w:rPr>
                <w:noProof/>
              </w:rPr>
              <w:t xml:space="preserve"> is present, the </w:t>
            </w:r>
            <w:r w:rsidRPr="009F32C9">
              <w:rPr>
                <w:i/>
                <w:noProof/>
              </w:rPr>
              <w:t>gnss-SignalID</w:t>
            </w:r>
            <w:r w:rsidRPr="009F32C9">
              <w:rPr>
                <w:noProof/>
              </w:rPr>
              <w:t xml:space="preserve"> should be set to value 7 and shall be ignored by the receiver.</w:t>
            </w:r>
          </w:p>
        </w:tc>
      </w:tr>
    </w:tbl>
    <w:p w:rsidR="002B1632" w:rsidRPr="009F32C9" w:rsidRDefault="002B1632" w:rsidP="002D60CB">
      <w:pPr>
        <w:rPr>
          <w:b/>
        </w:rPr>
      </w:pPr>
    </w:p>
    <w:p w:rsidR="002B1632" w:rsidRPr="009F32C9" w:rsidRDefault="002B1632" w:rsidP="00C42F64">
      <w:pPr>
        <w:pStyle w:val="TH"/>
        <w:outlineLvl w:val="0"/>
      </w:pPr>
      <w:r w:rsidRPr="009F32C9">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F32C9" w:rsidRPr="009F32C9">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pPr>
            <w:r w:rsidRPr="009F32C9">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pPr>
            <w:r w:rsidRPr="009F32C9">
              <w:t>Value</w:t>
            </w:r>
          </w:p>
        </w:tc>
        <w:tc>
          <w:tcPr>
            <w:tcW w:w="2859"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pPr>
            <w:r w:rsidRPr="009F32C9">
              <w:t>Explanation</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84122" w:rsidRPr="009F32C9" w:rsidRDefault="00784122" w:rsidP="002D60CB">
            <w:pPr>
              <w:pStyle w:val="TAL"/>
            </w:pPr>
            <w:r w:rsidRPr="009F32C9">
              <w:t>GPS</w:t>
            </w: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0</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8</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9</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L2C(M)</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L2C(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L2C(M+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 I</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 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 I+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L1C(D)</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L1C(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8-2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2D60CB">
            <w:pPr>
              <w:pStyle w:val="TAL"/>
            </w:pPr>
            <w:r w:rsidRPr="009F32C9">
              <w:t>SBA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5 I+Q</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2D60CB">
            <w:pPr>
              <w:pStyle w:val="TAL"/>
            </w:pPr>
            <w:r w:rsidRPr="009F32C9">
              <w:t>QZ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1 C/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1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EX S</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EX 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EX S+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 L2C(M)</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 L2C(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 L2C(M+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 I+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 L1 L1C(D)</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 L1 L1C(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6-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Reserved</w:t>
            </w:r>
          </w:p>
        </w:tc>
      </w:tr>
      <w:tr w:rsidR="009F32C9" w:rsidRPr="009F32C9"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9F32C9" w:rsidRDefault="00790F5E" w:rsidP="002D60CB">
            <w:pPr>
              <w:pStyle w:val="TAL"/>
            </w:pPr>
            <w:r w:rsidRPr="009F32C9">
              <w:t>GLONA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2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 xml:space="preserve">GLONASS G3 </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1 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2 P</w:t>
            </w:r>
          </w:p>
        </w:tc>
      </w:tr>
      <w:tr w:rsidR="009E61AC" w:rsidRPr="009F32C9" w:rsidTr="00790F5E">
        <w:trPr>
          <w:cantSplit/>
          <w:jc w:val="center"/>
          <w:ins w:id="8396"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397"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398" w:author="CR#0250r2" w:date="2020-04-07T03:50:00Z"/>
              </w:rPr>
            </w:pPr>
            <w:ins w:id="8399" w:author="CR#0250r2" w:date="2020-04-07T03:51:00Z">
              <w:r w:rsidRPr="009F32C9">
                <w:t>5</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00" w:author="CR#0250r2" w:date="2020-04-07T03:50:00Z"/>
              </w:rPr>
            </w:pPr>
            <w:ins w:id="8401" w:author="CR#0250r2" w:date="2020-04-07T03:51:00Z">
              <w:r w:rsidRPr="009F32C9">
                <w:t>GLONASS G1a(D)</w:t>
              </w:r>
            </w:ins>
          </w:p>
        </w:tc>
      </w:tr>
      <w:tr w:rsidR="009E61AC" w:rsidRPr="009F32C9" w:rsidTr="00790F5E">
        <w:trPr>
          <w:cantSplit/>
          <w:jc w:val="center"/>
          <w:ins w:id="8402"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403"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04" w:author="CR#0250r2" w:date="2020-04-07T03:50:00Z"/>
              </w:rPr>
            </w:pPr>
            <w:ins w:id="8405" w:author="CR#0250r2" w:date="2020-04-07T03:51:00Z">
              <w:r w:rsidRPr="009F32C9">
                <w:t>6</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06" w:author="CR#0250r2" w:date="2020-04-07T03:50:00Z"/>
              </w:rPr>
            </w:pPr>
            <w:ins w:id="8407" w:author="CR#0250r2" w:date="2020-04-07T03:51:00Z">
              <w:r w:rsidRPr="009F32C9">
                <w:t>GLONASS G1a(P)</w:t>
              </w:r>
            </w:ins>
          </w:p>
        </w:tc>
      </w:tr>
      <w:tr w:rsidR="009E61AC" w:rsidRPr="009F32C9" w:rsidTr="00790F5E">
        <w:trPr>
          <w:cantSplit/>
          <w:jc w:val="center"/>
          <w:ins w:id="8408"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409"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10" w:author="CR#0250r2" w:date="2020-04-07T03:51:00Z"/>
              </w:rPr>
            </w:pPr>
            <w:ins w:id="8411" w:author="CR#0250r2" w:date="2020-04-07T03:51:00Z">
              <w:r w:rsidRPr="009F32C9">
                <w:t>7</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12" w:author="CR#0250r2" w:date="2020-04-07T03:51:00Z"/>
              </w:rPr>
            </w:pPr>
            <w:ins w:id="8413" w:author="CR#0250r2" w:date="2020-04-07T03:51:00Z">
              <w:r w:rsidRPr="009F32C9">
                <w:t>GLONASS G1a (D+P)</w:t>
              </w:r>
            </w:ins>
          </w:p>
        </w:tc>
      </w:tr>
      <w:tr w:rsidR="009E61AC" w:rsidRPr="009F32C9" w:rsidTr="00790F5E">
        <w:trPr>
          <w:cantSplit/>
          <w:jc w:val="center"/>
          <w:ins w:id="8414"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415"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16" w:author="CR#0250r2" w:date="2020-04-07T03:50:00Z"/>
              </w:rPr>
            </w:pPr>
            <w:ins w:id="8417" w:author="CR#0250r2" w:date="2020-04-07T03:51:00Z">
              <w:r w:rsidRPr="009F32C9">
                <w:t>8</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18" w:author="CR#0250r2" w:date="2020-04-07T03:50:00Z"/>
              </w:rPr>
            </w:pPr>
            <w:ins w:id="8419" w:author="CR#0250r2" w:date="2020-04-07T03:51:00Z">
              <w:r w:rsidRPr="009F32C9">
                <w:t>GLONASS G2a(I)</w:t>
              </w:r>
            </w:ins>
          </w:p>
        </w:tc>
      </w:tr>
      <w:tr w:rsidR="009E61AC" w:rsidRPr="009F32C9" w:rsidTr="00790F5E">
        <w:trPr>
          <w:cantSplit/>
          <w:jc w:val="center"/>
          <w:ins w:id="8420"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421"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22" w:author="CR#0250r2" w:date="2020-04-07T03:51:00Z"/>
              </w:rPr>
            </w:pPr>
            <w:ins w:id="8423" w:author="CR#0250r2" w:date="2020-04-07T03:51:00Z">
              <w:r w:rsidRPr="009F32C9">
                <w:t>9</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24" w:author="CR#0250r2" w:date="2020-04-07T03:51:00Z"/>
              </w:rPr>
            </w:pPr>
            <w:ins w:id="8425" w:author="CR#0250r2" w:date="2020-04-07T03:51:00Z">
              <w:r w:rsidRPr="009F32C9">
                <w:t>GLONASS G2a(P)</w:t>
              </w:r>
            </w:ins>
          </w:p>
        </w:tc>
      </w:tr>
      <w:tr w:rsidR="009E61AC" w:rsidRPr="009F32C9" w:rsidTr="00790F5E">
        <w:trPr>
          <w:cantSplit/>
          <w:jc w:val="center"/>
          <w:ins w:id="8426"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427"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28" w:author="CR#0250r2" w:date="2020-04-07T03:51:00Z"/>
              </w:rPr>
            </w:pPr>
            <w:ins w:id="8429" w:author="CR#0250r2" w:date="2020-04-07T03:51:00Z">
              <w:r w:rsidRPr="009F32C9">
                <w:t>10</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30" w:author="CR#0250r2" w:date="2020-04-07T03:51:00Z"/>
              </w:rPr>
            </w:pPr>
            <w:ins w:id="8431" w:author="CR#0250r2" w:date="2020-04-07T03:51:00Z">
              <w:r w:rsidRPr="009F32C9">
                <w:t>GLONASS G2a(I+P)</w:t>
              </w:r>
            </w:ins>
          </w:p>
        </w:tc>
      </w:tr>
      <w:tr w:rsidR="009E61AC" w:rsidRPr="009F32C9" w:rsidTr="00790F5E">
        <w:trPr>
          <w:cantSplit/>
          <w:jc w:val="center"/>
          <w:ins w:id="8432"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433"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34" w:author="CR#0250r2" w:date="2020-04-07T03:50:00Z"/>
              </w:rPr>
            </w:pPr>
            <w:ins w:id="8435" w:author="CR#0250r2" w:date="2020-04-07T03:51:00Z">
              <w:r w:rsidRPr="009F32C9">
                <w:t>11</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36" w:author="CR#0250r2" w:date="2020-04-07T03:50:00Z"/>
              </w:rPr>
            </w:pPr>
            <w:ins w:id="8437" w:author="CR#0250r2" w:date="2020-04-07T03:51:00Z">
              <w:r w:rsidRPr="009F32C9">
                <w:t>GLONASS G3 I</w:t>
              </w:r>
            </w:ins>
          </w:p>
        </w:tc>
      </w:tr>
      <w:tr w:rsidR="009E61AC" w:rsidRPr="009F32C9" w:rsidTr="00790F5E">
        <w:trPr>
          <w:cantSplit/>
          <w:jc w:val="center"/>
          <w:ins w:id="8438"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439"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40" w:author="CR#0250r2" w:date="2020-04-07T03:50:00Z"/>
              </w:rPr>
            </w:pPr>
            <w:ins w:id="8441" w:author="CR#0250r2" w:date="2020-04-07T03:51:00Z">
              <w:r w:rsidRPr="009F32C9">
                <w:t>12</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42" w:author="CR#0250r2" w:date="2020-04-07T03:50:00Z"/>
              </w:rPr>
            </w:pPr>
            <w:ins w:id="8443" w:author="CR#0250r2" w:date="2020-04-07T03:51:00Z">
              <w:r w:rsidRPr="009F32C9">
                <w:t>GLONASS G3 Q</w:t>
              </w:r>
            </w:ins>
          </w:p>
        </w:tc>
      </w:tr>
      <w:tr w:rsidR="009E61AC" w:rsidRPr="009F32C9" w:rsidTr="00790F5E">
        <w:trPr>
          <w:cantSplit/>
          <w:jc w:val="center"/>
          <w:ins w:id="8444"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445"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46" w:author="CR#0250r2" w:date="2020-04-07T03:50:00Z"/>
              </w:rPr>
            </w:pPr>
            <w:ins w:id="8447" w:author="CR#0250r2" w:date="2020-04-07T03:51:00Z">
              <w:r w:rsidRPr="009F32C9">
                <w:t>13</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448" w:author="CR#0250r2" w:date="2020-04-07T03:50:00Z"/>
              </w:rPr>
            </w:pPr>
            <w:ins w:id="8449" w:author="CR#0250r2" w:date="2020-04-07T03:51:00Z">
              <w:r w:rsidRPr="009F32C9">
                <w:t>GLONASS G3 I+Q</w:t>
              </w:r>
            </w:ins>
          </w:p>
        </w:tc>
      </w:tr>
      <w:tr w:rsidR="009F32C9" w:rsidRPr="009F32C9">
        <w:trPr>
          <w:cantSplit/>
          <w:jc w:val="center"/>
        </w:trPr>
        <w:tc>
          <w:tcPr>
            <w:tcW w:w="1984" w:type="dxa"/>
            <w:vMerge/>
            <w:tcBorders>
              <w:left w:val="single" w:sz="6" w:space="0" w:color="auto"/>
              <w:bottom w:val="single" w:sz="4"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9E61AC" w:rsidP="002D60CB">
            <w:pPr>
              <w:pStyle w:val="TAL"/>
            </w:pPr>
            <w:ins w:id="8450" w:author="CR#0250r2" w:date="2020-04-07T03:51:00Z">
              <w:r w:rsidRPr="009F32C9">
                <w:t>14</w:t>
              </w:r>
            </w:ins>
            <w:del w:id="8451" w:author="CR#0250r2" w:date="2020-04-07T03:51:00Z">
              <w:r w:rsidR="00790F5E" w:rsidRPr="009F32C9" w:rsidDel="009E61AC">
                <w:delText>5</w:delText>
              </w:r>
            </w:del>
            <w:r w:rsidR="00790F5E" w:rsidRPr="009F32C9">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Reserved</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90F5E" w:rsidRPr="009F32C9" w:rsidRDefault="00790F5E" w:rsidP="002D60CB">
            <w:pPr>
              <w:pStyle w:val="TAL"/>
            </w:pPr>
            <w:r w:rsidRPr="009F32C9">
              <w:t>Galileo</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 E5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C No dat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B I/NAV OS/CS/SoL</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I+Q</w:t>
            </w:r>
          </w:p>
        </w:tc>
      </w:tr>
      <w:tr w:rsidR="009F32C9" w:rsidRPr="009F32C9"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9F32C9" w:rsidRDefault="00D04D0A" w:rsidP="002D60CB">
            <w:pPr>
              <w:pStyle w:val="TAL"/>
            </w:pPr>
            <w:r w:rsidRPr="009F32C9">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t>B1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B1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1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I+Q</w:t>
            </w:r>
          </w:p>
        </w:tc>
      </w:tr>
      <w:tr w:rsidR="009F32C9" w:rsidRPr="009F32C9" w:rsidTr="00BB6348">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9</w:t>
            </w:r>
            <w:del w:id="8452" w:author="CR#0248r1" w:date="2020-04-07T02:40:00Z">
              <w:r w:rsidRPr="009F32C9" w:rsidDel="00D04D0A">
                <w:rPr>
                  <w:lang w:eastAsia="zh-CN"/>
                </w:rPr>
                <w:delText>-23</w:delText>
              </w:r>
            </w:del>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ins w:id="8453" w:author="CR#0248r1" w:date="2020-04-07T02:40:00Z">
              <w:r w:rsidRPr="009F32C9">
                <w:rPr>
                  <w:lang w:eastAsia="zh-CN"/>
                </w:rPr>
                <w:t>B1C(D)</w:t>
              </w:r>
            </w:ins>
            <w:del w:id="8454" w:author="CR#0248r1" w:date="2020-04-07T02:40:00Z">
              <w:r w:rsidRPr="009F32C9" w:rsidDel="00D04D0A">
                <w:rPr>
                  <w:lang w:eastAsia="zh-CN"/>
                </w:rPr>
                <w:delText>Reserved</w:delText>
              </w:r>
            </w:del>
          </w:p>
        </w:tc>
      </w:tr>
      <w:tr w:rsidR="009F32C9" w:rsidRPr="009F32C9" w:rsidTr="00BB6348">
        <w:trPr>
          <w:cantSplit/>
          <w:jc w:val="center"/>
          <w:ins w:id="8455"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8456" w:author="CR#0248r1" w:date="2020-04-07T02:40: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457" w:author="CR#0248r1" w:date="2020-04-07T02:40:00Z"/>
                <w:lang w:eastAsia="zh-CN"/>
              </w:rPr>
            </w:pPr>
            <w:ins w:id="8458" w:author="CR#0248r1" w:date="2020-04-07T02:40:00Z">
              <w:r w:rsidRPr="009F32C9">
                <w:rPr>
                  <w:lang w:eastAsia="zh-CN"/>
                </w:rPr>
                <w:t>1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459" w:author="CR#0248r1" w:date="2020-04-07T02:40:00Z"/>
                <w:lang w:eastAsia="zh-CN"/>
              </w:rPr>
            </w:pPr>
            <w:ins w:id="8460" w:author="CR#0248r1" w:date="2020-04-07T02:40:00Z">
              <w:r w:rsidRPr="009F32C9">
                <w:rPr>
                  <w:lang w:eastAsia="zh-CN"/>
                </w:rPr>
                <w:t>B1C(P)</w:t>
              </w:r>
            </w:ins>
          </w:p>
        </w:tc>
      </w:tr>
      <w:tr w:rsidR="009F32C9" w:rsidRPr="009F32C9" w:rsidTr="00BB6348">
        <w:trPr>
          <w:cantSplit/>
          <w:jc w:val="center"/>
          <w:ins w:id="8461"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8462" w:author="CR#0248r1" w:date="2020-04-07T02:40: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463" w:author="CR#0248r1" w:date="2020-04-07T02:40:00Z"/>
                <w:lang w:eastAsia="zh-CN"/>
              </w:rPr>
            </w:pPr>
            <w:ins w:id="8464" w:author="CR#0248r1" w:date="2020-04-07T02:40:00Z">
              <w:r w:rsidRPr="009F32C9">
                <w:rPr>
                  <w:lang w:eastAsia="zh-CN"/>
                </w:rPr>
                <w:t>11</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465" w:author="CR#0248r1" w:date="2020-04-07T02:40:00Z"/>
                <w:lang w:eastAsia="zh-CN"/>
              </w:rPr>
            </w:pPr>
            <w:ins w:id="8466" w:author="CR#0248r1" w:date="2020-04-07T02:40:00Z">
              <w:r w:rsidRPr="009F32C9">
                <w:rPr>
                  <w:lang w:eastAsia="zh-CN"/>
                </w:rPr>
                <w:t>B1C(D+P)</w:t>
              </w:r>
            </w:ins>
          </w:p>
        </w:tc>
      </w:tr>
      <w:tr w:rsidR="009F32C9" w:rsidRPr="009F32C9" w:rsidTr="00B0152E">
        <w:trPr>
          <w:cantSplit/>
          <w:jc w:val="center"/>
          <w:ins w:id="8467" w:author="CR#0248r1" w:date="2020-04-07T02:39:00Z"/>
        </w:trPr>
        <w:tc>
          <w:tcPr>
            <w:tcW w:w="1984" w:type="dxa"/>
            <w:vMerge/>
            <w:tcBorders>
              <w:left w:val="single" w:sz="6" w:space="0" w:color="auto"/>
              <w:bottom w:val="single" w:sz="6" w:space="0" w:color="auto"/>
              <w:right w:val="single" w:sz="6" w:space="0" w:color="auto"/>
            </w:tcBorders>
          </w:tcPr>
          <w:p w:rsidR="00D04D0A" w:rsidRPr="009F32C9" w:rsidRDefault="00D04D0A" w:rsidP="00D04D0A">
            <w:pPr>
              <w:pStyle w:val="TAL"/>
              <w:rPr>
                <w:ins w:id="8468" w:author="CR#0248r1" w:date="2020-04-07T02:39: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469" w:author="CR#0248r1" w:date="2020-04-07T02:39:00Z"/>
                <w:lang w:eastAsia="zh-CN"/>
              </w:rPr>
            </w:pPr>
            <w:ins w:id="8470" w:author="CR#0248r1" w:date="2020-04-07T02:40:00Z">
              <w:r w:rsidRPr="009F32C9">
                <w:rPr>
                  <w:lang w:eastAsia="zh-CN"/>
                </w:rPr>
                <w:t>12-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471" w:author="CR#0248r1" w:date="2020-04-07T02:39:00Z"/>
                <w:lang w:eastAsia="zh-CN"/>
              </w:rPr>
            </w:pPr>
            <w:ins w:id="8472" w:author="CR#0248r1" w:date="2020-04-07T02:40:00Z">
              <w:r w:rsidRPr="009F32C9">
                <w:rPr>
                  <w:lang w:eastAsia="zh-CN"/>
                </w:rPr>
                <w:t>Reserved</w:t>
              </w:r>
            </w:ins>
          </w:p>
        </w:tc>
      </w:tr>
      <w:tr w:rsidR="009F32C9" w:rsidRPr="009F32C9" w:rsidTr="0040693E">
        <w:trPr>
          <w:cantSplit/>
          <w:jc w:val="center"/>
          <w:ins w:id="8473" w:author="CR#0247r8" w:date="2020-04-07T01:47:00Z"/>
        </w:trPr>
        <w:tc>
          <w:tcPr>
            <w:tcW w:w="1984" w:type="dxa"/>
            <w:vMerge w:val="restart"/>
            <w:tcBorders>
              <w:left w:val="single" w:sz="6" w:space="0" w:color="auto"/>
              <w:right w:val="single" w:sz="6" w:space="0" w:color="auto"/>
            </w:tcBorders>
          </w:tcPr>
          <w:p w:rsidR="00D04D0A" w:rsidRPr="009F32C9" w:rsidRDefault="00D04D0A" w:rsidP="0040693E">
            <w:pPr>
              <w:pStyle w:val="TAL"/>
              <w:rPr>
                <w:ins w:id="8474" w:author="CR#0247r8" w:date="2020-04-07T01:47:00Z"/>
              </w:rPr>
            </w:pPr>
            <w:ins w:id="8475" w:author="CR#0247r8" w:date="2020-04-07T01:47:00Z">
              <w:r w:rsidRPr="009F32C9">
                <w:t>NavIC</w:t>
              </w:r>
            </w:ins>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476" w:author="CR#0247r8" w:date="2020-04-07T01:47:00Z"/>
                <w:lang w:eastAsia="zh-CN"/>
              </w:rPr>
            </w:pPr>
            <w:ins w:id="8477" w:author="CR#0247r8" w:date="2020-04-07T01:47:00Z">
              <w:r w:rsidRPr="009F32C9">
                <w:rPr>
                  <w:lang w:eastAsia="zh-CN"/>
                </w:rPr>
                <w:t>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478" w:author="CR#0247r8" w:date="2020-04-07T01:47:00Z"/>
                <w:lang w:eastAsia="zh-CN"/>
              </w:rPr>
            </w:pPr>
            <w:ins w:id="8479" w:author="CR#0247r8" w:date="2020-04-07T01:47:00Z">
              <w:r w:rsidRPr="009F32C9">
                <w:rPr>
                  <w:lang w:eastAsia="zh-CN"/>
                </w:rPr>
                <w:t>NavIC L5 SPS</w:t>
              </w:r>
            </w:ins>
          </w:p>
        </w:tc>
      </w:tr>
      <w:tr w:rsidR="009F32C9" w:rsidRPr="009F32C9" w:rsidTr="0040693E">
        <w:trPr>
          <w:cantSplit/>
          <w:jc w:val="center"/>
          <w:ins w:id="8480" w:author="CR#0247r8" w:date="2020-04-07T01:47:00Z"/>
        </w:trPr>
        <w:tc>
          <w:tcPr>
            <w:tcW w:w="1984" w:type="dxa"/>
            <w:vMerge/>
            <w:tcBorders>
              <w:left w:val="single" w:sz="6" w:space="0" w:color="auto"/>
              <w:bottom w:val="single" w:sz="6" w:space="0" w:color="auto"/>
              <w:right w:val="single" w:sz="6" w:space="0" w:color="auto"/>
            </w:tcBorders>
          </w:tcPr>
          <w:p w:rsidR="00D04D0A" w:rsidRPr="009F32C9" w:rsidRDefault="00D04D0A" w:rsidP="0040693E">
            <w:pPr>
              <w:pStyle w:val="TAL"/>
              <w:rPr>
                <w:ins w:id="8481" w:author="CR#0247r8" w:date="2020-04-07T01:47: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482" w:author="CR#0247r8" w:date="2020-04-07T01:47:00Z"/>
                <w:lang w:eastAsia="zh-CN"/>
              </w:rPr>
            </w:pPr>
            <w:ins w:id="8483" w:author="CR#0247r8" w:date="2020-04-07T01:47:00Z">
              <w:r w:rsidRPr="009F32C9">
                <w:rPr>
                  <w:lang w:eastAsia="zh-CN"/>
                </w:rPr>
                <w:t>1-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484" w:author="CR#0247r8" w:date="2020-04-07T01:47:00Z"/>
                <w:lang w:eastAsia="zh-CN"/>
              </w:rPr>
            </w:pPr>
            <w:ins w:id="8485" w:author="CR#0247r8" w:date="2020-04-07T01:47:00Z">
              <w:r w:rsidRPr="009F32C9">
                <w:rPr>
                  <w:lang w:eastAsia="zh-CN"/>
                </w:rPr>
                <w:t>Reserved</w:t>
              </w:r>
            </w:ins>
          </w:p>
        </w:tc>
      </w:tr>
    </w:tbl>
    <w:p w:rsidR="002B1632" w:rsidRPr="009F32C9" w:rsidRDefault="002B1632" w:rsidP="002D60CB">
      <w:pPr>
        <w:rPr>
          <w:b/>
        </w:rPr>
      </w:pPr>
    </w:p>
    <w:p w:rsidR="002B1632" w:rsidRPr="009F32C9" w:rsidRDefault="002B1632" w:rsidP="002D60CB">
      <w:pPr>
        <w:pStyle w:val="Heading4"/>
      </w:pPr>
      <w:bookmarkStart w:id="8486" w:name="_Toc27765367"/>
      <w:r w:rsidRPr="009F32C9">
        <w:t>–</w:t>
      </w:r>
      <w:r w:rsidRPr="009F32C9">
        <w:tab/>
      </w:r>
      <w:r w:rsidRPr="009F32C9">
        <w:rPr>
          <w:i/>
        </w:rPr>
        <w:t>GNSS-SignalIDs</w:t>
      </w:r>
      <w:bookmarkEnd w:id="8486"/>
    </w:p>
    <w:p w:rsidR="002B1632" w:rsidRPr="009F32C9" w:rsidRDefault="002B1632" w:rsidP="002D60CB">
      <w:pPr>
        <w:keepLines/>
      </w:pPr>
      <w:r w:rsidRPr="009F32C9">
        <w:t xml:space="preserve">The IE </w:t>
      </w:r>
      <w:r w:rsidRPr="009F32C9">
        <w:rPr>
          <w:i/>
        </w:rPr>
        <w:t>GNSSSignal</w:t>
      </w:r>
      <w:r w:rsidRPr="009F32C9">
        <w:rPr>
          <w:i/>
        </w:rPr>
        <w:noBreakHyphen/>
        <w:t>IDs</w:t>
      </w:r>
      <w:r w:rsidRPr="009F32C9">
        <w:rPr>
          <w:noProof/>
        </w:rPr>
        <w:t xml:space="preserve"> is</w:t>
      </w:r>
      <w:r w:rsidRPr="009F32C9">
        <w:t xml:space="preserve"> used to indicate several GNSS signals using a bit map. The interpretation of </w:t>
      </w:r>
      <w:r w:rsidRPr="009F32C9">
        <w:rPr>
          <w:i/>
        </w:rPr>
        <w:t>GNSSSignal</w:t>
      </w:r>
      <w:r w:rsidRPr="009F32C9">
        <w:rPr>
          <w:i/>
        </w:rPr>
        <w:noBreakHyphen/>
        <w:t>IDs</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t>GNSS-SignalIDs</w:t>
      </w:r>
      <w:r w:rsidRPr="009F32C9">
        <w:tab/>
      </w:r>
      <w:r w:rsidRPr="009F32C9">
        <w:rPr>
          <w:snapToGrid w:val="0"/>
        </w:rPr>
        <w:t>::= SEQUENCE {</w:t>
      </w:r>
    </w:p>
    <w:p w:rsidR="002B1632" w:rsidRPr="009F32C9" w:rsidRDefault="002B1632" w:rsidP="002D60CB">
      <w:pPr>
        <w:pStyle w:val="PL"/>
        <w:shd w:val="clear" w:color="auto" w:fill="E6E6E6"/>
        <w:rPr>
          <w:snapToGrid w:val="0"/>
        </w:rPr>
      </w:pPr>
      <w:r w:rsidRPr="009F32C9">
        <w:tab/>
        <w:t>gnss-SignalIDs</w:t>
      </w:r>
      <w:r w:rsidRPr="009F32C9">
        <w:tab/>
      </w:r>
      <w:r w:rsidRPr="009F32C9">
        <w:tab/>
        <w:t>BIT STRING (SIZE(8)),</w:t>
      </w:r>
    </w:p>
    <w:p w:rsidR="00790F5E" w:rsidRPr="009F32C9" w:rsidRDefault="002B1632" w:rsidP="00790F5E">
      <w:pPr>
        <w:pStyle w:val="PL"/>
        <w:shd w:val="clear" w:color="auto" w:fill="E6E6E6"/>
        <w:rPr>
          <w:snapToGrid w:val="0"/>
        </w:rPr>
      </w:pPr>
      <w:r w:rsidRPr="009F32C9">
        <w:rPr>
          <w:snapToGrid w:val="0"/>
        </w:rPr>
        <w:tab/>
        <w:t>...</w:t>
      </w:r>
      <w:r w:rsidR="00790F5E" w:rsidRPr="009F32C9">
        <w:rPr>
          <w:snapToGrid w:val="0"/>
        </w:rPr>
        <w:t>,</w:t>
      </w:r>
    </w:p>
    <w:p w:rsidR="00790F5E" w:rsidRPr="009F32C9" w:rsidRDefault="00790F5E" w:rsidP="00790F5E">
      <w:pPr>
        <w:pStyle w:val="PL"/>
        <w:shd w:val="clear" w:color="auto" w:fill="E6E6E6"/>
        <w:rPr>
          <w:snapToGrid w:val="0"/>
        </w:rPr>
      </w:pPr>
      <w:r w:rsidRPr="009F32C9">
        <w:rPr>
          <w:snapToGrid w:val="0"/>
        </w:rPr>
        <w:tab/>
        <w:t>[[</w:t>
      </w:r>
    </w:p>
    <w:p w:rsidR="00790F5E" w:rsidRPr="009F32C9" w:rsidRDefault="00790F5E" w:rsidP="00790F5E">
      <w:pPr>
        <w:pStyle w:val="PL"/>
        <w:shd w:val="clear" w:color="auto" w:fill="E6E6E6"/>
        <w:rPr>
          <w:snapToGrid w:val="0"/>
        </w:rPr>
      </w:pPr>
      <w:r w:rsidRPr="009F32C9">
        <w:rPr>
          <w:snapToGrid w:val="0"/>
        </w:rPr>
        <w:tab/>
      </w:r>
      <w:r w:rsidRPr="009F32C9">
        <w:rPr>
          <w:snapToGrid w:val="0"/>
        </w:rPr>
        <w:tab/>
        <w:t>gnss-SignalIDs-Ext-r15</w:t>
      </w:r>
      <w:r w:rsidRPr="009F32C9">
        <w:rPr>
          <w:snapToGrid w:val="0"/>
        </w:rPr>
        <w:tab/>
        <w:t>BIT STRING (SIZE(16))</w:t>
      </w:r>
      <w:r w:rsidRPr="009F32C9">
        <w:rPr>
          <w:snapToGrid w:val="0"/>
        </w:rPr>
        <w:tab/>
      </w:r>
      <w:r w:rsidRPr="009F32C9">
        <w:rPr>
          <w:snapToGrid w:val="0"/>
        </w:rPr>
        <w:tab/>
      </w:r>
      <w:r w:rsidRPr="009F32C9">
        <w:rPr>
          <w:snapToGrid w:val="0"/>
        </w:rPr>
        <w:tab/>
        <w:t>OPTIONAL</w:t>
      </w:r>
    </w:p>
    <w:p w:rsidR="002B1632" w:rsidRPr="009F32C9" w:rsidRDefault="00790F5E" w:rsidP="00790F5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GNSS-SignalID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gnss-SignalIDs</w:t>
            </w:r>
            <w:r w:rsidR="00790F5E" w:rsidRPr="009F32C9">
              <w:rPr>
                <w:b/>
                <w:i/>
              </w:rPr>
              <w:t>, gnss-SignalIDs-Ext</w:t>
            </w:r>
          </w:p>
          <w:p w:rsidR="002B1632" w:rsidRPr="009F32C9" w:rsidRDefault="002B1632" w:rsidP="002D60CB">
            <w:pPr>
              <w:pStyle w:val="TAL"/>
              <w:rPr>
                <w:noProof/>
              </w:rPr>
            </w:pPr>
            <w:r w:rsidRPr="009F32C9">
              <w:t>This field specifies one or several GNSS signals using a bit map. A one</w:t>
            </w:r>
            <w:r w:rsidRPr="009F32C9">
              <w:noBreakHyphen/>
              <w:t>value at the bit position means the particular signal is addressed; a zero</w:t>
            </w:r>
            <w:r w:rsidRPr="009F32C9">
              <w:noBreakHyphen/>
              <w:t xml:space="preserve">value at the particular bit position means the signal is not addressed. The interpretation of the bit map in </w:t>
            </w:r>
            <w:r w:rsidRPr="009F32C9">
              <w:rPr>
                <w:i/>
              </w:rPr>
              <w:t xml:space="preserve">gnssSignalIDs </w:t>
            </w:r>
            <w:r w:rsidR="00790F5E" w:rsidRPr="009F32C9">
              <w:t>and</w:t>
            </w:r>
            <w:r w:rsidR="00790F5E" w:rsidRPr="009F32C9">
              <w:rPr>
                <w:i/>
              </w:rPr>
              <w:t xml:space="preserve"> gnss-SignalIDs-Ext </w:t>
            </w:r>
            <w:r w:rsidRPr="009F32C9">
              <w:t xml:space="preserve">depends on the </w:t>
            </w:r>
            <w:r w:rsidRPr="009F32C9">
              <w:rPr>
                <w:i/>
              </w:rPr>
              <w:t>GNSS</w:t>
            </w:r>
            <w:r w:rsidRPr="009F32C9">
              <w:rPr>
                <w:i/>
              </w:rPr>
              <w:noBreakHyphen/>
              <w:t>ID</w:t>
            </w:r>
            <w:r w:rsidRPr="009F32C9">
              <w:t xml:space="preserve"> </w:t>
            </w:r>
            <w:r w:rsidRPr="009F32C9">
              <w:rPr>
                <w:noProof/>
              </w:rPr>
              <w:t>and is shown in the table below.</w:t>
            </w:r>
          </w:p>
          <w:p w:rsidR="002B1632" w:rsidRPr="009F32C9" w:rsidRDefault="002B1632" w:rsidP="002D60CB">
            <w:pPr>
              <w:pStyle w:val="TAL"/>
            </w:pPr>
            <w:r w:rsidRPr="009F32C9">
              <w:t>Unfilled table entries indicate no assignment and shall be set to zero.</w:t>
            </w:r>
          </w:p>
        </w:tc>
      </w:tr>
    </w:tbl>
    <w:p w:rsidR="002B1632" w:rsidRPr="009F32C9" w:rsidRDefault="002B1632" w:rsidP="002D60CB">
      <w:pPr>
        <w:rPr>
          <w:b/>
        </w:rPr>
      </w:pPr>
    </w:p>
    <w:p w:rsidR="002B1632" w:rsidRPr="009F32C9" w:rsidRDefault="002B1632" w:rsidP="002D60CB">
      <w:pPr>
        <w:pStyle w:val="TH"/>
      </w:pPr>
      <w:r w:rsidRPr="009F32C9">
        <w:lastRenderedPageBreak/>
        <w:t xml:space="preserve">interpretation of the bit map in </w:t>
      </w:r>
      <w:r w:rsidRPr="009F32C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487" w:author="Draft version 2" w:date="2020-04-08T23: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5"/>
        <w:gridCol w:w="1134"/>
        <w:gridCol w:w="992"/>
        <w:gridCol w:w="993"/>
        <w:gridCol w:w="850"/>
        <w:gridCol w:w="992"/>
        <w:gridCol w:w="993"/>
        <w:gridCol w:w="992"/>
        <w:gridCol w:w="1278"/>
        <w:tblGridChange w:id="8488">
          <w:tblGrid>
            <w:gridCol w:w="1135"/>
            <w:gridCol w:w="1134"/>
            <w:gridCol w:w="992"/>
            <w:gridCol w:w="993"/>
            <w:gridCol w:w="992"/>
            <w:gridCol w:w="1185"/>
            <w:gridCol w:w="976"/>
            <w:gridCol w:w="816"/>
            <w:gridCol w:w="1136"/>
          </w:tblGrid>
        </w:tblGridChange>
      </w:tblGrid>
      <w:tr w:rsidR="00C55484" w:rsidRPr="009F32C9" w:rsidTr="00C55484">
        <w:trPr>
          <w:cantSplit/>
          <w:jc w:val="center"/>
          <w:trPrChange w:id="8489" w:author="Draft version 2" w:date="2020-04-08T23:50:00Z">
            <w:trPr>
              <w:cantSplit/>
              <w:jc w:val="center"/>
            </w:trPr>
          </w:trPrChange>
        </w:trPr>
        <w:tc>
          <w:tcPr>
            <w:tcW w:w="1135" w:type="dxa"/>
            <w:tcPrChange w:id="8490" w:author="Draft version 2" w:date="2020-04-08T23:50:00Z">
              <w:tcPr>
                <w:tcW w:w="1135" w:type="dxa"/>
              </w:tcPr>
            </w:tcPrChange>
          </w:tcPr>
          <w:p w:rsidR="002B1632" w:rsidRPr="009F32C9" w:rsidRDefault="002B1632" w:rsidP="002D60CB">
            <w:pPr>
              <w:pStyle w:val="TAH"/>
            </w:pPr>
            <w:r w:rsidRPr="009F32C9">
              <w:t xml:space="preserve">GNSS </w:t>
            </w:r>
          </w:p>
        </w:tc>
        <w:tc>
          <w:tcPr>
            <w:tcW w:w="1134" w:type="dxa"/>
            <w:tcPrChange w:id="8491" w:author="Draft version 2" w:date="2020-04-08T23:50:00Z">
              <w:tcPr>
                <w:tcW w:w="1134" w:type="dxa"/>
              </w:tcPr>
            </w:tcPrChange>
          </w:tcPr>
          <w:p w:rsidR="002B1632" w:rsidRPr="009F32C9" w:rsidRDefault="002B1632" w:rsidP="002D60CB">
            <w:pPr>
              <w:pStyle w:val="TAH"/>
            </w:pPr>
            <w:r w:rsidRPr="009F32C9">
              <w:t>Bit 1</w:t>
            </w:r>
          </w:p>
          <w:p w:rsidR="002B1632" w:rsidRPr="009F32C9" w:rsidRDefault="002B1632" w:rsidP="002D60CB">
            <w:pPr>
              <w:pStyle w:val="TAH"/>
            </w:pPr>
            <w:r w:rsidRPr="009F32C9">
              <w:t>(MSB)</w:t>
            </w:r>
          </w:p>
        </w:tc>
        <w:tc>
          <w:tcPr>
            <w:tcW w:w="992" w:type="dxa"/>
            <w:tcPrChange w:id="8492" w:author="Draft version 2" w:date="2020-04-08T23:50:00Z">
              <w:tcPr>
                <w:tcW w:w="992" w:type="dxa"/>
              </w:tcPr>
            </w:tcPrChange>
          </w:tcPr>
          <w:p w:rsidR="002B1632" w:rsidRPr="009F32C9" w:rsidRDefault="002B1632" w:rsidP="002D60CB">
            <w:pPr>
              <w:pStyle w:val="TAH"/>
            </w:pPr>
            <w:r w:rsidRPr="009F32C9">
              <w:t>Bit 2</w:t>
            </w:r>
          </w:p>
        </w:tc>
        <w:tc>
          <w:tcPr>
            <w:tcW w:w="993" w:type="dxa"/>
            <w:tcPrChange w:id="8493" w:author="Draft version 2" w:date="2020-04-08T23:50:00Z">
              <w:tcPr>
                <w:tcW w:w="993" w:type="dxa"/>
              </w:tcPr>
            </w:tcPrChange>
          </w:tcPr>
          <w:p w:rsidR="002B1632" w:rsidRPr="009F32C9" w:rsidRDefault="002B1632" w:rsidP="002D60CB">
            <w:pPr>
              <w:pStyle w:val="TAH"/>
            </w:pPr>
            <w:r w:rsidRPr="009F32C9">
              <w:t>Bit 3</w:t>
            </w:r>
          </w:p>
        </w:tc>
        <w:tc>
          <w:tcPr>
            <w:tcW w:w="850" w:type="dxa"/>
            <w:tcPrChange w:id="8494" w:author="Draft version 2" w:date="2020-04-08T23:50:00Z">
              <w:tcPr>
                <w:tcW w:w="992" w:type="dxa"/>
              </w:tcPr>
            </w:tcPrChange>
          </w:tcPr>
          <w:p w:rsidR="002B1632" w:rsidRPr="009F32C9" w:rsidRDefault="002B1632" w:rsidP="002D60CB">
            <w:pPr>
              <w:pStyle w:val="TAH"/>
            </w:pPr>
            <w:r w:rsidRPr="009F32C9">
              <w:t>Bit 4</w:t>
            </w:r>
          </w:p>
        </w:tc>
        <w:tc>
          <w:tcPr>
            <w:tcW w:w="992" w:type="dxa"/>
            <w:tcPrChange w:id="8495" w:author="Draft version 2" w:date="2020-04-08T23:50:00Z">
              <w:tcPr>
                <w:tcW w:w="1185" w:type="dxa"/>
              </w:tcPr>
            </w:tcPrChange>
          </w:tcPr>
          <w:p w:rsidR="002B1632" w:rsidRPr="009F32C9" w:rsidRDefault="002B1632" w:rsidP="002D60CB">
            <w:pPr>
              <w:pStyle w:val="TAH"/>
            </w:pPr>
            <w:r w:rsidRPr="009F32C9">
              <w:t>Bit 5</w:t>
            </w:r>
          </w:p>
        </w:tc>
        <w:tc>
          <w:tcPr>
            <w:tcW w:w="993" w:type="dxa"/>
            <w:tcPrChange w:id="8496" w:author="Draft version 2" w:date="2020-04-08T23:50:00Z">
              <w:tcPr>
                <w:tcW w:w="976" w:type="dxa"/>
              </w:tcPr>
            </w:tcPrChange>
          </w:tcPr>
          <w:p w:rsidR="002B1632" w:rsidRPr="009F32C9" w:rsidRDefault="002B1632" w:rsidP="002D60CB">
            <w:pPr>
              <w:pStyle w:val="TAH"/>
            </w:pPr>
            <w:r w:rsidRPr="009F32C9">
              <w:t>Bit 6</w:t>
            </w:r>
          </w:p>
        </w:tc>
        <w:tc>
          <w:tcPr>
            <w:tcW w:w="992" w:type="dxa"/>
            <w:tcPrChange w:id="8497" w:author="Draft version 2" w:date="2020-04-08T23:50:00Z">
              <w:tcPr>
                <w:tcW w:w="816" w:type="dxa"/>
              </w:tcPr>
            </w:tcPrChange>
          </w:tcPr>
          <w:p w:rsidR="002B1632" w:rsidRPr="009F32C9" w:rsidRDefault="002B1632" w:rsidP="002D60CB">
            <w:pPr>
              <w:pStyle w:val="TAH"/>
            </w:pPr>
            <w:r w:rsidRPr="009F32C9">
              <w:t>Bit 7</w:t>
            </w:r>
          </w:p>
        </w:tc>
        <w:tc>
          <w:tcPr>
            <w:tcW w:w="1278" w:type="dxa"/>
            <w:tcPrChange w:id="8498" w:author="Draft version 2" w:date="2020-04-08T23:50:00Z">
              <w:tcPr>
                <w:tcW w:w="1136" w:type="dxa"/>
              </w:tcPr>
            </w:tcPrChange>
          </w:tcPr>
          <w:p w:rsidR="002B1632" w:rsidRPr="009F32C9" w:rsidRDefault="002B1632" w:rsidP="002D60CB">
            <w:pPr>
              <w:pStyle w:val="TAH"/>
            </w:pPr>
            <w:r w:rsidRPr="009F32C9">
              <w:t>Bit 8</w:t>
            </w:r>
          </w:p>
          <w:p w:rsidR="002B1632" w:rsidRPr="009F32C9" w:rsidRDefault="002B1632" w:rsidP="002D60CB">
            <w:pPr>
              <w:pStyle w:val="TAH"/>
            </w:pPr>
            <w:r w:rsidRPr="009F32C9">
              <w:t>(LSB)</w:t>
            </w:r>
          </w:p>
        </w:tc>
      </w:tr>
      <w:tr w:rsidR="00C55484" w:rsidRPr="009F32C9" w:rsidTr="00C55484">
        <w:trPr>
          <w:cantSplit/>
          <w:jc w:val="center"/>
          <w:trPrChange w:id="8499" w:author="Draft version 2" w:date="2020-04-08T23:50:00Z">
            <w:trPr>
              <w:cantSplit/>
              <w:jc w:val="center"/>
            </w:trPr>
          </w:trPrChange>
        </w:trPr>
        <w:tc>
          <w:tcPr>
            <w:tcW w:w="1135" w:type="dxa"/>
            <w:tcPrChange w:id="8500" w:author="Draft version 2" w:date="2020-04-08T23:50:00Z">
              <w:tcPr>
                <w:tcW w:w="1135" w:type="dxa"/>
              </w:tcPr>
            </w:tcPrChange>
          </w:tcPr>
          <w:p w:rsidR="00790F5E" w:rsidRPr="009F32C9" w:rsidRDefault="00790F5E" w:rsidP="002D60CB">
            <w:pPr>
              <w:pStyle w:val="TAL"/>
            </w:pPr>
            <w:r w:rsidRPr="009F32C9">
              <w:t>GPS</w:t>
            </w:r>
          </w:p>
        </w:tc>
        <w:tc>
          <w:tcPr>
            <w:tcW w:w="1134" w:type="dxa"/>
            <w:tcPrChange w:id="8501" w:author="Draft version 2" w:date="2020-04-08T23:50:00Z">
              <w:tcPr>
                <w:tcW w:w="1134" w:type="dxa"/>
              </w:tcPr>
            </w:tcPrChange>
          </w:tcPr>
          <w:p w:rsidR="00790F5E" w:rsidRPr="009F32C9" w:rsidRDefault="00790F5E" w:rsidP="002D60CB">
            <w:pPr>
              <w:pStyle w:val="TAL"/>
              <w:jc w:val="center"/>
            </w:pPr>
            <w:r w:rsidRPr="009F32C9">
              <w:t>L1 C/A</w:t>
            </w:r>
          </w:p>
        </w:tc>
        <w:tc>
          <w:tcPr>
            <w:tcW w:w="992" w:type="dxa"/>
            <w:tcPrChange w:id="8502" w:author="Draft version 2" w:date="2020-04-08T23:50:00Z">
              <w:tcPr>
                <w:tcW w:w="992" w:type="dxa"/>
              </w:tcPr>
            </w:tcPrChange>
          </w:tcPr>
          <w:p w:rsidR="00790F5E" w:rsidRPr="009F32C9" w:rsidRDefault="00790F5E" w:rsidP="002D60CB">
            <w:pPr>
              <w:pStyle w:val="TAL"/>
              <w:jc w:val="center"/>
            </w:pPr>
            <w:r w:rsidRPr="009F32C9">
              <w:t>L1C</w:t>
            </w:r>
          </w:p>
        </w:tc>
        <w:tc>
          <w:tcPr>
            <w:tcW w:w="993" w:type="dxa"/>
            <w:tcPrChange w:id="8503" w:author="Draft version 2" w:date="2020-04-08T23:50:00Z">
              <w:tcPr>
                <w:tcW w:w="993" w:type="dxa"/>
              </w:tcPr>
            </w:tcPrChange>
          </w:tcPr>
          <w:p w:rsidR="00790F5E" w:rsidRPr="009F32C9" w:rsidRDefault="00790F5E" w:rsidP="002D60CB">
            <w:pPr>
              <w:pStyle w:val="TAL"/>
              <w:jc w:val="center"/>
            </w:pPr>
            <w:r w:rsidRPr="009F32C9">
              <w:t>L2C</w:t>
            </w:r>
          </w:p>
        </w:tc>
        <w:tc>
          <w:tcPr>
            <w:tcW w:w="850" w:type="dxa"/>
            <w:tcPrChange w:id="8504" w:author="Draft version 2" w:date="2020-04-08T23:50:00Z">
              <w:tcPr>
                <w:tcW w:w="992" w:type="dxa"/>
              </w:tcPr>
            </w:tcPrChange>
          </w:tcPr>
          <w:p w:rsidR="00790F5E" w:rsidRPr="009F32C9" w:rsidRDefault="00790F5E" w:rsidP="002D60CB">
            <w:pPr>
              <w:pStyle w:val="TAL"/>
              <w:jc w:val="center"/>
            </w:pPr>
            <w:r w:rsidRPr="009F32C9">
              <w:t>L5</w:t>
            </w:r>
          </w:p>
        </w:tc>
        <w:tc>
          <w:tcPr>
            <w:tcW w:w="992" w:type="dxa"/>
            <w:tcPrChange w:id="8505" w:author="Draft version 2" w:date="2020-04-08T23:50:00Z">
              <w:tcPr>
                <w:tcW w:w="1185" w:type="dxa"/>
              </w:tcPr>
            </w:tcPrChange>
          </w:tcPr>
          <w:p w:rsidR="00790F5E" w:rsidRPr="009F32C9" w:rsidRDefault="00790F5E" w:rsidP="002D60CB">
            <w:pPr>
              <w:pStyle w:val="TAL"/>
              <w:jc w:val="center"/>
            </w:pPr>
            <w:r w:rsidRPr="009F32C9">
              <w:t>L1P</w:t>
            </w:r>
          </w:p>
        </w:tc>
        <w:tc>
          <w:tcPr>
            <w:tcW w:w="993" w:type="dxa"/>
            <w:tcPrChange w:id="8506" w:author="Draft version 2" w:date="2020-04-08T23:50:00Z">
              <w:tcPr>
                <w:tcW w:w="976" w:type="dxa"/>
              </w:tcPr>
            </w:tcPrChange>
          </w:tcPr>
          <w:p w:rsidR="00790F5E" w:rsidRPr="009F32C9" w:rsidRDefault="00790F5E" w:rsidP="002D60CB">
            <w:pPr>
              <w:pStyle w:val="TAL"/>
              <w:jc w:val="center"/>
            </w:pPr>
            <w:r w:rsidRPr="009F32C9">
              <w:t>L1 Z</w:t>
            </w:r>
          </w:p>
        </w:tc>
        <w:tc>
          <w:tcPr>
            <w:tcW w:w="992" w:type="dxa"/>
            <w:tcPrChange w:id="8507" w:author="Draft version 2" w:date="2020-04-08T23:50:00Z">
              <w:tcPr>
                <w:tcW w:w="816" w:type="dxa"/>
              </w:tcPr>
            </w:tcPrChange>
          </w:tcPr>
          <w:p w:rsidR="00790F5E" w:rsidRPr="009F32C9" w:rsidRDefault="00790F5E" w:rsidP="002D60CB">
            <w:pPr>
              <w:pStyle w:val="TAL"/>
              <w:jc w:val="center"/>
            </w:pPr>
            <w:r w:rsidRPr="009F32C9">
              <w:t>L2 C/A</w:t>
            </w:r>
          </w:p>
        </w:tc>
        <w:tc>
          <w:tcPr>
            <w:tcW w:w="1278" w:type="dxa"/>
            <w:tcPrChange w:id="8508" w:author="Draft version 2" w:date="2020-04-08T23:50:00Z">
              <w:tcPr>
                <w:tcW w:w="1136" w:type="dxa"/>
              </w:tcPr>
            </w:tcPrChange>
          </w:tcPr>
          <w:p w:rsidR="00790F5E" w:rsidRPr="009F32C9" w:rsidRDefault="00790F5E" w:rsidP="002D60CB">
            <w:pPr>
              <w:pStyle w:val="TAL"/>
              <w:jc w:val="center"/>
            </w:pPr>
            <w:r w:rsidRPr="009F32C9">
              <w:t>L2 P</w:t>
            </w:r>
          </w:p>
        </w:tc>
      </w:tr>
      <w:tr w:rsidR="00C55484" w:rsidRPr="009F32C9" w:rsidTr="00C55484">
        <w:trPr>
          <w:cantSplit/>
          <w:jc w:val="center"/>
          <w:trPrChange w:id="8509" w:author="Draft version 2" w:date="2020-04-08T23:50:00Z">
            <w:trPr>
              <w:cantSplit/>
              <w:jc w:val="center"/>
            </w:trPr>
          </w:trPrChange>
        </w:trPr>
        <w:tc>
          <w:tcPr>
            <w:tcW w:w="1135" w:type="dxa"/>
            <w:tcPrChange w:id="8510" w:author="Draft version 2" w:date="2020-04-08T23:50:00Z">
              <w:tcPr>
                <w:tcW w:w="1135" w:type="dxa"/>
              </w:tcPr>
            </w:tcPrChange>
          </w:tcPr>
          <w:p w:rsidR="00790F5E" w:rsidRPr="009F32C9" w:rsidRDefault="00790F5E" w:rsidP="002D60CB">
            <w:pPr>
              <w:pStyle w:val="TAL"/>
            </w:pPr>
            <w:r w:rsidRPr="009F32C9">
              <w:t>SBAS</w:t>
            </w:r>
          </w:p>
        </w:tc>
        <w:tc>
          <w:tcPr>
            <w:tcW w:w="1134" w:type="dxa"/>
            <w:tcPrChange w:id="8511" w:author="Draft version 2" w:date="2020-04-08T23:50:00Z">
              <w:tcPr>
                <w:tcW w:w="1134" w:type="dxa"/>
              </w:tcPr>
            </w:tcPrChange>
          </w:tcPr>
          <w:p w:rsidR="00790F5E" w:rsidRPr="009F32C9" w:rsidRDefault="00790F5E" w:rsidP="002D60CB">
            <w:pPr>
              <w:pStyle w:val="TAL"/>
              <w:jc w:val="center"/>
            </w:pPr>
            <w:r w:rsidRPr="009F32C9">
              <w:t>L1 C/A</w:t>
            </w:r>
          </w:p>
        </w:tc>
        <w:tc>
          <w:tcPr>
            <w:tcW w:w="992" w:type="dxa"/>
            <w:tcPrChange w:id="8512" w:author="Draft version 2" w:date="2020-04-08T23:50:00Z">
              <w:tcPr>
                <w:tcW w:w="992" w:type="dxa"/>
              </w:tcPr>
            </w:tcPrChange>
          </w:tcPr>
          <w:p w:rsidR="00790F5E" w:rsidRPr="009F32C9" w:rsidRDefault="00790F5E" w:rsidP="002D60CB">
            <w:pPr>
              <w:pStyle w:val="TAL"/>
              <w:jc w:val="center"/>
            </w:pPr>
            <w:r w:rsidRPr="009F32C9">
              <w:t xml:space="preserve"> L5 I</w:t>
            </w:r>
          </w:p>
        </w:tc>
        <w:tc>
          <w:tcPr>
            <w:tcW w:w="993" w:type="dxa"/>
            <w:tcPrChange w:id="8513" w:author="Draft version 2" w:date="2020-04-08T23:50:00Z">
              <w:tcPr>
                <w:tcW w:w="993" w:type="dxa"/>
              </w:tcPr>
            </w:tcPrChange>
          </w:tcPr>
          <w:p w:rsidR="00790F5E" w:rsidRPr="009F32C9" w:rsidRDefault="00790F5E" w:rsidP="002D60CB">
            <w:pPr>
              <w:pStyle w:val="TAL"/>
              <w:jc w:val="center"/>
            </w:pPr>
            <w:r w:rsidRPr="009F32C9">
              <w:t>L5 Q</w:t>
            </w:r>
          </w:p>
        </w:tc>
        <w:tc>
          <w:tcPr>
            <w:tcW w:w="850" w:type="dxa"/>
            <w:tcPrChange w:id="8514" w:author="Draft version 2" w:date="2020-04-08T23:50:00Z">
              <w:tcPr>
                <w:tcW w:w="992" w:type="dxa"/>
              </w:tcPr>
            </w:tcPrChange>
          </w:tcPr>
          <w:p w:rsidR="00790F5E" w:rsidRPr="009F32C9" w:rsidRDefault="00790F5E" w:rsidP="002D60CB">
            <w:pPr>
              <w:pStyle w:val="TAL"/>
              <w:jc w:val="center"/>
            </w:pPr>
            <w:r w:rsidRPr="009F32C9">
              <w:t>L5 I+Q</w:t>
            </w:r>
          </w:p>
        </w:tc>
        <w:tc>
          <w:tcPr>
            <w:tcW w:w="992" w:type="dxa"/>
            <w:tcPrChange w:id="8515" w:author="Draft version 2" w:date="2020-04-08T23:50:00Z">
              <w:tcPr>
                <w:tcW w:w="1185" w:type="dxa"/>
              </w:tcPr>
            </w:tcPrChange>
          </w:tcPr>
          <w:p w:rsidR="00790F5E" w:rsidRPr="009F32C9" w:rsidRDefault="00790F5E" w:rsidP="002D60CB">
            <w:pPr>
              <w:pStyle w:val="TAL"/>
              <w:jc w:val="center"/>
            </w:pPr>
          </w:p>
        </w:tc>
        <w:tc>
          <w:tcPr>
            <w:tcW w:w="993" w:type="dxa"/>
            <w:tcPrChange w:id="8516" w:author="Draft version 2" w:date="2020-04-08T23:50:00Z">
              <w:tcPr>
                <w:tcW w:w="976" w:type="dxa"/>
              </w:tcPr>
            </w:tcPrChange>
          </w:tcPr>
          <w:p w:rsidR="00790F5E" w:rsidRPr="009F32C9" w:rsidRDefault="00790F5E" w:rsidP="002D60CB">
            <w:pPr>
              <w:pStyle w:val="TAL"/>
              <w:jc w:val="center"/>
            </w:pPr>
          </w:p>
        </w:tc>
        <w:tc>
          <w:tcPr>
            <w:tcW w:w="992" w:type="dxa"/>
            <w:tcPrChange w:id="8517" w:author="Draft version 2" w:date="2020-04-08T23:50:00Z">
              <w:tcPr>
                <w:tcW w:w="816" w:type="dxa"/>
              </w:tcPr>
            </w:tcPrChange>
          </w:tcPr>
          <w:p w:rsidR="00790F5E" w:rsidRPr="009F32C9" w:rsidRDefault="00790F5E" w:rsidP="002D60CB">
            <w:pPr>
              <w:pStyle w:val="TAL"/>
              <w:jc w:val="center"/>
            </w:pPr>
          </w:p>
        </w:tc>
        <w:tc>
          <w:tcPr>
            <w:tcW w:w="1278" w:type="dxa"/>
            <w:tcPrChange w:id="8518" w:author="Draft version 2" w:date="2020-04-08T23:50:00Z">
              <w:tcPr>
                <w:tcW w:w="1136" w:type="dxa"/>
              </w:tcPr>
            </w:tcPrChange>
          </w:tcPr>
          <w:p w:rsidR="00790F5E" w:rsidRPr="009F32C9" w:rsidRDefault="00790F5E" w:rsidP="002D60CB">
            <w:pPr>
              <w:pStyle w:val="TAL"/>
              <w:jc w:val="center"/>
            </w:pPr>
          </w:p>
        </w:tc>
      </w:tr>
      <w:tr w:rsidR="00C55484" w:rsidRPr="009F32C9" w:rsidTr="00C55484">
        <w:trPr>
          <w:cantSplit/>
          <w:jc w:val="center"/>
          <w:trPrChange w:id="8519" w:author="Draft version 2" w:date="2020-04-08T23:50:00Z">
            <w:trPr>
              <w:cantSplit/>
              <w:jc w:val="center"/>
            </w:trPr>
          </w:trPrChange>
        </w:trPr>
        <w:tc>
          <w:tcPr>
            <w:tcW w:w="1135" w:type="dxa"/>
            <w:tcPrChange w:id="8520" w:author="Draft version 2" w:date="2020-04-08T23:50:00Z">
              <w:tcPr>
                <w:tcW w:w="1135" w:type="dxa"/>
              </w:tcPr>
            </w:tcPrChange>
          </w:tcPr>
          <w:p w:rsidR="00790F5E" w:rsidRPr="009F32C9" w:rsidRDefault="00790F5E" w:rsidP="002D60CB">
            <w:pPr>
              <w:pStyle w:val="TAL"/>
            </w:pPr>
            <w:r w:rsidRPr="009F32C9">
              <w:t>QZSS</w:t>
            </w:r>
          </w:p>
        </w:tc>
        <w:tc>
          <w:tcPr>
            <w:tcW w:w="1134" w:type="dxa"/>
            <w:tcPrChange w:id="8521" w:author="Draft version 2" w:date="2020-04-08T23:50:00Z">
              <w:tcPr>
                <w:tcW w:w="1134" w:type="dxa"/>
              </w:tcPr>
            </w:tcPrChange>
          </w:tcPr>
          <w:p w:rsidR="00790F5E" w:rsidRPr="009F32C9" w:rsidRDefault="00790F5E" w:rsidP="002D60CB">
            <w:pPr>
              <w:pStyle w:val="TAL"/>
              <w:jc w:val="center"/>
            </w:pPr>
            <w:r w:rsidRPr="009F32C9">
              <w:t>QZS-L1 C/A</w:t>
            </w:r>
          </w:p>
        </w:tc>
        <w:tc>
          <w:tcPr>
            <w:tcW w:w="992" w:type="dxa"/>
            <w:tcPrChange w:id="8522" w:author="Draft version 2" w:date="2020-04-08T23:50:00Z">
              <w:tcPr>
                <w:tcW w:w="992" w:type="dxa"/>
              </w:tcPr>
            </w:tcPrChange>
          </w:tcPr>
          <w:p w:rsidR="00790F5E" w:rsidRPr="009F32C9" w:rsidRDefault="00790F5E" w:rsidP="002D60CB">
            <w:pPr>
              <w:pStyle w:val="TAL"/>
              <w:jc w:val="center"/>
            </w:pPr>
            <w:r w:rsidRPr="009F32C9">
              <w:t>QZS-L1C</w:t>
            </w:r>
          </w:p>
        </w:tc>
        <w:tc>
          <w:tcPr>
            <w:tcW w:w="993" w:type="dxa"/>
            <w:tcPrChange w:id="8523" w:author="Draft version 2" w:date="2020-04-08T23:50:00Z">
              <w:tcPr>
                <w:tcW w:w="993" w:type="dxa"/>
              </w:tcPr>
            </w:tcPrChange>
          </w:tcPr>
          <w:p w:rsidR="00790F5E" w:rsidRPr="009F32C9" w:rsidRDefault="00790F5E" w:rsidP="002D60CB">
            <w:pPr>
              <w:pStyle w:val="TAL"/>
              <w:jc w:val="center"/>
            </w:pPr>
            <w:r w:rsidRPr="009F32C9">
              <w:t>QZS-L2C</w:t>
            </w:r>
          </w:p>
        </w:tc>
        <w:tc>
          <w:tcPr>
            <w:tcW w:w="850" w:type="dxa"/>
            <w:tcPrChange w:id="8524" w:author="Draft version 2" w:date="2020-04-08T23:50:00Z">
              <w:tcPr>
                <w:tcW w:w="992" w:type="dxa"/>
              </w:tcPr>
            </w:tcPrChange>
          </w:tcPr>
          <w:p w:rsidR="00790F5E" w:rsidRPr="009F32C9" w:rsidRDefault="00790F5E" w:rsidP="002D60CB">
            <w:pPr>
              <w:pStyle w:val="TAL"/>
              <w:jc w:val="center"/>
            </w:pPr>
            <w:r w:rsidRPr="009F32C9">
              <w:t>QZS-L5</w:t>
            </w:r>
          </w:p>
        </w:tc>
        <w:tc>
          <w:tcPr>
            <w:tcW w:w="992" w:type="dxa"/>
            <w:tcPrChange w:id="8525" w:author="Draft version 2" w:date="2020-04-08T23:50:00Z">
              <w:tcPr>
                <w:tcW w:w="1185" w:type="dxa"/>
              </w:tcPr>
            </w:tcPrChange>
          </w:tcPr>
          <w:p w:rsidR="00790F5E" w:rsidRPr="009F32C9" w:rsidRDefault="00790F5E" w:rsidP="002D60CB">
            <w:pPr>
              <w:pStyle w:val="TAL"/>
              <w:jc w:val="center"/>
            </w:pPr>
            <w:r w:rsidRPr="009F32C9">
              <w:t>LEX S</w:t>
            </w:r>
          </w:p>
        </w:tc>
        <w:tc>
          <w:tcPr>
            <w:tcW w:w="993" w:type="dxa"/>
            <w:tcPrChange w:id="8526" w:author="Draft version 2" w:date="2020-04-08T23:50:00Z">
              <w:tcPr>
                <w:tcW w:w="976" w:type="dxa"/>
              </w:tcPr>
            </w:tcPrChange>
          </w:tcPr>
          <w:p w:rsidR="00790F5E" w:rsidRPr="009F32C9" w:rsidRDefault="00790F5E" w:rsidP="002D60CB">
            <w:pPr>
              <w:pStyle w:val="TAL"/>
              <w:jc w:val="center"/>
            </w:pPr>
            <w:r w:rsidRPr="009F32C9">
              <w:t>LEX L</w:t>
            </w:r>
          </w:p>
        </w:tc>
        <w:tc>
          <w:tcPr>
            <w:tcW w:w="992" w:type="dxa"/>
            <w:tcPrChange w:id="8527" w:author="Draft version 2" w:date="2020-04-08T23:50:00Z">
              <w:tcPr>
                <w:tcW w:w="816" w:type="dxa"/>
              </w:tcPr>
            </w:tcPrChange>
          </w:tcPr>
          <w:p w:rsidR="00790F5E" w:rsidRPr="009F32C9" w:rsidRDefault="00790F5E" w:rsidP="002D60CB">
            <w:pPr>
              <w:pStyle w:val="TAL"/>
              <w:jc w:val="center"/>
            </w:pPr>
            <w:r w:rsidRPr="009F32C9">
              <w:t>LEX S+L</w:t>
            </w:r>
          </w:p>
        </w:tc>
        <w:tc>
          <w:tcPr>
            <w:tcW w:w="1278" w:type="dxa"/>
            <w:tcPrChange w:id="8528" w:author="Draft version 2" w:date="2020-04-08T23:50:00Z">
              <w:tcPr>
                <w:tcW w:w="1136" w:type="dxa"/>
              </w:tcPr>
            </w:tcPrChange>
          </w:tcPr>
          <w:p w:rsidR="00790F5E" w:rsidRPr="009F32C9" w:rsidRDefault="00790F5E" w:rsidP="002D60CB">
            <w:pPr>
              <w:pStyle w:val="TAL"/>
              <w:jc w:val="center"/>
            </w:pPr>
            <w:r w:rsidRPr="009F32C9">
              <w:t>L2C(M)</w:t>
            </w:r>
          </w:p>
        </w:tc>
      </w:tr>
      <w:tr w:rsidR="00C55484" w:rsidRPr="009F32C9" w:rsidTr="00C55484">
        <w:trPr>
          <w:cantSplit/>
          <w:jc w:val="center"/>
          <w:trPrChange w:id="8529" w:author="Draft version 2" w:date="2020-04-08T23:50:00Z">
            <w:trPr>
              <w:cantSplit/>
              <w:jc w:val="center"/>
            </w:trPr>
          </w:trPrChange>
        </w:trPr>
        <w:tc>
          <w:tcPr>
            <w:tcW w:w="1135" w:type="dxa"/>
            <w:tcPrChange w:id="8530" w:author="Draft version 2" w:date="2020-04-08T23:50:00Z">
              <w:tcPr>
                <w:tcW w:w="1135" w:type="dxa"/>
              </w:tcPr>
            </w:tcPrChange>
          </w:tcPr>
          <w:p w:rsidR="009E61AC" w:rsidRPr="009F32C9" w:rsidRDefault="009E61AC" w:rsidP="009E61AC">
            <w:pPr>
              <w:pStyle w:val="TAL"/>
            </w:pPr>
            <w:r w:rsidRPr="009F32C9">
              <w:t>GLONASS</w:t>
            </w:r>
          </w:p>
        </w:tc>
        <w:tc>
          <w:tcPr>
            <w:tcW w:w="1134" w:type="dxa"/>
            <w:tcPrChange w:id="8531" w:author="Draft version 2" w:date="2020-04-08T23:50:00Z">
              <w:tcPr>
                <w:tcW w:w="1134" w:type="dxa"/>
              </w:tcPr>
            </w:tcPrChange>
          </w:tcPr>
          <w:p w:rsidR="009E61AC" w:rsidRPr="009F32C9" w:rsidRDefault="009E61AC" w:rsidP="009E61AC">
            <w:pPr>
              <w:pStyle w:val="TAL"/>
              <w:jc w:val="center"/>
            </w:pPr>
            <w:r w:rsidRPr="009F32C9">
              <w:t>G1 C/A</w:t>
            </w:r>
          </w:p>
        </w:tc>
        <w:tc>
          <w:tcPr>
            <w:tcW w:w="992" w:type="dxa"/>
            <w:tcPrChange w:id="8532" w:author="Draft version 2" w:date="2020-04-08T23:50:00Z">
              <w:tcPr>
                <w:tcW w:w="992" w:type="dxa"/>
              </w:tcPr>
            </w:tcPrChange>
          </w:tcPr>
          <w:p w:rsidR="009E61AC" w:rsidRPr="009F32C9" w:rsidRDefault="009E61AC" w:rsidP="009E61AC">
            <w:pPr>
              <w:pStyle w:val="TAL"/>
              <w:jc w:val="center"/>
            </w:pPr>
            <w:r w:rsidRPr="009F32C9">
              <w:t>G2 C/A</w:t>
            </w:r>
          </w:p>
        </w:tc>
        <w:tc>
          <w:tcPr>
            <w:tcW w:w="993" w:type="dxa"/>
            <w:tcPrChange w:id="8533" w:author="Draft version 2" w:date="2020-04-08T23:50:00Z">
              <w:tcPr>
                <w:tcW w:w="993" w:type="dxa"/>
              </w:tcPr>
            </w:tcPrChange>
          </w:tcPr>
          <w:p w:rsidR="009E61AC" w:rsidRPr="009F32C9" w:rsidRDefault="009E61AC" w:rsidP="009E61AC">
            <w:pPr>
              <w:pStyle w:val="TAL"/>
              <w:jc w:val="center"/>
            </w:pPr>
            <w:r w:rsidRPr="009F32C9">
              <w:t>G3</w:t>
            </w:r>
          </w:p>
        </w:tc>
        <w:tc>
          <w:tcPr>
            <w:tcW w:w="850" w:type="dxa"/>
            <w:tcPrChange w:id="8534" w:author="Draft version 2" w:date="2020-04-08T23:50:00Z">
              <w:tcPr>
                <w:tcW w:w="992" w:type="dxa"/>
              </w:tcPr>
            </w:tcPrChange>
          </w:tcPr>
          <w:p w:rsidR="009E61AC" w:rsidRPr="009F32C9" w:rsidRDefault="009E61AC" w:rsidP="009E61AC">
            <w:pPr>
              <w:pStyle w:val="TAL"/>
              <w:jc w:val="center"/>
            </w:pPr>
            <w:r w:rsidRPr="009F32C9">
              <w:t>G1 P</w:t>
            </w:r>
          </w:p>
        </w:tc>
        <w:tc>
          <w:tcPr>
            <w:tcW w:w="992" w:type="dxa"/>
            <w:tcPrChange w:id="8535" w:author="Draft version 2" w:date="2020-04-08T23:50:00Z">
              <w:tcPr>
                <w:tcW w:w="1185" w:type="dxa"/>
              </w:tcPr>
            </w:tcPrChange>
          </w:tcPr>
          <w:p w:rsidR="009E61AC" w:rsidRPr="009F32C9" w:rsidRDefault="009E61AC" w:rsidP="009E61AC">
            <w:pPr>
              <w:pStyle w:val="TAL"/>
              <w:jc w:val="center"/>
            </w:pPr>
            <w:r w:rsidRPr="009F32C9">
              <w:t>G2 P</w:t>
            </w:r>
          </w:p>
        </w:tc>
        <w:tc>
          <w:tcPr>
            <w:tcW w:w="993" w:type="dxa"/>
            <w:tcPrChange w:id="8536" w:author="Draft version 2" w:date="2020-04-08T23:50:00Z">
              <w:tcPr>
                <w:tcW w:w="976" w:type="dxa"/>
              </w:tcPr>
            </w:tcPrChange>
          </w:tcPr>
          <w:p w:rsidR="009E61AC" w:rsidRPr="009F32C9" w:rsidRDefault="009E61AC" w:rsidP="009E61AC">
            <w:pPr>
              <w:pStyle w:val="TAL"/>
              <w:jc w:val="center"/>
            </w:pPr>
            <w:ins w:id="8537" w:author="CR#0250r2" w:date="2020-04-07T03:52:00Z">
              <w:r w:rsidRPr="009F32C9">
                <w:t>G1a(D)</w:t>
              </w:r>
            </w:ins>
          </w:p>
        </w:tc>
        <w:tc>
          <w:tcPr>
            <w:tcW w:w="992" w:type="dxa"/>
            <w:tcPrChange w:id="8538" w:author="Draft version 2" w:date="2020-04-08T23:50:00Z">
              <w:tcPr>
                <w:tcW w:w="816" w:type="dxa"/>
              </w:tcPr>
            </w:tcPrChange>
          </w:tcPr>
          <w:p w:rsidR="009E61AC" w:rsidRPr="009F32C9" w:rsidRDefault="009E61AC" w:rsidP="009E61AC">
            <w:pPr>
              <w:pStyle w:val="TAL"/>
              <w:jc w:val="center"/>
            </w:pPr>
            <w:ins w:id="8539" w:author="CR#0250r2" w:date="2020-04-07T03:52:00Z">
              <w:r w:rsidRPr="009F32C9">
                <w:t>G1a(P)</w:t>
              </w:r>
            </w:ins>
          </w:p>
        </w:tc>
        <w:tc>
          <w:tcPr>
            <w:tcW w:w="1278" w:type="dxa"/>
            <w:tcPrChange w:id="8540" w:author="Draft version 2" w:date="2020-04-08T23:50:00Z">
              <w:tcPr>
                <w:tcW w:w="1136" w:type="dxa"/>
              </w:tcPr>
            </w:tcPrChange>
          </w:tcPr>
          <w:p w:rsidR="009E61AC" w:rsidRPr="009F32C9" w:rsidRDefault="009E61AC" w:rsidP="009E61AC">
            <w:pPr>
              <w:pStyle w:val="TAL"/>
              <w:jc w:val="center"/>
            </w:pPr>
            <w:ins w:id="8541" w:author="CR#0250r2" w:date="2020-04-07T03:52:00Z">
              <w:r w:rsidRPr="009F32C9">
                <w:t>G1a(D+P)</w:t>
              </w:r>
            </w:ins>
          </w:p>
        </w:tc>
      </w:tr>
      <w:tr w:rsidR="00C55484" w:rsidRPr="009F32C9" w:rsidTr="00C55484">
        <w:trPr>
          <w:cantSplit/>
          <w:jc w:val="center"/>
          <w:trPrChange w:id="8542" w:author="Draft version 2" w:date="2020-04-08T23:50:00Z">
            <w:trPr>
              <w:cantSplit/>
              <w:jc w:val="center"/>
            </w:trPr>
          </w:trPrChange>
        </w:trPr>
        <w:tc>
          <w:tcPr>
            <w:tcW w:w="1135" w:type="dxa"/>
            <w:tcPrChange w:id="8543" w:author="Draft version 2" w:date="2020-04-08T23:50:00Z">
              <w:tcPr>
                <w:tcW w:w="1135" w:type="dxa"/>
              </w:tcPr>
            </w:tcPrChange>
          </w:tcPr>
          <w:p w:rsidR="003E34D3" w:rsidRPr="009F32C9" w:rsidRDefault="003E34D3" w:rsidP="002D60CB">
            <w:pPr>
              <w:pStyle w:val="TAL"/>
            </w:pPr>
            <w:r w:rsidRPr="009F32C9">
              <w:t>Galileo</w:t>
            </w:r>
          </w:p>
        </w:tc>
        <w:tc>
          <w:tcPr>
            <w:tcW w:w="1134" w:type="dxa"/>
            <w:tcPrChange w:id="8544" w:author="Draft version 2" w:date="2020-04-08T23:50:00Z">
              <w:tcPr>
                <w:tcW w:w="1134" w:type="dxa"/>
              </w:tcPr>
            </w:tcPrChange>
          </w:tcPr>
          <w:p w:rsidR="003E34D3" w:rsidRPr="009F32C9" w:rsidRDefault="003E34D3" w:rsidP="002D60CB">
            <w:pPr>
              <w:pStyle w:val="TAL"/>
              <w:jc w:val="center"/>
            </w:pPr>
            <w:r w:rsidRPr="009F32C9">
              <w:t>E1</w:t>
            </w:r>
          </w:p>
        </w:tc>
        <w:tc>
          <w:tcPr>
            <w:tcW w:w="992" w:type="dxa"/>
            <w:tcPrChange w:id="8545" w:author="Draft version 2" w:date="2020-04-08T23:50:00Z">
              <w:tcPr>
                <w:tcW w:w="992" w:type="dxa"/>
              </w:tcPr>
            </w:tcPrChange>
          </w:tcPr>
          <w:p w:rsidR="003E34D3" w:rsidRPr="009F32C9" w:rsidRDefault="003E34D3" w:rsidP="002D60CB">
            <w:pPr>
              <w:pStyle w:val="TAL"/>
              <w:jc w:val="center"/>
            </w:pPr>
            <w:r w:rsidRPr="009F32C9">
              <w:t>E5a</w:t>
            </w:r>
          </w:p>
        </w:tc>
        <w:tc>
          <w:tcPr>
            <w:tcW w:w="993" w:type="dxa"/>
            <w:tcPrChange w:id="8546" w:author="Draft version 2" w:date="2020-04-08T23:50:00Z">
              <w:tcPr>
                <w:tcW w:w="993" w:type="dxa"/>
              </w:tcPr>
            </w:tcPrChange>
          </w:tcPr>
          <w:p w:rsidR="003E34D3" w:rsidRPr="009F32C9" w:rsidRDefault="003E34D3" w:rsidP="002D60CB">
            <w:pPr>
              <w:pStyle w:val="TAL"/>
              <w:jc w:val="center"/>
            </w:pPr>
            <w:r w:rsidRPr="009F32C9">
              <w:t>E5b</w:t>
            </w:r>
          </w:p>
        </w:tc>
        <w:tc>
          <w:tcPr>
            <w:tcW w:w="850" w:type="dxa"/>
            <w:tcPrChange w:id="8547" w:author="Draft version 2" w:date="2020-04-08T23:50:00Z">
              <w:tcPr>
                <w:tcW w:w="992" w:type="dxa"/>
              </w:tcPr>
            </w:tcPrChange>
          </w:tcPr>
          <w:p w:rsidR="003E34D3" w:rsidRPr="009F32C9" w:rsidRDefault="003E34D3" w:rsidP="002D60CB">
            <w:pPr>
              <w:pStyle w:val="TAL"/>
              <w:jc w:val="center"/>
            </w:pPr>
            <w:r w:rsidRPr="009F32C9">
              <w:t>E6</w:t>
            </w:r>
          </w:p>
        </w:tc>
        <w:tc>
          <w:tcPr>
            <w:tcW w:w="992" w:type="dxa"/>
            <w:tcPrChange w:id="8548" w:author="Draft version 2" w:date="2020-04-08T23:50:00Z">
              <w:tcPr>
                <w:tcW w:w="1185" w:type="dxa"/>
              </w:tcPr>
            </w:tcPrChange>
          </w:tcPr>
          <w:p w:rsidR="003E34D3" w:rsidRPr="009F32C9" w:rsidRDefault="003E34D3" w:rsidP="002D60CB">
            <w:pPr>
              <w:pStyle w:val="TAL"/>
              <w:jc w:val="center"/>
            </w:pPr>
            <w:r w:rsidRPr="009F32C9">
              <w:t>E5a+E5b</w:t>
            </w:r>
          </w:p>
        </w:tc>
        <w:tc>
          <w:tcPr>
            <w:tcW w:w="993" w:type="dxa"/>
            <w:tcPrChange w:id="8549" w:author="Draft version 2" w:date="2020-04-08T23:50:00Z">
              <w:tcPr>
                <w:tcW w:w="976" w:type="dxa"/>
              </w:tcPr>
            </w:tcPrChange>
          </w:tcPr>
          <w:p w:rsidR="003E34D3" w:rsidRPr="009F32C9" w:rsidRDefault="003E34D3" w:rsidP="002D60CB">
            <w:pPr>
              <w:pStyle w:val="TAL"/>
              <w:jc w:val="center"/>
            </w:pPr>
            <w:r w:rsidRPr="009F32C9">
              <w:t>E1 C No Data</w:t>
            </w:r>
          </w:p>
        </w:tc>
        <w:tc>
          <w:tcPr>
            <w:tcW w:w="992" w:type="dxa"/>
            <w:tcPrChange w:id="8550" w:author="Draft version 2" w:date="2020-04-08T23:50:00Z">
              <w:tcPr>
                <w:tcW w:w="816" w:type="dxa"/>
              </w:tcPr>
            </w:tcPrChange>
          </w:tcPr>
          <w:p w:rsidR="003E34D3" w:rsidRPr="009F32C9" w:rsidRDefault="003E34D3" w:rsidP="002D60CB">
            <w:pPr>
              <w:pStyle w:val="TAL"/>
              <w:jc w:val="center"/>
            </w:pPr>
            <w:r w:rsidRPr="009F32C9">
              <w:t>E1 A</w:t>
            </w:r>
          </w:p>
        </w:tc>
        <w:tc>
          <w:tcPr>
            <w:tcW w:w="1278" w:type="dxa"/>
            <w:tcPrChange w:id="8551" w:author="Draft version 2" w:date="2020-04-08T23:50:00Z">
              <w:tcPr>
                <w:tcW w:w="1136" w:type="dxa"/>
              </w:tcPr>
            </w:tcPrChange>
          </w:tcPr>
          <w:p w:rsidR="003E34D3" w:rsidRPr="009F32C9" w:rsidRDefault="003E34D3" w:rsidP="002D60CB">
            <w:pPr>
              <w:pStyle w:val="TAL"/>
              <w:jc w:val="center"/>
            </w:pPr>
            <w:r w:rsidRPr="009F32C9">
              <w:t>E1 B I/NAV OS/CS/SoL</w:t>
            </w:r>
          </w:p>
        </w:tc>
      </w:tr>
      <w:tr w:rsidR="00C55484" w:rsidRPr="009F32C9" w:rsidTr="00C55484">
        <w:trPr>
          <w:cantSplit/>
          <w:jc w:val="center"/>
          <w:trPrChange w:id="8552" w:author="Draft version 2" w:date="2020-04-08T23:50:00Z">
            <w:trPr>
              <w:cantSplit/>
              <w:jc w:val="center"/>
            </w:trPr>
          </w:trPrChange>
        </w:trPr>
        <w:tc>
          <w:tcPr>
            <w:tcW w:w="1135" w:type="dxa"/>
            <w:tcBorders>
              <w:top w:val="single" w:sz="4" w:space="0" w:color="auto"/>
              <w:left w:val="single" w:sz="4" w:space="0" w:color="auto"/>
              <w:bottom w:val="single" w:sz="4" w:space="0" w:color="auto"/>
              <w:right w:val="single" w:sz="4" w:space="0" w:color="auto"/>
            </w:tcBorders>
            <w:tcPrChange w:id="8553" w:author="Draft version 2" w:date="2020-04-08T23:50:00Z">
              <w:tcPr>
                <w:tcW w:w="1135"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pPr>
            <w:r w:rsidRPr="009F32C9">
              <w:t>BDS</w:t>
            </w:r>
          </w:p>
        </w:tc>
        <w:tc>
          <w:tcPr>
            <w:tcW w:w="1134" w:type="dxa"/>
            <w:tcBorders>
              <w:top w:val="single" w:sz="4" w:space="0" w:color="auto"/>
              <w:left w:val="single" w:sz="4" w:space="0" w:color="auto"/>
              <w:bottom w:val="single" w:sz="4" w:space="0" w:color="auto"/>
              <w:right w:val="single" w:sz="4" w:space="0" w:color="auto"/>
            </w:tcBorders>
            <w:tcPrChange w:id="8554" w:author="Draft version 2" w:date="2020-04-08T23:50:00Z">
              <w:tcPr>
                <w:tcW w:w="1134"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I</w:t>
            </w:r>
          </w:p>
        </w:tc>
        <w:tc>
          <w:tcPr>
            <w:tcW w:w="992" w:type="dxa"/>
            <w:tcBorders>
              <w:top w:val="single" w:sz="4" w:space="0" w:color="auto"/>
              <w:left w:val="single" w:sz="4" w:space="0" w:color="auto"/>
              <w:bottom w:val="single" w:sz="4" w:space="0" w:color="auto"/>
              <w:right w:val="single" w:sz="4" w:space="0" w:color="auto"/>
            </w:tcBorders>
            <w:tcPrChange w:id="8555"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Q</w:t>
            </w:r>
          </w:p>
        </w:tc>
        <w:tc>
          <w:tcPr>
            <w:tcW w:w="993" w:type="dxa"/>
            <w:tcBorders>
              <w:top w:val="single" w:sz="4" w:space="0" w:color="auto"/>
              <w:left w:val="single" w:sz="4" w:space="0" w:color="auto"/>
              <w:bottom w:val="single" w:sz="4" w:space="0" w:color="auto"/>
              <w:right w:val="single" w:sz="4" w:space="0" w:color="auto"/>
            </w:tcBorders>
            <w:tcPrChange w:id="8556" w:author="Draft version 2" w:date="2020-04-08T23:50:00Z">
              <w:tcPr>
                <w:tcW w:w="993"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I+Q</w:t>
            </w:r>
          </w:p>
        </w:tc>
        <w:tc>
          <w:tcPr>
            <w:tcW w:w="850" w:type="dxa"/>
            <w:tcBorders>
              <w:top w:val="single" w:sz="4" w:space="0" w:color="auto"/>
              <w:left w:val="single" w:sz="4" w:space="0" w:color="auto"/>
              <w:bottom w:val="single" w:sz="4" w:space="0" w:color="auto"/>
              <w:right w:val="single" w:sz="4" w:space="0" w:color="auto"/>
            </w:tcBorders>
            <w:tcPrChange w:id="8557"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I</w:t>
            </w:r>
          </w:p>
        </w:tc>
        <w:tc>
          <w:tcPr>
            <w:tcW w:w="992" w:type="dxa"/>
            <w:tcBorders>
              <w:top w:val="single" w:sz="4" w:space="0" w:color="auto"/>
              <w:left w:val="single" w:sz="4" w:space="0" w:color="auto"/>
              <w:bottom w:val="single" w:sz="4" w:space="0" w:color="auto"/>
              <w:right w:val="single" w:sz="4" w:space="0" w:color="auto"/>
            </w:tcBorders>
            <w:tcPrChange w:id="8558" w:author="Draft version 2" w:date="2020-04-08T23:50:00Z">
              <w:tcPr>
                <w:tcW w:w="1185"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Q</w:t>
            </w:r>
          </w:p>
        </w:tc>
        <w:tc>
          <w:tcPr>
            <w:tcW w:w="993" w:type="dxa"/>
            <w:tcBorders>
              <w:top w:val="single" w:sz="4" w:space="0" w:color="auto"/>
              <w:left w:val="single" w:sz="4" w:space="0" w:color="auto"/>
              <w:bottom w:val="single" w:sz="4" w:space="0" w:color="auto"/>
              <w:right w:val="single" w:sz="4" w:space="0" w:color="auto"/>
            </w:tcBorders>
            <w:tcPrChange w:id="8559" w:author="Draft version 2" w:date="2020-04-08T23:50:00Z">
              <w:tcPr>
                <w:tcW w:w="97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I+Q</w:t>
            </w:r>
          </w:p>
        </w:tc>
        <w:tc>
          <w:tcPr>
            <w:tcW w:w="992" w:type="dxa"/>
            <w:tcBorders>
              <w:top w:val="single" w:sz="4" w:space="0" w:color="auto"/>
              <w:left w:val="single" w:sz="4" w:space="0" w:color="auto"/>
              <w:bottom w:val="single" w:sz="4" w:space="0" w:color="auto"/>
              <w:right w:val="single" w:sz="4" w:space="0" w:color="auto"/>
            </w:tcBorders>
            <w:tcPrChange w:id="8560" w:author="Draft version 2" w:date="2020-04-08T23:50:00Z">
              <w:tcPr>
                <w:tcW w:w="81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2 I</w:t>
            </w:r>
          </w:p>
        </w:tc>
        <w:tc>
          <w:tcPr>
            <w:tcW w:w="1278" w:type="dxa"/>
            <w:tcBorders>
              <w:top w:val="single" w:sz="4" w:space="0" w:color="auto"/>
              <w:left w:val="single" w:sz="4" w:space="0" w:color="auto"/>
              <w:bottom w:val="single" w:sz="4" w:space="0" w:color="auto"/>
              <w:right w:val="single" w:sz="4" w:space="0" w:color="auto"/>
            </w:tcBorders>
            <w:tcPrChange w:id="8561" w:author="Draft version 2" w:date="2020-04-08T23:50:00Z">
              <w:tcPr>
                <w:tcW w:w="113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2 Q</w:t>
            </w:r>
          </w:p>
        </w:tc>
      </w:tr>
      <w:tr w:rsidR="00C55484" w:rsidRPr="009F32C9" w:rsidTr="00C55484">
        <w:trPr>
          <w:cantSplit/>
          <w:jc w:val="center"/>
          <w:ins w:id="8562" w:author="CR#0247r8" w:date="2020-04-07T01:49:00Z"/>
          <w:trPrChange w:id="8563" w:author="Draft version 2" w:date="2020-04-08T23:50:00Z">
            <w:trPr>
              <w:cantSplit/>
              <w:jc w:val="center"/>
            </w:trPr>
          </w:trPrChange>
        </w:trPr>
        <w:tc>
          <w:tcPr>
            <w:tcW w:w="1135" w:type="dxa"/>
            <w:tcBorders>
              <w:top w:val="single" w:sz="4" w:space="0" w:color="auto"/>
              <w:left w:val="single" w:sz="4" w:space="0" w:color="auto"/>
              <w:bottom w:val="single" w:sz="4" w:space="0" w:color="auto"/>
              <w:right w:val="single" w:sz="4" w:space="0" w:color="auto"/>
            </w:tcBorders>
            <w:tcPrChange w:id="8564" w:author="Draft version 2" w:date="2020-04-08T23:50:00Z">
              <w:tcPr>
                <w:tcW w:w="1135"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rPr>
                <w:ins w:id="8565" w:author="CR#0247r8" w:date="2020-04-07T01:49:00Z"/>
              </w:rPr>
            </w:pPr>
            <w:ins w:id="8566" w:author="CR#0247r8" w:date="2020-04-07T01:49:00Z">
              <w:r w:rsidRPr="009F32C9">
                <w:t>NavIC</w:t>
              </w:r>
            </w:ins>
          </w:p>
        </w:tc>
        <w:tc>
          <w:tcPr>
            <w:tcW w:w="1134" w:type="dxa"/>
            <w:tcBorders>
              <w:top w:val="single" w:sz="4" w:space="0" w:color="auto"/>
              <w:left w:val="single" w:sz="4" w:space="0" w:color="auto"/>
              <w:bottom w:val="single" w:sz="4" w:space="0" w:color="auto"/>
              <w:right w:val="single" w:sz="4" w:space="0" w:color="auto"/>
            </w:tcBorders>
            <w:tcPrChange w:id="8567" w:author="Draft version 2" w:date="2020-04-08T23:50:00Z">
              <w:tcPr>
                <w:tcW w:w="1134"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68" w:author="CR#0247r8" w:date="2020-04-07T01:49:00Z"/>
              </w:rPr>
            </w:pPr>
            <w:ins w:id="8569" w:author="CR#0247r8" w:date="2020-04-07T01:49:00Z">
              <w:r w:rsidRPr="009F32C9">
                <w:t>L5 SPS</w:t>
              </w:r>
            </w:ins>
          </w:p>
        </w:tc>
        <w:tc>
          <w:tcPr>
            <w:tcW w:w="992" w:type="dxa"/>
            <w:tcBorders>
              <w:top w:val="single" w:sz="4" w:space="0" w:color="auto"/>
              <w:left w:val="single" w:sz="4" w:space="0" w:color="auto"/>
              <w:bottom w:val="single" w:sz="4" w:space="0" w:color="auto"/>
              <w:right w:val="single" w:sz="4" w:space="0" w:color="auto"/>
            </w:tcBorders>
            <w:tcPrChange w:id="8570"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71"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572" w:author="Draft version 2" w:date="2020-04-08T23:50:00Z">
              <w:tcPr>
                <w:tcW w:w="993"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73" w:author="CR#0247r8" w:date="2020-04-07T01:49:00Z"/>
              </w:rPr>
            </w:pPr>
          </w:p>
        </w:tc>
        <w:tc>
          <w:tcPr>
            <w:tcW w:w="850" w:type="dxa"/>
            <w:tcBorders>
              <w:top w:val="single" w:sz="4" w:space="0" w:color="auto"/>
              <w:left w:val="single" w:sz="4" w:space="0" w:color="auto"/>
              <w:bottom w:val="single" w:sz="4" w:space="0" w:color="auto"/>
              <w:right w:val="single" w:sz="4" w:space="0" w:color="auto"/>
            </w:tcBorders>
            <w:tcPrChange w:id="8574"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75"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576" w:author="Draft version 2" w:date="2020-04-08T23:50:00Z">
              <w:tcPr>
                <w:tcW w:w="1185"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77"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578" w:author="Draft version 2" w:date="2020-04-08T23:50:00Z">
              <w:tcPr>
                <w:tcW w:w="97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79"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580" w:author="Draft version 2" w:date="2020-04-08T23:50:00Z">
              <w:tcPr>
                <w:tcW w:w="81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81" w:author="CR#0247r8" w:date="2020-04-07T01:49:00Z"/>
              </w:rPr>
            </w:pPr>
          </w:p>
        </w:tc>
        <w:tc>
          <w:tcPr>
            <w:tcW w:w="1278" w:type="dxa"/>
            <w:tcBorders>
              <w:top w:val="single" w:sz="4" w:space="0" w:color="auto"/>
              <w:left w:val="single" w:sz="4" w:space="0" w:color="auto"/>
              <w:bottom w:val="single" w:sz="4" w:space="0" w:color="auto"/>
              <w:right w:val="single" w:sz="4" w:space="0" w:color="auto"/>
            </w:tcBorders>
            <w:tcPrChange w:id="8582" w:author="Draft version 2" w:date="2020-04-08T23:50:00Z">
              <w:tcPr>
                <w:tcW w:w="113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583" w:author="CR#0247r8" w:date="2020-04-07T01:49:00Z"/>
              </w:rPr>
            </w:pPr>
          </w:p>
        </w:tc>
      </w:tr>
    </w:tbl>
    <w:p w:rsidR="003E34D3" w:rsidRPr="009F32C9" w:rsidRDefault="003E34D3" w:rsidP="003E34D3">
      <w:pPr>
        <w:rPr>
          <w:b/>
        </w:rPr>
      </w:pPr>
    </w:p>
    <w:p w:rsidR="003E34D3" w:rsidRPr="009F32C9" w:rsidRDefault="003E34D3" w:rsidP="003E34D3">
      <w:pPr>
        <w:pStyle w:val="TH"/>
      </w:pPr>
      <w:r w:rsidRPr="009F32C9">
        <w:t xml:space="preserve">interpretation of the bit map in </w:t>
      </w:r>
      <w:r w:rsidRPr="009F32C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84" w:author="Draft version 2" w:date="2020-04-08T23: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19"/>
        <w:gridCol w:w="960"/>
        <w:gridCol w:w="1182"/>
        <w:gridCol w:w="993"/>
        <w:gridCol w:w="1134"/>
        <w:gridCol w:w="992"/>
        <w:gridCol w:w="992"/>
        <w:gridCol w:w="947"/>
        <w:gridCol w:w="1040"/>
        <w:tblGridChange w:id="8585">
          <w:tblGrid>
            <w:gridCol w:w="1119"/>
            <w:gridCol w:w="960"/>
            <w:gridCol w:w="1040"/>
            <w:gridCol w:w="1040"/>
            <w:gridCol w:w="1040"/>
            <w:gridCol w:w="1040"/>
            <w:gridCol w:w="1040"/>
            <w:gridCol w:w="1040"/>
            <w:gridCol w:w="1040"/>
          </w:tblGrid>
        </w:tblGridChange>
      </w:tblGrid>
      <w:tr w:rsidR="009F32C9" w:rsidRPr="009F32C9" w:rsidTr="00C55484">
        <w:trPr>
          <w:cantSplit/>
          <w:jc w:val="center"/>
          <w:trPrChange w:id="8586" w:author="Draft version 2" w:date="2020-04-08T23:50:00Z">
            <w:trPr>
              <w:cantSplit/>
              <w:jc w:val="center"/>
            </w:trPr>
          </w:trPrChange>
        </w:trPr>
        <w:tc>
          <w:tcPr>
            <w:tcW w:w="1119" w:type="dxa"/>
            <w:tcPrChange w:id="8587" w:author="Draft version 2" w:date="2020-04-08T23:50:00Z">
              <w:tcPr>
                <w:tcW w:w="1119" w:type="dxa"/>
              </w:tcPr>
            </w:tcPrChange>
          </w:tcPr>
          <w:p w:rsidR="003E34D3" w:rsidRPr="009F32C9" w:rsidRDefault="003E34D3" w:rsidP="00271F46">
            <w:pPr>
              <w:pStyle w:val="TAH"/>
            </w:pPr>
            <w:r w:rsidRPr="009F32C9">
              <w:t xml:space="preserve">GNSS </w:t>
            </w:r>
          </w:p>
        </w:tc>
        <w:tc>
          <w:tcPr>
            <w:tcW w:w="960" w:type="dxa"/>
            <w:tcPrChange w:id="8588" w:author="Draft version 2" w:date="2020-04-08T23:50:00Z">
              <w:tcPr>
                <w:tcW w:w="960" w:type="dxa"/>
              </w:tcPr>
            </w:tcPrChange>
          </w:tcPr>
          <w:p w:rsidR="003E34D3" w:rsidRPr="009F32C9" w:rsidRDefault="003E34D3" w:rsidP="00271F46">
            <w:pPr>
              <w:pStyle w:val="TAH"/>
            </w:pPr>
            <w:r w:rsidRPr="009F32C9">
              <w:t>Bit 1</w:t>
            </w:r>
          </w:p>
          <w:p w:rsidR="003E34D3" w:rsidRPr="009F32C9" w:rsidRDefault="003E34D3" w:rsidP="00271F46">
            <w:pPr>
              <w:pStyle w:val="TAH"/>
            </w:pPr>
            <w:r w:rsidRPr="009F32C9">
              <w:t>(MSB)</w:t>
            </w:r>
          </w:p>
        </w:tc>
        <w:tc>
          <w:tcPr>
            <w:tcW w:w="1182" w:type="dxa"/>
            <w:tcPrChange w:id="8589" w:author="Draft version 2" w:date="2020-04-08T23:50:00Z">
              <w:tcPr>
                <w:tcW w:w="1040" w:type="dxa"/>
              </w:tcPr>
            </w:tcPrChange>
          </w:tcPr>
          <w:p w:rsidR="003E34D3" w:rsidRPr="009F32C9" w:rsidRDefault="003E34D3" w:rsidP="00271F46">
            <w:pPr>
              <w:pStyle w:val="TAH"/>
            </w:pPr>
            <w:r w:rsidRPr="009F32C9">
              <w:t>Bit 2</w:t>
            </w:r>
          </w:p>
        </w:tc>
        <w:tc>
          <w:tcPr>
            <w:tcW w:w="993" w:type="dxa"/>
            <w:tcPrChange w:id="8590" w:author="Draft version 2" w:date="2020-04-08T23:50:00Z">
              <w:tcPr>
                <w:tcW w:w="1040" w:type="dxa"/>
              </w:tcPr>
            </w:tcPrChange>
          </w:tcPr>
          <w:p w:rsidR="003E34D3" w:rsidRPr="009F32C9" w:rsidRDefault="003E34D3" w:rsidP="00271F46">
            <w:pPr>
              <w:pStyle w:val="TAH"/>
            </w:pPr>
            <w:r w:rsidRPr="009F32C9">
              <w:t>Bit 3</w:t>
            </w:r>
          </w:p>
        </w:tc>
        <w:tc>
          <w:tcPr>
            <w:tcW w:w="1134" w:type="dxa"/>
            <w:tcPrChange w:id="8591" w:author="Draft version 2" w:date="2020-04-08T23:50:00Z">
              <w:tcPr>
                <w:tcW w:w="1040" w:type="dxa"/>
              </w:tcPr>
            </w:tcPrChange>
          </w:tcPr>
          <w:p w:rsidR="003E34D3" w:rsidRPr="009F32C9" w:rsidRDefault="003E34D3" w:rsidP="00271F46">
            <w:pPr>
              <w:pStyle w:val="TAH"/>
            </w:pPr>
            <w:r w:rsidRPr="009F32C9">
              <w:t>Bit 4</w:t>
            </w:r>
          </w:p>
        </w:tc>
        <w:tc>
          <w:tcPr>
            <w:tcW w:w="992" w:type="dxa"/>
            <w:tcPrChange w:id="8592" w:author="Draft version 2" w:date="2020-04-08T23:50:00Z">
              <w:tcPr>
                <w:tcW w:w="1040" w:type="dxa"/>
              </w:tcPr>
            </w:tcPrChange>
          </w:tcPr>
          <w:p w:rsidR="003E34D3" w:rsidRPr="009F32C9" w:rsidRDefault="003E34D3" w:rsidP="00271F46">
            <w:pPr>
              <w:pStyle w:val="TAH"/>
            </w:pPr>
            <w:r w:rsidRPr="009F32C9">
              <w:t>Bit 5</w:t>
            </w:r>
          </w:p>
        </w:tc>
        <w:tc>
          <w:tcPr>
            <w:tcW w:w="992" w:type="dxa"/>
            <w:tcPrChange w:id="8593" w:author="Draft version 2" w:date="2020-04-08T23:50:00Z">
              <w:tcPr>
                <w:tcW w:w="1040" w:type="dxa"/>
              </w:tcPr>
            </w:tcPrChange>
          </w:tcPr>
          <w:p w:rsidR="003E34D3" w:rsidRPr="009F32C9" w:rsidRDefault="003E34D3" w:rsidP="00271F46">
            <w:pPr>
              <w:pStyle w:val="TAH"/>
            </w:pPr>
            <w:r w:rsidRPr="009F32C9">
              <w:t>Bit 6</w:t>
            </w:r>
          </w:p>
        </w:tc>
        <w:tc>
          <w:tcPr>
            <w:tcW w:w="947" w:type="dxa"/>
            <w:tcPrChange w:id="8594" w:author="Draft version 2" w:date="2020-04-08T23:50:00Z">
              <w:tcPr>
                <w:tcW w:w="1040" w:type="dxa"/>
              </w:tcPr>
            </w:tcPrChange>
          </w:tcPr>
          <w:p w:rsidR="003E34D3" w:rsidRPr="009F32C9" w:rsidRDefault="003E34D3" w:rsidP="00271F46">
            <w:pPr>
              <w:pStyle w:val="TAH"/>
            </w:pPr>
            <w:r w:rsidRPr="009F32C9">
              <w:t>Bit 7</w:t>
            </w:r>
          </w:p>
        </w:tc>
        <w:tc>
          <w:tcPr>
            <w:tcW w:w="1040" w:type="dxa"/>
            <w:tcPrChange w:id="8595" w:author="Draft version 2" w:date="2020-04-08T23:50:00Z">
              <w:tcPr>
                <w:tcW w:w="1040" w:type="dxa"/>
              </w:tcPr>
            </w:tcPrChange>
          </w:tcPr>
          <w:p w:rsidR="003E34D3" w:rsidRPr="009F32C9" w:rsidRDefault="003E34D3" w:rsidP="00271F46">
            <w:pPr>
              <w:pStyle w:val="TAH"/>
            </w:pPr>
            <w:r w:rsidRPr="009F32C9">
              <w:t>Bit 8</w:t>
            </w:r>
          </w:p>
          <w:p w:rsidR="003E34D3" w:rsidRPr="009F32C9" w:rsidRDefault="003E34D3" w:rsidP="00271F46">
            <w:pPr>
              <w:pStyle w:val="TAH"/>
            </w:pPr>
          </w:p>
        </w:tc>
      </w:tr>
      <w:tr w:rsidR="009F32C9" w:rsidRPr="009F32C9" w:rsidTr="00C55484">
        <w:trPr>
          <w:cantSplit/>
          <w:jc w:val="center"/>
          <w:trPrChange w:id="8596" w:author="Draft version 2" w:date="2020-04-08T23:50:00Z">
            <w:trPr>
              <w:cantSplit/>
              <w:jc w:val="center"/>
            </w:trPr>
          </w:trPrChange>
        </w:trPr>
        <w:tc>
          <w:tcPr>
            <w:tcW w:w="1119" w:type="dxa"/>
            <w:tcPrChange w:id="8597" w:author="Draft version 2" w:date="2020-04-08T23:50:00Z">
              <w:tcPr>
                <w:tcW w:w="1119" w:type="dxa"/>
              </w:tcPr>
            </w:tcPrChange>
          </w:tcPr>
          <w:p w:rsidR="003E34D3" w:rsidRPr="009F32C9" w:rsidRDefault="003E34D3" w:rsidP="00271F46">
            <w:pPr>
              <w:pStyle w:val="TAL"/>
            </w:pPr>
            <w:r w:rsidRPr="009F32C9">
              <w:t>GPS</w:t>
            </w:r>
          </w:p>
        </w:tc>
        <w:tc>
          <w:tcPr>
            <w:tcW w:w="960" w:type="dxa"/>
            <w:tcPrChange w:id="8598" w:author="Draft version 2" w:date="2020-04-08T23:50:00Z">
              <w:tcPr>
                <w:tcW w:w="960" w:type="dxa"/>
              </w:tcPr>
            </w:tcPrChange>
          </w:tcPr>
          <w:p w:rsidR="003E34D3" w:rsidRPr="009F32C9" w:rsidRDefault="003E34D3" w:rsidP="00271F46">
            <w:pPr>
              <w:pStyle w:val="TAL"/>
              <w:jc w:val="center"/>
            </w:pPr>
            <w:r w:rsidRPr="009F32C9">
              <w:t>L2 Z</w:t>
            </w:r>
          </w:p>
        </w:tc>
        <w:tc>
          <w:tcPr>
            <w:tcW w:w="1182" w:type="dxa"/>
            <w:tcPrChange w:id="8599" w:author="Draft version 2" w:date="2020-04-08T23:50:00Z">
              <w:tcPr>
                <w:tcW w:w="1040" w:type="dxa"/>
              </w:tcPr>
            </w:tcPrChange>
          </w:tcPr>
          <w:p w:rsidR="003E34D3" w:rsidRPr="009F32C9" w:rsidRDefault="003E34D3" w:rsidP="00271F46">
            <w:pPr>
              <w:pStyle w:val="TAL"/>
              <w:jc w:val="center"/>
            </w:pPr>
            <w:r w:rsidRPr="009F32C9">
              <w:t>L2C(M)</w:t>
            </w:r>
          </w:p>
        </w:tc>
        <w:tc>
          <w:tcPr>
            <w:tcW w:w="993" w:type="dxa"/>
            <w:tcPrChange w:id="8600" w:author="Draft version 2" w:date="2020-04-08T23:50:00Z">
              <w:tcPr>
                <w:tcW w:w="1040" w:type="dxa"/>
              </w:tcPr>
            </w:tcPrChange>
          </w:tcPr>
          <w:p w:rsidR="003E34D3" w:rsidRPr="009F32C9" w:rsidRDefault="003E34D3" w:rsidP="00271F46">
            <w:pPr>
              <w:pStyle w:val="TAL"/>
              <w:jc w:val="center"/>
            </w:pPr>
            <w:r w:rsidRPr="009F32C9">
              <w:t>L2C(L)</w:t>
            </w:r>
          </w:p>
        </w:tc>
        <w:tc>
          <w:tcPr>
            <w:tcW w:w="1134" w:type="dxa"/>
            <w:tcPrChange w:id="8601" w:author="Draft version 2" w:date="2020-04-08T23:50:00Z">
              <w:tcPr>
                <w:tcW w:w="1040" w:type="dxa"/>
              </w:tcPr>
            </w:tcPrChange>
          </w:tcPr>
          <w:p w:rsidR="003E34D3" w:rsidRPr="009F32C9" w:rsidRDefault="003E34D3" w:rsidP="00271F46">
            <w:pPr>
              <w:pStyle w:val="TAL"/>
              <w:jc w:val="center"/>
            </w:pPr>
            <w:r w:rsidRPr="009F32C9">
              <w:t>L2C(M+L)</w:t>
            </w:r>
          </w:p>
        </w:tc>
        <w:tc>
          <w:tcPr>
            <w:tcW w:w="992" w:type="dxa"/>
            <w:tcPrChange w:id="8602" w:author="Draft version 2" w:date="2020-04-08T23:50:00Z">
              <w:tcPr>
                <w:tcW w:w="1040" w:type="dxa"/>
              </w:tcPr>
            </w:tcPrChange>
          </w:tcPr>
          <w:p w:rsidR="003E34D3" w:rsidRPr="009F32C9" w:rsidRDefault="003E34D3" w:rsidP="00271F46">
            <w:pPr>
              <w:pStyle w:val="TAL"/>
              <w:jc w:val="center"/>
            </w:pPr>
            <w:r w:rsidRPr="009F32C9">
              <w:t>L5 I</w:t>
            </w:r>
          </w:p>
        </w:tc>
        <w:tc>
          <w:tcPr>
            <w:tcW w:w="992" w:type="dxa"/>
            <w:tcPrChange w:id="8603" w:author="Draft version 2" w:date="2020-04-08T23:50:00Z">
              <w:tcPr>
                <w:tcW w:w="1040" w:type="dxa"/>
              </w:tcPr>
            </w:tcPrChange>
          </w:tcPr>
          <w:p w:rsidR="003E34D3" w:rsidRPr="009F32C9" w:rsidRDefault="003E34D3" w:rsidP="00271F46">
            <w:pPr>
              <w:pStyle w:val="TAL"/>
              <w:jc w:val="center"/>
            </w:pPr>
            <w:r w:rsidRPr="009F32C9">
              <w:t>L5 Q</w:t>
            </w:r>
          </w:p>
        </w:tc>
        <w:tc>
          <w:tcPr>
            <w:tcW w:w="947" w:type="dxa"/>
            <w:tcPrChange w:id="8604" w:author="Draft version 2" w:date="2020-04-08T23:50:00Z">
              <w:tcPr>
                <w:tcW w:w="1040" w:type="dxa"/>
              </w:tcPr>
            </w:tcPrChange>
          </w:tcPr>
          <w:p w:rsidR="003E34D3" w:rsidRPr="009F32C9" w:rsidRDefault="003E34D3" w:rsidP="00271F46">
            <w:pPr>
              <w:pStyle w:val="TAL"/>
              <w:jc w:val="center"/>
            </w:pPr>
            <w:r w:rsidRPr="009F32C9">
              <w:t>L5 I+Q</w:t>
            </w:r>
          </w:p>
        </w:tc>
        <w:tc>
          <w:tcPr>
            <w:tcW w:w="1040" w:type="dxa"/>
            <w:tcPrChange w:id="8605" w:author="Draft version 2" w:date="2020-04-08T23:50:00Z">
              <w:tcPr>
                <w:tcW w:w="1040" w:type="dxa"/>
              </w:tcPr>
            </w:tcPrChange>
          </w:tcPr>
          <w:p w:rsidR="003E34D3" w:rsidRPr="009F32C9" w:rsidRDefault="003E34D3" w:rsidP="00271F46">
            <w:pPr>
              <w:pStyle w:val="TAL"/>
              <w:jc w:val="center"/>
            </w:pPr>
            <w:r w:rsidRPr="009F32C9">
              <w:t>L1C(D)</w:t>
            </w:r>
          </w:p>
        </w:tc>
      </w:tr>
      <w:tr w:rsidR="009F32C9" w:rsidRPr="009F32C9" w:rsidTr="00C55484">
        <w:trPr>
          <w:cantSplit/>
          <w:jc w:val="center"/>
          <w:trPrChange w:id="8606" w:author="Draft version 2" w:date="2020-04-08T23:50:00Z">
            <w:trPr>
              <w:cantSplit/>
              <w:jc w:val="center"/>
            </w:trPr>
          </w:trPrChange>
        </w:trPr>
        <w:tc>
          <w:tcPr>
            <w:tcW w:w="1119" w:type="dxa"/>
            <w:tcPrChange w:id="8607" w:author="Draft version 2" w:date="2020-04-08T23:50:00Z">
              <w:tcPr>
                <w:tcW w:w="1119" w:type="dxa"/>
              </w:tcPr>
            </w:tcPrChange>
          </w:tcPr>
          <w:p w:rsidR="003E34D3" w:rsidRPr="009F32C9" w:rsidRDefault="003E34D3" w:rsidP="00271F46">
            <w:pPr>
              <w:pStyle w:val="TAL"/>
            </w:pPr>
            <w:r w:rsidRPr="009F32C9">
              <w:t>SBAS</w:t>
            </w:r>
          </w:p>
        </w:tc>
        <w:tc>
          <w:tcPr>
            <w:tcW w:w="960" w:type="dxa"/>
            <w:tcPrChange w:id="8608" w:author="Draft version 2" w:date="2020-04-08T23:50:00Z">
              <w:tcPr>
                <w:tcW w:w="960" w:type="dxa"/>
              </w:tcPr>
            </w:tcPrChange>
          </w:tcPr>
          <w:p w:rsidR="003E34D3" w:rsidRPr="009F32C9" w:rsidRDefault="003E34D3" w:rsidP="00271F46">
            <w:pPr>
              <w:pStyle w:val="TAL"/>
              <w:jc w:val="center"/>
            </w:pPr>
          </w:p>
        </w:tc>
        <w:tc>
          <w:tcPr>
            <w:tcW w:w="1182" w:type="dxa"/>
            <w:tcPrChange w:id="8609" w:author="Draft version 2" w:date="2020-04-08T23:50:00Z">
              <w:tcPr>
                <w:tcW w:w="1040" w:type="dxa"/>
              </w:tcPr>
            </w:tcPrChange>
          </w:tcPr>
          <w:p w:rsidR="003E34D3" w:rsidRPr="009F32C9" w:rsidRDefault="003E34D3" w:rsidP="00271F46">
            <w:pPr>
              <w:pStyle w:val="TAL"/>
              <w:jc w:val="center"/>
            </w:pPr>
          </w:p>
        </w:tc>
        <w:tc>
          <w:tcPr>
            <w:tcW w:w="993" w:type="dxa"/>
            <w:tcPrChange w:id="8610" w:author="Draft version 2" w:date="2020-04-08T23:50:00Z">
              <w:tcPr>
                <w:tcW w:w="1040" w:type="dxa"/>
              </w:tcPr>
            </w:tcPrChange>
          </w:tcPr>
          <w:p w:rsidR="003E34D3" w:rsidRPr="009F32C9" w:rsidRDefault="003E34D3" w:rsidP="00271F46">
            <w:pPr>
              <w:pStyle w:val="TAL"/>
              <w:jc w:val="center"/>
            </w:pPr>
          </w:p>
        </w:tc>
        <w:tc>
          <w:tcPr>
            <w:tcW w:w="1134" w:type="dxa"/>
            <w:tcPrChange w:id="8611" w:author="Draft version 2" w:date="2020-04-08T23:50:00Z">
              <w:tcPr>
                <w:tcW w:w="1040" w:type="dxa"/>
              </w:tcPr>
            </w:tcPrChange>
          </w:tcPr>
          <w:p w:rsidR="003E34D3" w:rsidRPr="009F32C9" w:rsidRDefault="003E34D3" w:rsidP="00271F46">
            <w:pPr>
              <w:pStyle w:val="TAL"/>
              <w:jc w:val="center"/>
            </w:pPr>
          </w:p>
        </w:tc>
        <w:tc>
          <w:tcPr>
            <w:tcW w:w="992" w:type="dxa"/>
            <w:tcPrChange w:id="8612" w:author="Draft version 2" w:date="2020-04-08T23:50:00Z">
              <w:tcPr>
                <w:tcW w:w="1040" w:type="dxa"/>
              </w:tcPr>
            </w:tcPrChange>
          </w:tcPr>
          <w:p w:rsidR="003E34D3" w:rsidRPr="009F32C9" w:rsidRDefault="003E34D3" w:rsidP="00271F46">
            <w:pPr>
              <w:pStyle w:val="TAL"/>
              <w:jc w:val="center"/>
            </w:pPr>
          </w:p>
        </w:tc>
        <w:tc>
          <w:tcPr>
            <w:tcW w:w="992" w:type="dxa"/>
            <w:tcPrChange w:id="8613" w:author="Draft version 2" w:date="2020-04-08T23:50:00Z">
              <w:tcPr>
                <w:tcW w:w="1040" w:type="dxa"/>
              </w:tcPr>
            </w:tcPrChange>
          </w:tcPr>
          <w:p w:rsidR="003E34D3" w:rsidRPr="009F32C9" w:rsidRDefault="003E34D3" w:rsidP="00271F46">
            <w:pPr>
              <w:pStyle w:val="TAL"/>
              <w:jc w:val="center"/>
            </w:pPr>
          </w:p>
        </w:tc>
        <w:tc>
          <w:tcPr>
            <w:tcW w:w="947" w:type="dxa"/>
            <w:tcPrChange w:id="8614" w:author="Draft version 2" w:date="2020-04-08T23:50:00Z">
              <w:tcPr>
                <w:tcW w:w="1040" w:type="dxa"/>
              </w:tcPr>
            </w:tcPrChange>
          </w:tcPr>
          <w:p w:rsidR="003E34D3" w:rsidRPr="009F32C9" w:rsidRDefault="003E34D3" w:rsidP="00271F46">
            <w:pPr>
              <w:pStyle w:val="TAL"/>
              <w:jc w:val="center"/>
            </w:pPr>
          </w:p>
        </w:tc>
        <w:tc>
          <w:tcPr>
            <w:tcW w:w="1040" w:type="dxa"/>
            <w:tcPrChange w:id="8615" w:author="Draft version 2" w:date="2020-04-08T23:50:00Z">
              <w:tcPr>
                <w:tcW w:w="1040" w:type="dxa"/>
              </w:tcPr>
            </w:tcPrChange>
          </w:tcPr>
          <w:p w:rsidR="003E34D3" w:rsidRPr="009F32C9" w:rsidRDefault="003E34D3" w:rsidP="00271F46">
            <w:pPr>
              <w:pStyle w:val="TAL"/>
              <w:jc w:val="center"/>
            </w:pPr>
          </w:p>
        </w:tc>
      </w:tr>
      <w:tr w:rsidR="009F32C9" w:rsidRPr="009F32C9" w:rsidTr="00C55484">
        <w:trPr>
          <w:cantSplit/>
          <w:jc w:val="center"/>
          <w:trPrChange w:id="8616" w:author="Draft version 2" w:date="2020-04-08T23:50:00Z">
            <w:trPr>
              <w:cantSplit/>
              <w:jc w:val="center"/>
            </w:trPr>
          </w:trPrChange>
        </w:trPr>
        <w:tc>
          <w:tcPr>
            <w:tcW w:w="1119" w:type="dxa"/>
            <w:tcPrChange w:id="8617" w:author="Draft version 2" w:date="2020-04-08T23:50:00Z">
              <w:tcPr>
                <w:tcW w:w="1119" w:type="dxa"/>
              </w:tcPr>
            </w:tcPrChange>
          </w:tcPr>
          <w:p w:rsidR="003E34D3" w:rsidRPr="009F32C9" w:rsidRDefault="003E34D3" w:rsidP="00271F46">
            <w:pPr>
              <w:pStyle w:val="TAL"/>
            </w:pPr>
            <w:r w:rsidRPr="009F32C9">
              <w:t>QZSS</w:t>
            </w:r>
          </w:p>
        </w:tc>
        <w:tc>
          <w:tcPr>
            <w:tcW w:w="960" w:type="dxa"/>
            <w:tcPrChange w:id="8618" w:author="Draft version 2" w:date="2020-04-08T23:50:00Z">
              <w:tcPr>
                <w:tcW w:w="960" w:type="dxa"/>
              </w:tcPr>
            </w:tcPrChange>
          </w:tcPr>
          <w:p w:rsidR="003E34D3" w:rsidRPr="009F32C9" w:rsidRDefault="003E34D3" w:rsidP="00271F46">
            <w:pPr>
              <w:pStyle w:val="TAL"/>
              <w:jc w:val="center"/>
            </w:pPr>
            <w:r w:rsidRPr="009F32C9">
              <w:t>L2C(L)</w:t>
            </w:r>
          </w:p>
        </w:tc>
        <w:tc>
          <w:tcPr>
            <w:tcW w:w="1182" w:type="dxa"/>
            <w:tcPrChange w:id="8619" w:author="Draft version 2" w:date="2020-04-08T23:50:00Z">
              <w:tcPr>
                <w:tcW w:w="1040" w:type="dxa"/>
              </w:tcPr>
            </w:tcPrChange>
          </w:tcPr>
          <w:p w:rsidR="003E34D3" w:rsidRPr="009F32C9" w:rsidRDefault="003E34D3" w:rsidP="00271F46">
            <w:pPr>
              <w:pStyle w:val="TAL"/>
              <w:jc w:val="center"/>
            </w:pPr>
            <w:r w:rsidRPr="009F32C9">
              <w:t>L2C(M+L)</w:t>
            </w:r>
          </w:p>
        </w:tc>
        <w:tc>
          <w:tcPr>
            <w:tcW w:w="993" w:type="dxa"/>
            <w:tcPrChange w:id="8620" w:author="Draft version 2" w:date="2020-04-08T23:50:00Z">
              <w:tcPr>
                <w:tcW w:w="1040" w:type="dxa"/>
              </w:tcPr>
            </w:tcPrChange>
          </w:tcPr>
          <w:p w:rsidR="003E34D3" w:rsidRPr="009F32C9" w:rsidRDefault="003E34D3" w:rsidP="00271F46">
            <w:pPr>
              <w:pStyle w:val="TAL"/>
              <w:jc w:val="center"/>
            </w:pPr>
            <w:r w:rsidRPr="009F32C9">
              <w:t>L5 I</w:t>
            </w:r>
          </w:p>
        </w:tc>
        <w:tc>
          <w:tcPr>
            <w:tcW w:w="1134" w:type="dxa"/>
            <w:tcPrChange w:id="8621" w:author="Draft version 2" w:date="2020-04-08T23:50:00Z">
              <w:tcPr>
                <w:tcW w:w="1040" w:type="dxa"/>
              </w:tcPr>
            </w:tcPrChange>
          </w:tcPr>
          <w:p w:rsidR="003E34D3" w:rsidRPr="009F32C9" w:rsidRDefault="003E34D3" w:rsidP="00271F46">
            <w:pPr>
              <w:pStyle w:val="TAL"/>
              <w:jc w:val="center"/>
            </w:pPr>
            <w:r w:rsidRPr="009F32C9">
              <w:t>L5 Q</w:t>
            </w:r>
          </w:p>
        </w:tc>
        <w:tc>
          <w:tcPr>
            <w:tcW w:w="992" w:type="dxa"/>
            <w:tcPrChange w:id="8622" w:author="Draft version 2" w:date="2020-04-08T23:50:00Z">
              <w:tcPr>
                <w:tcW w:w="1040" w:type="dxa"/>
              </w:tcPr>
            </w:tcPrChange>
          </w:tcPr>
          <w:p w:rsidR="003E34D3" w:rsidRPr="009F32C9" w:rsidRDefault="003E34D3" w:rsidP="00271F46">
            <w:pPr>
              <w:pStyle w:val="TAL"/>
              <w:jc w:val="center"/>
            </w:pPr>
            <w:r w:rsidRPr="009F32C9">
              <w:t>L5 I+Q</w:t>
            </w:r>
          </w:p>
        </w:tc>
        <w:tc>
          <w:tcPr>
            <w:tcW w:w="992" w:type="dxa"/>
            <w:tcPrChange w:id="8623" w:author="Draft version 2" w:date="2020-04-08T23:50:00Z">
              <w:tcPr>
                <w:tcW w:w="1040" w:type="dxa"/>
              </w:tcPr>
            </w:tcPrChange>
          </w:tcPr>
          <w:p w:rsidR="003E34D3" w:rsidRPr="009F32C9" w:rsidRDefault="003E34D3" w:rsidP="00271F46">
            <w:pPr>
              <w:pStyle w:val="TAL"/>
              <w:jc w:val="center"/>
            </w:pPr>
            <w:r w:rsidRPr="009F32C9">
              <w:t>L1C(D)</w:t>
            </w:r>
          </w:p>
        </w:tc>
        <w:tc>
          <w:tcPr>
            <w:tcW w:w="947" w:type="dxa"/>
            <w:tcPrChange w:id="8624" w:author="Draft version 2" w:date="2020-04-08T23:50:00Z">
              <w:tcPr>
                <w:tcW w:w="1040" w:type="dxa"/>
              </w:tcPr>
            </w:tcPrChange>
          </w:tcPr>
          <w:p w:rsidR="003E34D3" w:rsidRPr="009F32C9" w:rsidRDefault="003E34D3" w:rsidP="00271F46">
            <w:pPr>
              <w:pStyle w:val="TAL"/>
              <w:jc w:val="center"/>
            </w:pPr>
            <w:r w:rsidRPr="009F32C9">
              <w:t>L1C(P)</w:t>
            </w:r>
          </w:p>
        </w:tc>
        <w:tc>
          <w:tcPr>
            <w:tcW w:w="1040" w:type="dxa"/>
            <w:tcPrChange w:id="8625" w:author="Draft version 2" w:date="2020-04-08T23:50:00Z">
              <w:tcPr>
                <w:tcW w:w="1040" w:type="dxa"/>
              </w:tcPr>
            </w:tcPrChange>
          </w:tcPr>
          <w:p w:rsidR="003E34D3" w:rsidRPr="009F32C9" w:rsidRDefault="003E34D3" w:rsidP="00271F46">
            <w:pPr>
              <w:pStyle w:val="TAL"/>
              <w:jc w:val="center"/>
            </w:pPr>
            <w:r w:rsidRPr="009F32C9">
              <w:t>L1C(D+P)</w:t>
            </w:r>
          </w:p>
        </w:tc>
      </w:tr>
      <w:tr w:rsidR="009F32C9" w:rsidRPr="009F32C9" w:rsidTr="00C55484">
        <w:trPr>
          <w:cantSplit/>
          <w:jc w:val="center"/>
          <w:trPrChange w:id="8626" w:author="Draft version 2" w:date="2020-04-08T23:50:00Z">
            <w:trPr>
              <w:cantSplit/>
              <w:jc w:val="center"/>
            </w:trPr>
          </w:trPrChange>
        </w:trPr>
        <w:tc>
          <w:tcPr>
            <w:tcW w:w="1119" w:type="dxa"/>
            <w:tcPrChange w:id="8627" w:author="Draft version 2" w:date="2020-04-08T23:50:00Z">
              <w:tcPr>
                <w:tcW w:w="1119" w:type="dxa"/>
              </w:tcPr>
            </w:tcPrChange>
          </w:tcPr>
          <w:p w:rsidR="009E61AC" w:rsidRPr="009F32C9" w:rsidRDefault="009E61AC" w:rsidP="009E61AC">
            <w:pPr>
              <w:pStyle w:val="TAL"/>
            </w:pPr>
            <w:r w:rsidRPr="009F32C9">
              <w:t>GLONASS</w:t>
            </w:r>
          </w:p>
        </w:tc>
        <w:tc>
          <w:tcPr>
            <w:tcW w:w="960" w:type="dxa"/>
            <w:tcPrChange w:id="8628" w:author="Draft version 2" w:date="2020-04-08T23:50:00Z">
              <w:tcPr>
                <w:tcW w:w="960" w:type="dxa"/>
              </w:tcPr>
            </w:tcPrChange>
          </w:tcPr>
          <w:p w:rsidR="009E61AC" w:rsidRPr="009F32C9" w:rsidRDefault="009E61AC" w:rsidP="009E61AC">
            <w:pPr>
              <w:pStyle w:val="TAL"/>
              <w:jc w:val="center"/>
            </w:pPr>
            <w:ins w:id="8629" w:author="CR#0250r2" w:date="2020-04-07T03:52:00Z">
              <w:r w:rsidRPr="009F32C9">
                <w:t>G2a(I)</w:t>
              </w:r>
            </w:ins>
          </w:p>
        </w:tc>
        <w:tc>
          <w:tcPr>
            <w:tcW w:w="1182" w:type="dxa"/>
            <w:tcPrChange w:id="8630" w:author="Draft version 2" w:date="2020-04-08T23:50:00Z">
              <w:tcPr>
                <w:tcW w:w="1040" w:type="dxa"/>
              </w:tcPr>
            </w:tcPrChange>
          </w:tcPr>
          <w:p w:rsidR="009E61AC" w:rsidRPr="009F32C9" w:rsidRDefault="009E61AC" w:rsidP="009E61AC">
            <w:pPr>
              <w:pStyle w:val="TAL"/>
              <w:jc w:val="center"/>
            </w:pPr>
            <w:ins w:id="8631" w:author="CR#0250r2" w:date="2020-04-07T03:52:00Z">
              <w:r w:rsidRPr="009F32C9">
                <w:t>G2a(P)</w:t>
              </w:r>
            </w:ins>
          </w:p>
        </w:tc>
        <w:tc>
          <w:tcPr>
            <w:tcW w:w="993" w:type="dxa"/>
            <w:tcPrChange w:id="8632" w:author="Draft version 2" w:date="2020-04-08T23:50:00Z">
              <w:tcPr>
                <w:tcW w:w="1040" w:type="dxa"/>
              </w:tcPr>
            </w:tcPrChange>
          </w:tcPr>
          <w:p w:rsidR="009E61AC" w:rsidRPr="009F32C9" w:rsidRDefault="009E61AC" w:rsidP="009E61AC">
            <w:pPr>
              <w:pStyle w:val="TAL"/>
              <w:jc w:val="center"/>
            </w:pPr>
            <w:ins w:id="8633" w:author="CR#0250r2" w:date="2020-04-07T03:52:00Z">
              <w:r w:rsidRPr="009F32C9">
                <w:t>G2a(I+P)</w:t>
              </w:r>
            </w:ins>
          </w:p>
        </w:tc>
        <w:tc>
          <w:tcPr>
            <w:tcW w:w="1134" w:type="dxa"/>
            <w:tcPrChange w:id="8634" w:author="Draft version 2" w:date="2020-04-08T23:50:00Z">
              <w:tcPr>
                <w:tcW w:w="1040" w:type="dxa"/>
              </w:tcPr>
            </w:tcPrChange>
          </w:tcPr>
          <w:p w:rsidR="009E61AC" w:rsidRPr="009F32C9" w:rsidRDefault="009E61AC" w:rsidP="009E61AC">
            <w:pPr>
              <w:pStyle w:val="TAL"/>
              <w:jc w:val="center"/>
            </w:pPr>
            <w:ins w:id="8635" w:author="CR#0250r2" w:date="2020-04-07T03:52:00Z">
              <w:r w:rsidRPr="009F32C9">
                <w:t>G3 I</w:t>
              </w:r>
            </w:ins>
          </w:p>
        </w:tc>
        <w:tc>
          <w:tcPr>
            <w:tcW w:w="992" w:type="dxa"/>
            <w:tcPrChange w:id="8636" w:author="Draft version 2" w:date="2020-04-08T23:50:00Z">
              <w:tcPr>
                <w:tcW w:w="1040" w:type="dxa"/>
              </w:tcPr>
            </w:tcPrChange>
          </w:tcPr>
          <w:p w:rsidR="009E61AC" w:rsidRPr="009F32C9" w:rsidRDefault="009E61AC" w:rsidP="009E61AC">
            <w:pPr>
              <w:pStyle w:val="TAL"/>
              <w:jc w:val="center"/>
            </w:pPr>
            <w:ins w:id="8637" w:author="CR#0250r2" w:date="2020-04-07T03:52:00Z">
              <w:r w:rsidRPr="009F32C9">
                <w:t>G3 Q</w:t>
              </w:r>
            </w:ins>
          </w:p>
        </w:tc>
        <w:tc>
          <w:tcPr>
            <w:tcW w:w="992" w:type="dxa"/>
            <w:tcPrChange w:id="8638" w:author="Draft version 2" w:date="2020-04-08T23:50:00Z">
              <w:tcPr>
                <w:tcW w:w="1040" w:type="dxa"/>
              </w:tcPr>
            </w:tcPrChange>
          </w:tcPr>
          <w:p w:rsidR="009E61AC" w:rsidRPr="009F32C9" w:rsidRDefault="009E61AC" w:rsidP="009E61AC">
            <w:pPr>
              <w:pStyle w:val="TAL"/>
              <w:jc w:val="center"/>
            </w:pPr>
            <w:ins w:id="8639" w:author="CR#0250r2" w:date="2020-04-07T03:52:00Z">
              <w:r w:rsidRPr="009F32C9">
                <w:t>G3(I+Q)</w:t>
              </w:r>
            </w:ins>
          </w:p>
        </w:tc>
        <w:tc>
          <w:tcPr>
            <w:tcW w:w="947" w:type="dxa"/>
            <w:tcPrChange w:id="8640" w:author="Draft version 2" w:date="2020-04-08T23:50:00Z">
              <w:tcPr>
                <w:tcW w:w="1040" w:type="dxa"/>
              </w:tcPr>
            </w:tcPrChange>
          </w:tcPr>
          <w:p w:rsidR="009E61AC" w:rsidRPr="009F32C9" w:rsidRDefault="009E61AC" w:rsidP="009E61AC">
            <w:pPr>
              <w:pStyle w:val="TAL"/>
              <w:jc w:val="center"/>
            </w:pPr>
          </w:p>
        </w:tc>
        <w:tc>
          <w:tcPr>
            <w:tcW w:w="1040" w:type="dxa"/>
            <w:tcPrChange w:id="8641" w:author="Draft version 2" w:date="2020-04-08T23:50:00Z">
              <w:tcPr>
                <w:tcW w:w="1040" w:type="dxa"/>
              </w:tcPr>
            </w:tcPrChange>
          </w:tcPr>
          <w:p w:rsidR="009E61AC" w:rsidRPr="009F32C9" w:rsidRDefault="009E61AC" w:rsidP="009E61AC">
            <w:pPr>
              <w:pStyle w:val="TAL"/>
              <w:jc w:val="center"/>
            </w:pPr>
          </w:p>
        </w:tc>
      </w:tr>
      <w:tr w:rsidR="009F32C9" w:rsidRPr="009F32C9" w:rsidTr="00C55484">
        <w:trPr>
          <w:cantSplit/>
          <w:jc w:val="center"/>
          <w:trPrChange w:id="8642" w:author="Draft version 2" w:date="2020-04-08T23:50:00Z">
            <w:trPr>
              <w:cantSplit/>
              <w:jc w:val="center"/>
            </w:trPr>
          </w:trPrChange>
        </w:trPr>
        <w:tc>
          <w:tcPr>
            <w:tcW w:w="1119" w:type="dxa"/>
            <w:tcPrChange w:id="8643" w:author="Draft version 2" w:date="2020-04-08T23:50:00Z">
              <w:tcPr>
                <w:tcW w:w="1119" w:type="dxa"/>
              </w:tcPr>
            </w:tcPrChange>
          </w:tcPr>
          <w:p w:rsidR="003E34D3" w:rsidRPr="009F32C9" w:rsidRDefault="003E34D3" w:rsidP="00271F46">
            <w:pPr>
              <w:pStyle w:val="TAL"/>
            </w:pPr>
            <w:r w:rsidRPr="009F32C9">
              <w:t>Galileo</w:t>
            </w:r>
          </w:p>
        </w:tc>
        <w:tc>
          <w:tcPr>
            <w:tcW w:w="960" w:type="dxa"/>
            <w:tcPrChange w:id="8644" w:author="Draft version 2" w:date="2020-04-08T23:50:00Z">
              <w:tcPr>
                <w:tcW w:w="960" w:type="dxa"/>
              </w:tcPr>
            </w:tcPrChange>
          </w:tcPr>
          <w:p w:rsidR="003E34D3" w:rsidRPr="009F32C9" w:rsidRDefault="003E34D3" w:rsidP="00271F46">
            <w:pPr>
              <w:pStyle w:val="TAL"/>
              <w:jc w:val="center"/>
            </w:pPr>
            <w:r w:rsidRPr="009F32C9">
              <w:t>E1 B+C</w:t>
            </w:r>
          </w:p>
        </w:tc>
        <w:tc>
          <w:tcPr>
            <w:tcW w:w="1182" w:type="dxa"/>
            <w:tcPrChange w:id="8645" w:author="Draft version 2" w:date="2020-04-08T23:50:00Z">
              <w:tcPr>
                <w:tcW w:w="1040" w:type="dxa"/>
              </w:tcPr>
            </w:tcPrChange>
          </w:tcPr>
          <w:p w:rsidR="003E34D3" w:rsidRPr="009F32C9" w:rsidRDefault="003E34D3" w:rsidP="00271F46">
            <w:pPr>
              <w:pStyle w:val="TAL"/>
              <w:jc w:val="center"/>
            </w:pPr>
            <w:r w:rsidRPr="009F32C9">
              <w:t>E1 A+B+C</w:t>
            </w:r>
          </w:p>
        </w:tc>
        <w:tc>
          <w:tcPr>
            <w:tcW w:w="993" w:type="dxa"/>
            <w:tcPrChange w:id="8646" w:author="Draft version 2" w:date="2020-04-08T23:50:00Z">
              <w:tcPr>
                <w:tcW w:w="1040" w:type="dxa"/>
              </w:tcPr>
            </w:tcPrChange>
          </w:tcPr>
          <w:p w:rsidR="003E34D3" w:rsidRPr="009F32C9" w:rsidRDefault="003E34D3" w:rsidP="00271F46">
            <w:pPr>
              <w:pStyle w:val="TAL"/>
              <w:jc w:val="center"/>
            </w:pPr>
            <w:r w:rsidRPr="009F32C9">
              <w:t>E6C</w:t>
            </w:r>
          </w:p>
        </w:tc>
        <w:tc>
          <w:tcPr>
            <w:tcW w:w="1134" w:type="dxa"/>
            <w:tcPrChange w:id="8647" w:author="Draft version 2" w:date="2020-04-08T23:50:00Z">
              <w:tcPr>
                <w:tcW w:w="1040" w:type="dxa"/>
              </w:tcPr>
            </w:tcPrChange>
          </w:tcPr>
          <w:p w:rsidR="003E34D3" w:rsidRPr="009F32C9" w:rsidRDefault="003E34D3" w:rsidP="00271F46">
            <w:pPr>
              <w:pStyle w:val="TAL"/>
              <w:jc w:val="center"/>
            </w:pPr>
            <w:r w:rsidRPr="009F32C9">
              <w:t>E6A</w:t>
            </w:r>
          </w:p>
        </w:tc>
        <w:tc>
          <w:tcPr>
            <w:tcW w:w="992" w:type="dxa"/>
            <w:tcPrChange w:id="8648" w:author="Draft version 2" w:date="2020-04-08T23:50:00Z">
              <w:tcPr>
                <w:tcW w:w="1040" w:type="dxa"/>
              </w:tcPr>
            </w:tcPrChange>
          </w:tcPr>
          <w:p w:rsidR="003E34D3" w:rsidRPr="009F32C9" w:rsidRDefault="003E34D3" w:rsidP="00271F46">
            <w:pPr>
              <w:pStyle w:val="TAL"/>
              <w:jc w:val="center"/>
            </w:pPr>
            <w:r w:rsidRPr="009F32C9">
              <w:t>E6B</w:t>
            </w:r>
          </w:p>
        </w:tc>
        <w:tc>
          <w:tcPr>
            <w:tcW w:w="992" w:type="dxa"/>
            <w:tcPrChange w:id="8649" w:author="Draft version 2" w:date="2020-04-08T23:50:00Z">
              <w:tcPr>
                <w:tcW w:w="1040" w:type="dxa"/>
              </w:tcPr>
            </w:tcPrChange>
          </w:tcPr>
          <w:p w:rsidR="003E34D3" w:rsidRPr="009F32C9" w:rsidRDefault="003E34D3" w:rsidP="00271F46">
            <w:pPr>
              <w:pStyle w:val="TAL"/>
              <w:jc w:val="center"/>
            </w:pPr>
            <w:r w:rsidRPr="009F32C9">
              <w:t>E6 B+C</w:t>
            </w:r>
          </w:p>
        </w:tc>
        <w:tc>
          <w:tcPr>
            <w:tcW w:w="947" w:type="dxa"/>
            <w:tcPrChange w:id="8650" w:author="Draft version 2" w:date="2020-04-08T23:50:00Z">
              <w:tcPr>
                <w:tcW w:w="1040" w:type="dxa"/>
              </w:tcPr>
            </w:tcPrChange>
          </w:tcPr>
          <w:p w:rsidR="003E34D3" w:rsidRPr="009F32C9" w:rsidRDefault="003E34D3" w:rsidP="00271F46">
            <w:pPr>
              <w:pStyle w:val="TAL"/>
              <w:jc w:val="center"/>
            </w:pPr>
            <w:r w:rsidRPr="009F32C9">
              <w:t>E6 A+B+C</w:t>
            </w:r>
          </w:p>
        </w:tc>
        <w:tc>
          <w:tcPr>
            <w:tcW w:w="1040" w:type="dxa"/>
            <w:tcPrChange w:id="8651" w:author="Draft version 2" w:date="2020-04-08T23:50:00Z">
              <w:tcPr>
                <w:tcW w:w="1040" w:type="dxa"/>
              </w:tcPr>
            </w:tcPrChange>
          </w:tcPr>
          <w:p w:rsidR="003E34D3" w:rsidRPr="009F32C9" w:rsidRDefault="003E34D3" w:rsidP="00271F46">
            <w:pPr>
              <w:pStyle w:val="TAL"/>
              <w:jc w:val="center"/>
            </w:pPr>
            <w:r w:rsidRPr="009F32C9">
              <w:t>E5B I</w:t>
            </w:r>
          </w:p>
        </w:tc>
      </w:tr>
      <w:tr w:rsidR="009F32C9" w:rsidRPr="009F32C9" w:rsidTr="00C55484">
        <w:trPr>
          <w:cantSplit/>
          <w:jc w:val="center"/>
          <w:trPrChange w:id="8652" w:author="Draft version 2" w:date="2020-04-08T23:50:00Z">
            <w:trPr>
              <w:cantSplit/>
              <w:jc w:val="center"/>
            </w:trPr>
          </w:trPrChange>
        </w:trPr>
        <w:tc>
          <w:tcPr>
            <w:tcW w:w="1119" w:type="dxa"/>
            <w:tcBorders>
              <w:top w:val="single" w:sz="4" w:space="0" w:color="auto"/>
              <w:left w:val="single" w:sz="4" w:space="0" w:color="auto"/>
              <w:bottom w:val="single" w:sz="4" w:space="0" w:color="auto"/>
              <w:right w:val="single" w:sz="4" w:space="0" w:color="auto"/>
            </w:tcBorders>
            <w:tcPrChange w:id="8653" w:author="Draft version 2" w:date="2020-04-08T23:50:00Z">
              <w:tcPr>
                <w:tcW w:w="1119"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pPr>
            <w:r w:rsidRPr="009F32C9">
              <w:t>BDS</w:t>
            </w:r>
          </w:p>
        </w:tc>
        <w:tc>
          <w:tcPr>
            <w:tcW w:w="960" w:type="dxa"/>
            <w:tcBorders>
              <w:top w:val="single" w:sz="4" w:space="0" w:color="auto"/>
              <w:left w:val="single" w:sz="4" w:space="0" w:color="auto"/>
              <w:bottom w:val="single" w:sz="4" w:space="0" w:color="auto"/>
              <w:right w:val="single" w:sz="4" w:space="0" w:color="auto"/>
            </w:tcBorders>
            <w:tcPrChange w:id="8654" w:author="Draft version 2" w:date="2020-04-08T23:50:00Z">
              <w:tcPr>
                <w:tcW w:w="96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r w:rsidRPr="009F32C9">
              <w:t>B2 I+Q</w:t>
            </w:r>
          </w:p>
        </w:tc>
        <w:tc>
          <w:tcPr>
            <w:tcW w:w="1182" w:type="dxa"/>
            <w:tcBorders>
              <w:top w:val="single" w:sz="4" w:space="0" w:color="auto"/>
              <w:left w:val="single" w:sz="4" w:space="0" w:color="auto"/>
              <w:bottom w:val="single" w:sz="4" w:space="0" w:color="auto"/>
              <w:right w:val="single" w:sz="4" w:space="0" w:color="auto"/>
            </w:tcBorders>
            <w:tcPrChange w:id="8655"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656" w:author="CR#0248r1" w:date="2020-04-07T02:41:00Z">
              <w:r w:rsidRPr="009F32C9">
                <w:rPr>
                  <w:lang w:eastAsia="zh-CN"/>
                </w:rPr>
                <w:t>B1C(D)</w:t>
              </w:r>
            </w:ins>
          </w:p>
        </w:tc>
        <w:tc>
          <w:tcPr>
            <w:tcW w:w="993" w:type="dxa"/>
            <w:tcBorders>
              <w:top w:val="single" w:sz="4" w:space="0" w:color="auto"/>
              <w:left w:val="single" w:sz="4" w:space="0" w:color="auto"/>
              <w:bottom w:val="single" w:sz="4" w:space="0" w:color="auto"/>
              <w:right w:val="single" w:sz="4" w:space="0" w:color="auto"/>
            </w:tcBorders>
            <w:tcPrChange w:id="8657"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658" w:author="CR#0248r1" w:date="2020-04-07T02:41:00Z">
              <w:r w:rsidRPr="009F32C9">
                <w:rPr>
                  <w:lang w:eastAsia="zh-CN"/>
                </w:rPr>
                <w:t>B1C(P)</w:t>
              </w:r>
            </w:ins>
          </w:p>
        </w:tc>
        <w:tc>
          <w:tcPr>
            <w:tcW w:w="1134" w:type="dxa"/>
            <w:tcBorders>
              <w:top w:val="single" w:sz="4" w:space="0" w:color="auto"/>
              <w:left w:val="single" w:sz="4" w:space="0" w:color="auto"/>
              <w:bottom w:val="single" w:sz="4" w:space="0" w:color="auto"/>
              <w:right w:val="single" w:sz="4" w:space="0" w:color="auto"/>
            </w:tcBorders>
            <w:tcPrChange w:id="8659"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660" w:author="CR#0248r1" w:date="2020-04-07T02:41:00Z">
              <w:r w:rsidRPr="009F32C9">
                <w:t>B1C(D+</w:t>
              </w:r>
              <w:r w:rsidRPr="009F32C9">
                <w:rPr>
                  <w:lang w:eastAsia="zh-CN"/>
                </w:rPr>
                <w:t>P</w:t>
              </w:r>
              <w:r w:rsidRPr="009F32C9">
                <w:t>)</w:t>
              </w:r>
            </w:ins>
          </w:p>
        </w:tc>
        <w:tc>
          <w:tcPr>
            <w:tcW w:w="992" w:type="dxa"/>
            <w:tcBorders>
              <w:top w:val="single" w:sz="4" w:space="0" w:color="auto"/>
              <w:left w:val="single" w:sz="4" w:space="0" w:color="auto"/>
              <w:bottom w:val="single" w:sz="4" w:space="0" w:color="auto"/>
              <w:right w:val="single" w:sz="4" w:space="0" w:color="auto"/>
            </w:tcBorders>
            <w:tcPrChange w:id="8661"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Change w:id="8662"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Change w:id="8663"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Change w:id="8664"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r>
      <w:tr w:rsidR="009F32C9" w:rsidRPr="009F32C9" w:rsidTr="00C55484">
        <w:trPr>
          <w:cantSplit/>
          <w:jc w:val="center"/>
          <w:ins w:id="8665" w:author="CR#0247r8" w:date="2020-04-07T01:49:00Z"/>
          <w:trPrChange w:id="8666" w:author="Draft version 2" w:date="2020-04-08T23:50:00Z">
            <w:trPr>
              <w:cantSplit/>
              <w:jc w:val="center"/>
            </w:trPr>
          </w:trPrChange>
        </w:trPr>
        <w:tc>
          <w:tcPr>
            <w:tcW w:w="1119" w:type="dxa"/>
            <w:tcBorders>
              <w:top w:val="single" w:sz="4" w:space="0" w:color="auto"/>
              <w:left w:val="single" w:sz="4" w:space="0" w:color="auto"/>
              <w:bottom w:val="single" w:sz="4" w:space="0" w:color="auto"/>
              <w:right w:val="single" w:sz="4" w:space="0" w:color="auto"/>
            </w:tcBorders>
            <w:tcPrChange w:id="8667" w:author="Draft version 2" w:date="2020-04-08T23:50:00Z">
              <w:tcPr>
                <w:tcW w:w="1119"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rPr>
                <w:ins w:id="8668" w:author="CR#0247r8" w:date="2020-04-07T01:49:00Z"/>
              </w:rPr>
            </w:pPr>
            <w:ins w:id="8669" w:author="CR#0247r8" w:date="2020-04-07T01:49:00Z">
              <w:r w:rsidRPr="009F32C9">
                <w:t>NavIC</w:t>
              </w:r>
            </w:ins>
          </w:p>
        </w:tc>
        <w:tc>
          <w:tcPr>
            <w:tcW w:w="960" w:type="dxa"/>
            <w:tcBorders>
              <w:top w:val="single" w:sz="4" w:space="0" w:color="auto"/>
              <w:left w:val="single" w:sz="4" w:space="0" w:color="auto"/>
              <w:bottom w:val="single" w:sz="4" w:space="0" w:color="auto"/>
              <w:right w:val="single" w:sz="4" w:space="0" w:color="auto"/>
            </w:tcBorders>
            <w:tcPrChange w:id="8670" w:author="Draft version 2" w:date="2020-04-08T23:50:00Z">
              <w:tcPr>
                <w:tcW w:w="96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71" w:author="CR#0247r8" w:date="2020-04-07T01:49:00Z"/>
              </w:rPr>
            </w:pPr>
          </w:p>
        </w:tc>
        <w:tc>
          <w:tcPr>
            <w:tcW w:w="1182" w:type="dxa"/>
            <w:tcBorders>
              <w:top w:val="single" w:sz="4" w:space="0" w:color="auto"/>
              <w:left w:val="single" w:sz="4" w:space="0" w:color="auto"/>
              <w:bottom w:val="single" w:sz="4" w:space="0" w:color="auto"/>
              <w:right w:val="single" w:sz="4" w:space="0" w:color="auto"/>
            </w:tcBorders>
            <w:tcPrChange w:id="8672"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73"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674"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75" w:author="CR#0247r8" w:date="2020-04-07T01:49:00Z"/>
              </w:rPr>
            </w:pPr>
          </w:p>
        </w:tc>
        <w:tc>
          <w:tcPr>
            <w:tcW w:w="1134" w:type="dxa"/>
            <w:tcBorders>
              <w:top w:val="single" w:sz="4" w:space="0" w:color="auto"/>
              <w:left w:val="single" w:sz="4" w:space="0" w:color="auto"/>
              <w:bottom w:val="single" w:sz="4" w:space="0" w:color="auto"/>
              <w:right w:val="single" w:sz="4" w:space="0" w:color="auto"/>
            </w:tcBorders>
            <w:tcPrChange w:id="8676"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77"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678"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79"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680"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81" w:author="CR#0247r8" w:date="2020-04-07T01:49:00Z"/>
              </w:rPr>
            </w:pPr>
          </w:p>
        </w:tc>
        <w:tc>
          <w:tcPr>
            <w:tcW w:w="947" w:type="dxa"/>
            <w:tcBorders>
              <w:top w:val="single" w:sz="4" w:space="0" w:color="auto"/>
              <w:left w:val="single" w:sz="4" w:space="0" w:color="auto"/>
              <w:bottom w:val="single" w:sz="4" w:space="0" w:color="auto"/>
              <w:right w:val="single" w:sz="4" w:space="0" w:color="auto"/>
            </w:tcBorders>
            <w:tcPrChange w:id="8682"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83"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Change w:id="8684"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685" w:author="CR#0247r8" w:date="2020-04-07T01:49:00Z"/>
              </w:rPr>
            </w:pPr>
          </w:p>
        </w:tc>
      </w:tr>
    </w:tbl>
    <w:p w:rsidR="003E34D3" w:rsidRPr="009F32C9"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F32C9" w:rsidRPr="009F32C9" w:rsidTr="00271F46">
        <w:trPr>
          <w:cantSplit/>
          <w:jc w:val="center"/>
        </w:trPr>
        <w:tc>
          <w:tcPr>
            <w:tcW w:w="1119" w:type="dxa"/>
          </w:tcPr>
          <w:p w:rsidR="003E34D3" w:rsidRPr="009F32C9" w:rsidRDefault="003E34D3" w:rsidP="00271F46">
            <w:pPr>
              <w:pStyle w:val="TAH"/>
            </w:pPr>
            <w:r w:rsidRPr="009F32C9">
              <w:t xml:space="preserve">GNSS </w:t>
            </w:r>
          </w:p>
        </w:tc>
        <w:tc>
          <w:tcPr>
            <w:tcW w:w="960" w:type="dxa"/>
          </w:tcPr>
          <w:p w:rsidR="003E34D3" w:rsidRPr="009F32C9" w:rsidRDefault="003E34D3" w:rsidP="00271F46">
            <w:pPr>
              <w:pStyle w:val="TAH"/>
            </w:pPr>
            <w:r w:rsidRPr="009F32C9">
              <w:t>Bit 9</w:t>
            </w:r>
          </w:p>
        </w:tc>
        <w:tc>
          <w:tcPr>
            <w:tcW w:w="1040" w:type="dxa"/>
          </w:tcPr>
          <w:p w:rsidR="003E34D3" w:rsidRPr="009F32C9" w:rsidRDefault="003E34D3" w:rsidP="00271F46">
            <w:pPr>
              <w:pStyle w:val="TAH"/>
            </w:pPr>
            <w:r w:rsidRPr="009F32C9">
              <w:t>Bit 10</w:t>
            </w:r>
          </w:p>
        </w:tc>
        <w:tc>
          <w:tcPr>
            <w:tcW w:w="1040" w:type="dxa"/>
          </w:tcPr>
          <w:p w:rsidR="003E34D3" w:rsidRPr="009F32C9" w:rsidRDefault="003E34D3" w:rsidP="00271F46">
            <w:pPr>
              <w:pStyle w:val="TAH"/>
            </w:pPr>
            <w:r w:rsidRPr="009F32C9">
              <w:t>Bit 11</w:t>
            </w:r>
          </w:p>
        </w:tc>
        <w:tc>
          <w:tcPr>
            <w:tcW w:w="1040" w:type="dxa"/>
          </w:tcPr>
          <w:p w:rsidR="003E34D3" w:rsidRPr="009F32C9" w:rsidRDefault="003E34D3" w:rsidP="00271F46">
            <w:pPr>
              <w:pStyle w:val="TAH"/>
            </w:pPr>
            <w:r w:rsidRPr="009F32C9">
              <w:t>Bit 12</w:t>
            </w:r>
          </w:p>
        </w:tc>
        <w:tc>
          <w:tcPr>
            <w:tcW w:w="1040" w:type="dxa"/>
          </w:tcPr>
          <w:p w:rsidR="003E34D3" w:rsidRPr="009F32C9" w:rsidRDefault="003E34D3" w:rsidP="00271F46">
            <w:pPr>
              <w:pStyle w:val="TAH"/>
            </w:pPr>
            <w:r w:rsidRPr="009F32C9">
              <w:t>Bit 13</w:t>
            </w:r>
          </w:p>
        </w:tc>
        <w:tc>
          <w:tcPr>
            <w:tcW w:w="1040" w:type="dxa"/>
          </w:tcPr>
          <w:p w:rsidR="003E34D3" w:rsidRPr="009F32C9" w:rsidRDefault="003E34D3" w:rsidP="00271F46">
            <w:pPr>
              <w:pStyle w:val="TAH"/>
            </w:pPr>
            <w:r w:rsidRPr="009F32C9">
              <w:t>Bit 14</w:t>
            </w:r>
          </w:p>
        </w:tc>
        <w:tc>
          <w:tcPr>
            <w:tcW w:w="1040" w:type="dxa"/>
          </w:tcPr>
          <w:p w:rsidR="003E34D3" w:rsidRPr="009F32C9" w:rsidRDefault="003E34D3" w:rsidP="00271F46">
            <w:pPr>
              <w:pStyle w:val="TAH"/>
            </w:pPr>
            <w:r w:rsidRPr="009F32C9">
              <w:t>Bit 15</w:t>
            </w:r>
          </w:p>
        </w:tc>
        <w:tc>
          <w:tcPr>
            <w:tcW w:w="1040" w:type="dxa"/>
          </w:tcPr>
          <w:p w:rsidR="003E34D3" w:rsidRPr="009F32C9" w:rsidRDefault="003E34D3" w:rsidP="00271F46">
            <w:pPr>
              <w:pStyle w:val="TAH"/>
            </w:pPr>
            <w:r w:rsidRPr="009F32C9">
              <w:t>Bit 16</w:t>
            </w:r>
          </w:p>
          <w:p w:rsidR="003E34D3" w:rsidRPr="009F32C9" w:rsidRDefault="003E34D3" w:rsidP="00271F46">
            <w:pPr>
              <w:pStyle w:val="TAH"/>
            </w:pPr>
            <w:r w:rsidRPr="009F32C9">
              <w:t>(LSB)</w:t>
            </w:r>
          </w:p>
        </w:tc>
      </w:tr>
      <w:tr w:rsidR="009F32C9" w:rsidRPr="009F32C9" w:rsidTr="00271F46">
        <w:trPr>
          <w:cantSplit/>
          <w:jc w:val="center"/>
        </w:trPr>
        <w:tc>
          <w:tcPr>
            <w:tcW w:w="1119" w:type="dxa"/>
          </w:tcPr>
          <w:p w:rsidR="003E34D3" w:rsidRPr="009F32C9" w:rsidRDefault="003E34D3" w:rsidP="00271F46">
            <w:pPr>
              <w:pStyle w:val="TAL"/>
            </w:pPr>
            <w:r w:rsidRPr="009F32C9">
              <w:t>GPS</w:t>
            </w:r>
          </w:p>
        </w:tc>
        <w:tc>
          <w:tcPr>
            <w:tcW w:w="960" w:type="dxa"/>
          </w:tcPr>
          <w:p w:rsidR="003E34D3" w:rsidRPr="009F32C9" w:rsidRDefault="003E34D3" w:rsidP="00271F46">
            <w:pPr>
              <w:pStyle w:val="TAL"/>
              <w:jc w:val="center"/>
            </w:pPr>
            <w:r w:rsidRPr="009F32C9">
              <w:t>L1C(P)</w:t>
            </w:r>
          </w:p>
        </w:tc>
        <w:tc>
          <w:tcPr>
            <w:tcW w:w="1040" w:type="dxa"/>
          </w:tcPr>
          <w:p w:rsidR="003E34D3" w:rsidRPr="009F32C9" w:rsidRDefault="003E34D3" w:rsidP="00271F46">
            <w:pPr>
              <w:pStyle w:val="TAL"/>
              <w:jc w:val="center"/>
            </w:pPr>
            <w:r w:rsidRPr="009F32C9">
              <w:t>L1C(D+P)</w:t>
            </w: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SBA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QZS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GLONAS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Galileo</w:t>
            </w:r>
          </w:p>
        </w:tc>
        <w:tc>
          <w:tcPr>
            <w:tcW w:w="960" w:type="dxa"/>
          </w:tcPr>
          <w:p w:rsidR="003E34D3" w:rsidRPr="009F32C9" w:rsidRDefault="003E34D3" w:rsidP="00271F46">
            <w:pPr>
              <w:pStyle w:val="TAL"/>
              <w:jc w:val="center"/>
            </w:pPr>
            <w:r w:rsidRPr="009F32C9">
              <w:t>E5B Q</w:t>
            </w:r>
          </w:p>
        </w:tc>
        <w:tc>
          <w:tcPr>
            <w:tcW w:w="1040" w:type="dxa"/>
          </w:tcPr>
          <w:p w:rsidR="003E34D3" w:rsidRPr="009F32C9" w:rsidRDefault="003E34D3" w:rsidP="00271F46">
            <w:pPr>
              <w:pStyle w:val="TAL"/>
              <w:jc w:val="center"/>
            </w:pPr>
            <w:r w:rsidRPr="009F32C9">
              <w:t>E5B I+Q</w:t>
            </w:r>
          </w:p>
        </w:tc>
        <w:tc>
          <w:tcPr>
            <w:tcW w:w="1040" w:type="dxa"/>
          </w:tcPr>
          <w:p w:rsidR="003E34D3" w:rsidRPr="009F32C9" w:rsidRDefault="003E34D3" w:rsidP="00271F46">
            <w:pPr>
              <w:pStyle w:val="TAL"/>
              <w:jc w:val="center"/>
            </w:pPr>
            <w:r w:rsidRPr="009F32C9">
              <w:t>E5(A+B) I</w:t>
            </w:r>
          </w:p>
        </w:tc>
        <w:tc>
          <w:tcPr>
            <w:tcW w:w="1040" w:type="dxa"/>
          </w:tcPr>
          <w:p w:rsidR="003E34D3" w:rsidRPr="009F32C9" w:rsidRDefault="003E34D3" w:rsidP="00271F46">
            <w:pPr>
              <w:pStyle w:val="TAL"/>
              <w:jc w:val="center"/>
            </w:pPr>
            <w:r w:rsidRPr="009F32C9">
              <w:t>E5(A+B) Q</w:t>
            </w:r>
          </w:p>
        </w:tc>
        <w:tc>
          <w:tcPr>
            <w:tcW w:w="1040" w:type="dxa"/>
          </w:tcPr>
          <w:p w:rsidR="003E34D3" w:rsidRPr="009F32C9" w:rsidRDefault="003E34D3" w:rsidP="00271F46">
            <w:pPr>
              <w:pStyle w:val="TAL"/>
              <w:jc w:val="center"/>
            </w:pPr>
            <w:r w:rsidRPr="009F32C9">
              <w:t>E5(A+B) I+Q</w:t>
            </w:r>
          </w:p>
        </w:tc>
        <w:tc>
          <w:tcPr>
            <w:tcW w:w="1040" w:type="dxa"/>
          </w:tcPr>
          <w:p w:rsidR="003E34D3" w:rsidRPr="009F32C9" w:rsidRDefault="003E34D3" w:rsidP="00271F46">
            <w:pPr>
              <w:pStyle w:val="TAL"/>
              <w:jc w:val="center"/>
            </w:pPr>
            <w:r w:rsidRPr="009F32C9">
              <w:t>E5A I</w:t>
            </w:r>
          </w:p>
        </w:tc>
        <w:tc>
          <w:tcPr>
            <w:tcW w:w="1040" w:type="dxa"/>
          </w:tcPr>
          <w:p w:rsidR="003E34D3" w:rsidRPr="009F32C9" w:rsidRDefault="003E34D3" w:rsidP="00271F46">
            <w:pPr>
              <w:pStyle w:val="TAL"/>
              <w:jc w:val="center"/>
            </w:pPr>
            <w:r w:rsidRPr="009F32C9">
              <w:t>E5A Q</w:t>
            </w:r>
          </w:p>
        </w:tc>
        <w:tc>
          <w:tcPr>
            <w:tcW w:w="1040" w:type="dxa"/>
          </w:tcPr>
          <w:p w:rsidR="003E34D3" w:rsidRPr="009F32C9" w:rsidRDefault="003E34D3" w:rsidP="00271F46">
            <w:pPr>
              <w:pStyle w:val="TAL"/>
              <w:jc w:val="center"/>
            </w:pPr>
            <w:r w:rsidRPr="009F32C9">
              <w:t>E5A I+Q</w:t>
            </w:r>
          </w:p>
        </w:tc>
      </w:tr>
      <w:tr w:rsidR="009F32C9" w:rsidRPr="009F32C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pPr>
            <w:r w:rsidRPr="009F32C9">
              <w:t>BDS</w:t>
            </w:r>
          </w:p>
        </w:tc>
        <w:tc>
          <w:tcPr>
            <w:tcW w:w="96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r>
      <w:tr w:rsidR="009F32C9" w:rsidRPr="009F32C9" w:rsidTr="0040693E">
        <w:trPr>
          <w:cantSplit/>
          <w:jc w:val="center"/>
          <w:ins w:id="8686" w:author="CR#0247r8" w:date="2020-04-07T01:49:00Z"/>
        </w:trPr>
        <w:tc>
          <w:tcPr>
            <w:tcW w:w="111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687" w:author="CR#0247r8" w:date="2020-04-07T01:49:00Z"/>
              </w:rPr>
            </w:pPr>
            <w:ins w:id="8688" w:author="CR#0247r8" w:date="2020-04-07T01:49:00Z">
              <w:r w:rsidRPr="009F32C9">
                <w:t>NavIC</w:t>
              </w:r>
            </w:ins>
          </w:p>
        </w:tc>
        <w:tc>
          <w:tcPr>
            <w:tcW w:w="96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89"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90"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91"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92"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93"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94"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95"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696" w:author="CR#0247r8" w:date="2020-04-07T01:49:00Z"/>
              </w:rPr>
            </w:pPr>
          </w:p>
        </w:tc>
      </w:tr>
    </w:tbl>
    <w:p w:rsidR="003E34D3" w:rsidRPr="009F32C9" w:rsidRDefault="003E34D3" w:rsidP="003E34D3">
      <w:pPr>
        <w:rPr>
          <w:b/>
        </w:rPr>
      </w:pPr>
    </w:p>
    <w:p w:rsidR="003E34D3" w:rsidRPr="009F32C9" w:rsidRDefault="003E34D3" w:rsidP="003E34D3">
      <w:pPr>
        <w:pStyle w:val="Heading4"/>
      </w:pPr>
      <w:bookmarkStart w:id="8697" w:name="_Toc27765368"/>
      <w:r w:rsidRPr="009F32C9">
        <w:t>–</w:t>
      </w:r>
      <w:r w:rsidRPr="009F32C9">
        <w:tab/>
      </w:r>
      <w:r w:rsidRPr="009F32C9">
        <w:rPr>
          <w:i/>
          <w:snapToGrid w:val="0"/>
        </w:rPr>
        <w:t>GNSS-SubNetworkID</w:t>
      </w:r>
      <w:bookmarkEnd w:id="8697"/>
    </w:p>
    <w:p w:rsidR="003E34D3" w:rsidRPr="009F32C9" w:rsidRDefault="003E34D3" w:rsidP="003E34D3">
      <w:pPr>
        <w:keepLines/>
      </w:pPr>
      <w:r w:rsidRPr="009F32C9">
        <w:t xml:space="preserve">The IE </w:t>
      </w:r>
      <w:r w:rsidRPr="009F32C9">
        <w:rPr>
          <w:i/>
          <w:snapToGrid w:val="0"/>
        </w:rPr>
        <w:t>GNSS-SubNetworkID</w:t>
      </w:r>
      <w:r w:rsidRPr="009F32C9">
        <w:rPr>
          <w:noProof/>
        </w:rPr>
        <w:t xml:space="preserve"> defines the subnetwork of a network identified by </w:t>
      </w:r>
      <w:r w:rsidRPr="009F32C9">
        <w:rPr>
          <w:i/>
          <w:snapToGrid w:val="0"/>
        </w:rPr>
        <w:t>GNSS-NetworkID</w:t>
      </w:r>
      <w:r w:rsidRPr="009F32C9">
        <w:t>. This IE is used for MAC Network RTK as described in [30].</w:t>
      </w:r>
    </w:p>
    <w:p w:rsidR="003E34D3" w:rsidRPr="009F32C9" w:rsidRDefault="003E34D3" w:rsidP="003E34D3">
      <w:pPr>
        <w:pStyle w:val="PL"/>
        <w:shd w:val="clear" w:color="auto" w:fill="E6E6E6"/>
      </w:pPr>
      <w:r w:rsidRPr="009F32C9">
        <w:t>-- ASN1START</w:t>
      </w:r>
    </w:p>
    <w:p w:rsidR="003E34D3" w:rsidRPr="009F32C9" w:rsidRDefault="003E34D3" w:rsidP="003E34D3">
      <w:pPr>
        <w:pStyle w:val="PL"/>
        <w:shd w:val="clear" w:color="auto" w:fill="E6E6E6"/>
        <w:rPr>
          <w:snapToGrid w:val="0"/>
        </w:rPr>
      </w:pPr>
    </w:p>
    <w:p w:rsidR="003E34D3" w:rsidRPr="009F32C9" w:rsidRDefault="003E34D3" w:rsidP="003E34D3">
      <w:pPr>
        <w:pStyle w:val="PL"/>
        <w:shd w:val="clear" w:color="auto" w:fill="E6E6E6"/>
        <w:outlineLvl w:val="0"/>
        <w:rPr>
          <w:snapToGrid w:val="0"/>
        </w:rPr>
      </w:pPr>
      <w:r w:rsidRPr="009F32C9">
        <w:rPr>
          <w:snapToGrid w:val="0"/>
        </w:rPr>
        <w:t>GNSS-SubNetworkID-r15 ::= SEQUENCE {</w:t>
      </w:r>
    </w:p>
    <w:p w:rsidR="003E34D3" w:rsidRPr="009F32C9" w:rsidRDefault="003E34D3" w:rsidP="003E34D3">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t>INTEGER (0..15),</w:t>
      </w:r>
    </w:p>
    <w:p w:rsidR="003E34D3" w:rsidRPr="009F32C9" w:rsidRDefault="003E34D3" w:rsidP="003E34D3">
      <w:pPr>
        <w:pStyle w:val="PL"/>
        <w:shd w:val="clear" w:color="auto" w:fill="E6E6E6"/>
        <w:rPr>
          <w:snapToGrid w:val="0"/>
        </w:rPr>
      </w:pPr>
      <w:r w:rsidRPr="009F32C9">
        <w:rPr>
          <w:snapToGrid w:val="0"/>
        </w:rPr>
        <w:tab/>
        <w:t>...</w:t>
      </w:r>
    </w:p>
    <w:p w:rsidR="003E34D3" w:rsidRPr="009F32C9" w:rsidRDefault="003E34D3" w:rsidP="003E34D3">
      <w:pPr>
        <w:pStyle w:val="PL"/>
        <w:shd w:val="clear" w:color="auto" w:fill="E6E6E6"/>
        <w:rPr>
          <w:snapToGrid w:val="0"/>
        </w:rPr>
      </w:pPr>
      <w:r w:rsidRPr="009F32C9">
        <w:rPr>
          <w:snapToGrid w:val="0"/>
        </w:rPr>
        <w:t>}</w:t>
      </w:r>
    </w:p>
    <w:p w:rsidR="003E34D3" w:rsidRPr="009F32C9" w:rsidRDefault="003E34D3" w:rsidP="003E34D3">
      <w:pPr>
        <w:pStyle w:val="PL"/>
        <w:shd w:val="clear" w:color="auto" w:fill="E6E6E6"/>
      </w:pPr>
    </w:p>
    <w:p w:rsidR="003E34D3" w:rsidRPr="009F32C9" w:rsidRDefault="003E34D3" w:rsidP="003E34D3">
      <w:pPr>
        <w:pStyle w:val="PL"/>
        <w:shd w:val="clear" w:color="auto" w:fill="E6E6E6"/>
      </w:pPr>
      <w:r w:rsidRPr="009F32C9">
        <w:t>-- ASN1STOP</w:t>
      </w:r>
    </w:p>
    <w:p w:rsidR="003E34D3" w:rsidRPr="009F32C9" w:rsidRDefault="003E34D3" w:rsidP="002D60CB">
      <w:pPr>
        <w:rPr>
          <w:b/>
        </w:rPr>
      </w:pPr>
    </w:p>
    <w:p w:rsidR="002B1632" w:rsidRPr="009F32C9" w:rsidRDefault="002B1632" w:rsidP="002D60CB">
      <w:pPr>
        <w:pStyle w:val="Heading4"/>
      </w:pPr>
      <w:bookmarkStart w:id="8698" w:name="_Toc27765369"/>
      <w:r w:rsidRPr="009F32C9">
        <w:t>–</w:t>
      </w:r>
      <w:r w:rsidRPr="009F32C9">
        <w:tab/>
      </w:r>
      <w:r w:rsidRPr="009F32C9">
        <w:rPr>
          <w:i/>
          <w:snapToGrid w:val="0"/>
        </w:rPr>
        <w:t>SBAS-ID</w:t>
      </w:r>
      <w:bookmarkEnd w:id="8698"/>
    </w:p>
    <w:p w:rsidR="002B1632" w:rsidRPr="009F32C9" w:rsidRDefault="002B1632" w:rsidP="002D60CB">
      <w:pPr>
        <w:keepLines/>
      </w:pPr>
      <w:r w:rsidRPr="009F32C9">
        <w:t xml:space="preserve">The IE </w:t>
      </w:r>
      <w:r w:rsidRPr="009F32C9">
        <w:rPr>
          <w:i/>
          <w:noProof/>
        </w:rPr>
        <w:t>SBAS</w:t>
      </w:r>
      <w:r w:rsidRPr="009F32C9">
        <w:rPr>
          <w:i/>
          <w:noProof/>
        </w:rPr>
        <w:noBreakHyphen/>
        <w:t xml:space="preserve">ID </w:t>
      </w:r>
      <w:r w:rsidRPr="009F32C9">
        <w:rPr>
          <w:noProof/>
        </w:rPr>
        <w:t>is</w:t>
      </w:r>
      <w:r w:rsidRPr="009F32C9">
        <w:t xml:space="preserve"> used to indicate a specific SBA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BAS-ID ::= SEQUENCE {</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t>ENUMERATED { waas, egnos, msas, gagan,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lastRenderedPageBreak/>
        <w:t>-- ASN1STOP</w:t>
      </w:r>
    </w:p>
    <w:p w:rsidR="002B1632" w:rsidRPr="009F32C9" w:rsidRDefault="002B1632" w:rsidP="002D60CB">
      <w:pPr>
        <w:rPr>
          <w:b/>
        </w:rPr>
      </w:pPr>
    </w:p>
    <w:p w:rsidR="002B1632" w:rsidRPr="009F32C9" w:rsidRDefault="002B1632" w:rsidP="002D60CB">
      <w:pPr>
        <w:pStyle w:val="Heading4"/>
      </w:pPr>
      <w:bookmarkStart w:id="8699" w:name="_Toc27765370"/>
      <w:r w:rsidRPr="009F32C9">
        <w:t>–</w:t>
      </w:r>
      <w:r w:rsidRPr="009F32C9">
        <w:tab/>
      </w:r>
      <w:r w:rsidRPr="009F32C9">
        <w:rPr>
          <w:i/>
          <w:snapToGrid w:val="0"/>
        </w:rPr>
        <w:t>SBAS-IDs</w:t>
      </w:r>
      <w:bookmarkEnd w:id="8699"/>
    </w:p>
    <w:p w:rsidR="002B1632" w:rsidRPr="009F32C9" w:rsidRDefault="002B1632" w:rsidP="002D60CB">
      <w:pPr>
        <w:keepLines/>
      </w:pPr>
      <w:r w:rsidRPr="009F32C9">
        <w:t xml:space="preserve">The IE </w:t>
      </w:r>
      <w:r w:rsidR="00F03608" w:rsidRPr="009F32C9">
        <w:rPr>
          <w:i/>
          <w:noProof/>
        </w:rPr>
        <w:t>SBAS</w:t>
      </w:r>
      <w:r w:rsidR="00F03608" w:rsidRPr="009F32C9">
        <w:rPr>
          <w:i/>
          <w:noProof/>
        </w:rPr>
        <w:noBreakHyphen/>
        <w:t>IDs</w:t>
      </w:r>
      <w:r w:rsidRPr="009F32C9">
        <w:rPr>
          <w:noProof/>
        </w:rPr>
        <w:t xml:space="preserve"> is</w:t>
      </w:r>
      <w:r w:rsidRPr="009F32C9">
        <w:t xml:space="preserve"> used to indicate several SBAS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BAS-IDs ::= SEQUENCE {</w:t>
      </w:r>
    </w:p>
    <w:p w:rsidR="002B1632" w:rsidRPr="009F32C9" w:rsidRDefault="002B1632" w:rsidP="002D60CB">
      <w:pPr>
        <w:pStyle w:val="PL"/>
        <w:shd w:val="clear" w:color="auto" w:fill="E6E6E6"/>
        <w:rPr>
          <w:snapToGrid w:val="0"/>
        </w:rPr>
      </w:pPr>
      <w:r w:rsidRPr="009F32C9">
        <w:rPr>
          <w:snapToGrid w:val="0"/>
        </w:rPr>
        <w:tab/>
        <w:t>sbas-IDs</w:t>
      </w:r>
      <w:r w:rsidRPr="009F32C9">
        <w:rPr>
          <w:snapToGrid w:val="0"/>
        </w:rPr>
        <w:tab/>
      </w:r>
      <w:r w:rsidRPr="009F32C9">
        <w:rPr>
          <w:snapToGrid w:val="0"/>
        </w:rPr>
        <w:tab/>
        <w:t>BIT STRING {</w:t>
      </w:r>
      <w:r w:rsidRPr="009F32C9">
        <w:rPr>
          <w:snapToGrid w:val="0"/>
        </w:rPr>
        <w:tab/>
        <w:t>waas</w:t>
      </w:r>
      <w:r w:rsidR="00354C05" w:rsidRPr="009F32C9">
        <w:rPr>
          <w:snapToGrid w:val="0"/>
        </w:rPr>
        <w:tab/>
      </w:r>
      <w:r w:rsidRPr="009F32C9">
        <w:rPr>
          <w:snapToGrid w:val="0"/>
        </w:rPr>
        <w:tab/>
        <w:t>(0),</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gnos</w:t>
      </w:r>
      <w:r w:rsidR="00354C05" w:rsidRPr="009F32C9">
        <w:rPr>
          <w:snapToGrid w:val="0"/>
        </w:rPr>
        <w:tab/>
      </w:r>
      <w:r w:rsidRPr="009F32C9">
        <w:rPr>
          <w:snapToGrid w:val="0"/>
        </w:rPr>
        <w:tab/>
        <w:t>(1),</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sas</w:t>
      </w:r>
      <w:r w:rsidRPr="009F32C9">
        <w:rPr>
          <w:snapToGrid w:val="0"/>
        </w:rPr>
        <w:tab/>
      </w:r>
      <w:r w:rsidRPr="009F32C9">
        <w:rPr>
          <w:snapToGrid w:val="0"/>
        </w:rPr>
        <w:tab/>
        <w:t>(2),</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agan</w:t>
      </w:r>
      <w:r w:rsidRPr="009F32C9">
        <w:rPr>
          <w:snapToGrid w:val="0"/>
        </w:rPr>
        <w:tab/>
      </w:r>
      <w:r w:rsidRPr="009F32C9">
        <w:rPr>
          <w:snapToGrid w:val="0"/>
        </w:rPr>
        <w:tab/>
        <w:t>(3)</w:t>
      </w:r>
      <w:r w:rsidR="00354C05" w:rsidRPr="009F32C9">
        <w:rPr>
          <w:snapToGrid w:val="0"/>
        </w:rPr>
        <w:tab/>
      </w:r>
      <w:r w:rsidRPr="009F32C9">
        <w:rPr>
          <w:snapToGrid w:val="0"/>
        </w:rPr>
        <w:t>}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SBAS</w:t>
            </w:r>
            <w:r w:rsidRPr="009F32C9">
              <w:rPr>
                <w:i/>
                <w:noProof/>
              </w:rPr>
              <w:noBreakHyphen/>
              <w:t xml:space="preserve">IDs </w:t>
            </w:r>
            <w:r w:rsidRPr="009F32C9">
              <w:rPr>
                <w:iCs/>
                <w:noProof/>
              </w:rPr>
              <w:t>field descriptions</w:t>
            </w:r>
          </w:p>
        </w:tc>
      </w:tr>
      <w:tr w:rsidR="002B1632" w:rsidRPr="009F32C9">
        <w:trPr>
          <w:cantSplit/>
        </w:trPr>
        <w:tc>
          <w:tcPr>
            <w:tcW w:w="9639" w:type="dxa"/>
          </w:tcPr>
          <w:p w:rsidR="002B1632" w:rsidRPr="009F32C9" w:rsidRDefault="00023635" w:rsidP="002D60CB">
            <w:pPr>
              <w:pStyle w:val="TAL"/>
              <w:rPr>
                <w:b/>
                <w:i/>
              </w:rPr>
            </w:pPr>
            <w:r w:rsidRPr="009F32C9">
              <w:rPr>
                <w:b/>
                <w:i/>
                <w:snapToGrid w:val="0"/>
              </w:rPr>
              <w:t>s</w:t>
            </w:r>
            <w:r w:rsidR="002B1632" w:rsidRPr="009F32C9">
              <w:rPr>
                <w:b/>
                <w:i/>
                <w:snapToGrid w:val="0"/>
              </w:rPr>
              <w:t>bas-IDs</w:t>
            </w:r>
          </w:p>
          <w:p w:rsidR="002B1632" w:rsidRPr="009F32C9" w:rsidRDefault="002B1632" w:rsidP="002D60CB">
            <w:pPr>
              <w:pStyle w:val="TAL"/>
            </w:pPr>
            <w:r w:rsidRPr="009F32C9">
              <w:t>This field specifies one or several SBAS(s) using a bit map. A one</w:t>
            </w:r>
            <w:r w:rsidRPr="009F32C9">
              <w:noBreakHyphen/>
              <w:t>value at the bit position means the particular SBAS is addressed; a zero</w:t>
            </w:r>
            <w:r w:rsidRPr="009F32C9">
              <w:noBreakHyphen/>
              <w:t xml:space="preserve">value at the particular bit position means the SBAS is not addressed. </w:t>
            </w:r>
          </w:p>
        </w:tc>
      </w:tr>
    </w:tbl>
    <w:p w:rsidR="002B1632" w:rsidRPr="009F32C9" w:rsidRDefault="002B1632" w:rsidP="002D60CB">
      <w:pPr>
        <w:rPr>
          <w:b/>
        </w:rPr>
      </w:pPr>
    </w:p>
    <w:p w:rsidR="002B1632" w:rsidRPr="009F32C9" w:rsidRDefault="002B1632" w:rsidP="002D60CB">
      <w:pPr>
        <w:pStyle w:val="Heading4"/>
      </w:pPr>
      <w:bookmarkStart w:id="8700" w:name="_Toc27765371"/>
      <w:r w:rsidRPr="009F32C9">
        <w:t>–</w:t>
      </w:r>
      <w:r w:rsidRPr="009F32C9">
        <w:tab/>
      </w:r>
      <w:r w:rsidRPr="009F32C9">
        <w:rPr>
          <w:i/>
          <w:snapToGrid w:val="0"/>
        </w:rPr>
        <w:t>SV-ID</w:t>
      </w:r>
      <w:bookmarkEnd w:id="8700"/>
    </w:p>
    <w:p w:rsidR="002B1632" w:rsidRPr="009F32C9" w:rsidRDefault="002B1632" w:rsidP="002D60CB">
      <w:pPr>
        <w:keepLines/>
        <w:rPr>
          <w:i/>
          <w:noProof/>
        </w:rPr>
      </w:pPr>
      <w:r w:rsidRPr="009F32C9">
        <w:t xml:space="preserve">The IE </w:t>
      </w:r>
      <w:r w:rsidRPr="009F32C9">
        <w:rPr>
          <w:i/>
          <w:noProof/>
        </w:rPr>
        <w:t>SV</w:t>
      </w:r>
      <w:r w:rsidRPr="009F32C9">
        <w:rPr>
          <w:i/>
          <w:noProof/>
        </w:rPr>
        <w:noBreakHyphen/>
        <w:t xml:space="preserve">ID </w:t>
      </w:r>
      <w:r w:rsidRPr="009F32C9">
        <w:rPr>
          <w:noProof/>
        </w:rPr>
        <w:t>is</w:t>
      </w:r>
      <w:r w:rsidRPr="009F32C9">
        <w:t xml:space="preserve"> used to indicate a specific GNSS satellite. The interpretation of </w:t>
      </w:r>
      <w:r w:rsidRPr="009F32C9">
        <w:rPr>
          <w:i/>
        </w:rPr>
        <w:t>SV</w:t>
      </w:r>
      <w:r w:rsidRPr="009F32C9">
        <w:rPr>
          <w:i/>
        </w:rPr>
        <w:noBreakHyphen/>
        <w:t>ID</w:t>
      </w:r>
      <w:r w:rsidRPr="009F32C9">
        <w:t xml:space="preserve"> 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V-ID ::= SEQUENCE {</w:t>
      </w:r>
    </w:p>
    <w:p w:rsidR="002B1632" w:rsidRPr="009F32C9" w:rsidRDefault="002B1632" w:rsidP="002D60CB">
      <w:pPr>
        <w:pStyle w:val="PL"/>
        <w:shd w:val="clear" w:color="auto" w:fill="E6E6E6"/>
        <w:rPr>
          <w:snapToGrid w:val="0"/>
        </w:rPr>
      </w:pPr>
      <w:r w:rsidRPr="009F32C9">
        <w:rPr>
          <w:snapToGrid w:val="0"/>
        </w:rPr>
        <w:tab/>
        <w:t>satellite-id</w:t>
      </w:r>
      <w:r w:rsidRPr="009F32C9">
        <w:rPr>
          <w:snapToGrid w:val="0"/>
        </w:rPr>
        <w:tab/>
      </w:r>
      <w:r w:rsidRPr="009F32C9">
        <w:rPr>
          <w:snapToGrid w:val="0"/>
        </w:rPr>
        <w:tab/>
        <w:t>INTEGER(0..63),</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SV</w:t>
            </w:r>
            <w:r w:rsidRPr="009F32C9">
              <w:rPr>
                <w:i/>
                <w:noProof/>
              </w:rPr>
              <w:noBreakHyphen/>
              <w:t>ID</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satellite</w:t>
            </w:r>
            <w:r w:rsidRPr="009F32C9">
              <w:rPr>
                <w:b/>
                <w:i/>
              </w:rPr>
              <w:noBreakHyphen/>
              <w:t>id</w:t>
            </w:r>
          </w:p>
          <w:p w:rsidR="002B1632" w:rsidRPr="009F32C9" w:rsidRDefault="002B1632" w:rsidP="002D60CB">
            <w:pPr>
              <w:pStyle w:val="TAL"/>
            </w:pPr>
            <w:r w:rsidRPr="009F32C9">
              <w:t xml:space="preserve">This field specifies a particular satellite within a specific GNSS. The interpretation of </w:t>
            </w:r>
            <w:r w:rsidRPr="009F32C9">
              <w:rPr>
                <w:i/>
              </w:rPr>
              <w:t>satellite</w:t>
            </w:r>
            <w:r w:rsidRPr="009F32C9">
              <w:rPr>
                <w:i/>
              </w:rPr>
              <w:noBreakHyphen/>
              <w:t xml:space="preserve">id </w:t>
            </w:r>
            <w:r w:rsidRPr="009F32C9">
              <w:t xml:space="preserve">depends on the </w:t>
            </w:r>
            <w:r w:rsidRPr="009F32C9">
              <w:rPr>
                <w:i/>
              </w:rPr>
              <w:t>GNSS</w:t>
            </w:r>
            <w:r w:rsidRPr="009F32C9">
              <w:rPr>
                <w:i/>
              </w:rPr>
              <w:noBreakHyphen/>
              <w:t>ID</w:t>
            </w:r>
            <w:r w:rsidRPr="009F32C9">
              <w:t xml:space="preserve"> see the table below.</w:t>
            </w:r>
            <w:r w:rsidRPr="009F32C9">
              <w:rPr>
                <w:noProof/>
              </w:rPr>
              <w:t xml:space="preserve"> </w:t>
            </w:r>
          </w:p>
        </w:tc>
      </w:tr>
    </w:tbl>
    <w:p w:rsidR="002B1632" w:rsidRPr="009F32C9" w:rsidRDefault="002B1632" w:rsidP="002D60CB"/>
    <w:p w:rsidR="002B1632" w:rsidRPr="009F32C9" w:rsidRDefault="002B1632" w:rsidP="002D60CB">
      <w:pPr>
        <w:pStyle w:val="TH"/>
      </w:pPr>
      <w:r w:rsidRPr="009F32C9">
        <w:t xml:space="preserve">interpretation of </w:t>
      </w:r>
      <w:r w:rsidRPr="009F32C9">
        <w:rPr>
          <w:i/>
        </w:rPr>
        <w:t>satellite</w:t>
      </w:r>
      <w:r w:rsidRPr="009F32C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F32C9" w:rsidRPr="009F32C9">
        <w:trPr>
          <w:cantSplit/>
          <w:jc w:val="center"/>
        </w:trPr>
        <w:tc>
          <w:tcPr>
            <w:tcW w:w="1856" w:type="dxa"/>
          </w:tcPr>
          <w:p w:rsidR="002B1632" w:rsidRPr="009F32C9" w:rsidRDefault="002B1632" w:rsidP="002D60CB">
            <w:pPr>
              <w:pStyle w:val="TAH"/>
            </w:pPr>
            <w:r w:rsidRPr="009F32C9">
              <w:t>System</w:t>
            </w:r>
          </w:p>
        </w:tc>
        <w:tc>
          <w:tcPr>
            <w:tcW w:w="2277" w:type="dxa"/>
          </w:tcPr>
          <w:p w:rsidR="002B1632" w:rsidRPr="009F32C9" w:rsidRDefault="002B1632" w:rsidP="002D60CB">
            <w:pPr>
              <w:pStyle w:val="TAH"/>
              <w:rPr>
                <w:i/>
              </w:rPr>
            </w:pPr>
            <w:r w:rsidRPr="009F32C9">
              <w:t xml:space="preserve">Value of </w:t>
            </w:r>
            <w:r w:rsidRPr="009F32C9">
              <w:rPr>
                <w:i/>
              </w:rPr>
              <w:t>satellite</w:t>
            </w:r>
            <w:r w:rsidRPr="009F32C9">
              <w:rPr>
                <w:i/>
              </w:rPr>
              <w:noBreakHyphen/>
              <w:t>id</w:t>
            </w:r>
          </w:p>
        </w:tc>
        <w:tc>
          <w:tcPr>
            <w:tcW w:w="3437" w:type="dxa"/>
          </w:tcPr>
          <w:p w:rsidR="002B1632" w:rsidRPr="009F32C9" w:rsidRDefault="002B1632" w:rsidP="002D60CB">
            <w:pPr>
              <w:pStyle w:val="TAH"/>
              <w:rPr>
                <w:i/>
              </w:rPr>
            </w:pPr>
            <w:r w:rsidRPr="009F32C9">
              <w:t xml:space="preserve">Interpretation of </w:t>
            </w:r>
            <w:r w:rsidRPr="009F32C9">
              <w:rPr>
                <w:i/>
              </w:rPr>
              <w:t>satellite</w:t>
            </w:r>
            <w:r w:rsidRPr="009F32C9">
              <w:rPr>
                <w:i/>
              </w:rPr>
              <w:noBreakHyphen/>
              <w:t>id</w:t>
            </w:r>
          </w:p>
        </w:tc>
      </w:tr>
      <w:tr w:rsidR="009F32C9" w:rsidRPr="009F32C9">
        <w:trPr>
          <w:cantSplit/>
          <w:jc w:val="center"/>
        </w:trPr>
        <w:tc>
          <w:tcPr>
            <w:tcW w:w="1856" w:type="dxa"/>
          </w:tcPr>
          <w:p w:rsidR="002B1632" w:rsidRPr="009F32C9" w:rsidRDefault="002B1632" w:rsidP="002D60CB">
            <w:pPr>
              <w:pStyle w:val="TAL"/>
            </w:pPr>
            <w:r w:rsidRPr="009F32C9">
              <w:t>GP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62</w:t>
            </w:r>
            <w:r w:rsidRPr="009F32C9">
              <w:t>'</w:t>
            </w:r>
          </w:p>
          <w:p w:rsidR="002B1632" w:rsidRPr="009F32C9" w:rsidRDefault="00354C05" w:rsidP="002D60CB">
            <w:pPr>
              <w:pStyle w:val="TAL"/>
            </w:pPr>
            <w:r w:rsidRPr="009F32C9">
              <w:t>'</w:t>
            </w:r>
            <w:r w:rsidR="002B1632" w:rsidRPr="009F32C9">
              <w:t>63</w:t>
            </w:r>
            <w:r w:rsidRPr="009F32C9">
              <w:t>'</w:t>
            </w:r>
          </w:p>
        </w:tc>
        <w:tc>
          <w:tcPr>
            <w:tcW w:w="3437" w:type="dxa"/>
          </w:tcPr>
          <w:p w:rsidR="002B1632" w:rsidRPr="009F32C9" w:rsidRDefault="002B1632" w:rsidP="002D60CB">
            <w:pPr>
              <w:pStyle w:val="TAL"/>
            </w:pPr>
            <w:r w:rsidRPr="009F32C9">
              <w:t>Satellite PRN Signal No. 1 to 63</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SBA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38</w:t>
            </w:r>
            <w:r w:rsidRPr="009F32C9">
              <w:t>'</w:t>
            </w:r>
          </w:p>
          <w:p w:rsidR="002B1632" w:rsidRPr="009F32C9" w:rsidRDefault="00354C05" w:rsidP="002D60CB">
            <w:pPr>
              <w:pStyle w:val="TAL"/>
            </w:pPr>
            <w:r w:rsidRPr="009F32C9">
              <w:t>'</w:t>
            </w:r>
            <w:r w:rsidR="002B1632" w:rsidRPr="009F32C9">
              <w:t>39</w:t>
            </w:r>
            <w:r w:rsidRPr="009F32C9">
              <w:t>'</w:t>
            </w:r>
            <w:r w:rsidR="002B1632" w:rsidRPr="009F32C9">
              <w:t xml:space="preserve"> – </w:t>
            </w:r>
            <w:r w:rsidRPr="009F32C9">
              <w:t>'</w:t>
            </w:r>
            <w:r w:rsidR="002B1632" w:rsidRPr="009F32C9">
              <w:t>63</w:t>
            </w:r>
            <w:r w:rsidRPr="009F32C9">
              <w:t>'</w:t>
            </w:r>
          </w:p>
        </w:tc>
        <w:tc>
          <w:tcPr>
            <w:tcW w:w="3437" w:type="dxa"/>
          </w:tcPr>
          <w:p w:rsidR="002B1632" w:rsidRPr="009F32C9" w:rsidRDefault="002B1632" w:rsidP="002D60CB">
            <w:pPr>
              <w:pStyle w:val="TAL"/>
            </w:pPr>
            <w:r w:rsidRPr="009F32C9">
              <w:t>Satellite PRN Signal No. 120 to 158</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QZS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ins w:id="8701" w:author="CR#0250r2" w:date="2020-04-07T03:53:00Z">
              <w:r w:rsidR="009E61AC" w:rsidRPr="009F32C9">
                <w:t>9</w:t>
              </w:r>
            </w:ins>
            <w:del w:id="8702" w:author="CR#0250r2" w:date="2020-04-07T03:53:00Z">
              <w:r w:rsidR="002B1632" w:rsidRPr="009F32C9" w:rsidDel="009E61AC">
                <w:delText>4</w:delText>
              </w:r>
            </w:del>
            <w:r w:rsidRPr="009F32C9">
              <w:t>'</w:t>
            </w:r>
          </w:p>
          <w:p w:rsidR="002B1632" w:rsidRPr="009F32C9" w:rsidRDefault="00354C05" w:rsidP="002D60CB">
            <w:pPr>
              <w:pStyle w:val="TAL"/>
            </w:pPr>
            <w:r w:rsidRPr="009F32C9">
              <w:t>'</w:t>
            </w:r>
            <w:ins w:id="8703" w:author="CR#0250r2" w:date="2020-04-07T03:53:00Z">
              <w:r w:rsidR="009E61AC" w:rsidRPr="009F32C9">
                <w:t>10</w:t>
              </w:r>
            </w:ins>
            <w:ins w:id="8704" w:author="CR#0250r2" w:date="2020-04-07T03:54:00Z">
              <w:r w:rsidR="009E61AC" w:rsidRPr="009F32C9">
                <w:t>'</w:t>
              </w:r>
            </w:ins>
            <w:del w:id="8705" w:author="CR#0250r2" w:date="2020-04-07T03:53:00Z">
              <w:r w:rsidR="002B1632" w:rsidRPr="009F32C9" w:rsidDel="009E61AC">
                <w:delText>5</w:delText>
              </w:r>
            </w:del>
            <w:r w:rsidR="002B1632" w:rsidRPr="009F32C9">
              <w:t xml:space="preserve"> – </w:t>
            </w:r>
            <w:r w:rsidRPr="009F32C9">
              <w:t>'</w:t>
            </w:r>
            <w:r w:rsidR="002B1632" w:rsidRPr="009F32C9">
              <w:t>63</w:t>
            </w:r>
            <w:r w:rsidRPr="009F32C9">
              <w:t>'</w:t>
            </w:r>
          </w:p>
        </w:tc>
        <w:tc>
          <w:tcPr>
            <w:tcW w:w="3437" w:type="dxa"/>
          </w:tcPr>
          <w:p w:rsidR="002B1632" w:rsidRPr="009F32C9" w:rsidRDefault="002B1632" w:rsidP="002D60CB">
            <w:pPr>
              <w:pStyle w:val="TAL"/>
            </w:pPr>
            <w:r w:rsidRPr="009F32C9">
              <w:t xml:space="preserve">Satellite PRN Signal No. 193 to </w:t>
            </w:r>
            <w:ins w:id="8706" w:author="CR#0250r2" w:date="2020-04-07T03:54:00Z">
              <w:r w:rsidR="009E61AC" w:rsidRPr="009F32C9">
                <w:t>202</w:t>
              </w:r>
            </w:ins>
            <w:del w:id="8707" w:author="CR#0250r2" w:date="2020-04-07T03:54:00Z">
              <w:r w:rsidRPr="009F32C9" w:rsidDel="009E61AC">
                <w:delText>197</w:delText>
              </w:r>
            </w:del>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GLONAS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23</w:t>
            </w:r>
            <w:r w:rsidRPr="009F32C9">
              <w:t>'</w:t>
            </w:r>
          </w:p>
          <w:p w:rsidR="002B1632" w:rsidRPr="009F32C9" w:rsidRDefault="00354C05" w:rsidP="002D60CB">
            <w:pPr>
              <w:pStyle w:val="TAL"/>
            </w:pPr>
            <w:r w:rsidRPr="009F32C9">
              <w:t>'</w:t>
            </w:r>
            <w:r w:rsidR="002B1632" w:rsidRPr="009F32C9">
              <w:t xml:space="preserve">24 – </w:t>
            </w:r>
            <w:r w:rsidRPr="009F32C9">
              <w:t>'</w:t>
            </w:r>
            <w:r w:rsidR="002B1632" w:rsidRPr="009F32C9">
              <w:t>63</w:t>
            </w:r>
            <w:r w:rsidRPr="009F32C9">
              <w:t>'</w:t>
            </w:r>
          </w:p>
        </w:tc>
        <w:tc>
          <w:tcPr>
            <w:tcW w:w="3437" w:type="dxa"/>
          </w:tcPr>
          <w:p w:rsidR="002B1632" w:rsidRPr="009F32C9" w:rsidRDefault="002B1632" w:rsidP="002D60CB">
            <w:pPr>
              <w:pStyle w:val="TAL"/>
            </w:pPr>
            <w:r w:rsidRPr="009F32C9">
              <w:t>Slot Number 1 to 24</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Galileo</w:t>
            </w:r>
          </w:p>
        </w:tc>
        <w:tc>
          <w:tcPr>
            <w:tcW w:w="2277" w:type="dxa"/>
          </w:tcPr>
          <w:p w:rsidR="002B1632" w:rsidRPr="009F32C9" w:rsidRDefault="00354C05" w:rsidP="002D60CB">
            <w:pPr>
              <w:pStyle w:val="TAL"/>
            </w:pPr>
            <w:r w:rsidRPr="009F32C9">
              <w:t>'</w:t>
            </w:r>
            <w:r w:rsidR="009F44D7" w:rsidRPr="009F32C9">
              <w:t>0</w:t>
            </w:r>
            <w:r w:rsidRPr="009F32C9">
              <w:t>'</w:t>
            </w:r>
            <w:r w:rsidR="009F44D7" w:rsidRPr="009F32C9">
              <w:t xml:space="preserve"> – </w:t>
            </w:r>
            <w:r w:rsidRPr="009F32C9">
              <w:t>'</w:t>
            </w:r>
            <w:r w:rsidR="009F44D7" w:rsidRPr="009F32C9">
              <w:t>35</w:t>
            </w:r>
            <w:r w:rsidRPr="009F32C9">
              <w:t>'</w:t>
            </w:r>
            <w:r w:rsidR="009F44D7" w:rsidRPr="009F32C9">
              <w:br/>
            </w:r>
            <w:r w:rsidRPr="009F32C9">
              <w:t>'</w:t>
            </w:r>
            <w:r w:rsidR="009F44D7" w:rsidRPr="009F32C9">
              <w:t>36</w:t>
            </w:r>
            <w:r w:rsidRPr="009F32C9">
              <w:t>'</w:t>
            </w:r>
            <w:r w:rsidR="009F44D7" w:rsidRPr="009F32C9">
              <w:t xml:space="preserve"> – </w:t>
            </w:r>
            <w:r w:rsidRPr="009F32C9">
              <w:t>'</w:t>
            </w:r>
            <w:r w:rsidR="009F44D7" w:rsidRPr="009F32C9">
              <w:t>63</w:t>
            </w:r>
            <w:r w:rsidRPr="009F32C9">
              <w:t>'</w:t>
            </w:r>
          </w:p>
        </w:tc>
        <w:tc>
          <w:tcPr>
            <w:tcW w:w="3437" w:type="dxa"/>
          </w:tcPr>
          <w:p w:rsidR="002B1632" w:rsidRPr="009F32C9" w:rsidRDefault="009F44D7" w:rsidP="002D60CB">
            <w:pPr>
              <w:pStyle w:val="TAL"/>
            </w:pPr>
            <w:r w:rsidRPr="009F32C9">
              <w:t>Code No. 1 to 36</w:t>
            </w:r>
            <w:r w:rsidRPr="009F32C9">
              <w:br/>
              <w:t>Reserved</w:t>
            </w:r>
          </w:p>
        </w:tc>
      </w:tr>
      <w:tr w:rsidR="009F32C9" w:rsidRPr="009F32C9"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9F32C9" w:rsidRDefault="007207AA" w:rsidP="002D60CB">
            <w:pPr>
              <w:pStyle w:val="TAL"/>
            </w:pPr>
            <w:r w:rsidRPr="009F32C9">
              <w:t>BDS</w:t>
            </w:r>
          </w:p>
        </w:tc>
        <w:tc>
          <w:tcPr>
            <w:tcW w:w="2277" w:type="dxa"/>
            <w:tcBorders>
              <w:top w:val="single" w:sz="4" w:space="0" w:color="auto"/>
              <w:left w:val="single" w:sz="4" w:space="0" w:color="auto"/>
              <w:bottom w:val="single" w:sz="4" w:space="0" w:color="auto"/>
              <w:right w:val="single" w:sz="4" w:space="0" w:color="auto"/>
            </w:tcBorders>
          </w:tcPr>
          <w:p w:rsidR="007207AA" w:rsidRPr="009F32C9" w:rsidRDefault="00354C05" w:rsidP="002D60CB">
            <w:pPr>
              <w:pStyle w:val="TAL"/>
              <w:rPr>
                <w:lang w:eastAsia="zh-CN"/>
              </w:rPr>
            </w:pPr>
            <w:r w:rsidRPr="009F32C9">
              <w:t>'</w:t>
            </w:r>
            <w:r w:rsidR="007207AA" w:rsidRPr="009F32C9">
              <w:t>0</w:t>
            </w:r>
            <w:r w:rsidRPr="009F32C9">
              <w:t>'</w:t>
            </w:r>
            <w:r w:rsidR="007207AA" w:rsidRPr="009F32C9">
              <w:t xml:space="preserve"> – </w:t>
            </w:r>
            <w:r w:rsidRPr="009F32C9">
              <w:t>'</w:t>
            </w:r>
            <w:r w:rsidR="007207AA" w:rsidRPr="009F32C9">
              <w:t>36</w:t>
            </w:r>
            <w:r w:rsidRPr="009F32C9">
              <w:t>'</w:t>
            </w:r>
          </w:p>
          <w:p w:rsidR="007207AA" w:rsidRPr="009F32C9" w:rsidRDefault="007207AA" w:rsidP="002D60CB">
            <w:pPr>
              <w:pStyle w:val="TAL"/>
              <w:rPr>
                <w:lang w:eastAsia="zh-CN"/>
              </w:rPr>
            </w:pPr>
          </w:p>
          <w:p w:rsidR="00D04D0A" w:rsidRPr="009F32C9" w:rsidRDefault="00D04D0A" w:rsidP="00D04D0A">
            <w:pPr>
              <w:pStyle w:val="TAL"/>
              <w:rPr>
                <w:ins w:id="8708" w:author="CR#0248r1" w:date="2020-04-07T02:43:00Z"/>
                <w:lang w:eastAsia="zh-CN"/>
              </w:rPr>
            </w:pPr>
            <w:ins w:id="8709" w:author="CR#0248r1" w:date="2020-04-07T02:43:00Z">
              <w:r w:rsidRPr="009F32C9">
                <w:t>'0' – '6</w:t>
              </w:r>
              <w:r w:rsidRPr="009F32C9">
                <w:rPr>
                  <w:lang w:eastAsia="zh-CN"/>
                </w:rPr>
                <w:t>2</w:t>
              </w:r>
              <w:r w:rsidRPr="009F32C9">
                <w:t>'</w:t>
              </w:r>
            </w:ins>
          </w:p>
          <w:p w:rsidR="007207AA" w:rsidRPr="009F32C9" w:rsidRDefault="00354C05" w:rsidP="002D60CB">
            <w:pPr>
              <w:pStyle w:val="TAL"/>
            </w:pPr>
            <w:del w:id="8710" w:author="CR#0248r1" w:date="2020-04-07T02:44:00Z">
              <w:r w:rsidRPr="009F32C9" w:rsidDel="00D04D0A">
                <w:delText>'</w:delText>
              </w:r>
              <w:r w:rsidR="007207AA" w:rsidRPr="009F32C9" w:rsidDel="00D04D0A">
                <w:delText>37</w:delText>
              </w:r>
              <w:r w:rsidRPr="009F32C9" w:rsidDel="00D04D0A">
                <w:delText>'</w:delText>
              </w:r>
            </w:del>
            <w:del w:id="8711" w:author="CR#0248r1" w:date="2020-04-07T02:43:00Z">
              <w:r w:rsidR="007207AA" w:rsidRPr="009F32C9" w:rsidDel="00D04D0A">
                <w:delText xml:space="preserve"> – </w:delText>
              </w:r>
            </w:del>
            <w:r w:rsidRPr="009F32C9">
              <w:t>'</w:t>
            </w:r>
            <w:r w:rsidR="007207AA" w:rsidRPr="009F32C9">
              <w:t>63</w:t>
            </w:r>
            <w:r w:rsidRPr="009F32C9">
              <w:t>'</w:t>
            </w:r>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7207AA" w:rsidP="00D04D0A">
            <w:pPr>
              <w:pStyle w:val="TAL"/>
              <w:rPr>
                <w:ins w:id="8712" w:author="CR#0248r1" w:date="2020-04-07T02:44:00Z"/>
                <w:lang w:eastAsia="zh-CN"/>
              </w:rPr>
            </w:pPr>
            <w:r w:rsidRPr="009F32C9">
              <w:t xml:space="preserve">Satellite ranging code number signal No.1 to 37 </w:t>
            </w:r>
            <w:r w:rsidR="00B0152E" w:rsidRPr="009F32C9">
              <w:t>[23]</w:t>
            </w:r>
            <w:ins w:id="8713" w:author="CR#0248r1" w:date="2020-04-07T02:44:00Z">
              <w:r w:rsidR="00D04D0A" w:rsidRPr="009F32C9">
                <w:rPr>
                  <w:lang w:eastAsia="zh-CN"/>
                </w:rPr>
                <w:t xml:space="preserve"> </w:t>
              </w:r>
            </w:ins>
          </w:p>
          <w:p w:rsidR="007207AA" w:rsidRPr="009F32C9" w:rsidRDefault="00D04D0A" w:rsidP="00D04D0A">
            <w:pPr>
              <w:pStyle w:val="TAL"/>
            </w:pPr>
            <w:ins w:id="8714" w:author="CR#0248r1" w:date="2020-04-07T02:44:00Z">
              <w:r w:rsidRPr="009F32C9">
                <w:rPr>
                  <w:lang w:eastAsia="zh-CN"/>
                </w:rPr>
                <w:t>PRN Signal No. 1 to 63 [39]</w:t>
              </w:r>
            </w:ins>
          </w:p>
          <w:p w:rsidR="007207AA" w:rsidRPr="009F32C9" w:rsidRDefault="007207AA" w:rsidP="002D60CB">
            <w:pPr>
              <w:pStyle w:val="TAL"/>
            </w:pPr>
            <w:r w:rsidRPr="009F32C9">
              <w:t>Reserved</w:t>
            </w:r>
          </w:p>
        </w:tc>
      </w:tr>
      <w:tr w:rsidR="009F32C9" w:rsidRPr="009F32C9" w:rsidTr="0040693E">
        <w:trPr>
          <w:cantSplit/>
          <w:jc w:val="center"/>
          <w:ins w:id="8715" w:author="CR#0247r8" w:date="2020-04-07T01:49:00Z"/>
        </w:trPr>
        <w:tc>
          <w:tcPr>
            <w:tcW w:w="185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716" w:author="CR#0247r8" w:date="2020-04-07T01:49:00Z"/>
              </w:rPr>
            </w:pPr>
            <w:ins w:id="8717" w:author="CR#0247r8" w:date="2020-04-07T01:49:00Z">
              <w:r w:rsidRPr="009F32C9">
                <w:t>NavIC</w:t>
              </w:r>
            </w:ins>
          </w:p>
        </w:tc>
        <w:tc>
          <w:tcPr>
            <w:tcW w:w="227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718" w:author="CR#0247r8" w:date="2020-04-07T01:49:00Z"/>
              </w:rPr>
            </w:pPr>
            <w:ins w:id="8719" w:author="CR#0247r8" w:date="2020-04-07T01:49:00Z">
              <w:r w:rsidRPr="009F32C9">
                <w:t>‘0’ – ‘13’</w:t>
              </w:r>
            </w:ins>
          </w:p>
          <w:p w:rsidR="00D04D0A" w:rsidRPr="009F32C9" w:rsidRDefault="00D04D0A" w:rsidP="0040693E">
            <w:pPr>
              <w:pStyle w:val="TAL"/>
              <w:rPr>
                <w:ins w:id="8720" w:author="CR#0247r8" w:date="2020-04-07T01:49:00Z"/>
              </w:rPr>
            </w:pPr>
            <w:ins w:id="8721" w:author="CR#0247r8" w:date="2020-04-07T01:49:00Z">
              <w:r w:rsidRPr="009F32C9">
                <w:t>‘14’–‘63’</w:t>
              </w:r>
            </w:ins>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722" w:author="CR#0247r8" w:date="2020-04-07T01:49:00Z"/>
              </w:rPr>
            </w:pPr>
            <w:ins w:id="8723" w:author="CR#0247r8" w:date="2020-04-07T01:49:00Z">
              <w:r w:rsidRPr="009F32C9">
                <w:t>Satellite PRN Signal No. 1 to 14 Reserved</w:t>
              </w:r>
            </w:ins>
          </w:p>
        </w:tc>
      </w:tr>
    </w:tbl>
    <w:p w:rsidR="002B1632" w:rsidRPr="009F32C9" w:rsidRDefault="002B1632" w:rsidP="002D60CB"/>
    <w:p w:rsidR="002B1632" w:rsidRPr="009F32C9" w:rsidRDefault="002B1632" w:rsidP="00C42F64">
      <w:pPr>
        <w:pStyle w:val="Heading3"/>
        <w:ind w:left="0" w:firstLine="0"/>
      </w:pPr>
      <w:bookmarkStart w:id="8724" w:name="_Toc27765372"/>
      <w:r w:rsidRPr="009F32C9">
        <w:lastRenderedPageBreak/>
        <w:t>6.5.3</w:t>
      </w:r>
      <w:r w:rsidRPr="009F32C9">
        <w:tab/>
        <w:t>Enhanced Cell ID Positioning</w:t>
      </w:r>
      <w:bookmarkEnd w:id="8724"/>
    </w:p>
    <w:p w:rsidR="002B1632" w:rsidRPr="009F32C9" w:rsidRDefault="002B1632" w:rsidP="002D60CB">
      <w:pPr>
        <w:pStyle w:val="Heading4"/>
      </w:pPr>
      <w:bookmarkStart w:id="8725" w:name="_Toc27765373"/>
      <w:r w:rsidRPr="009F32C9">
        <w:t>6.5.3.1</w:t>
      </w:r>
      <w:r w:rsidRPr="009F32C9">
        <w:tab/>
        <w:t>E</w:t>
      </w:r>
      <w:r w:rsidRPr="009F32C9">
        <w:noBreakHyphen/>
        <w:t>CID Location Information</w:t>
      </w:r>
      <w:bookmarkEnd w:id="8725"/>
    </w:p>
    <w:p w:rsidR="002B1632" w:rsidRPr="009F32C9" w:rsidRDefault="002B1632" w:rsidP="002D60CB">
      <w:pPr>
        <w:pStyle w:val="Heading4"/>
      </w:pPr>
      <w:bookmarkStart w:id="8726" w:name="_Toc27765374"/>
      <w:r w:rsidRPr="009F32C9">
        <w:t>–</w:t>
      </w:r>
      <w:r w:rsidRPr="009F32C9">
        <w:tab/>
      </w:r>
      <w:r w:rsidRPr="009F32C9">
        <w:rPr>
          <w:i/>
        </w:rPr>
        <w:t>ECID-Provide</w:t>
      </w:r>
      <w:r w:rsidRPr="009F32C9">
        <w:rPr>
          <w:i/>
          <w:noProof/>
        </w:rPr>
        <w:t>LocationInformation</w:t>
      </w:r>
      <w:bookmarkEnd w:id="8726"/>
    </w:p>
    <w:p w:rsidR="002B1632" w:rsidRPr="009F32C9" w:rsidRDefault="002B1632" w:rsidP="002D60CB">
      <w:r w:rsidRPr="009F32C9">
        <w:t xml:space="preserve">The IE </w:t>
      </w:r>
      <w:r w:rsidRPr="009F32C9">
        <w:rPr>
          <w:i/>
        </w:rPr>
        <w:t>ECID-Provide</w:t>
      </w:r>
      <w:r w:rsidRPr="009F32C9">
        <w:rPr>
          <w:i/>
          <w:noProof/>
        </w:rPr>
        <w:t>LocationInformation</w:t>
      </w:r>
      <w:r w:rsidRPr="009F32C9">
        <w:rPr>
          <w:noProof/>
        </w:rPr>
        <w:t xml:space="preserve"> is</w:t>
      </w:r>
      <w:r w:rsidRPr="009F32C9">
        <w:t xml:space="preserve"> used by the target device to provide E</w:t>
      </w:r>
      <w:r w:rsidRPr="009F32C9">
        <w:noBreakHyphen/>
        <w:t>CID location measurements to the location server. It may also be used to provide ECID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ProvideLocationInformation ::= SEQUENCE {</w:t>
      </w:r>
    </w:p>
    <w:p w:rsidR="002B1632" w:rsidRPr="009F32C9" w:rsidRDefault="002B1632" w:rsidP="002D60CB">
      <w:pPr>
        <w:pStyle w:val="PL"/>
        <w:shd w:val="clear" w:color="auto" w:fill="E6E6E6"/>
        <w:rPr>
          <w:snapToGrid w:val="0"/>
        </w:rPr>
      </w:pPr>
      <w:r w:rsidRPr="009F32C9">
        <w:rPr>
          <w:snapToGrid w:val="0"/>
        </w:rPr>
        <w:tab/>
        <w:t>ecid-SignalMeasurementInformation</w:t>
      </w:r>
      <w:r w:rsidRPr="009F32C9">
        <w:rPr>
          <w:snapToGrid w:val="0"/>
        </w:rPr>
        <w:tab/>
        <w:t>ECID-SignalMeasurementInformation</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cid-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CID-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727" w:name="_Toc27765375"/>
      <w:r w:rsidRPr="009F32C9">
        <w:t>6.5.3.2</w:t>
      </w:r>
      <w:r w:rsidRPr="009F32C9">
        <w:tab/>
        <w:t>E</w:t>
      </w:r>
      <w:r w:rsidRPr="009F32C9">
        <w:noBreakHyphen/>
        <w:t>CID Location Information Elements</w:t>
      </w:r>
      <w:bookmarkEnd w:id="8727"/>
    </w:p>
    <w:p w:rsidR="002B1632" w:rsidRPr="009F32C9" w:rsidRDefault="002B1632" w:rsidP="002D60CB">
      <w:pPr>
        <w:pStyle w:val="Heading4"/>
        <w:rPr>
          <w:i/>
        </w:rPr>
      </w:pPr>
      <w:bookmarkStart w:id="8728" w:name="_Toc27765376"/>
      <w:r w:rsidRPr="009F32C9">
        <w:t>–</w:t>
      </w:r>
      <w:r w:rsidRPr="009F32C9">
        <w:tab/>
      </w:r>
      <w:r w:rsidRPr="009F32C9">
        <w:rPr>
          <w:i/>
        </w:rPr>
        <w:t>ECID-SignalMeasurementInformation</w:t>
      </w:r>
      <w:bookmarkEnd w:id="8728"/>
    </w:p>
    <w:p w:rsidR="002B1632" w:rsidRPr="009F32C9" w:rsidRDefault="002B1632" w:rsidP="002D60CB">
      <w:r w:rsidRPr="009F32C9">
        <w:t xml:space="preserve">The IE </w:t>
      </w:r>
      <w:r w:rsidRPr="009F32C9">
        <w:rPr>
          <w:i/>
        </w:rPr>
        <w:t xml:space="preserve">ECID-SignalMeasurementInformation </w:t>
      </w:r>
      <w:r w:rsidRPr="009F32C9">
        <w:rPr>
          <w:noProof/>
        </w:rPr>
        <w:t>is</w:t>
      </w:r>
      <w:r w:rsidRPr="009F32C9">
        <w:t xml:space="preserve"> used by the target device to provide various UE</w:t>
      </w:r>
      <w:r w:rsidRPr="009F32C9">
        <w:noBreakHyphen/>
        <w:t>measurement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SignalMeasurementInformation ::= SEQUENCE {</w:t>
      </w:r>
    </w:p>
    <w:p w:rsidR="002B1632" w:rsidRPr="009F32C9" w:rsidRDefault="002B1632" w:rsidP="002D60CB">
      <w:pPr>
        <w:pStyle w:val="PL"/>
        <w:shd w:val="clear" w:color="auto" w:fill="E6E6E6"/>
        <w:rPr>
          <w:snapToGrid w:val="0"/>
        </w:rPr>
      </w:pPr>
      <w:r w:rsidRPr="009F32C9">
        <w:rPr>
          <w:snapToGrid w:val="0"/>
        </w:rPr>
        <w:tab/>
      </w:r>
      <w:r w:rsidR="009C2E64" w:rsidRPr="009F32C9">
        <w:rPr>
          <w:snapToGrid w:val="0"/>
        </w:rPr>
        <w:t>primary</w:t>
      </w:r>
      <w:r w:rsidRPr="009F32C9">
        <w:rPr>
          <w:snapToGrid w:val="0"/>
        </w:rPr>
        <w:t>CellMeasuredResults</w:t>
      </w:r>
      <w:r w:rsidRPr="009F32C9">
        <w:rPr>
          <w:snapToGrid w:val="0"/>
        </w:rPr>
        <w:tab/>
        <w:t>MeasuredResultsElement</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measuredResultsList</w:t>
      </w:r>
      <w:r w:rsidRPr="009F32C9">
        <w:rPr>
          <w:snapToGrid w:val="0"/>
        </w:rPr>
        <w:tab/>
      </w:r>
      <w:r w:rsidRPr="009F32C9">
        <w:rPr>
          <w:snapToGrid w:val="0"/>
        </w:rPr>
        <w:tab/>
      </w:r>
      <w:r w:rsidRPr="009F32C9">
        <w:rPr>
          <w:snapToGrid w:val="0"/>
        </w:rPr>
        <w:tab/>
        <w:t>MeasuredResults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MeasuredResultsList ::= SEQUENCE (SIZE(1..32)) OF MeasuredResults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MeasuredResultsElement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008D33FD" w:rsidRPr="009F32C9">
        <w:rPr>
          <w:snapToGrid w:val="0"/>
        </w:rPr>
        <w:tab/>
      </w:r>
      <w:r w:rsidR="008D33FD" w:rsidRPr="009F32C9">
        <w:rPr>
          <w:snapToGrid w:val="0"/>
        </w:rPr>
        <w:tab/>
      </w:r>
      <w:r w:rsidR="008D33FD" w:rsidRPr="009F32C9">
        <w:rPr>
          <w:snapToGrid w:val="0"/>
        </w:rPr>
        <w:tab/>
      </w:r>
      <w:r w:rsidR="008D33FD" w:rsidRPr="009F32C9">
        <w:rPr>
          <w:snapToGrid w:val="0"/>
        </w:rPr>
        <w:tab/>
      </w:r>
      <w:r w:rsidRPr="009F32C9">
        <w:rPr>
          <w:snapToGrid w:val="0"/>
        </w:rPr>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008D33FD" w:rsidRPr="009F32C9">
        <w:rPr>
          <w:snapToGrid w:val="0"/>
        </w:rPr>
        <w:tab/>
      </w:r>
      <w:r w:rsidR="008D33FD" w:rsidRPr="009F32C9">
        <w:rPr>
          <w:snapToGrid w:val="0"/>
        </w:rPr>
        <w:tab/>
      </w:r>
      <w:r w:rsidR="008D33FD" w:rsidRPr="009F32C9">
        <w:rPr>
          <w:snapToGrid w:val="0"/>
        </w:rPr>
        <w:tab/>
      </w:r>
      <w:r w:rsidR="008D33FD" w:rsidRPr="009F32C9">
        <w:rPr>
          <w:snapToGrid w:val="0"/>
        </w:rPr>
        <w:tab/>
      </w:r>
      <w:r w:rsidRPr="009F32C9">
        <w:rPr>
          <w:snapToGrid w:val="0"/>
        </w:rPr>
        <w:t>CellGlobalIdEUTRA-AndUTRA</w:t>
      </w:r>
      <w:r w:rsidRPr="009F32C9">
        <w:rPr>
          <w:snapToGrid w:val="0"/>
        </w:rPr>
        <w:tab/>
        <w:t>OPTIONAL,</w:t>
      </w:r>
    </w:p>
    <w:p w:rsidR="002B1632" w:rsidRPr="009F32C9" w:rsidRDefault="002B1632" w:rsidP="002D60CB">
      <w:pPr>
        <w:pStyle w:val="PL"/>
        <w:shd w:val="clear" w:color="auto" w:fill="E6E6E6"/>
      </w:pPr>
      <w:r w:rsidRPr="009F32C9">
        <w:tab/>
        <w:t>arfcnEUTRA</w:t>
      </w:r>
      <w:r w:rsidR="00354C05" w:rsidRPr="009F32C9">
        <w:tab/>
      </w:r>
      <w:r w:rsidRPr="009F32C9">
        <w:tab/>
      </w:r>
      <w:r w:rsidR="008D33FD" w:rsidRPr="009F32C9">
        <w:tab/>
      </w:r>
      <w:r w:rsidR="008D33FD" w:rsidRPr="009F32C9">
        <w:tab/>
      </w:r>
      <w:r w:rsidR="008D33FD" w:rsidRPr="009F32C9">
        <w:tab/>
      </w:r>
      <w:r w:rsidR="008D33FD" w:rsidRPr="009F32C9">
        <w:tab/>
      </w:r>
      <w:r w:rsidRPr="009F32C9">
        <w:t>ARFCN-ValueEUTRA,</w:t>
      </w:r>
    </w:p>
    <w:p w:rsidR="002B1632" w:rsidRPr="009F32C9" w:rsidRDefault="002B1632" w:rsidP="002D60CB">
      <w:pPr>
        <w:pStyle w:val="PL"/>
        <w:shd w:val="clear" w:color="auto" w:fill="E6E6E6"/>
      </w:pPr>
      <w:r w:rsidRPr="009F32C9">
        <w:tab/>
        <w:t>systemFrameNumber</w:t>
      </w:r>
      <w:r w:rsidRPr="009F32C9">
        <w:tab/>
      </w:r>
      <w:r w:rsidRPr="009F32C9">
        <w:tab/>
      </w:r>
      <w:r w:rsidRPr="009F32C9">
        <w:tab/>
      </w:r>
      <w:r w:rsidRPr="009F32C9">
        <w:tab/>
        <w:t>BIT STRING (SIZE (10))</w:t>
      </w:r>
      <w:r w:rsidRPr="009F32C9">
        <w:tab/>
      </w:r>
      <w:r w:rsidRPr="009F32C9">
        <w:tab/>
        <w:t>OPTIONAL,</w:t>
      </w:r>
    </w:p>
    <w:p w:rsidR="002B1632" w:rsidRPr="009F32C9" w:rsidRDefault="002B1632" w:rsidP="002D60CB">
      <w:pPr>
        <w:pStyle w:val="PL"/>
        <w:shd w:val="clear" w:color="auto" w:fill="E6E6E6"/>
      </w:pPr>
      <w:r w:rsidRPr="009F32C9">
        <w:rPr>
          <w:snapToGrid w:val="0"/>
        </w:rPr>
        <w:tab/>
      </w:r>
      <w:r w:rsidRPr="009F32C9">
        <w:t>rsrp-Result</w:t>
      </w:r>
      <w:r w:rsidRPr="009F32C9">
        <w:tab/>
      </w:r>
      <w:r w:rsidRPr="009F32C9">
        <w:tab/>
      </w:r>
      <w:r w:rsidR="008D33FD" w:rsidRPr="009F32C9">
        <w:tab/>
      </w:r>
      <w:r w:rsidR="008D33FD" w:rsidRPr="009F32C9">
        <w:tab/>
      </w:r>
      <w:r w:rsidR="008D33FD" w:rsidRPr="009F32C9">
        <w:tab/>
      </w:r>
      <w:r w:rsidR="008D33FD" w:rsidRPr="009F32C9">
        <w:tab/>
      </w:r>
      <w:r w:rsidRPr="009F32C9">
        <w:t>INTEGER (0..97)</w:t>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t>rsrq-Result</w:t>
      </w:r>
      <w:r w:rsidRPr="009F32C9">
        <w:tab/>
      </w:r>
      <w:r w:rsidRPr="009F32C9">
        <w:tab/>
      </w:r>
      <w:r w:rsidR="008D33FD" w:rsidRPr="009F32C9">
        <w:tab/>
      </w:r>
      <w:r w:rsidR="008D33FD" w:rsidRPr="009F32C9">
        <w:tab/>
      </w:r>
      <w:r w:rsidR="008D33FD" w:rsidRPr="009F32C9">
        <w:tab/>
      </w:r>
      <w:r w:rsidR="008D33FD" w:rsidRPr="009F32C9">
        <w:tab/>
      </w:r>
      <w:r w:rsidRPr="009F32C9">
        <w:t>INTEGER (0..34)</w:t>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t>ue-RxTxTimeDiff</w:t>
      </w:r>
      <w:r w:rsidRPr="009F32C9">
        <w:tab/>
      </w:r>
      <w:r w:rsidR="008D33FD" w:rsidRPr="009F32C9">
        <w:tab/>
      </w:r>
      <w:r w:rsidR="008D33FD" w:rsidRPr="009F32C9">
        <w:tab/>
      </w:r>
      <w:r w:rsidR="008D33FD" w:rsidRPr="009F32C9">
        <w:tab/>
      </w:r>
      <w:r w:rsidR="008D33FD" w:rsidRPr="009F32C9">
        <w:tab/>
      </w:r>
      <w:r w:rsidRPr="009F32C9">
        <w:t>INTEGER (0..4095)</w:t>
      </w:r>
      <w:r w:rsidRPr="009F32C9">
        <w:tab/>
      </w:r>
      <w:r w:rsidRPr="009F32C9">
        <w:tab/>
      </w:r>
      <w:r w:rsidRPr="009F32C9">
        <w:tab/>
        <w:t>OPTIONAL,</w:t>
      </w:r>
    </w:p>
    <w:p w:rsidR="0050095D" w:rsidRPr="009F32C9" w:rsidRDefault="002B1632" w:rsidP="002D60CB">
      <w:pPr>
        <w:pStyle w:val="PL"/>
        <w:shd w:val="clear" w:color="auto" w:fill="E6E6E6"/>
        <w:rPr>
          <w:snapToGrid w:val="0"/>
        </w:rPr>
      </w:pPr>
      <w:r w:rsidRPr="009F32C9">
        <w:rPr>
          <w:snapToGrid w:val="0"/>
        </w:rPr>
        <w:tab/>
        <w:t>...</w:t>
      </w:r>
      <w:r w:rsidR="0050095D" w:rsidRPr="009F32C9">
        <w:rPr>
          <w:snapToGrid w:val="0"/>
        </w:rPr>
        <w:t>,</w:t>
      </w:r>
    </w:p>
    <w:p w:rsidR="0050095D" w:rsidRPr="009F32C9" w:rsidRDefault="0050095D" w:rsidP="002D60CB">
      <w:pPr>
        <w:pStyle w:val="PL"/>
        <w:shd w:val="clear" w:color="auto" w:fill="E6E6E6"/>
        <w:rPr>
          <w:snapToGrid w:val="0"/>
        </w:rPr>
      </w:pPr>
      <w:r w:rsidRPr="009F32C9">
        <w:rPr>
          <w:snapToGrid w:val="0"/>
        </w:rPr>
        <w:tab/>
        <w:t>[[</w:t>
      </w:r>
      <w:r w:rsidR="008D33FD" w:rsidRPr="009F32C9">
        <w:rPr>
          <w:snapToGrid w:val="0"/>
        </w:rPr>
        <w:tab/>
      </w:r>
      <w:r w:rsidRPr="009F32C9">
        <w:rPr>
          <w:snapToGrid w:val="0"/>
        </w:rPr>
        <w:t>arfcnEUTRA-v9a0</w:t>
      </w:r>
      <w:r w:rsidRPr="009F32C9">
        <w:rPr>
          <w:snapToGrid w:val="0"/>
        </w:rPr>
        <w:tab/>
      </w:r>
      <w:r w:rsidRPr="009F32C9">
        <w:rPr>
          <w:snapToGrid w:val="0"/>
        </w:rPr>
        <w:tab/>
      </w:r>
      <w:r w:rsidR="008D33FD" w:rsidRPr="009F32C9">
        <w:rPr>
          <w:snapToGrid w:val="0"/>
        </w:rPr>
        <w:tab/>
      </w:r>
      <w:r w:rsidR="008D33FD" w:rsidRPr="009F32C9">
        <w:rPr>
          <w:snapToGrid w:val="0"/>
        </w:rPr>
        <w:tab/>
      </w:r>
      <w:r w:rsidRPr="009F32C9">
        <w:rPr>
          <w:snapToGrid w:val="0"/>
        </w:rPr>
        <w:t>ARFCN-ValueEUTRA-v9a0</w:t>
      </w:r>
      <w:r w:rsidR="00354C05" w:rsidRPr="009F32C9">
        <w:rPr>
          <w:snapToGrid w:val="0"/>
        </w:rPr>
        <w:tab/>
      </w:r>
      <w:r w:rsidRPr="009F32C9">
        <w:rPr>
          <w:snapToGrid w:val="0"/>
        </w:rPr>
        <w:tab/>
        <w:t>OPTIONAL</w:t>
      </w:r>
      <w:r w:rsidRPr="009F32C9">
        <w:rPr>
          <w:snapToGrid w:val="0"/>
        </w:rPr>
        <w:tab/>
      </w:r>
      <w:r w:rsidRPr="009F32C9">
        <w:rPr>
          <w:snapToGrid w:val="0"/>
        </w:rPr>
        <w:tab/>
        <w:t>-- Cond EARFCN-max</w:t>
      </w:r>
    </w:p>
    <w:p w:rsidR="006C6D0E" w:rsidRPr="009F32C9" w:rsidRDefault="0050095D"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pPr>
      <w:r w:rsidRPr="009F32C9">
        <w:rPr>
          <w:snapToGrid w:val="0"/>
        </w:rPr>
        <w:tab/>
        <w:t>[[</w:t>
      </w:r>
      <w:r w:rsidR="008D33FD" w:rsidRPr="009F32C9">
        <w:rPr>
          <w:snapToGrid w:val="0"/>
        </w:rPr>
        <w:tab/>
      </w:r>
      <w:r w:rsidRPr="009F32C9">
        <w:rPr>
          <w:snapToGrid w:val="0"/>
        </w:rPr>
        <w:t>n</w:t>
      </w:r>
      <w:r w:rsidRPr="009F32C9">
        <w:t>rsrp-Result-r14</w:t>
      </w:r>
      <w:r w:rsidRPr="009F32C9">
        <w:tab/>
      </w:r>
      <w:r w:rsidRPr="009F32C9">
        <w:tab/>
      </w:r>
      <w:r w:rsidR="008D33FD" w:rsidRPr="009F32C9">
        <w:tab/>
      </w:r>
      <w:r w:rsidRPr="009F32C9">
        <w:t>INTEGER (0..</w:t>
      </w:r>
      <w:r w:rsidR="00C50C3B" w:rsidRPr="009F32C9">
        <w:t>113</w:t>
      </w:r>
      <w:r w:rsidRPr="009F32C9">
        <w:t>)</w:t>
      </w:r>
      <w:r w:rsidRPr="009F32C9">
        <w:tab/>
      </w:r>
      <w:r w:rsidRPr="009F32C9">
        <w:tab/>
      </w:r>
      <w:r w:rsidRPr="009F32C9">
        <w:tab/>
        <w:t>OPTIONAL,</w:t>
      </w:r>
    </w:p>
    <w:p w:rsidR="006C6D0E" w:rsidRPr="009F32C9" w:rsidRDefault="00354C05" w:rsidP="00C50C3B">
      <w:pPr>
        <w:pStyle w:val="PL"/>
        <w:shd w:val="clear" w:color="auto" w:fill="E6E6E6"/>
      </w:pPr>
      <w:r w:rsidRPr="009F32C9">
        <w:tab/>
      </w:r>
      <w:r w:rsidR="008D33FD" w:rsidRPr="009F32C9">
        <w:tab/>
      </w:r>
      <w:r w:rsidR="006C6D0E" w:rsidRPr="009F32C9">
        <w:t>nrsrq-Result-r14</w:t>
      </w:r>
      <w:r w:rsidR="006C6D0E" w:rsidRPr="009F32C9">
        <w:tab/>
      </w:r>
      <w:r w:rsidR="006C6D0E" w:rsidRPr="009F32C9">
        <w:tab/>
      </w:r>
      <w:r w:rsidR="008D33FD" w:rsidRPr="009F32C9">
        <w:tab/>
      </w:r>
      <w:r w:rsidR="006C6D0E" w:rsidRPr="009F32C9">
        <w:t>INTEGER (0..</w:t>
      </w:r>
      <w:r w:rsidR="00C50C3B" w:rsidRPr="009F32C9">
        <w:t>74</w:t>
      </w:r>
      <w:r w:rsidR="006C6D0E" w:rsidRPr="009F32C9">
        <w:t>)</w:t>
      </w:r>
      <w:r w:rsidR="006C6D0E" w:rsidRPr="009F32C9">
        <w:tab/>
      </w:r>
      <w:r w:rsidR="006C6D0E" w:rsidRPr="009F32C9">
        <w:tab/>
      </w:r>
      <w:r w:rsidR="006C6D0E" w:rsidRPr="009F32C9">
        <w:tab/>
      </w:r>
      <w:r w:rsidR="006C6D0E" w:rsidRPr="009F32C9">
        <w:tab/>
        <w:t>OPTIONAL,</w:t>
      </w:r>
    </w:p>
    <w:p w:rsidR="006C6D0E" w:rsidRPr="009F32C9" w:rsidRDefault="00354C05" w:rsidP="008D33FD">
      <w:pPr>
        <w:pStyle w:val="PL"/>
        <w:shd w:val="clear" w:color="auto" w:fill="E6E6E6"/>
        <w:rPr>
          <w:snapToGrid w:val="0"/>
        </w:rPr>
      </w:pPr>
      <w:r w:rsidRPr="009F32C9">
        <w:tab/>
      </w:r>
      <w:r w:rsidR="008D33FD" w:rsidRPr="009F32C9">
        <w:tab/>
      </w:r>
      <w:r w:rsidR="006C6D0E" w:rsidRPr="009F32C9">
        <w:rPr>
          <w:snapToGrid w:val="0"/>
        </w:rPr>
        <w:t>carrierFreqOffsetNB-r14</w:t>
      </w:r>
      <w:r w:rsidR="006C6D0E" w:rsidRPr="009F32C9">
        <w:rPr>
          <w:snapToGrid w:val="0"/>
        </w:rPr>
        <w:tab/>
      </w:r>
      <w:r w:rsidR="006C6D0E" w:rsidRPr="009F32C9">
        <w:rPr>
          <w:snapToGrid w:val="0"/>
        </w:rPr>
        <w:tab/>
        <w:t>CarrierFr</w:t>
      </w:r>
      <w:r w:rsidR="00E25811" w:rsidRPr="009F32C9">
        <w:rPr>
          <w:snapToGrid w:val="0"/>
        </w:rPr>
        <w:t>e</w:t>
      </w:r>
      <w:r w:rsidR="006C6D0E" w:rsidRPr="009F32C9">
        <w:rPr>
          <w:snapToGrid w:val="0"/>
        </w:rPr>
        <w:t>qOffsetNB-r14</w:t>
      </w:r>
      <w:r w:rsidR="006C6D0E" w:rsidRPr="009F32C9">
        <w:rPr>
          <w:snapToGrid w:val="0"/>
        </w:rPr>
        <w:tab/>
      </w:r>
      <w:r w:rsidR="006C6D0E" w:rsidRPr="009F32C9">
        <w:rPr>
          <w:snapToGrid w:val="0"/>
        </w:rPr>
        <w:tab/>
        <w:t>OPTIONAL,</w:t>
      </w:r>
      <w:r w:rsidR="006C6D0E" w:rsidRPr="009F32C9">
        <w:rPr>
          <w:snapToGrid w:val="0"/>
        </w:rPr>
        <w:tab/>
      </w:r>
      <w:r w:rsidR="006C6D0E" w:rsidRPr="009F32C9">
        <w:rPr>
          <w:snapToGrid w:val="0"/>
        </w:rPr>
        <w:tab/>
        <w:t>-- Cond NB-IoT</w:t>
      </w:r>
    </w:p>
    <w:p w:rsidR="006C6D0E" w:rsidRPr="009F32C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F32C9">
        <w:rPr>
          <w:rFonts w:ascii="Courier New" w:hAnsi="Courier New"/>
          <w:noProof/>
          <w:snapToGrid w:val="0"/>
          <w:sz w:val="16"/>
        </w:rPr>
        <w:tab/>
      </w:r>
      <w:r w:rsidR="008D33FD" w:rsidRPr="009F32C9">
        <w:rPr>
          <w:rFonts w:ascii="Courier New" w:hAnsi="Courier New"/>
          <w:noProof/>
          <w:snapToGrid w:val="0"/>
          <w:sz w:val="16"/>
        </w:rPr>
        <w:tab/>
      </w:r>
      <w:r w:rsidR="006C6D0E" w:rsidRPr="009F32C9">
        <w:rPr>
          <w:rFonts w:ascii="Courier New" w:hAnsi="Courier New"/>
          <w:noProof/>
          <w:snapToGrid w:val="0"/>
          <w:sz w:val="16"/>
        </w:rPr>
        <w:t>hyperSFN-r14</w:t>
      </w:r>
      <w:r w:rsidR="006C6D0E" w:rsidRPr="009F32C9">
        <w:rPr>
          <w:rFonts w:ascii="Courier New" w:hAnsi="Courier New"/>
          <w:noProof/>
          <w:snapToGrid w:val="0"/>
          <w:sz w:val="16"/>
        </w:rPr>
        <w:tab/>
      </w:r>
      <w:r w:rsidR="006C6D0E" w:rsidRPr="009F32C9">
        <w:rPr>
          <w:rFonts w:ascii="Courier New" w:hAnsi="Courier New"/>
          <w:noProof/>
          <w:snapToGrid w:val="0"/>
          <w:sz w:val="16"/>
        </w:rPr>
        <w:tab/>
      </w:r>
      <w:r w:rsidR="006C6D0E" w:rsidRPr="009F32C9">
        <w:rPr>
          <w:rFonts w:ascii="Courier New" w:hAnsi="Courier New"/>
          <w:noProof/>
          <w:snapToGrid w:val="0"/>
          <w:sz w:val="16"/>
        </w:rPr>
        <w:tab/>
      </w:r>
      <w:r w:rsidR="008D33FD" w:rsidRPr="009F32C9">
        <w:rPr>
          <w:rFonts w:ascii="Courier New" w:hAnsi="Courier New"/>
          <w:noProof/>
          <w:snapToGrid w:val="0"/>
          <w:sz w:val="16"/>
        </w:rPr>
        <w:tab/>
      </w:r>
      <w:r w:rsidR="006C6D0E" w:rsidRPr="009F32C9">
        <w:rPr>
          <w:rFonts w:ascii="Courier New" w:hAnsi="Courier New"/>
          <w:noProof/>
          <w:snapToGrid w:val="0"/>
          <w:sz w:val="16"/>
        </w:rPr>
        <w:t>BIT STRING (SIZE (10))</w:t>
      </w:r>
      <w:r w:rsidR="006C6D0E" w:rsidRPr="009F32C9">
        <w:rPr>
          <w:rFonts w:ascii="Courier New" w:hAnsi="Courier New"/>
          <w:noProof/>
          <w:snapToGrid w:val="0"/>
          <w:sz w:val="16"/>
        </w:rPr>
        <w:tab/>
      </w:r>
      <w:r w:rsidR="006C6D0E" w:rsidRPr="009F32C9">
        <w:rPr>
          <w:rFonts w:ascii="Courier New" w:hAnsi="Courier New"/>
          <w:noProof/>
          <w:snapToGrid w:val="0"/>
          <w:sz w:val="16"/>
        </w:rPr>
        <w:tab/>
        <w:t>OPTIONAL</w:t>
      </w:r>
    </w:p>
    <w:p w:rsidR="000E1336" w:rsidRPr="009F32C9" w:rsidRDefault="006C6D0E" w:rsidP="000E1336">
      <w:pPr>
        <w:pStyle w:val="PL"/>
        <w:shd w:val="clear" w:color="auto" w:fill="E6E6E6"/>
      </w:pPr>
      <w:r w:rsidRPr="009F32C9">
        <w:tab/>
        <w:t>]]</w:t>
      </w:r>
      <w:r w:rsidR="000E1336" w:rsidRPr="009F32C9">
        <w:t>,</w:t>
      </w:r>
    </w:p>
    <w:p w:rsidR="000E1336" w:rsidRPr="009F32C9" w:rsidRDefault="000E1336" w:rsidP="000E1336">
      <w:pPr>
        <w:pStyle w:val="PL"/>
        <w:shd w:val="clear" w:color="auto" w:fill="E6E6E6"/>
      </w:pPr>
      <w:r w:rsidRPr="009F32C9">
        <w:tab/>
        <w:t>[[</w:t>
      </w:r>
    </w:p>
    <w:p w:rsidR="000E1336" w:rsidRPr="009F32C9" w:rsidRDefault="000E1336" w:rsidP="000E1336">
      <w:pPr>
        <w:pStyle w:val="PL"/>
        <w:shd w:val="clear" w:color="auto" w:fill="E6E6E6"/>
      </w:pPr>
      <w:r w:rsidRPr="009F32C9">
        <w:tab/>
      </w:r>
      <w:r w:rsidRPr="009F32C9">
        <w:tab/>
        <w:t>rsrp-Result-v1470</w:t>
      </w:r>
      <w:r w:rsidRPr="009F32C9">
        <w:tab/>
      </w:r>
      <w:r w:rsidRPr="009F32C9">
        <w:tab/>
      </w:r>
      <w:r w:rsidR="008D33FD" w:rsidRPr="009F32C9">
        <w:tab/>
      </w:r>
      <w:r w:rsidRPr="009F32C9">
        <w:t>INTEGER (-17..-1)</w:t>
      </w:r>
      <w:r w:rsidRPr="009F32C9">
        <w:tab/>
      </w:r>
      <w:r w:rsidRPr="009F32C9">
        <w:tab/>
      </w:r>
      <w:r w:rsidRPr="009F32C9">
        <w:tab/>
        <w:t>OPTIONAL,</w:t>
      </w:r>
    </w:p>
    <w:p w:rsidR="000E1336" w:rsidRPr="009F32C9" w:rsidRDefault="000E1336" w:rsidP="000E1336">
      <w:pPr>
        <w:pStyle w:val="PL"/>
        <w:shd w:val="clear" w:color="auto" w:fill="E6E6E6"/>
      </w:pPr>
      <w:r w:rsidRPr="009F32C9">
        <w:tab/>
      </w:r>
      <w:r w:rsidRPr="009F32C9">
        <w:tab/>
        <w:t>rsrq-Result-v1470</w:t>
      </w:r>
      <w:r w:rsidRPr="009F32C9">
        <w:tab/>
      </w:r>
      <w:r w:rsidRPr="009F32C9">
        <w:tab/>
      </w:r>
      <w:r w:rsidR="008D33FD" w:rsidRPr="009F32C9">
        <w:tab/>
      </w:r>
      <w:r w:rsidRPr="009F32C9">
        <w:t>INTEGER (-30..46)</w:t>
      </w:r>
      <w:r w:rsidRPr="009F32C9">
        <w:tab/>
      </w:r>
      <w:r w:rsidRPr="009F32C9">
        <w:tab/>
      </w:r>
      <w:r w:rsidRPr="009F32C9">
        <w:tab/>
        <w:t>OPTIONAL</w:t>
      </w:r>
    </w:p>
    <w:p w:rsidR="002B1632" w:rsidRPr="009F32C9" w:rsidRDefault="000E1336" w:rsidP="000E1336">
      <w:pPr>
        <w:pStyle w:val="PL"/>
        <w:shd w:val="clear" w:color="auto" w:fill="E6E6E6"/>
        <w:rPr>
          <w:snapToGrid w:val="0"/>
        </w:rPr>
      </w:pPr>
      <w:r w:rsidRPr="009F32C9">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rPr>
        <w:tc>
          <w:tcPr>
            <w:tcW w:w="2268" w:type="dxa"/>
          </w:tcPr>
          <w:p w:rsidR="0050095D" w:rsidRPr="009F32C9" w:rsidRDefault="0050095D" w:rsidP="002D60CB">
            <w:pPr>
              <w:pStyle w:val="TAH"/>
              <w:rPr>
                <w:i/>
              </w:rPr>
            </w:pPr>
            <w:r w:rsidRPr="009F32C9">
              <w:t>Conditional presence</w:t>
            </w:r>
          </w:p>
        </w:tc>
        <w:tc>
          <w:tcPr>
            <w:tcW w:w="7371" w:type="dxa"/>
          </w:tcPr>
          <w:p w:rsidR="0050095D" w:rsidRPr="009F32C9" w:rsidRDefault="0050095D"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rPr>
                <w:i/>
                <w:noProof/>
              </w:rPr>
            </w:pPr>
            <w:r w:rsidRPr="009F32C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pPr>
            <w:r w:rsidRPr="009F32C9">
              <w:t xml:space="preserve">The field is mandatory present if the corresponding </w:t>
            </w:r>
            <w:r w:rsidRPr="009F32C9">
              <w:rPr>
                <w:i/>
              </w:rPr>
              <w:t xml:space="preserve">arfcnEUTRA </w:t>
            </w:r>
            <w:r w:rsidRPr="009F32C9">
              <w:t xml:space="preserve">(i.e. without suffix) is set to </w:t>
            </w:r>
            <w:r w:rsidRPr="009F32C9">
              <w:rPr>
                <w:i/>
              </w:rPr>
              <w:t>maxEARFCN</w:t>
            </w:r>
            <w:r w:rsidRPr="009F32C9">
              <w:t>. Otherwise the field is not pre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rPr>
            </w:pPr>
            <w:r w:rsidRPr="009F32C9">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rPr>
                <w:rFonts w:cs="Arial"/>
                <w:szCs w:val="18"/>
              </w:rPr>
              <w:t xml:space="preserve">The field is mandatory present if </w:t>
            </w:r>
            <w:r w:rsidRPr="009F32C9">
              <w:rPr>
                <w:rFonts w:cs="Arial"/>
                <w:bCs/>
                <w:iCs/>
                <w:noProof/>
                <w:szCs w:val="18"/>
              </w:rPr>
              <w:t>the measured cell is a NB-IoT cell</w:t>
            </w:r>
            <w:r w:rsidRPr="009F32C9">
              <w:rPr>
                <w:rFonts w:cs="Arial"/>
                <w:szCs w:val="18"/>
              </w:rPr>
              <w:t>. Otherwise it is not present.</w:t>
            </w:r>
          </w:p>
        </w:tc>
      </w:tr>
    </w:tbl>
    <w:p w:rsidR="006C6D0E" w:rsidRPr="009F32C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ECID-SignalMeasurementInformation</w:t>
            </w:r>
            <w:r w:rsidRPr="009F32C9">
              <w:rPr>
                <w:iCs/>
                <w:noProof/>
              </w:rPr>
              <w:t xml:space="preserve"> field descriptions</w:t>
            </w:r>
          </w:p>
        </w:tc>
      </w:tr>
      <w:tr w:rsidR="009F32C9" w:rsidRPr="009F32C9" w:rsidTr="0016411A">
        <w:trPr>
          <w:cantSplit/>
        </w:trPr>
        <w:tc>
          <w:tcPr>
            <w:tcW w:w="9639" w:type="dxa"/>
          </w:tcPr>
          <w:p w:rsidR="0016411A" w:rsidRPr="009F32C9" w:rsidRDefault="0016411A" w:rsidP="002D60CB">
            <w:pPr>
              <w:pStyle w:val="TAL"/>
              <w:keepNext w:val="0"/>
              <w:keepLines w:val="0"/>
              <w:widowControl w:val="0"/>
              <w:rPr>
                <w:b/>
                <w:i/>
                <w:snapToGrid w:val="0"/>
              </w:rPr>
            </w:pPr>
            <w:r w:rsidRPr="009F32C9">
              <w:rPr>
                <w:b/>
                <w:i/>
                <w:snapToGrid w:val="0"/>
              </w:rPr>
              <w:t>primaryCellMeasuredResults</w:t>
            </w:r>
          </w:p>
          <w:p w:rsidR="0016411A" w:rsidRPr="009F32C9" w:rsidRDefault="0016411A" w:rsidP="00BA3567">
            <w:pPr>
              <w:pStyle w:val="TAL"/>
              <w:widowControl w:val="0"/>
              <w:rPr>
                <w:snapToGrid w:val="0"/>
              </w:rPr>
            </w:pPr>
            <w:r w:rsidRPr="009F32C9">
              <w:rPr>
                <w:snapToGrid w:val="0"/>
              </w:rPr>
              <w:t>This field contains measurements for the primary cell</w:t>
            </w:r>
            <w:r w:rsidR="00BA3567" w:rsidRPr="009F32C9">
              <w:rPr>
                <w:snapToGrid w:val="0"/>
              </w:rPr>
              <w:t xml:space="preserve"> (if the primary cell is a E-UTRA or NB-IoT cell)</w:t>
            </w:r>
            <w:r w:rsidRPr="009F32C9">
              <w:rPr>
                <w:snapToGrid w:val="0"/>
                <w:lang w:eastAsia="ko-KR"/>
              </w:rPr>
              <w:t xml:space="preserve">, when the target device reports measurements for both primary cell </w:t>
            </w:r>
            <w:r w:rsidR="00BA3567" w:rsidRPr="009F32C9">
              <w:rPr>
                <w:snapToGrid w:val="0"/>
                <w:lang w:eastAsia="ko-KR"/>
              </w:rPr>
              <w:t xml:space="preserve">(E-UTRA or NB-IoT) </w:t>
            </w:r>
            <w:r w:rsidRPr="009F32C9">
              <w:rPr>
                <w:snapToGrid w:val="0"/>
                <w:lang w:eastAsia="ko-KR"/>
              </w:rPr>
              <w:t>and neighbour cells</w:t>
            </w:r>
            <w:r w:rsidRPr="009F32C9">
              <w:rPr>
                <w:snapToGrid w:val="0"/>
              </w:rPr>
              <w:t xml:space="preserve">. This field shall be omitted when the target </w:t>
            </w:r>
            <w:r w:rsidRPr="009F32C9">
              <w:rPr>
                <w:snapToGrid w:val="0"/>
                <w:lang w:eastAsia="ko-KR"/>
              </w:rPr>
              <w:t xml:space="preserve">device </w:t>
            </w:r>
            <w:r w:rsidRPr="009F32C9">
              <w:rPr>
                <w:snapToGrid w:val="0"/>
              </w:rPr>
              <w:t>reports measurements for the primary cell</w:t>
            </w:r>
            <w:r w:rsidRPr="009F32C9">
              <w:rPr>
                <w:snapToGrid w:val="0"/>
                <w:lang w:eastAsia="ko-KR"/>
              </w:rPr>
              <w:t xml:space="preserve"> </w:t>
            </w:r>
            <w:r w:rsidR="00BA3567" w:rsidRPr="009F32C9">
              <w:rPr>
                <w:snapToGrid w:val="0"/>
                <w:lang w:eastAsia="ko-KR"/>
              </w:rPr>
              <w:t xml:space="preserve">(E-UTRA or NB-IoT) </w:t>
            </w:r>
            <w:r w:rsidRPr="009F32C9">
              <w:rPr>
                <w:snapToGrid w:val="0"/>
                <w:lang w:eastAsia="ko-KR"/>
              </w:rPr>
              <w:t>only, in which case</w:t>
            </w:r>
            <w:r w:rsidRPr="009F32C9">
              <w:rPr>
                <w:snapToGrid w:val="0"/>
              </w:rPr>
              <w:t xml:space="preserve"> the measurements </w:t>
            </w:r>
            <w:r w:rsidR="00BA3567" w:rsidRPr="009F32C9">
              <w:rPr>
                <w:snapToGrid w:val="0"/>
              </w:rPr>
              <w:t xml:space="preserve">for </w:t>
            </w:r>
            <w:r w:rsidRPr="009F32C9">
              <w:rPr>
                <w:snapToGrid w:val="0"/>
                <w:lang w:eastAsia="ko-KR"/>
              </w:rPr>
              <w:t xml:space="preserve">the primary cell </w:t>
            </w:r>
            <w:r w:rsidR="00BA3567" w:rsidRPr="009F32C9">
              <w:rPr>
                <w:snapToGrid w:val="0"/>
                <w:lang w:eastAsia="ko-KR"/>
              </w:rPr>
              <w:t xml:space="preserve">(E-UTRA or NB-IoT) </w:t>
            </w:r>
            <w:r w:rsidRPr="009F32C9">
              <w:rPr>
                <w:snapToGrid w:val="0"/>
                <w:lang w:eastAsia="ko-KR"/>
              </w:rPr>
              <w:t xml:space="preserve">is </w:t>
            </w:r>
            <w:r w:rsidRPr="009F32C9">
              <w:rPr>
                <w:snapToGrid w:val="0"/>
              </w:rPr>
              <w:t xml:space="preserve">reported in the </w:t>
            </w:r>
            <w:r w:rsidRPr="009F32C9">
              <w:rPr>
                <w:i/>
                <w:snapToGrid w:val="0"/>
              </w:rPr>
              <w:t>measuredResultsList</w:t>
            </w:r>
            <w:r w:rsidRPr="009F32C9">
              <w:rPr>
                <w:snapToGrid w:val="0"/>
              </w:rPr>
              <w:t>.</w:t>
            </w:r>
            <w:r w:rsidR="00BA3567" w:rsidRPr="009F32C9">
              <w:t xml:space="preserve"> </w:t>
            </w:r>
            <w:r w:rsidR="00BA3567" w:rsidRPr="009F32C9">
              <w:rPr>
                <w:snapToGrid w:val="0"/>
              </w:rPr>
              <w:t>This field shall be omitted when the primary cell is not a E-UTRA or NB-IoT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measuredResultsList</w:t>
            </w:r>
          </w:p>
          <w:p w:rsidR="002B1632" w:rsidRPr="009F32C9" w:rsidRDefault="002B1632" w:rsidP="002D60CB">
            <w:pPr>
              <w:pStyle w:val="TAL"/>
              <w:keepNext w:val="0"/>
              <w:keepLines w:val="0"/>
              <w:widowControl w:val="0"/>
              <w:rPr>
                <w:noProof/>
              </w:rPr>
            </w:pPr>
            <w:r w:rsidRPr="009F32C9">
              <w:rPr>
                <w:snapToGrid w:val="0"/>
              </w:rPr>
              <w:t>This list contains the E</w:t>
            </w:r>
            <w:r w:rsidRPr="009F32C9">
              <w:rPr>
                <w:snapToGrid w:val="0"/>
              </w:rPr>
              <w:noBreakHyphen/>
              <w:t xml:space="preserve">CID measurements for up to 32 </w:t>
            </w:r>
            <w:r w:rsidR="00BA3567" w:rsidRPr="009F32C9">
              <w:rPr>
                <w:snapToGrid w:val="0"/>
              </w:rPr>
              <w:t xml:space="preserve">E-UTRA or NB-IoT </w:t>
            </w:r>
            <w:r w:rsidRPr="009F32C9">
              <w:rPr>
                <w:snapToGrid w:val="0"/>
              </w:rPr>
              <w:t>cell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This field specifies the physical cell identity of the measured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w:t>
            </w:r>
          </w:p>
          <w:p w:rsidR="002B1632" w:rsidRPr="009F32C9" w:rsidRDefault="002B1632" w:rsidP="002D60CB">
            <w:pPr>
              <w:pStyle w:val="TAL"/>
              <w:keepNext w:val="0"/>
              <w:keepLines w:val="0"/>
              <w:widowControl w:val="0"/>
            </w:pPr>
            <w:r w:rsidRPr="009F32C9">
              <w:rPr>
                <w:noProof/>
              </w:rPr>
              <w:t xml:space="preserve">This field specifies cell </w:t>
            </w:r>
            <w:r w:rsidRPr="009F32C9">
              <w:t>global ID of the measured cell. The target device shall provide this field if it was able to determine the ECGI of the measured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rfcnEUTRA</w:t>
            </w:r>
          </w:p>
          <w:p w:rsidR="002B1632" w:rsidRPr="009F32C9" w:rsidRDefault="002B1632" w:rsidP="002D60CB">
            <w:pPr>
              <w:pStyle w:val="TAL"/>
              <w:widowControl w:val="0"/>
              <w:rPr>
                <w:iCs/>
                <w:noProof/>
              </w:rPr>
            </w:pPr>
            <w:r w:rsidRPr="009F32C9">
              <w:rPr>
                <w:noProof/>
              </w:rPr>
              <w:t xml:space="preserve">This field specifies </w:t>
            </w:r>
            <w:r w:rsidRPr="009F32C9">
              <w:rPr>
                <w:iCs/>
                <w:noProof/>
              </w:rPr>
              <w:t xml:space="preserve">the ARFCN of the measured E-UTRA carrier frequency, as defined in </w:t>
            </w:r>
            <w:r w:rsidR="00DD6009" w:rsidRPr="009F32C9">
              <w:rPr>
                <w:iCs/>
                <w:noProof/>
              </w:rPr>
              <w:t xml:space="preserve">TS 36.331 </w:t>
            </w:r>
            <w:r w:rsidRPr="009F32C9">
              <w:rPr>
                <w:iCs/>
                <w:noProof/>
              </w:rPr>
              <w:t>[12].</w:t>
            </w:r>
            <w:r w:rsidR="00BB76FA" w:rsidRPr="009F32C9">
              <w:rPr>
                <w:iCs/>
                <w:noProof/>
              </w:rPr>
              <w:t xml:space="preserve"> </w:t>
            </w:r>
            <w:r w:rsidR="00BB76FA" w:rsidRPr="009F32C9">
              <w:rPr>
                <w:noProof/>
              </w:rPr>
              <w:t xml:space="preserve">In case the target device includes </w:t>
            </w:r>
            <w:r w:rsidR="00BB76FA" w:rsidRPr="009F32C9">
              <w:rPr>
                <w:i/>
                <w:noProof/>
              </w:rPr>
              <w:t>arfcnEUTRA-v9a0</w:t>
            </w:r>
            <w:r w:rsidR="00BB76FA" w:rsidRPr="009F32C9">
              <w:rPr>
                <w:noProof/>
              </w:rPr>
              <w:t xml:space="preserve">, the target device shall set the corresponding </w:t>
            </w:r>
            <w:r w:rsidR="00BB76FA" w:rsidRPr="009F32C9">
              <w:rPr>
                <w:i/>
                <w:noProof/>
              </w:rPr>
              <w:t>arfcnEUTRA</w:t>
            </w:r>
            <w:r w:rsidR="00BB76FA" w:rsidRPr="009F32C9">
              <w:rPr>
                <w:noProof/>
              </w:rPr>
              <w:t xml:space="preserve"> (i.e. without suffix) to </w:t>
            </w:r>
            <w:r w:rsidR="00BB76FA" w:rsidRPr="009F32C9">
              <w:rPr>
                <w:i/>
                <w:noProof/>
              </w:rPr>
              <w:t>maxEARFCN</w:t>
            </w:r>
            <w:r w:rsidR="00BB76FA"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ystemFrameNumber</w:t>
            </w:r>
          </w:p>
          <w:p w:rsidR="002B1632" w:rsidRPr="009F32C9" w:rsidRDefault="002B1632" w:rsidP="002D60CB">
            <w:pPr>
              <w:pStyle w:val="TAL"/>
              <w:keepNext w:val="0"/>
              <w:keepLines w:val="0"/>
              <w:widowControl w:val="0"/>
              <w:rPr>
                <w:noProof/>
              </w:rPr>
            </w:pPr>
            <w:r w:rsidRPr="009F32C9">
              <w:rPr>
                <w:noProof/>
              </w:rPr>
              <w:t>This field specifies the system frame number of the measure</w:t>
            </w:r>
            <w:r w:rsidR="0016411A" w:rsidRPr="009F32C9">
              <w:rPr>
                <w:noProof/>
              </w:rPr>
              <w:t>d</w:t>
            </w:r>
            <w:r w:rsidRPr="009F32C9">
              <w:rPr>
                <w:noProof/>
              </w:rPr>
              <w:t xml:space="preserve"> cell</w:t>
            </w:r>
            <w:r w:rsidR="0016411A" w:rsidRPr="009F32C9">
              <w:rPr>
                <w:noProof/>
              </w:rPr>
              <w:t xml:space="preserve"> during which the measurements have been performed</w:t>
            </w:r>
            <w:r w:rsidRPr="009F32C9">
              <w:rPr>
                <w:noProof/>
              </w:rPr>
              <w:t>. The target device shall include this field if it was able to de</w:t>
            </w:r>
            <w:r w:rsidR="0016411A" w:rsidRPr="009F32C9">
              <w:rPr>
                <w:noProof/>
              </w:rPr>
              <w:t>termine the SFN of the</w:t>
            </w:r>
            <w:r w:rsidRPr="009F32C9">
              <w:rPr>
                <w:noProof/>
              </w:rPr>
              <w:t xml:space="preserve">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rsrp-Result</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w:t>
            </w:r>
            <w:r w:rsidRPr="009F32C9">
              <w:t xml:space="preserve">reference signal received power (RSRP) measurement, as defined in </w:t>
            </w:r>
            <w:r w:rsidR="00DD6009" w:rsidRPr="009F32C9">
              <w:t xml:space="preserve">TS 36.331 </w:t>
            </w:r>
            <w:r w:rsidRPr="009F32C9">
              <w:t>[12],</w:t>
            </w:r>
            <w:r w:rsidR="000D5442" w:rsidRPr="009F32C9">
              <w:t xml:space="preserve"> </w:t>
            </w:r>
            <w:r w:rsidR="00DD6009" w:rsidRPr="009F32C9">
              <w:t xml:space="preserve">TS 36.214 </w:t>
            </w:r>
            <w:r w:rsidRPr="009F32C9">
              <w:t>[17].</w:t>
            </w:r>
            <w:r w:rsidR="000E1336" w:rsidRPr="009F32C9">
              <w:rPr>
                <w:noProof/>
              </w:rPr>
              <w:t xml:space="preserve"> In case the target device includes </w:t>
            </w:r>
            <w:r w:rsidR="000E1336" w:rsidRPr="009F32C9">
              <w:rPr>
                <w:i/>
              </w:rPr>
              <w:t>rsrp-Result-v1470</w:t>
            </w:r>
            <w:r w:rsidR="000E1336" w:rsidRPr="009F32C9">
              <w:rPr>
                <w:noProof/>
              </w:rPr>
              <w:t xml:space="preserve">, the target device shall set the corresponding </w:t>
            </w:r>
            <w:r w:rsidR="000E1336" w:rsidRPr="009F32C9">
              <w:rPr>
                <w:i/>
              </w:rPr>
              <w:t>rsrp-Result</w:t>
            </w:r>
            <w:r w:rsidR="000E1336" w:rsidRPr="009F32C9">
              <w:rPr>
                <w:noProof/>
              </w:rPr>
              <w:t xml:space="preserve"> (i.e. without suffix) to </w:t>
            </w:r>
            <w:r w:rsidR="000E1336" w:rsidRPr="009F32C9">
              <w:t>value 0</w:t>
            </w:r>
            <w:r w:rsidR="000E1336"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rsrq-Result</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reference signal received quality (RSRQ) measurement, as defined in </w:t>
            </w:r>
            <w:r w:rsidR="00DD6009" w:rsidRPr="009F32C9">
              <w:t xml:space="preserve">TS 36.331 </w:t>
            </w:r>
            <w:r w:rsidRPr="009F32C9">
              <w:t>[12],</w:t>
            </w:r>
            <w:r w:rsidR="000D5442" w:rsidRPr="009F32C9">
              <w:t xml:space="preserve"> </w:t>
            </w:r>
            <w:r w:rsidR="00DD6009" w:rsidRPr="009F32C9">
              <w:t xml:space="preserve">TS 36.214 </w:t>
            </w:r>
            <w:r w:rsidRPr="009F32C9">
              <w:t>[17].</w:t>
            </w:r>
            <w:r w:rsidR="000E1336" w:rsidRPr="009F32C9">
              <w:rPr>
                <w:noProof/>
              </w:rPr>
              <w:t xml:space="preserve"> In case the target device includes </w:t>
            </w:r>
            <w:r w:rsidR="000E1336" w:rsidRPr="009F32C9">
              <w:rPr>
                <w:i/>
              </w:rPr>
              <w:t>rsrq-Result-v1470</w:t>
            </w:r>
            <w:r w:rsidR="000E1336" w:rsidRPr="009F32C9">
              <w:rPr>
                <w:noProof/>
              </w:rPr>
              <w:t xml:space="preserve">, the target device shall set the corresponding </w:t>
            </w:r>
            <w:r w:rsidR="000E1336" w:rsidRPr="009F32C9">
              <w:rPr>
                <w:i/>
              </w:rPr>
              <w:t>rsrq-Result</w:t>
            </w:r>
            <w:r w:rsidR="000E1336" w:rsidRPr="009F32C9">
              <w:rPr>
                <w:noProof/>
              </w:rPr>
              <w:t xml:space="preserve"> (i.e. without suffix) to </w:t>
            </w:r>
            <w:r w:rsidR="000E1336" w:rsidRPr="009F32C9">
              <w:t>value 0 or 34</w:t>
            </w:r>
            <w:r w:rsidR="000E1336"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e-RxTxTimeDiff</w:t>
            </w:r>
          </w:p>
          <w:p w:rsidR="002B1632" w:rsidRPr="009F32C9" w:rsidRDefault="002B1632" w:rsidP="002D60CB">
            <w:pPr>
              <w:pStyle w:val="TAL"/>
              <w:keepNext w:val="0"/>
              <w:keepLines w:val="0"/>
              <w:widowControl w:val="0"/>
              <w:rPr>
                <w:noProof/>
              </w:rPr>
            </w:pPr>
            <w:r w:rsidRPr="009F32C9">
              <w:rPr>
                <w:noProof/>
              </w:rPr>
              <w:t xml:space="preserve">This field specifies the UE Rx–Tx time difference measurement, as defined in </w:t>
            </w:r>
            <w:r w:rsidR="00DD6009" w:rsidRPr="009F32C9">
              <w:rPr>
                <w:noProof/>
              </w:rPr>
              <w:t xml:space="preserve">TS 36.214 </w:t>
            </w:r>
            <w:r w:rsidRPr="009F32C9">
              <w:rPr>
                <w:noProof/>
              </w:rPr>
              <w:t>[17]. It is provided only for measurements on the UE</w:t>
            </w:r>
            <w:r w:rsidR="00354C05" w:rsidRPr="009F32C9">
              <w:rPr>
                <w:noProof/>
              </w:rPr>
              <w:t>'</w:t>
            </w:r>
            <w:r w:rsidRPr="009F32C9">
              <w:rPr>
                <w:noProof/>
              </w:rPr>
              <w:t xml:space="preserve">s </w:t>
            </w:r>
            <w:r w:rsidR="009C2E64" w:rsidRPr="009F32C9">
              <w:rPr>
                <w:noProof/>
              </w:rPr>
              <w:t>primary</w:t>
            </w:r>
            <w:r w:rsidRPr="009F32C9">
              <w:rPr>
                <w:noProof/>
              </w:rPr>
              <w:t xml:space="preserve"> cell.</w:t>
            </w:r>
          </w:p>
          <w:p w:rsidR="002B1632" w:rsidRPr="009F32C9" w:rsidRDefault="002B1632" w:rsidP="002D60CB">
            <w:pPr>
              <w:pStyle w:val="TAL"/>
              <w:keepNext w:val="0"/>
              <w:keepLines w:val="0"/>
              <w:widowControl w:val="0"/>
              <w:rPr>
                <w:noProof/>
              </w:rPr>
            </w:pPr>
            <w:r w:rsidRPr="009F32C9">
              <w:rPr>
                <w:noProof/>
              </w:rPr>
              <w:t xml:space="preserve">Measurement report mapping is according to TS 36.133 [18].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rsrp-Result</w:t>
            </w:r>
          </w:p>
          <w:p w:rsidR="006C6D0E" w:rsidRPr="009F32C9" w:rsidRDefault="006C6D0E" w:rsidP="008E1379">
            <w:pPr>
              <w:pStyle w:val="TAL"/>
              <w:keepNext w:val="0"/>
              <w:keepLines w:val="0"/>
              <w:widowControl w:val="0"/>
              <w:rPr>
                <w:b/>
                <w:i/>
              </w:rPr>
            </w:pPr>
            <w:r w:rsidRPr="009F32C9">
              <w:rPr>
                <w:bCs/>
                <w:iCs/>
                <w:noProof/>
              </w:rPr>
              <w:t xml:space="preserve">This field specifies the narrowband </w:t>
            </w:r>
            <w:r w:rsidRPr="009F32C9">
              <w:t xml:space="preserve">reference signal received power (NRSRP) measurement, as defined in </w:t>
            </w:r>
            <w:r w:rsidR="00DD6009" w:rsidRPr="009F32C9">
              <w:t xml:space="preserve">TS 36.214 </w:t>
            </w:r>
            <w:r w:rsidRPr="009F32C9">
              <w:t>[17].</w:t>
            </w:r>
            <w:r w:rsidR="009D0048" w:rsidRPr="009F32C9">
              <w:t xml:space="preserve"> Measurement report mapping is according to TS 36.133 [18].</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rsrq-Result</w:t>
            </w:r>
          </w:p>
          <w:p w:rsidR="009D0048" w:rsidRPr="009F32C9" w:rsidRDefault="006C6D0E" w:rsidP="009D0048">
            <w:pPr>
              <w:pStyle w:val="TAL"/>
              <w:widowControl w:val="0"/>
            </w:pPr>
            <w:r w:rsidRPr="009F32C9">
              <w:rPr>
                <w:noProof/>
              </w:rPr>
              <w:t xml:space="preserve">This field specifies the narrowband </w:t>
            </w:r>
            <w:r w:rsidRPr="009F32C9">
              <w:t xml:space="preserve">reference signal received quality (NRSRQ) measurement, as defined in </w:t>
            </w:r>
            <w:r w:rsidR="00DD6009" w:rsidRPr="009F32C9">
              <w:t xml:space="preserve">TS 36.214 </w:t>
            </w:r>
            <w:r w:rsidRPr="009F32C9">
              <w:t>[17].</w:t>
            </w:r>
          </w:p>
          <w:p w:rsidR="00306283" w:rsidRPr="009F32C9" w:rsidRDefault="009D0048" w:rsidP="00306283">
            <w:pPr>
              <w:pStyle w:val="TAL"/>
              <w:widowControl w:val="0"/>
            </w:pPr>
            <w:r w:rsidRPr="009F32C9">
              <w:t xml:space="preserve">Measurement report mapping to </w:t>
            </w:r>
            <w:r w:rsidR="004D0602" w:rsidRPr="009F32C9">
              <w:t xml:space="preserve">the value defined in </w:t>
            </w:r>
            <w:r w:rsidRPr="009F32C9">
              <w:t>TS 36.133 [18]</w:t>
            </w:r>
            <w:r w:rsidR="004D0602" w:rsidRPr="009F32C9">
              <w:t>. Values 0..29 map to values</w:t>
            </w:r>
          </w:p>
          <w:p w:rsidR="006C6D0E" w:rsidRPr="009F32C9" w:rsidRDefault="004D0602" w:rsidP="004D0602">
            <w:pPr>
              <w:pStyle w:val="TAL"/>
              <w:keepNext w:val="0"/>
              <w:keepLines w:val="0"/>
              <w:widowControl w:val="0"/>
              <w:rPr>
                <w:b/>
                <w:i/>
              </w:rPr>
            </w:pPr>
            <w:r w:rsidRPr="009F32C9">
              <w:t>NRSRQ_-30..NRSRQ_-1. Values 30..62 map to NRSRQ_01..NRSRQ_33. Values 63..74 map to NRSRQ_35..NRSRQ_46</w:t>
            </w:r>
            <w:r w:rsidR="009D0048" w:rsidRPr="009F32C9">
              <w:t>.</w:t>
            </w:r>
            <w:r w:rsidR="00306283" w:rsidRPr="009F32C9">
              <w:t xml:space="preserve"> The UE does not report NRSRQ_00 nor NRSRQ_34.</w:t>
            </w:r>
          </w:p>
        </w:tc>
      </w:tr>
      <w:tr w:rsidR="009F32C9" w:rsidRPr="009F32C9" w:rsidTr="008E1379">
        <w:trPr>
          <w:cantSplit/>
        </w:trPr>
        <w:tc>
          <w:tcPr>
            <w:tcW w:w="9639" w:type="dxa"/>
          </w:tcPr>
          <w:p w:rsidR="006C6D0E" w:rsidRPr="009F32C9" w:rsidRDefault="006C6D0E" w:rsidP="008E1379">
            <w:pPr>
              <w:widowControl w:val="0"/>
              <w:spacing w:after="0"/>
              <w:rPr>
                <w:rFonts w:ascii="Arial" w:hAnsi="Arial"/>
                <w:b/>
                <w:i/>
                <w:sz w:val="18"/>
              </w:rPr>
            </w:pPr>
            <w:r w:rsidRPr="009F32C9">
              <w:rPr>
                <w:rFonts w:ascii="Arial" w:hAnsi="Arial"/>
                <w:b/>
                <w:i/>
                <w:sz w:val="18"/>
              </w:rPr>
              <w:t>carrierFreqOffsetNB</w:t>
            </w:r>
          </w:p>
          <w:p w:rsidR="006C6D0E" w:rsidRPr="009F32C9" w:rsidRDefault="006C6D0E" w:rsidP="008E1379">
            <w:pPr>
              <w:pStyle w:val="TAL"/>
              <w:keepNext w:val="0"/>
              <w:keepLines w:val="0"/>
              <w:widowControl w:val="0"/>
              <w:rPr>
                <w:b/>
                <w:i/>
              </w:rPr>
            </w:pPr>
            <w:r w:rsidRPr="009F32C9">
              <w:t xml:space="preserve">This field specifies the offset of the NB-IoT channel number to ARFCN given by </w:t>
            </w:r>
            <w:r w:rsidRPr="009F32C9">
              <w:rPr>
                <w:i/>
              </w:rPr>
              <w:t xml:space="preserve">arfcnEUTRA </w:t>
            </w:r>
            <w:r w:rsidRPr="009F32C9">
              <w:t>as defined in TS 36.101 [21].</w:t>
            </w:r>
          </w:p>
        </w:tc>
      </w:tr>
      <w:tr w:rsidR="006C6D0E" w:rsidRPr="009F32C9" w:rsidTr="008E1379">
        <w:trPr>
          <w:cantSplit/>
        </w:trPr>
        <w:tc>
          <w:tcPr>
            <w:tcW w:w="9639" w:type="dxa"/>
          </w:tcPr>
          <w:p w:rsidR="006C6D0E" w:rsidRPr="009F32C9" w:rsidRDefault="006C6D0E" w:rsidP="008E1379">
            <w:pPr>
              <w:widowControl w:val="0"/>
              <w:spacing w:after="0"/>
              <w:rPr>
                <w:rFonts w:ascii="Arial" w:hAnsi="Arial"/>
                <w:b/>
                <w:i/>
                <w:sz w:val="18"/>
              </w:rPr>
            </w:pPr>
            <w:r w:rsidRPr="009F32C9">
              <w:rPr>
                <w:rFonts w:ascii="Arial" w:hAnsi="Arial"/>
                <w:b/>
                <w:i/>
                <w:sz w:val="18"/>
              </w:rPr>
              <w:t>hyperSFN</w:t>
            </w:r>
          </w:p>
          <w:p w:rsidR="006C6D0E" w:rsidRPr="009F32C9" w:rsidRDefault="006C6D0E" w:rsidP="008E1379">
            <w:pPr>
              <w:widowControl w:val="0"/>
              <w:spacing w:after="0"/>
              <w:rPr>
                <w:rFonts w:ascii="Arial" w:hAnsi="Arial"/>
                <w:b/>
                <w:i/>
                <w:sz w:val="18"/>
              </w:rPr>
            </w:pPr>
            <w:r w:rsidRPr="009F32C9">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9F32C9" w:rsidRDefault="006C6D0E" w:rsidP="006C6D0E"/>
    <w:p w:rsidR="002B1632" w:rsidRPr="009F32C9" w:rsidRDefault="002B1632" w:rsidP="002D60CB">
      <w:pPr>
        <w:pStyle w:val="Heading4"/>
      </w:pPr>
      <w:bookmarkStart w:id="8729" w:name="_Toc27765377"/>
      <w:r w:rsidRPr="009F32C9">
        <w:t>6.5.3.3</w:t>
      </w:r>
      <w:r w:rsidRPr="009F32C9">
        <w:tab/>
        <w:t>E</w:t>
      </w:r>
      <w:r w:rsidRPr="009F32C9">
        <w:noBreakHyphen/>
        <w:t>CID Location Information Request</w:t>
      </w:r>
      <w:bookmarkEnd w:id="8729"/>
    </w:p>
    <w:p w:rsidR="002B1632" w:rsidRPr="009F32C9" w:rsidRDefault="002B1632" w:rsidP="002D60CB">
      <w:pPr>
        <w:pStyle w:val="Heading4"/>
      </w:pPr>
      <w:bookmarkStart w:id="8730" w:name="_Toc27765378"/>
      <w:r w:rsidRPr="009F32C9">
        <w:t>–</w:t>
      </w:r>
      <w:r w:rsidRPr="009F32C9">
        <w:tab/>
      </w:r>
      <w:r w:rsidRPr="009F32C9">
        <w:rPr>
          <w:i/>
        </w:rPr>
        <w:t>ECID-Request</w:t>
      </w:r>
      <w:r w:rsidRPr="009F32C9">
        <w:rPr>
          <w:i/>
          <w:noProof/>
        </w:rPr>
        <w:t>LocationInformation</w:t>
      </w:r>
      <w:bookmarkEnd w:id="8730"/>
    </w:p>
    <w:p w:rsidR="002B1632" w:rsidRPr="009F32C9" w:rsidRDefault="002B1632" w:rsidP="002D60CB">
      <w:pPr>
        <w:keepLines/>
      </w:pPr>
      <w:r w:rsidRPr="009F32C9">
        <w:t xml:space="preserve">The IE </w:t>
      </w:r>
      <w:r w:rsidRPr="009F32C9">
        <w:rPr>
          <w:i/>
        </w:rPr>
        <w:t>ECID-Request</w:t>
      </w:r>
      <w:r w:rsidRPr="009F32C9">
        <w:rPr>
          <w:i/>
          <w:noProof/>
        </w:rPr>
        <w:t>LocationInformation</w:t>
      </w:r>
      <w:r w:rsidRPr="009F32C9">
        <w:rPr>
          <w:noProof/>
        </w:rPr>
        <w:t xml:space="preserve"> is</w:t>
      </w:r>
      <w:r w:rsidRPr="009F32C9">
        <w:t xml:space="preserve"> used by the location server to request E</w:t>
      </w:r>
      <w:r w:rsidRPr="009F32C9">
        <w:noBreakHyphen/>
        <w:t>CID location measurement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RequestLocationInformation ::= SEQUENCE {</w:t>
      </w:r>
    </w:p>
    <w:p w:rsidR="002B1632" w:rsidRPr="009F32C9" w:rsidRDefault="002B1632" w:rsidP="002D60CB">
      <w:pPr>
        <w:pStyle w:val="PL"/>
        <w:shd w:val="clear" w:color="auto" w:fill="E6E6E6"/>
        <w:rPr>
          <w:snapToGrid w:val="0"/>
        </w:rPr>
      </w:pPr>
      <w:r w:rsidRPr="009F32C9">
        <w:rPr>
          <w:snapToGrid w:val="0"/>
        </w:rPr>
        <w:tab/>
        <w:t>requestedMeasurements</w:t>
      </w:r>
      <w:r w:rsidRPr="009F32C9">
        <w:rPr>
          <w:snapToGrid w:val="0"/>
        </w:rPr>
        <w:tab/>
      </w:r>
      <w:r w:rsidRPr="009F32C9">
        <w:rPr>
          <w:snapToGrid w:val="0"/>
        </w:rPr>
        <w:tab/>
        <w:t>BIT STRING {</w:t>
      </w:r>
      <w:r w:rsidR="00354C05" w:rsidRPr="009F32C9">
        <w:rPr>
          <w:snapToGrid w:val="0"/>
        </w:rPr>
        <w:tab/>
      </w:r>
      <w:r w:rsidRPr="009F32C9">
        <w:rPr>
          <w:snapToGrid w:val="0"/>
        </w:rPr>
        <w:t>rsrpReq</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rqReq</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RxTxReq</w:t>
      </w:r>
      <w:r w:rsidRPr="009F32C9">
        <w:rPr>
          <w:snapToGrid w:val="0"/>
        </w:rPr>
        <w:tab/>
        <w:t>(2)</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pReq-r14</w:t>
      </w:r>
      <w:r w:rsidRPr="009F32C9">
        <w:rPr>
          <w:snapToGrid w:val="0"/>
        </w:rPr>
        <w:tab/>
        <w:t>(3),</w:t>
      </w:r>
    </w:p>
    <w:p w:rsidR="002B1632" w:rsidRPr="009F32C9" w:rsidRDefault="006C6D0E" w:rsidP="009D004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qReq-r14</w:t>
      </w:r>
      <w:r w:rsidRPr="009F32C9">
        <w:rPr>
          <w:snapToGrid w:val="0"/>
        </w:rPr>
        <w:tab/>
        <w:t>(4)</w:t>
      </w:r>
      <w:r w:rsidR="002B1632" w:rsidRPr="009F32C9">
        <w:rPr>
          <w:snapToGrid w:val="0"/>
        </w:rPr>
        <w:t>} (SIZE(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lastRenderedPageBreak/>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ECID-Request</w:t>
            </w:r>
            <w:r w:rsidRPr="009F32C9">
              <w:rPr>
                <w:i/>
                <w:noProof/>
              </w:rPr>
              <w:t>LocationInformation</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questedMeasurements</w:t>
            </w:r>
          </w:p>
          <w:p w:rsidR="002B1632" w:rsidRPr="009F32C9" w:rsidRDefault="002B1632" w:rsidP="002D60CB">
            <w:pPr>
              <w:pStyle w:val="TAL"/>
              <w:keepNext w:val="0"/>
              <w:keepLines w:val="0"/>
              <w:widowControl w:val="0"/>
              <w:rPr>
                <w:b/>
                <w:i/>
                <w:noProof/>
              </w:rPr>
            </w:pPr>
            <w:r w:rsidRPr="009F32C9">
              <w:t>This field specifies the E</w:t>
            </w:r>
            <w:r w:rsidRPr="009F32C9">
              <w:noBreakHyphen/>
              <w:t xml:space="preserve">CID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p>
        </w:tc>
      </w:tr>
    </w:tbl>
    <w:p w:rsidR="002B1632" w:rsidRPr="009F32C9" w:rsidRDefault="002B1632" w:rsidP="002D60CB"/>
    <w:p w:rsidR="002B1632" w:rsidRPr="009F32C9" w:rsidRDefault="002B1632" w:rsidP="002D60CB">
      <w:pPr>
        <w:pStyle w:val="Heading4"/>
      </w:pPr>
      <w:bookmarkStart w:id="8731" w:name="_Toc27765379"/>
      <w:r w:rsidRPr="009F32C9">
        <w:t>6.5.3.4</w:t>
      </w:r>
      <w:r w:rsidRPr="009F32C9">
        <w:tab/>
        <w:t>E</w:t>
      </w:r>
      <w:r w:rsidRPr="009F32C9">
        <w:noBreakHyphen/>
        <w:t>CID Capability Information</w:t>
      </w:r>
      <w:bookmarkEnd w:id="8731"/>
    </w:p>
    <w:p w:rsidR="002B1632" w:rsidRPr="009F32C9" w:rsidRDefault="002B1632" w:rsidP="002D60CB">
      <w:pPr>
        <w:pStyle w:val="Heading4"/>
      </w:pPr>
      <w:bookmarkStart w:id="8732" w:name="_Toc27765380"/>
      <w:r w:rsidRPr="009F32C9">
        <w:t>–</w:t>
      </w:r>
      <w:r w:rsidRPr="009F32C9">
        <w:tab/>
      </w:r>
      <w:r w:rsidRPr="009F32C9">
        <w:rPr>
          <w:i/>
        </w:rPr>
        <w:t>ECID-Provide</w:t>
      </w:r>
      <w:r w:rsidRPr="009F32C9">
        <w:rPr>
          <w:i/>
          <w:noProof/>
        </w:rPr>
        <w:t>Capabilities</w:t>
      </w:r>
      <w:bookmarkEnd w:id="8732"/>
    </w:p>
    <w:p w:rsidR="002B1632" w:rsidRPr="009F32C9" w:rsidRDefault="002B1632" w:rsidP="002D60CB">
      <w:r w:rsidRPr="009F32C9">
        <w:t xml:space="preserve">The IE </w:t>
      </w:r>
      <w:r w:rsidRPr="009F32C9">
        <w:rPr>
          <w:i/>
        </w:rPr>
        <w:t>ECID-Provide</w:t>
      </w:r>
      <w:r w:rsidRPr="009F32C9">
        <w:rPr>
          <w:i/>
          <w:noProof/>
        </w:rPr>
        <w:t>Capabilities</w:t>
      </w:r>
      <w:r w:rsidRPr="009F32C9">
        <w:rPr>
          <w:noProof/>
        </w:rPr>
        <w:t xml:space="preserve"> is</w:t>
      </w:r>
      <w:r w:rsidRPr="009F32C9">
        <w:t xml:space="preserve"> used by the target device to indicate its capability to support E</w:t>
      </w:r>
      <w:r w:rsidRPr="009F32C9">
        <w:noBreakHyphen/>
        <w:t>CID and to provide its E</w:t>
      </w:r>
      <w:r w:rsidRPr="009F32C9">
        <w:noBreakHyphen/>
        <w:t>CID location capabiliti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ProvideCapabilities ::= SEQUENCE {</w:t>
      </w:r>
    </w:p>
    <w:p w:rsidR="002B1632" w:rsidRPr="009F32C9" w:rsidRDefault="002B1632" w:rsidP="002D60CB">
      <w:pPr>
        <w:pStyle w:val="PL"/>
        <w:shd w:val="clear" w:color="auto" w:fill="E6E6E6"/>
        <w:rPr>
          <w:snapToGrid w:val="0"/>
        </w:rPr>
      </w:pPr>
      <w:r w:rsidRPr="009F32C9">
        <w:rPr>
          <w:snapToGrid w:val="0"/>
        </w:rPr>
        <w:tab/>
        <w:t>ecid-MeasSupported</w:t>
      </w:r>
      <w:r w:rsidRPr="009F32C9">
        <w:rPr>
          <w:snapToGrid w:val="0"/>
        </w:rPr>
        <w:tab/>
        <w:t>BIT STRING {</w:t>
      </w:r>
      <w:r w:rsidR="00354C05" w:rsidRPr="009F32C9">
        <w:rPr>
          <w:snapToGrid w:val="0"/>
        </w:rPr>
        <w:tab/>
      </w:r>
      <w:r w:rsidRPr="009F32C9">
        <w:rPr>
          <w:snapToGrid w:val="0"/>
        </w:rPr>
        <w:t>rsrpSup</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rqSup</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RxTxSup</w:t>
      </w:r>
      <w:r w:rsidRPr="009F32C9">
        <w:rPr>
          <w:snapToGrid w:val="0"/>
        </w:rPr>
        <w:tab/>
        <w:t>(2)</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pSup-r14</w:t>
      </w:r>
      <w:r w:rsidRPr="009F32C9">
        <w:rPr>
          <w:snapToGrid w:val="0"/>
        </w:rPr>
        <w:tab/>
        <w:t>(3),</w:t>
      </w:r>
    </w:p>
    <w:p w:rsidR="002B1632" w:rsidRPr="009F32C9" w:rsidRDefault="006C6D0E" w:rsidP="009D004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qSup-r14</w:t>
      </w:r>
      <w:r w:rsidRPr="009F32C9">
        <w:rPr>
          <w:snapToGrid w:val="0"/>
        </w:rPr>
        <w:tab/>
        <w:t>(4)</w:t>
      </w:r>
      <w:r w:rsidR="002B1632" w:rsidRPr="009F32C9">
        <w:rPr>
          <w:snapToGrid w:val="0"/>
        </w:rPr>
        <w:t>} (SIZE(1..8)),</w:t>
      </w:r>
    </w:p>
    <w:p w:rsidR="001376E3" w:rsidRPr="009F32C9" w:rsidRDefault="002B1632" w:rsidP="001376E3">
      <w:pPr>
        <w:pStyle w:val="PL"/>
        <w:shd w:val="clear" w:color="auto" w:fill="E6E6E6"/>
        <w:rPr>
          <w:snapToGrid w:val="0"/>
        </w:rPr>
      </w:pPr>
      <w:r w:rsidRPr="009F32C9">
        <w:rPr>
          <w:snapToGrid w:val="0"/>
        </w:rPr>
        <w:tab/>
        <w:t>...</w:t>
      </w:r>
      <w:r w:rsidR="001376E3" w:rsidRPr="009F32C9">
        <w:rPr>
          <w:snapToGrid w:val="0"/>
        </w:rPr>
        <w:t>,</w:t>
      </w:r>
    </w:p>
    <w:p w:rsidR="001376E3" w:rsidRPr="009F32C9" w:rsidRDefault="001376E3" w:rsidP="001376E3">
      <w:pPr>
        <w:pStyle w:val="PL"/>
        <w:shd w:val="clear" w:color="auto" w:fill="E6E6E6"/>
        <w:rPr>
          <w:snapToGrid w:val="0"/>
        </w:rPr>
      </w:pPr>
      <w:r w:rsidRPr="009F32C9">
        <w:rPr>
          <w:snapToGrid w:val="0"/>
        </w:rPr>
        <w:tab/>
        <w:t>[[</w:t>
      </w:r>
      <w:r w:rsidRPr="009F32C9">
        <w:rPr>
          <w:snapToGrid w:val="0"/>
        </w:rPr>
        <w:tab/>
        <w:t>ueRxTxSupTDD-r13</w:t>
      </w:r>
      <w:r w:rsidRPr="009F32C9">
        <w:rPr>
          <w:snapToGrid w:val="0"/>
        </w:rPr>
        <w:tab/>
      </w:r>
      <w:r w:rsidRPr="009F32C9">
        <w:rPr>
          <w:snapToGrid w:val="0"/>
        </w:rPr>
        <w:tab/>
      </w:r>
      <w:r w:rsidR="006C6D0E" w:rsidRPr="009F32C9">
        <w:rPr>
          <w:snapToGrid w:val="0"/>
        </w:rPr>
        <w:tab/>
      </w:r>
      <w:r w:rsidR="006C6D0E" w:rsidRPr="009F32C9">
        <w:rPr>
          <w:snapToGrid w:val="0"/>
        </w:rPr>
        <w:tab/>
      </w:r>
      <w:r w:rsidR="006C6D0E" w:rsidRPr="009F32C9">
        <w:rPr>
          <w:snapToGrid w:val="0"/>
        </w:rPr>
        <w:tab/>
      </w:r>
      <w:r w:rsidRPr="009F32C9">
        <w:rPr>
          <w:snapToGrid w:val="0"/>
        </w:rPr>
        <w:t>ENUMERATED { true }</w:t>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1376E3" w:rsidP="00B63AB8">
      <w:pPr>
        <w:pStyle w:val="PL"/>
        <w:shd w:val="clear" w:color="auto" w:fill="E6E6E6"/>
        <w:rPr>
          <w:snapToGrid w:val="0"/>
        </w:rPr>
      </w:pPr>
      <w:r w:rsidRPr="009F32C9">
        <w:rPr>
          <w:snapToGrid w:val="0"/>
        </w:rPr>
        <w:tab/>
        <w:t>]]</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t>[[</w:t>
      </w:r>
      <w:r w:rsidRPr="009F32C9">
        <w:rPr>
          <w:snapToGrid w:val="0"/>
        </w:rPr>
        <w:tab/>
        <w:t>periodicalReporting-r14</w:t>
      </w:r>
      <w:r w:rsidRPr="009F32C9">
        <w:rPr>
          <w:snapToGrid w:val="0"/>
        </w:rPr>
        <w:tab/>
      </w:r>
      <w:r w:rsidR="000044AF" w:rsidRPr="009F32C9">
        <w:rPr>
          <w:snapToGrid w:val="0"/>
        </w:rPr>
        <w:tab/>
      </w:r>
      <w:r w:rsidR="000044AF" w:rsidRPr="009F32C9">
        <w:rPr>
          <w:snapToGrid w:val="0"/>
        </w:rPr>
        <w:tab/>
      </w:r>
      <w:r w:rsidR="000044AF" w:rsidRPr="009F32C9">
        <w:rPr>
          <w:snapToGrid w:val="0"/>
        </w:rPr>
        <w:tab/>
      </w:r>
      <w:r w:rsidRPr="009F32C9">
        <w:rPr>
          <w:snapToGrid w:val="0"/>
        </w:rPr>
        <w:t>ENUMERATED { supported }</w:t>
      </w:r>
      <w:r w:rsidRPr="009F32C9">
        <w:rPr>
          <w:snapToGrid w:val="0"/>
        </w:rPr>
        <w:tab/>
      </w:r>
      <w:r w:rsidRPr="009F32C9">
        <w:rPr>
          <w:snapToGrid w:val="0"/>
        </w:rPr>
        <w:tab/>
        <w:t>OPTIONAL,</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triggeredReporting-r14</w:t>
      </w:r>
      <w:r w:rsidRPr="009F32C9">
        <w:rPr>
          <w:snapToGrid w:val="0"/>
        </w:rPr>
        <w:tab/>
      </w:r>
      <w:r w:rsidR="000044AF" w:rsidRPr="009F32C9">
        <w:rPr>
          <w:snapToGrid w:val="0"/>
        </w:rPr>
        <w:tab/>
      </w:r>
      <w:r w:rsidR="000044AF" w:rsidRPr="009F32C9">
        <w:rPr>
          <w:snapToGrid w:val="0"/>
        </w:rPr>
        <w:tab/>
      </w:r>
      <w:r w:rsidR="000044AF" w:rsidRPr="009F32C9">
        <w:rPr>
          <w:snapToGrid w:val="0"/>
        </w:rPr>
        <w:tab/>
      </w:r>
      <w:r w:rsidRPr="009F32C9">
        <w:rPr>
          <w:snapToGrid w:val="0"/>
        </w:rPr>
        <w:t>ENUMERATED { supported }</w:t>
      </w:r>
      <w:r w:rsidRPr="009F32C9">
        <w:rPr>
          <w:snapToGrid w:val="0"/>
        </w:rPr>
        <w:tab/>
      </w:r>
      <w:r w:rsidRPr="009F32C9">
        <w:rPr>
          <w:snapToGrid w:val="0"/>
        </w:rPr>
        <w:tab/>
        <w:t>OPTIONAL</w:t>
      </w:r>
      <w:r w:rsidR="00E25811" w:rsidRPr="009F32C9">
        <w:rPr>
          <w:snapToGrid w:val="0"/>
        </w:rPr>
        <w:t>,</w:t>
      </w:r>
    </w:p>
    <w:p w:rsidR="006C6D0E" w:rsidRPr="009F32C9" w:rsidRDefault="00B63AB8" w:rsidP="006C6D0E">
      <w:pPr>
        <w:pStyle w:val="PL"/>
        <w:shd w:val="clear" w:color="auto" w:fill="E6E6E6"/>
        <w:rPr>
          <w:snapToGrid w:val="0"/>
        </w:rPr>
      </w:pPr>
      <w:r w:rsidRPr="009F32C9">
        <w:rPr>
          <w:snapToGrid w:val="0"/>
        </w:rPr>
        <w:tab/>
      </w:r>
      <w:r w:rsidR="006C6D0E" w:rsidRPr="009F32C9">
        <w:rPr>
          <w:snapToGrid w:val="0"/>
        </w:rPr>
        <w:tab/>
        <w:t>idleStateForMeasurements-r14</w:t>
      </w:r>
      <w:r w:rsidR="006C6D0E" w:rsidRPr="009F32C9">
        <w:rPr>
          <w:snapToGrid w:val="0"/>
        </w:rPr>
        <w:tab/>
      </w:r>
      <w:r w:rsidR="006C6D0E" w:rsidRPr="009F32C9">
        <w:rPr>
          <w:snapToGrid w:val="0"/>
        </w:rPr>
        <w:tab/>
        <w:t>ENUMERATED { required }</w:t>
      </w:r>
      <w:r w:rsidR="006C6D0E" w:rsidRPr="009F32C9">
        <w:rPr>
          <w:snapToGrid w:val="0"/>
        </w:rPr>
        <w:tab/>
      </w:r>
      <w:r w:rsidR="006C6D0E" w:rsidRPr="009F32C9">
        <w:rPr>
          <w:snapToGrid w:val="0"/>
        </w:rPr>
        <w:tab/>
      </w:r>
      <w:r w:rsidR="006C6D0E" w:rsidRPr="009F32C9">
        <w:rPr>
          <w:snapToGrid w:val="0"/>
        </w:rPr>
        <w:tab/>
        <w:t>OPTIONAL</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ECID-Provide-</w:t>
            </w:r>
            <w:r w:rsidRPr="009F32C9">
              <w:rPr>
                <w:i/>
                <w:noProof/>
              </w:rPr>
              <w:t>Capabilities</w:t>
            </w:r>
            <w:r w:rsidRPr="009F32C9">
              <w:rPr>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cid-MeasSupported</w:t>
            </w:r>
          </w:p>
          <w:p w:rsidR="00D84B50" w:rsidRPr="009F32C9" w:rsidRDefault="002B1632" w:rsidP="002D60CB">
            <w:pPr>
              <w:pStyle w:val="TAL"/>
              <w:keepNext w:val="0"/>
              <w:keepLines w:val="0"/>
              <w:widowControl w:val="0"/>
              <w:rPr>
                <w:snapToGrid w:val="0"/>
              </w:rPr>
            </w:pPr>
            <w:r w:rsidRPr="009F32C9">
              <w:t>This field specifies the E</w:t>
            </w:r>
            <w:r w:rsidRPr="009F32C9">
              <w:noBreakHyphen/>
              <w:t xml:space="preserve">CID measurements supported by the target device. </w:t>
            </w:r>
            <w:r w:rsidRPr="009F32C9">
              <w:rPr>
                <w:snapToGrid w:val="0"/>
              </w:rPr>
              <w:t>This is represented by a bit string, with a one</w:t>
            </w:r>
            <w:r w:rsidRPr="009F32C9">
              <w:rPr>
                <w:snapToGrid w:val="0"/>
              </w:rPr>
              <w:noBreakHyphen/>
              <w:t>value at the bit position means the particular measurement is supported; a zero</w:t>
            </w:r>
            <w:r w:rsidRPr="009F32C9">
              <w:rPr>
                <w:snapToGrid w:val="0"/>
              </w:rPr>
              <w:noBreakHyphen/>
              <w:t>value means not supported.</w:t>
            </w:r>
            <w:r w:rsidRPr="009F32C9">
              <w:rPr>
                <w:rFonts w:eastAsia="SimSun"/>
                <w:snapToGrid w:val="0"/>
                <w:lang w:eastAsia="zh-CN"/>
              </w:rPr>
              <w:t xml:space="preserve"> </w:t>
            </w:r>
            <w:r w:rsidRPr="009F32C9">
              <w:rPr>
                <w:snapToGrid w:val="0"/>
              </w:rPr>
              <w:t>A zero-value in all bit positions in the bit string means only the basic Cell ID positioning method is supported by the target device.</w:t>
            </w:r>
          </w:p>
          <w:p w:rsidR="00D84B50" w:rsidRPr="009F32C9" w:rsidRDefault="00D84B50" w:rsidP="002D60CB">
            <w:pPr>
              <w:pStyle w:val="TAL"/>
              <w:keepNext w:val="0"/>
              <w:keepLines w:val="0"/>
              <w:widowControl w:val="0"/>
              <w:rPr>
                <w:snapToGrid w:val="0"/>
              </w:rPr>
            </w:pPr>
            <w:r w:rsidRPr="009F32C9">
              <w:rPr>
                <w:snapToGrid w:val="0"/>
              </w:rPr>
              <w:t xml:space="preserve">If the </w:t>
            </w:r>
            <w:r w:rsidRPr="009F32C9">
              <w:rPr>
                <w:rFonts w:eastAsia="SimSun"/>
                <w:noProof/>
                <w:lang w:eastAsia="zh-CN"/>
              </w:rPr>
              <w:t xml:space="preserve">UE Rx-Tx time difference measurement is supported by the target device (i.e., </w:t>
            </w:r>
            <w:r w:rsidRPr="009F32C9">
              <w:rPr>
                <w:i/>
                <w:snapToGrid w:val="0"/>
              </w:rPr>
              <w:t>ueRxTxSup</w:t>
            </w:r>
            <w:r w:rsidRPr="009F32C9">
              <w:rPr>
                <w:rFonts w:eastAsia="SimSun"/>
                <w:i/>
                <w:snapToGrid w:val="0"/>
                <w:lang w:eastAsia="zh-CN"/>
              </w:rPr>
              <w:t xml:space="preserve"> </w:t>
            </w:r>
            <w:r w:rsidRPr="009F32C9">
              <w:rPr>
                <w:rFonts w:eastAsia="SimSun"/>
                <w:snapToGrid w:val="0"/>
                <w:lang w:eastAsia="zh-CN"/>
              </w:rPr>
              <w:t xml:space="preserve">field is set to one), it means that the UE supports the </w:t>
            </w:r>
            <w:r w:rsidRPr="009F32C9">
              <w:rPr>
                <w:rFonts w:eastAsia="SimSun"/>
                <w:noProof/>
                <w:lang w:eastAsia="zh-CN"/>
              </w:rPr>
              <w:t xml:space="preserve">UE Rx-Tx time difference measurement reporting via </w:t>
            </w:r>
            <w:r w:rsidRPr="009F32C9">
              <w:rPr>
                <w:noProof/>
                <w:lang w:eastAsia="ko-KR"/>
              </w:rPr>
              <w:t xml:space="preserve">both LPP signaling and </w:t>
            </w:r>
            <w:r w:rsidRPr="009F32C9">
              <w:rPr>
                <w:rFonts w:eastAsia="SimSun"/>
                <w:noProof/>
                <w:lang w:eastAsia="zh-CN"/>
              </w:rPr>
              <w:t>RRC signalling.</w:t>
            </w:r>
          </w:p>
          <w:p w:rsidR="002B1632" w:rsidRPr="009F32C9" w:rsidRDefault="002B1632" w:rsidP="002D60CB">
            <w:pPr>
              <w:pStyle w:val="TAL"/>
              <w:keepNext w:val="0"/>
              <w:keepLines w:val="0"/>
              <w:widowControl w:val="0"/>
              <w:rPr>
                <w:noProof/>
              </w:rPr>
            </w:pPr>
            <w:r w:rsidRPr="009F32C9">
              <w:rPr>
                <w:rFonts w:eastAsia="SimSun"/>
                <w:noProof/>
                <w:lang w:eastAsia="zh-CN"/>
              </w:rPr>
              <w:t>If a target device doesn</w:t>
            </w:r>
            <w:r w:rsidR="00354C05" w:rsidRPr="009F32C9">
              <w:rPr>
                <w:rFonts w:eastAsia="SimSun"/>
                <w:noProof/>
                <w:lang w:eastAsia="zh-CN"/>
              </w:rPr>
              <w:t>'</w:t>
            </w:r>
            <w:r w:rsidRPr="009F32C9">
              <w:rPr>
                <w:rFonts w:eastAsia="SimSun"/>
                <w:noProof/>
                <w:lang w:eastAsia="zh-CN"/>
              </w:rPr>
              <w:t xml:space="preserve">t support LPP, </w:t>
            </w:r>
            <w:r w:rsidR="00D84B50" w:rsidRPr="009F32C9">
              <w:rPr>
                <w:rFonts w:eastAsia="SimSun"/>
                <w:noProof/>
                <w:lang w:eastAsia="zh-CN"/>
              </w:rPr>
              <w:t xml:space="preserve">the </w:t>
            </w:r>
            <w:r w:rsidRPr="009F32C9">
              <w:rPr>
                <w:rFonts w:eastAsia="SimSun"/>
                <w:noProof/>
                <w:lang w:eastAsia="zh-CN"/>
              </w:rPr>
              <w:t xml:space="preserve">E-SMLC may </w:t>
            </w:r>
            <w:r w:rsidR="00D84B50" w:rsidRPr="009F32C9">
              <w:rPr>
                <w:rFonts w:eastAsia="SimSun"/>
                <w:noProof/>
                <w:lang w:eastAsia="zh-CN"/>
              </w:rPr>
              <w:t xml:space="preserve">assume </w:t>
            </w:r>
            <w:r w:rsidRPr="009F32C9">
              <w:rPr>
                <w:rFonts w:eastAsia="SimSun"/>
                <w:noProof/>
                <w:lang w:eastAsia="zh-CN"/>
              </w:rPr>
              <w:t>the target device can not report the UE Rx-Tx time difference measurement results via RRC signalling.</w:t>
            </w:r>
          </w:p>
        </w:tc>
      </w:tr>
      <w:tr w:rsidR="009F32C9" w:rsidRPr="009F32C9" w:rsidTr="00817D18">
        <w:trPr>
          <w:cantSplit/>
        </w:trPr>
        <w:tc>
          <w:tcPr>
            <w:tcW w:w="9639" w:type="dxa"/>
          </w:tcPr>
          <w:p w:rsidR="001376E3" w:rsidRPr="009F32C9" w:rsidRDefault="001376E3" w:rsidP="00817D18">
            <w:pPr>
              <w:pStyle w:val="TAL"/>
              <w:keepNext w:val="0"/>
              <w:keepLines w:val="0"/>
              <w:widowControl w:val="0"/>
              <w:rPr>
                <w:b/>
                <w:i/>
                <w:snapToGrid w:val="0"/>
              </w:rPr>
            </w:pPr>
            <w:r w:rsidRPr="009F32C9">
              <w:rPr>
                <w:b/>
                <w:i/>
                <w:snapToGrid w:val="0"/>
              </w:rPr>
              <w:t>ueRxTxSupTDD</w:t>
            </w:r>
          </w:p>
          <w:p w:rsidR="001376E3" w:rsidRPr="009F32C9" w:rsidRDefault="001376E3" w:rsidP="00817D18">
            <w:pPr>
              <w:pStyle w:val="TAL"/>
              <w:keepNext w:val="0"/>
              <w:keepLines w:val="0"/>
              <w:widowControl w:val="0"/>
              <w:rPr>
                <w:snapToGrid w:val="0"/>
              </w:rPr>
            </w:pPr>
            <w:r w:rsidRPr="009F32C9">
              <w:rPr>
                <w:snapToGrid w:val="0"/>
              </w:rPr>
              <w:t xml:space="preserve">This field, if present, indicates that any UE </w:t>
            </w:r>
            <w:r w:rsidRPr="009F32C9">
              <w:rPr>
                <w:rFonts w:eastAsia="SimSun"/>
                <w:noProof/>
                <w:lang w:eastAsia="zh-CN"/>
              </w:rPr>
              <w:t xml:space="preserve">Rx-Tx time difference measurement reporting for TDD from the target device includes the </w:t>
            </w:r>
            <w:r w:rsidRPr="009F32C9">
              <w:rPr>
                <w:rFonts w:ascii="Times New Roman" w:eastAsia="SimSun" w:hAnsi="Times New Roman"/>
                <w:i/>
                <w:noProof/>
                <w:lang w:eastAsia="zh-CN"/>
              </w:rPr>
              <w:t>N</w:t>
            </w:r>
            <w:r w:rsidRPr="009F32C9">
              <w:rPr>
                <w:rFonts w:ascii="Times New Roman" w:eastAsia="SimSun" w:hAnsi="Times New Roman"/>
                <w:i/>
                <w:noProof/>
                <w:vertAlign w:val="subscript"/>
                <w:lang w:eastAsia="zh-CN"/>
              </w:rPr>
              <w:t>TAoffset</w:t>
            </w:r>
            <w:r w:rsidRPr="009F32C9">
              <w:rPr>
                <w:b/>
              </w:rPr>
              <w:t xml:space="preserve"> </w:t>
            </w:r>
            <w:r w:rsidRPr="009F32C9">
              <w:t xml:space="preserve">according to </w:t>
            </w:r>
            <w:r w:rsidR="00DD6009" w:rsidRPr="009F32C9">
              <w:t xml:space="preserve">TS 36.211 </w:t>
            </w:r>
            <w:r w:rsidRPr="009F32C9">
              <w:t>[16]</w:t>
            </w:r>
            <w:r w:rsidR="000D5442" w:rsidRPr="009F32C9">
              <w:t xml:space="preserve">, </w:t>
            </w:r>
            <w:r w:rsidR="00DD6009" w:rsidRPr="009F32C9">
              <w:t xml:space="preserve">TS 36.214 </w:t>
            </w:r>
            <w:r w:rsidRPr="009F32C9">
              <w:t xml:space="preserve">[17] and uses the UE Rx-Tx time difference measurement report mapping for TDD as specified in TS 36.133 [18]. This field may only be included if the </w:t>
            </w:r>
            <w:r w:rsidRPr="009F32C9">
              <w:rPr>
                <w:i/>
                <w:snapToGrid w:val="0"/>
              </w:rPr>
              <w:t>ueRxTxSup</w:t>
            </w:r>
            <w:r w:rsidRPr="009F32C9">
              <w:rPr>
                <w:snapToGrid w:val="0"/>
              </w:rPr>
              <w:t xml:space="preserve"> field in </w:t>
            </w:r>
            <w:r w:rsidRPr="009F32C9">
              <w:rPr>
                <w:i/>
                <w:snapToGrid w:val="0"/>
              </w:rPr>
              <w:t>ecid</w:t>
            </w:r>
            <w:r w:rsidRPr="009F32C9">
              <w:rPr>
                <w:i/>
                <w:snapToGrid w:val="0"/>
              </w:rPr>
              <w:noBreakHyphen/>
              <w:t>MeasSupported</w:t>
            </w:r>
            <w:r w:rsidRPr="009F32C9">
              <w:rPr>
                <w:snapToGrid w:val="0"/>
              </w:rPr>
              <w:t xml:space="preserve"> is set to value one.</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periodicalReporting</w:t>
            </w:r>
          </w:p>
          <w:p w:rsidR="00B63AB8" w:rsidRPr="009F32C9" w:rsidRDefault="00B63AB8" w:rsidP="008E1379">
            <w:pPr>
              <w:pStyle w:val="TAL"/>
              <w:keepNext w:val="0"/>
              <w:keepLines w:val="0"/>
              <w:widowControl w:val="0"/>
              <w:rPr>
                <w:b/>
                <w:i/>
                <w:snapToGrid w:val="0"/>
              </w:rPr>
            </w:pPr>
            <w:r w:rsidRPr="009F32C9">
              <w:rPr>
                <w:snapToGrid w:val="0"/>
              </w:rPr>
              <w:t xml:space="preserve">This field, if present, indicates that the target device supports </w:t>
            </w:r>
            <w:r w:rsidRPr="009F32C9">
              <w:rPr>
                <w:i/>
                <w:noProof/>
              </w:rPr>
              <w:t xml:space="preserve">periodicalReporting </w:t>
            </w:r>
            <w:r w:rsidRPr="009F32C9">
              <w:rPr>
                <w:noProof/>
              </w:rPr>
              <w:t>of ECID measurements</w:t>
            </w:r>
            <w:r w:rsidRPr="009F32C9">
              <w:rPr>
                <w:i/>
                <w:noProof/>
              </w:rPr>
              <w:t xml:space="preserve">.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triggeredReporting</w:t>
            </w:r>
          </w:p>
          <w:p w:rsidR="00B63AB8" w:rsidRPr="009F32C9" w:rsidRDefault="00B63AB8" w:rsidP="008E1379">
            <w:pPr>
              <w:pStyle w:val="TAL"/>
              <w:keepNext w:val="0"/>
              <w:keepLines w:val="0"/>
              <w:widowControl w:val="0"/>
              <w:rPr>
                <w:b/>
                <w:i/>
                <w:snapToGrid w:val="0"/>
              </w:rPr>
            </w:pPr>
            <w:r w:rsidRPr="009F32C9">
              <w:rPr>
                <w:snapToGrid w:val="0"/>
              </w:rPr>
              <w:t xml:space="preserve">This field, if present, indicates that the target device supports </w:t>
            </w:r>
            <w:r w:rsidRPr="009F32C9">
              <w:rPr>
                <w:i/>
                <w:noProof/>
              </w:rPr>
              <w:t xml:space="preserve">triggeredReporting </w:t>
            </w:r>
            <w:r w:rsidRPr="009F32C9">
              <w:rPr>
                <w:noProof/>
              </w:rPr>
              <w:t xml:space="preserve">for the </w:t>
            </w:r>
            <w:r w:rsidRPr="009F32C9">
              <w:rPr>
                <w:i/>
                <w:noProof/>
              </w:rPr>
              <w:t>cellChange</w:t>
            </w:r>
            <w:r w:rsidRPr="009F32C9">
              <w:rPr>
                <w:noProof/>
              </w:rPr>
              <w:t xml:space="preserve"> event. If this field is absent, the location server may assume that the target device does not support </w:t>
            </w:r>
            <w:r w:rsidRPr="009F32C9">
              <w:rPr>
                <w:i/>
                <w:noProof/>
              </w:rPr>
              <w:t xml:space="preserve">triggeredReporting </w:t>
            </w:r>
            <w:r w:rsidRPr="009F32C9">
              <w:rPr>
                <w:noProof/>
              </w:rPr>
              <w:t xml:space="preserve">in </w:t>
            </w:r>
            <w:r w:rsidRPr="009F32C9">
              <w:rPr>
                <w:i/>
                <w:noProof/>
              </w:rPr>
              <w:t>CommonIEsRequestLocationInformation</w:t>
            </w:r>
            <w:r w:rsidRPr="009F32C9">
              <w:rPr>
                <w:noProof/>
              </w:rPr>
              <w:t>.</w:t>
            </w:r>
          </w:p>
        </w:tc>
      </w:tr>
      <w:tr w:rsidR="006C6D0E" w:rsidRPr="009F32C9" w:rsidTr="008E1379">
        <w:trPr>
          <w:cantSplit/>
        </w:trPr>
        <w:tc>
          <w:tcPr>
            <w:tcW w:w="9639"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keepNext w:val="0"/>
              <w:keepLines w:val="0"/>
              <w:widowControl w:val="0"/>
              <w:rPr>
                <w:b/>
                <w:i/>
                <w:snapToGrid w:val="0"/>
              </w:rPr>
            </w:pPr>
            <w:r w:rsidRPr="009F32C9">
              <w:rPr>
                <w:snapToGrid w:val="0"/>
              </w:rPr>
              <w:t>This field, if present, indicates that the target device requires idle state to perform ECID measurements.</w:t>
            </w:r>
          </w:p>
        </w:tc>
      </w:tr>
    </w:tbl>
    <w:p w:rsidR="006C6D0E" w:rsidRPr="009F32C9" w:rsidRDefault="006C6D0E" w:rsidP="002D60CB"/>
    <w:p w:rsidR="002B1632" w:rsidRPr="009F32C9" w:rsidRDefault="002B1632" w:rsidP="002D60CB">
      <w:pPr>
        <w:pStyle w:val="Heading4"/>
      </w:pPr>
      <w:bookmarkStart w:id="8733" w:name="_Toc27765381"/>
      <w:r w:rsidRPr="009F32C9">
        <w:lastRenderedPageBreak/>
        <w:t>6.5.3.5</w:t>
      </w:r>
      <w:r w:rsidRPr="009F32C9">
        <w:tab/>
        <w:t>E</w:t>
      </w:r>
      <w:r w:rsidRPr="009F32C9">
        <w:noBreakHyphen/>
        <w:t>CID Capability Information Request</w:t>
      </w:r>
      <w:bookmarkEnd w:id="8733"/>
    </w:p>
    <w:p w:rsidR="002B1632" w:rsidRPr="009F32C9" w:rsidRDefault="002B1632" w:rsidP="002D60CB">
      <w:pPr>
        <w:pStyle w:val="Heading4"/>
      </w:pPr>
      <w:bookmarkStart w:id="8734" w:name="_Toc27765382"/>
      <w:r w:rsidRPr="009F32C9">
        <w:t>–</w:t>
      </w:r>
      <w:r w:rsidRPr="009F32C9">
        <w:tab/>
      </w:r>
      <w:r w:rsidRPr="009F32C9">
        <w:rPr>
          <w:i/>
        </w:rPr>
        <w:t>ECID-Request</w:t>
      </w:r>
      <w:r w:rsidRPr="009F32C9">
        <w:rPr>
          <w:i/>
          <w:noProof/>
        </w:rPr>
        <w:t>Capabilities</w:t>
      </w:r>
      <w:bookmarkEnd w:id="8734"/>
    </w:p>
    <w:p w:rsidR="002B1632" w:rsidRPr="009F32C9" w:rsidRDefault="002B1632" w:rsidP="002D60CB">
      <w:r w:rsidRPr="009F32C9">
        <w:t xml:space="preserve">The IE </w:t>
      </w:r>
      <w:r w:rsidRPr="009F32C9">
        <w:rPr>
          <w:i/>
        </w:rPr>
        <w:t>ECID-Request</w:t>
      </w:r>
      <w:r w:rsidRPr="009F32C9">
        <w:rPr>
          <w:i/>
          <w:noProof/>
        </w:rPr>
        <w:t>Capabilities</w:t>
      </w:r>
      <w:r w:rsidRPr="009F32C9">
        <w:rPr>
          <w:noProof/>
        </w:rPr>
        <w:t xml:space="preserve"> is</w:t>
      </w:r>
      <w:r w:rsidRPr="009F32C9">
        <w:t xml:space="preserve"> used by the location server to request E</w:t>
      </w:r>
      <w:r w:rsidRPr="009F32C9">
        <w:noBreakHyphen/>
        <w:t>CID positioning capabilitie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RequestCapabilities ::= 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735" w:name="_Toc27765383"/>
      <w:r w:rsidRPr="009F32C9">
        <w:t>6.5.3.6</w:t>
      </w:r>
      <w:r w:rsidRPr="009F32C9">
        <w:tab/>
        <w:t>E</w:t>
      </w:r>
      <w:r w:rsidRPr="009F32C9">
        <w:noBreakHyphen/>
        <w:t>CID Error Elements</w:t>
      </w:r>
      <w:bookmarkEnd w:id="8735"/>
    </w:p>
    <w:p w:rsidR="002B1632" w:rsidRPr="009F32C9" w:rsidRDefault="002B1632" w:rsidP="002D60CB">
      <w:pPr>
        <w:pStyle w:val="Heading4"/>
      </w:pPr>
      <w:bookmarkStart w:id="8736" w:name="_Toc27765384"/>
      <w:r w:rsidRPr="009F32C9">
        <w:t>–</w:t>
      </w:r>
      <w:r w:rsidRPr="009F32C9">
        <w:tab/>
      </w:r>
      <w:r w:rsidRPr="009F32C9">
        <w:rPr>
          <w:i/>
        </w:rPr>
        <w:t>ECID-Error</w:t>
      </w:r>
      <w:bookmarkEnd w:id="8736"/>
    </w:p>
    <w:p w:rsidR="002B1632" w:rsidRPr="009F32C9" w:rsidRDefault="002B1632" w:rsidP="002D60CB">
      <w:pPr>
        <w:keepLines/>
      </w:pPr>
      <w:r w:rsidRPr="009F32C9">
        <w:t xml:space="preserve">The IE </w:t>
      </w:r>
      <w:r w:rsidRPr="009F32C9">
        <w:rPr>
          <w:i/>
        </w:rPr>
        <w:t>ECID-Error</w:t>
      </w:r>
      <w:r w:rsidRPr="009F32C9">
        <w:rPr>
          <w:noProof/>
        </w:rPr>
        <w:t xml:space="preserve"> is</w:t>
      </w:r>
      <w:r w:rsidRPr="009F32C9">
        <w:t xml:space="preserve"> used by the location server or target device to provide E</w:t>
      </w:r>
      <w:r w:rsidRPr="009F32C9">
        <w:noBreakHyphen/>
        <w:t>CID error reasons to the target device or location server, respectively.</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ECID-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ECID-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737" w:name="_Toc27765385"/>
      <w:r w:rsidRPr="009F32C9">
        <w:t>–</w:t>
      </w:r>
      <w:r w:rsidRPr="009F32C9">
        <w:tab/>
      </w:r>
      <w:r w:rsidRPr="009F32C9">
        <w:rPr>
          <w:i/>
        </w:rPr>
        <w:t>ECID-</w:t>
      </w:r>
      <w:r w:rsidRPr="009F32C9">
        <w:rPr>
          <w:i/>
          <w:noProof/>
        </w:rPr>
        <w:t>LocationServerErrorCauses</w:t>
      </w:r>
      <w:bookmarkEnd w:id="8737"/>
    </w:p>
    <w:p w:rsidR="002B1632" w:rsidRPr="009F32C9" w:rsidRDefault="002B1632" w:rsidP="002D60CB">
      <w:r w:rsidRPr="009F32C9">
        <w:t xml:space="preserve">The IE </w:t>
      </w:r>
      <w:r w:rsidRPr="009F32C9">
        <w:rPr>
          <w:i/>
        </w:rPr>
        <w:t>ECID-</w:t>
      </w:r>
      <w:r w:rsidRPr="009F32C9">
        <w:rPr>
          <w:i/>
          <w:noProof/>
        </w:rPr>
        <w:t xml:space="preserve">LocationServerErrorCauses </w:t>
      </w:r>
      <w:r w:rsidRPr="009F32C9">
        <w:rPr>
          <w:noProof/>
        </w:rPr>
        <w:t>is</w:t>
      </w:r>
      <w:r w:rsidRPr="009F32C9">
        <w:t xml:space="preserve"> used by the location server to provide E</w:t>
      </w:r>
      <w:r w:rsidRPr="009F32C9">
        <w:noBreakHyphen/>
        <w:t>CID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t>undefine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738" w:name="_Toc27765386"/>
      <w:r w:rsidRPr="009F32C9">
        <w:t>–</w:t>
      </w:r>
      <w:r w:rsidRPr="009F32C9">
        <w:tab/>
      </w:r>
      <w:r w:rsidRPr="009F32C9">
        <w:rPr>
          <w:i/>
        </w:rPr>
        <w:t>ECID-</w:t>
      </w:r>
      <w:r w:rsidRPr="009F32C9">
        <w:rPr>
          <w:i/>
          <w:noProof/>
        </w:rPr>
        <w:t>TargetDeviceErrorCauses</w:t>
      </w:r>
      <w:bookmarkEnd w:id="8738"/>
    </w:p>
    <w:p w:rsidR="002B1632" w:rsidRPr="009F32C9" w:rsidRDefault="002B1632" w:rsidP="002D60CB">
      <w:r w:rsidRPr="009F32C9">
        <w:t xml:space="preserve">The IE </w:t>
      </w:r>
      <w:r w:rsidRPr="009F32C9">
        <w:rPr>
          <w:i/>
        </w:rPr>
        <w:t>ECID-</w:t>
      </w:r>
      <w:r w:rsidRPr="009F32C9">
        <w:rPr>
          <w:i/>
          <w:noProof/>
        </w:rPr>
        <w:t xml:space="preserve">TargetDeviceErrorCauses </w:t>
      </w:r>
      <w:r w:rsidRPr="009F32C9">
        <w:rPr>
          <w:noProof/>
        </w:rPr>
        <w:t>is</w:t>
      </w:r>
      <w:r w:rsidRPr="009F32C9">
        <w:t xml:space="preserve"> used by the target device to provide E-CID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NotAvaila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ueRxTxMeasurementNotPossible</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lastRenderedPageBreak/>
        <w:tab/>
      </w:r>
      <w:r w:rsidR="006C6D0E" w:rsidRPr="009F32C9">
        <w:rPr>
          <w:snapToGrid w:val="0"/>
        </w:rPr>
        <w:t xml:space="preserve"> nrsrpMeasurementNotPossible-r14</w:t>
      </w:r>
      <w:r w:rsidR="006C6D0E" w:rsidRPr="009F32C9">
        <w:rPr>
          <w:snapToGrid w:val="0"/>
        </w:rPr>
        <w:tab/>
      </w:r>
      <w:r w:rsidR="006C6D0E" w:rsidRPr="009F32C9">
        <w:rPr>
          <w:snapToGrid w:val="0"/>
        </w:rPr>
        <w:tab/>
        <w:t>NULL</w:t>
      </w:r>
      <w:r w:rsidR="006C6D0E" w:rsidRPr="009F32C9">
        <w:rPr>
          <w:snapToGrid w:val="0"/>
        </w:rPr>
        <w:tab/>
      </w:r>
      <w:r w:rsidR="006C6D0E" w:rsidRPr="009F32C9">
        <w:rPr>
          <w:snapToGrid w:val="0"/>
        </w:rPr>
        <w:tab/>
        <w:t>OPTIONAL,</w:t>
      </w:r>
    </w:p>
    <w:p w:rsidR="006C6D0E" w:rsidRPr="009F32C9" w:rsidRDefault="00354C05" w:rsidP="009D0048">
      <w:pPr>
        <w:pStyle w:val="PL"/>
        <w:shd w:val="clear" w:color="auto" w:fill="E6E6E6"/>
        <w:rPr>
          <w:snapToGrid w:val="0"/>
        </w:rPr>
      </w:pPr>
      <w:r w:rsidRPr="009F32C9">
        <w:rPr>
          <w:snapToGrid w:val="0"/>
        </w:rPr>
        <w:tab/>
      </w:r>
      <w:r w:rsidR="006C6D0E" w:rsidRPr="009F32C9">
        <w:rPr>
          <w:snapToGrid w:val="0"/>
        </w:rPr>
        <w:t xml:space="preserve"> nrsrqMeasurementNotPossible-r14</w:t>
      </w:r>
      <w:r w:rsidR="006C6D0E" w:rsidRPr="009F32C9">
        <w:rPr>
          <w:snapToGrid w:val="0"/>
        </w:rPr>
        <w:tab/>
      </w:r>
      <w:r w:rsidR="006C6D0E" w:rsidRPr="009F32C9">
        <w:rPr>
          <w:snapToGrid w:val="0"/>
        </w:rPr>
        <w:tab/>
        <w:t>NULL</w:t>
      </w:r>
      <w:r w:rsidR="006C6D0E" w:rsidRPr="009F32C9">
        <w:rPr>
          <w:snapToGrid w:val="0"/>
        </w:rPr>
        <w:tab/>
      </w:r>
      <w:r w:rsidR="006C6D0E" w:rsidRPr="009F32C9">
        <w:rPr>
          <w:snapToGrid w:val="0"/>
        </w:rPr>
        <w:tab/>
        <w:t>OPTIONAL</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ECID-TargetDeviceErrorCaus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ause</w:t>
            </w:r>
          </w:p>
          <w:p w:rsidR="002B1632" w:rsidRPr="009F32C9" w:rsidRDefault="002B1632" w:rsidP="009D0048">
            <w:pPr>
              <w:pStyle w:val="TAL"/>
              <w:keepNext w:val="0"/>
              <w:keepLines w:val="0"/>
              <w:widowControl w:val="0"/>
              <w:rPr>
                <w:snapToGrid w:val="0"/>
              </w:rPr>
            </w:pPr>
            <w:r w:rsidRPr="009F32C9">
              <w:rPr>
                <w:snapToGrid w:val="0"/>
              </w:rPr>
              <w:t xml:space="preserve">This field provides a ECID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ECID measurements (but may be able to provide some measurements). In this case, the target device should include any of the </w:t>
            </w:r>
            <w:r w:rsidRPr="009F32C9">
              <w:rPr>
                <w:i/>
                <w:snapToGrid w:val="0"/>
              </w:rPr>
              <w:t>rsrpMeasurementNotPossible</w:t>
            </w:r>
            <w:r w:rsidRPr="009F32C9">
              <w:rPr>
                <w:snapToGrid w:val="0"/>
              </w:rPr>
              <w:t xml:space="preserve">, </w:t>
            </w:r>
            <w:r w:rsidRPr="009F32C9">
              <w:rPr>
                <w:i/>
                <w:snapToGrid w:val="0"/>
              </w:rPr>
              <w:t>rsrqMeasurementNotPossible</w:t>
            </w:r>
            <w:r w:rsidRPr="009F32C9">
              <w:rPr>
                <w:snapToGrid w:val="0"/>
              </w:rPr>
              <w:t xml:space="preserve">, </w:t>
            </w:r>
            <w:r w:rsidRPr="009F32C9">
              <w:rPr>
                <w:i/>
                <w:snapToGrid w:val="0"/>
              </w:rPr>
              <w:t>ueRxTxMeasurementNotPossible</w:t>
            </w:r>
            <w:r w:rsidR="006C6D0E" w:rsidRPr="009F32C9">
              <w:rPr>
                <w:snapToGrid w:val="0"/>
              </w:rPr>
              <w:t xml:space="preserve">, </w:t>
            </w:r>
            <w:r w:rsidR="006C6D0E" w:rsidRPr="009F32C9">
              <w:rPr>
                <w:i/>
                <w:snapToGrid w:val="0"/>
              </w:rPr>
              <w:t>nrsrpMeasurementNotPossible</w:t>
            </w:r>
            <w:r w:rsidR="006C6D0E" w:rsidRPr="009F32C9">
              <w:rPr>
                <w:snapToGrid w:val="0"/>
              </w:rPr>
              <w:t xml:space="preserve">, </w:t>
            </w:r>
            <w:r w:rsidR="00834318" w:rsidRPr="009F32C9">
              <w:rPr>
                <w:snapToGrid w:val="0"/>
              </w:rPr>
              <w:t xml:space="preserve">or </w:t>
            </w:r>
            <w:r w:rsidR="006C6D0E" w:rsidRPr="009F32C9">
              <w:rPr>
                <w:i/>
                <w:snapToGrid w:val="0"/>
              </w:rPr>
              <w:t>nrsrqMeasurementNotPossible</w:t>
            </w:r>
            <w:r w:rsidRPr="009F32C9">
              <w:rPr>
                <w:snapToGrid w:val="0"/>
              </w:rPr>
              <w:t xml:space="preserve"> fields, as applicable.</w:t>
            </w:r>
          </w:p>
        </w:tc>
      </w:tr>
    </w:tbl>
    <w:p w:rsidR="002B1632" w:rsidRPr="009F32C9" w:rsidRDefault="002B1632" w:rsidP="002D60CB">
      <w:pPr>
        <w:rPr>
          <w:noProof/>
        </w:rPr>
      </w:pPr>
    </w:p>
    <w:p w:rsidR="00631989" w:rsidRPr="009F32C9" w:rsidRDefault="00631989" w:rsidP="00631989">
      <w:pPr>
        <w:pStyle w:val="Heading3"/>
        <w:ind w:left="0" w:firstLine="0"/>
      </w:pPr>
      <w:bookmarkStart w:id="8739" w:name="_Toc27765387"/>
      <w:r w:rsidRPr="009F32C9">
        <w:t>6.5.</w:t>
      </w:r>
      <w:r w:rsidR="00DF52EB" w:rsidRPr="009F32C9">
        <w:t>4</w:t>
      </w:r>
      <w:r w:rsidRPr="009F32C9">
        <w:tab/>
        <w:t>Terrestrial Beacon System Positioning</w:t>
      </w:r>
      <w:bookmarkEnd w:id="8739"/>
    </w:p>
    <w:p w:rsidR="00631989" w:rsidRPr="009F32C9" w:rsidRDefault="00631989" w:rsidP="00631989">
      <w:pPr>
        <w:pStyle w:val="Heading4"/>
      </w:pPr>
      <w:bookmarkStart w:id="8740" w:name="_Toc27765388"/>
      <w:r w:rsidRPr="009F32C9">
        <w:t>6.5.</w:t>
      </w:r>
      <w:r w:rsidR="00DF52EB" w:rsidRPr="009F32C9">
        <w:t>4</w:t>
      </w:r>
      <w:r w:rsidRPr="009F32C9">
        <w:t>.1</w:t>
      </w:r>
      <w:r w:rsidRPr="009F32C9">
        <w:tab/>
        <w:t>TBS Location Information</w:t>
      </w:r>
      <w:bookmarkEnd w:id="8740"/>
    </w:p>
    <w:p w:rsidR="00631989" w:rsidRPr="009F32C9" w:rsidRDefault="00631989" w:rsidP="00631989">
      <w:pPr>
        <w:pStyle w:val="Heading4"/>
      </w:pPr>
      <w:bookmarkStart w:id="8741" w:name="_Toc27765389"/>
      <w:r w:rsidRPr="009F32C9">
        <w:t>–</w:t>
      </w:r>
      <w:r w:rsidRPr="009F32C9">
        <w:tab/>
      </w:r>
      <w:r w:rsidRPr="009F32C9">
        <w:rPr>
          <w:i/>
        </w:rPr>
        <w:t>TBS-Provide</w:t>
      </w:r>
      <w:r w:rsidRPr="009F32C9">
        <w:rPr>
          <w:i/>
          <w:noProof/>
        </w:rPr>
        <w:t>LocationInformation</w:t>
      </w:r>
      <w:bookmarkEnd w:id="8741"/>
    </w:p>
    <w:p w:rsidR="00631989" w:rsidRPr="009F32C9" w:rsidRDefault="00631989" w:rsidP="00631989">
      <w:r w:rsidRPr="009F32C9">
        <w:t xml:space="preserve">The IE </w:t>
      </w:r>
      <w:r w:rsidRPr="009F32C9">
        <w:rPr>
          <w:i/>
        </w:rPr>
        <w:t>TBS-Provide</w:t>
      </w:r>
      <w:r w:rsidRPr="009F32C9">
        <w:rPr>
          <w:i/>
          <w:noProof/>
        </w:rPr>
        <w:t>LocationInformation</w:t>
      </w:r>
      <w:r w:rsidRPr="009F32C9">
        <w:rPr>
          <w:noProof/>
        </w:rPr>
        <w:t xml:space="preserve"> is</w:t>
      </w:r>
      <w:r w:rsidRPr="009F32C9">
        <w:t xml:space="preserve"> used by the target device to provide TBS location measurements to the location server. It may also be used to provide TBS positioning specific error reason.</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ProvideLocationInformation-r13 ::= SEQUENCE {</w:t>
      </w:r>
    </w:p>
    <w:p w:rsidR="00DF52EB" w:rsidRPr="009F32C9" w:rsidRDefault="00DF52EB" w:rsidP="00DF52EB">
      <w:pPr>
        <w:pStyle w:val="PL"/>
        <w:shd w:val="clear" w:color="auto" w:fill="E6E6E6"/>
      </w:pPr>
      <w:r w:rsidRPr="009F32C9">
        <w:tab/>
        <w:t>tbs-</w:t>
      </w:r>
      <w:r w:rsidR="00C16D06" w:rsidRPr="009F32C9">
        <w:t>MeasurementInformation</w:t>
      </w:r>
      <w:r w:rsidRPr="009F32C9">
        <w:t>-r13</w:t>
      </w:r>
      <w:r w:rsidRPr="009F32C9">
        <w:tab/>
      </w:r>
      <w:r w:rsidRPr="009F32C9">
        <w:tab/>
      </w:r>
      <w:r w:rsidRPr="009F32C9">
        <w:tab/>
        <w:t>TBS-</w:t>
      </w:r>
      <w:r w:rsidR="00C16D06" w:rsidRPr="009F32C9">
        <w:t>MeasurementInformation</w:t>
      </w:r>
      <w:r w:rsidRPr="009F32C9">
        <w:t>-r13</w:t>
      </w:r>
      <w:r w:rsidRPr="009F32C9">
        <w:tab/>
      </w:r>
      <w:r w:rsidRPr="009F32C9">
        <w:tab/>
        <w:t>OPTIONAL,</w:t>
      </w:r>
    </w:p>
    <w:p w:rsidR="00DF52EB" w:rsidRPr="009F32C9" w:rsidRDefault="00DF52EB" w:rsidP="00DF52EB">
      <w:pPr>
        <w:pStyle w:val="PL"/>
        <w:shd w:val="clear" w:color="auto" w:fill="E6E6E6"/>
      </w:pPr>
      <w:r w:rsidRPr="009F32C9">
        <w:tab/>
        <w:t>tbs-Error-r13</w:t>
      </w:r>
      <w:r w:rsidRPr="009F32C9">
        <w:tab/>
      </w:r>
      <w:r w:rsidRPr="009F32C9">
        <w:tab/>
      </w:r>
      <w:r w:rsidRPr="009F32C9">
        <w:tab/>
      </w:r>
      <w:r w:rsidRPr="009F32C9">
        <w:tab/>
      </w:r>
      <w:r w:rsidRPr="009F32C9">
        <w:tab/>
      </w:r>
      <w:r w:rsidR="00C16D06" w:rsidRPr="009F32C9">
        <w:tab/>
      </w:r>
      <w:r w:rsidR="00C16D06" w:rsidRPr="009F32C9">
        <w:tab/>
      </w:r>
      <w:r w:rsidRPr="009F32C9">
        <w:t>TBS-Error-r13</w:t>
      </w:r>
      <w:r w:rsidRPr="009F32C9">
        <w:tab/>
      </w:r>
      <w:r w:rsidRPr="009F32C9">
        <w:tab/>
      </w:r>
      <w:r w:rsidRPr="009F32C9">
        <w:tab/>
      </w:r>
      <w:r w:rsidRPr="009F32C9">
        <w:tab/>
      </w:r>
      <w:r w:rsidR="00C16D06" w:rsidRPr="009F32C9">
        <w:tab/>
      </w:r>
      <w:r w:rsidR="00C16D06" w:rsidRPr="009F32C9">
        <w:tab/>
      </w:r>
      <w:r w:rsidRPr="009F32C9">
        <w:t>OPTIONAL,</w:t>
      </w:r>
    </w:p>
    <w:p w:rsidR="00DF52EB" w:rsidRPr="009F32C9" w:rsidRDefault="00DF52EB" w:rsidP="00DF52EB">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p w:rsidR="00631989" w:rsidRPr="009F32C9" w:rsidRDefault="00631989" w:rsidP="00631989">
      <w:pPr>
        <w:pStyle w:val="Heading4"/>
      </w:pPr>
      <w:bookmarkStart w:id="8742" w:name="_Toc27765390"/>
      <w:r w:rsidRPr="009F32C9">
        <w:t>6.5.</w:t>
      </w:r>
      <w:r w:rsidR="00DF52EB" w:rsidRPr="009F32C9">
        <w:t>4</w:t>
      </w:r>
      <w:r w:rsidRPr="009F32C9">
        <w:t>.2</w:t>
      </w:r>
      <w:r w:rsidRPr="009F32C9">
        <w:tab/>
        <w:t>TBS Location Information Elements</w:t>
      </w:r>
      <w:bookmarkEnd w:id="8742"/>
    </w:p>
    <w:p w:rsidR="00631989" w:rsidRPr="009F32C9" w:rsidRDefault="00631989" w:rsidP="00631989">
      <w:pPr>
        <w:pStyle w:val="Heading4"/>
        <w:rPr>
          <w:i/>
        </w:rPr>
      </w:pPr>
      <w:bookmarkStart w:id="8743" w:name="_Toc27765391"/>
      <w:r w:rsidRPr="009F32C9">
        <w:t>–</w:t>
      </w:r>
      <w:r w:rsidRPr="009F32C9">
        <w:tab/>
      </w:r>
      <w:r w:rsidRPr="009F32C9">
        <w:rPr>
          <w:i/>
        </w:rPr>
        <w:t>TBS-</w:t>
      </w:r>
      <w:r w:rsidR="00C16D06" w:rsidRPr="009F32C9">
        <w:rPr>
          <w:i/>
        </w:rPr>
        <w:t>MeasurementInformation</w:t>
      </w:r>
      <w:bookmarkEnd w:id="8743"/>
    </w:p>
    <w:p w:rsidR="00631989" w:rsidRPr="009F32C9" w:rsidRDefault="00631989" w:rsidP="00631989">
      <w:r w:rsidRPr="009F32C9">
        <w:t xml:space="preserve">The IE </w:t>
      </w:r>
      <w:r w:rsidRPr="009F32C9">
        <w:rPr>
          <w:i/>
        </w:rPr>
        <w:t>TBS-</w:t>
      </w:r>
      <w:r w:rsidR="00C16D06" w:rsidRPr="009F32C9">
        <w:rPr>
          <w:i/>
        </w:rPr>
        <w:t>MeasurementInformation</w:t>
      </w:r>
      <w:r w:rsidRPr="009F32C9">
        <w:t xml:space="preserve"> is used by the target device to provide TBS location measurements to the location server.</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w:t>
      </w:r>
      <w:r w:rsidR="00C16D06" w:rsidRPr="009F32C9">
        <w:t>MeasurementInformation</w:t>
      </w:r>
      <w:r w:rsidRPr="009F32C9">
        <w:t>-r13 ::= SEQUENCE {</w:t>
      </w:r>
    </w:p>
    <w:p w:rsidR="00DF52EB" w:rsidRPr="009F32C9" w:rsidRDefault="00DF52EB" w:rsidP="00DF52EB">
      <w:pPr>
        <w:pStyle w:val="PL"/>
        <w:shd w:val="clear" w:color="auto" w:fill="E6E6E6"/>
      </w:pPr>
      <w:r w:rsidRPr="009F32C9">
        <w:tab/>
        <w:t>measurementReferenceTime-r13</w:t>
      </w:r>
      <w:r w:rsidRPr="009F32C9">
        <w:tab/>
        <w:t>UTCTime</w:t>
      </w:r>
      <w:r w:rsidRPr="009F32C9">
        <w:tab/>
      </w:r>
      <w:r w:rsidR="00C16D06" w:rsidRPr="009F32C9">
        <w:tab/>
      </w:r>
      <w:r w:rsidR="00C16D06" w:rsidRPr="009F32C9">
        <w:tab/>
      </w:r>
      <w:r w:rsidR="00C16D06" w:rsidRPr="009F32C9">
        <w:tab/>
      </w:r>
      <w:r w:rsidR="00C16D06" w:rsidRPr="009F32C9">
        <w:tab/>
      </w:r>
      <w:r w:rsidR="00C16D06" w:rsidRPr="009F32C9">
        <w:tab/>
      </w:r>
      <w:r w:rsidRPr="009F32C9">
        <w:t>OPTIONAL,</w:t>
      </w:r>
    </w:p>
    <w:p w:rsidR="00DF52EB" w:rsidRPr="009F32C9" w:rsidRDefault="00DF52EB" w:rsidP="00DF52EB">
      <w:pPr>
        <w:pStyle w:val="PL"/>
        <w:shd w:val="clear" w:color="auto" w:fill="E6E6E6"/>
      </w:pPr>
      <w:r w:rsidRPr="009F32C9">
        <w:tab/>
        <w:t>mbs-SgnMeasList-r13</w:t>
      </w:r>
      <w:r w:rsidRPr="009F32C9">
        <w:tab/>
      </w:r>
      <w:r w:rsidRPr="009F32C9">
        <w:tab/>
      </w:r>
      <w:r w:rsidRPr="009F32C9">
        <w:tab/>
      </w:r>
      <w:r w:rsidRPr="009F32C9">
        <w:tab/>
        <w:t>MBS-BeaconMeasList-r13</w:t>
      </w:r>
      <w:r w:rsidR="00354C05" w:rsidRPr="009F32C9">
        <w:tab/>
      </w:r>
      <w:r w:rsidR="00C16D06" w:rsidRPr="009F32C9">
        <w:tab/>
      </w:r>
      <w:r w:rsidRPr="009F32C9">
        <w:t>OPTIONAL,</w:t>
      </w:r>
      <w:r w:rsidR="00354C05" w:rsidRPr="009F32C9">
        <w:tab/>
      </w:r>
      <w:r w:rsidRPr="009F32C9">
        <w:t>-- Cond MBS</w:t>
      </w:r>
    </w:p>
    <w:p w:rsidR="00DF52EB" w:rsidRPr="009F32C9" w:rsidRDefault="00DF52EB" w:rsidP="00DF52EB">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FB2DE8">
        <w:trPr>
          <w:cantSplit/>
          <w:tblHeader/>
        </w:trPr>
        <w:tc>
          <w:tcPr>
            <w:tcW w:w="2268" w:type="dxa"/>
          </w:tcPr>
          <w:p w:rsidR="00631989" w:rsidRPr="009F32C9" w:rsidRDefault="00631989" w:rsidP="00FB2DE8">
            <w:pPr>
              <w:pStyle w:val="TAH"/>
            </w:pPr>
            <w:r w:rsidRPr="009F32C9">
              <w:t>Conditional presence</w:t>
            </w:r>
          </w:p>
        </w:tc>
        <w:tc>
          <w:tcPr>
            <w:tcW w:w="7371" w:type="dxa"/>
          </w:tcPr>
          <w:p w:rsidR="00631989" w:rsidRPr="009F32C9" w:rsidRDefault="00631989" w:rsidP="00FB2DE8">
            <w:pPr>
              <w:pStyle w:val="TAH"/>
            </w:pPr>
            <w:r w:rsidRPr="009F32C9">
              <w:t>Explanation</w:t>
            </w:r>
          </w:p>
        </w:tc>
      </w:tr>
      <w:tr w:rsidR="00631989" w:rsidRPr="009F32C9" w:rsidTr="00FB2DE8">
        <w:trPr>
          <w:cantSplit/>
        </w:trPr>
        <w:tc>
          <w:tcPr>
            <w:tcW w:w="2268" w:type="dxa"/>
          </w:tcPr>
          <w:p w:rsidR="00631989" w:rsidRPr="009F32C9" w:rsidRDefault="00631989" w:rsidP="00FB2DE8">
            <w:pPr>
              <w:pStyle w:val="TAL"/>
              <w:rPr>
                <w:i/>
                <w:noProof/>
              </w:rPr>
            </w:pPr>
            <w:r w:rsidRPr="009F32C9">
              <w:rPr>
                <w:i/>
              </w:rPr>
              <w:t>MBS</w:t>
            </w:r>
          </w:p>
        </w:tc>
        <w:tc>
          <w:tcPr>
            <w:tcW w:w="7371" w:type="dxa"/>
          </w:tcPr>
          <w:p w:rsidR="00631989" w:rsidRPr="009F32C9" w:rsidRDefault="00631989" w:rsidP="00FB2DE8">
            <w:pPr>
              <w:pStyle w:val="TAL"/>
            </w:pPr>
            <w:r w:rsidRPr="009F32C9">
              <w:t xml:space="preserve">The field is mandatory present if the </w:t>
            </w:r>
            <w:r w:rsidRPr="009F32C9">
              <w:rPr>
                <w:i/>
                <w:snapToGrid w:val="0"/>
              </w:rPr>
              <w:t>TBS-</w:t>
            </w:r>
            <w:r w:rsidR="00C16D06" w:rsidRPr="009F32C9">
              <w:rPr>
                <w:i/>
                <w:snapToGrid w:val="0"/>
              </w:rPr>
              <w:t>MeasurementInformation</w:t>
            </w:r>
            <w:r w:rsidRPr="009F32C9">
              <w:rPr>
                <w:i/>
                <w:snapToGrid w:val="0"/>
              </w:rPr>
              <w:t xml:space="preserve"> </w:t>
            </w:r>
            <w:r w:rsidRPr="009F32C9">
              <w:t>is provided for an MBS system; otherwise it is not present.</w:t>
            </w:r>
          </w:p>
        </w:tc>
      </w:tr>
    </w:tbl>
    <w:p w:rsidR="00C16D06" w:rsidRPr="009F32C9"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B5136">
        <w:trPr>
          <w:cantSplit/>
          <w:tblHeader/>
        </w:trPr>
        <w:tc>
          <w:tcPr>
            <w:tcW w:w="9639" w:type="dxa"/>
          </w:tcPr>
          <w:p w:rsidR="00C16D06" w:rsidRPr="009F32C9" w:rsidRDefault="00C16D06" w:rsidP="008B5136">
            <w:pPr>
              <w:pStyle w:val="TAH"/>
              <w:keepNext w:val="0"/>
              <w:keepLines w:val="0"/>
              <w:widowControl w:val="0"/>
            </w:pPr>
            <w:r w:rsidRPr="009F32C9">
              <w:rPr>
                <w:i/>
                <w:snapToGrid w:val="0"/>
              </w:rPr>
              <w:t>TBS-</w:t>
            </w:r>
            <w:r w:rsidRPr="009F32C9">
              <w:rPr>
                <w:i/>
              </w:rPr>
              <w:t>MeasurementInformation</w:t>
            </w:r>
            <w:r w:rsidRPr="009F32C9">
              <w:t xml:space="preserve"> </w:t>
            </w:r>
            <w:r w:rsidRPr="009F32C9">
              <w:rPr>
                <w:iCs/>
                <w:noProof/>
              </w:rPr>
              <w:t>field descriptions</w:t>
            </w:r>
          </w:p>
        </w:tc>
      </w:tr>
      <w:tr w:rsidR="009F32C9" w:rsidRPr="009F32C9" w:rsidTr="008B5136">
        <w:trPr>
          <w:cantSplit/>
        </w:trPr>
        <w:tc>
          <w:tcPr>
            <w:tcW w:w="9639" w:type="dxa"/>
          </w:tcPr>
          <w:p w:rsidR="00C16D06" w:rsidRPr="009F32C9" w:rsidRDefault="00C16D06" w:rsidP="008B5136">
            <w:pPr>
              <w:pStyle w:val="TAL"/>
              <w:rPr>
                <w:b/>
                <w:i/>
                <w:snapToGrid w:val="0"/>
              </w:rPr>
            </w:pPr>
            <w:r w:rsidRPr="009F32C9">
              <w:rPr>
                <w:b/>
                <w:i/>
                <w:snapToGrid w:val="0"/>
              </w:rPr>
              <w:t>measurementReferenceTime</w:t>
            </w:r>
          </w:p>
          <w:p w:rsidR="00C16D06" w:rsidRPr="009F32C9" w:rsidRDefault="00C16D06" w:rsidP="008B5136">
            <w:pPr>
              <w:pStyle w:val="TAL"/>
              <w:keepNext w:val="0"/>
              <w:keepLines w:val="0"/>
              <w:widowControl w:val="0"/>
              <w:rPr>
                <w:b/>
                <w:bCs/>
                <w:i/>
                <w:iCs/>
              </w:rPr>
            </w:pPr>
            <w:r w:rsidRPr="009F32C9">
              <w:rPr>
                <w:snapToGrid w:val="0"/>
              </w:rPr>
              <w:t xml:space="preserve">This field provides the UTC time when the TBS measurements are performed and should take the form of </w:t>
            </w:r>
            <w:r w:rsidRPr="009F32C9">
              <w:rPr>
                <w:i/>
                <w:iCs/>
              </w:rPr>
              <w:t>YYMMDDhhmmssZ</w:t>
            </w:r>
            <w:r w:rsidRPr="009F32C9">
              <w:rPr>
                <w:snapToGrid w:val="0"/>
              </w:rPr>
              <w:t>.</w:t>
            </w:r>
          </w:p>
        </w:tc>
      </w:tr>
      <w:tr w:rsidR="00C16D06" w:rsidRPr="009F32C9" w:rsidTr="008B5136">
        <w:trPr>
          <w:cantSplit/>
        </w:trPr>
        <w:tc>
          <w:tcPr>
            <w:tcW w:w="9639" w:type="dxa"/>
          </w:tcPr>
          <w:p w:rsidR="00C16D06" w:rsidRPr="009F32C9" w:rsidRDefault="00C16D06" w:rsidP="008B5136">
            <w:pPr>
              <w:pStyle w:val="TAL"/>
              <w:keepNext w:val="0"/>
              <w:keepLines w:val="0"/>
              <w:widowControl w:val="0"/>
              <w:rPr>
                <w:b/>
                <w:bCs/>
                <w:i/>
                <w:iCs/>
              </w:rPr>
            </w:pPr>
            <w:r w:rsidRPr="009F32C9">
              <w:rPr>
                <w:b/>
                <w:bCs/>
                <w:i/>
                <w:iCs/>
              </w:rPr>
              <w:t>mbs-SgnMeasList</w:t>
            </w:r>
          </w:p>
          <w:p w:rsidR="00C16D06" w:rsidRPr="009F32C9" w:rsidRDefault="00C16D06" w:rsidP="008B5136">
            <w:pPr>
              <w:pStyle w:val="TAL"/>
              <w:keepNext w:val="0"/>
              <w:keepLines w:val="0"/>
              <w:widowControl w:val="0"/>
              <w:rPr>
                <w:b/>
                <w:bCs/>
                <w:i/>
                <w:iCs/>
              </w:rPr>
            </w:pPr>
            <w:r w:rsidRPr="009F32C9">
              <w:rPr>
                <w:bCs/>
                <w:iCs/>
              </w:rPr>
              <w:t>This field provides the MBS measurements for up to 64 MBS beacons.</w:t>
            </w:r>
          </w:p>
        </w:tc>
      </w:tr>
    </w:tbl>
    <w:p w:rsidR="00631989" w:rsidRPr="009F32C9" w:rsidRDefault="00631989" w:rsidP="00631989"/>
    <w:p w:rsidR="00631989" w:rsidRPr="009F32C9" w:rsidRDefault="00631989" w:rsidP="00631989">
      <w:pPr>
        <w:pStyle w:val="Heading4"/>
        <w:rPr>
          <w:i/>
        </w:rPr>
      </w:pPr>
      <w:bookmarkStart w:id="8744" w:name="_Toc27765392"/>
      <w:r w:rsidRPr="009F32C9">
        <w:lastRenderedPageBreak/>
        <w:t>–</w:t>
      </w:r>
      <w:r w:rsidRPr="009F32C9">
        <w:tab/>
      </w:r>
      <w:r w:rsidRPr="009F32C9">
        <w:rPr>
          <w:i/>
        </w:rPr>
        <w:t>MBS-BeaconMeasList</w:t>
      </w:r>
      <w:bookmarkEnd w:id="8744"/>
    </w:p>
    <w:p w:rsidR="00631989" w:rsidRPr="009F32C9" w:rsidRDefault="00631989" w:rsidP="00631989">
      <w:r w:rsidRPr="009F32C9">
        <w:t xml:space="preserve">The IE </w:t>
      </w:r>
      <w:r w:rsidRPr="009F32C9">
        <w:rPr>
          <w:i/>
        </w:rPr>
        <w:t>MBS-BeaconMeasList</w:t>
      </w:r>
      <w:r w:rsidRPr="009F32C9">
        <w:t xml:space="preserve"> is used by the target device to provide MBS location measurements to the location server, as defined in the MBS ICD </w:t>
      </w:r>
      <w:r w:rsidR="00DF52EB" w:rsidRPr="009F32C9">
        <w:t>[24</w:t>
      </w:r>
      <w:r w:rsidRPr="009F32C9">
        <w:t>].</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MBS-BeaconMeasList-r13 ::= SEQUENCE (SIZE(1..64)) OF MBS-BeaconMeasElement-r13</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MBS-BeaconMeasElement-r13 ::= SEQUENCE {</w:t>
      </w:r>
    </w:p>
    <w:p w:rsidR="00DF52EB" w:rsidRPr="009F32C9" w:rsidRDefault="00DF52EB" w:rsidP="00DF52EB">
      <w:pPr>
        <w:pStyle w:val="PL"/>
        <w:shd w:val="clear" w:color="auto" w:fill="E6E6E6"/>
      </w:pPr>
      <w:r w:rsidRPr="009F32C9">
        <w:tab/>
        <w:t>transmitterID-r13</w:t>
      </w:r>
      <w:r w:rsidR="00137848" w:rsidRPr="009F32C9">
        <w:tab/>
      </w:r>
      <w:r w:rsidR="00137848" w:rsidRPr="009F32C9">
        <w:tab/>
      </w:r>
      <w:r w:rsidR="00137848" w:rsidRPr="009F32C9">
        <w:tab/>
      </w:r>
      <w:r w:rsidR="00137848" w:rsidRPr="009F32C9">
        <w:tab/>
      </w:r>
      <w:r w:rsidRPr="009F32C9">
        <w:t>INTEGER (0..32767),</w:t>
      </w:r>
    </w:p>
    <w:p w:rsidR="00DF52EB" w:rsidRPr="009F32C9" w:rsidRDefault="00DF52EB" w:rsidP="00DF52EB">
      <w:pPr>
        <w:pStyle w:val="PL"/>
        <w:shd w:val="clear" w:color="auto" w:fill="E6E6E6"/>
      </w:pPr>
      <w:r w:rsidRPr="009F32C9">
        <w:tab/>
        <w:t>codePhase-r13</w:t>
      </w:r>
      <w:r w:rsidR="00137848" w:rsidRPr="009F32C9">
        <w:tab/>
      </w:r>
      <w:r w:rsidR="00137848" w:rsidRPr="009F32C9">
        <w:tab/>
      </w:r>
      <w:r w:rsidR="00137848" w:rsidRPr="009F32C9">
        <w:tab/>
      </w:r>
      <w:r w:rsidR="00137848" w:rsidRPr="009F32C9">
        <w:tab/>
      </w:r>
      <w:r w:rsidR="00137848" w:rsidRPr="009F32C9">
        <w:tab/>
      </w:r>
      <w:r w:rsidRPr="009F32C9">
        <w:t>INTEGER (0..2097151),</w:t>
      </w:r>
    </w:p>
    <w:p w:rsidR="00DF52EB" w:rsidRPr="009F32C9" w:rsidRDefault="00DF52EB" w:rsidP="00DF52EB">
      <w:pPr>
        <w:pStyle w:val="PL"/>
        <w:shd w:val="clear" w:color="auto" w:fill="E6E6E6"/>
      </w:pPr>
      <w:r w:rsidRPr="009F32C9">
        <w:tab/>
        <w:t>codePhaseRMSError-r13</w:t>
      </w:r>
      <w:r w:rsidR="00137848" w:rsidRPr="009F32C9">
        <w:tab/>
      </w:r>
      <w:r w:rsidR="00137848" w:rsidRPr="009F32C9">
        <w:tab/>
      </w:r>
      <w:r w:rsidR="00137848" w:rsidRPr="009F32C9">
        <w:tab/>
      </w:r>
      <w:r w:rsidRPr="009F32C9">
        <w:t>INTEGER (0..63),</w:t>
      </w:r>
    </w:p>
    <w:p w:rsidR="00B63AB8" w:rsidRPr="009F32C9" w:rsidRDefault="00DF52EB" w:rsidP="00B63AB8">
      <w:pPr>
        <w:pStyle w:val="PL"/>
        <w:shd w:val="clear" w:color="auto" w:fill="E6E6E6"/>
      </w:pPr>
      <w:r w:rsidRPr="009F32C9">
        <w:tab/>
        <w:t>...</w:t>
      </w:r>
      <w:r w:rsidR="00B63AB8" w:rsidRPr="009F32C9">
        <w:t>,</w:t>
      </w:r>
    </w:p>
    <w:p w:rsidR="00B63AB8" w:rsidRPr="009F32C9" w:rsidRDefault="00B63AB8" w:rsidP="00B63AB8">
      <w:pPr>
        <w:pStyle w:val="PL"/>
        <w:shd w:val="clear" w:color="auto" w:fill="E6E6E6"/>
      </w:pPr>
      <w:r w:rsidRPr="009F32C9">
        <w:tab/>
        <w:t>[[ rssi-r14</w:t>
      </w:r>
      <w:r w:rsidRPr="009F32C9">
        <w:tab/>
      </w:r>
      <w:r w:rsidRPr="009F32C9">
        <w:tab/>
      </w:r>
      <w:r w:rsidRPr="009F32C9">
        <w:tab/>
      </w:r>
      <w:r w:rsidRPr="009F32C9">
        <w:tab/>
      </w:r>
      <w:r w:rsidRPr="009F32C9">
        <w:tab/>
      </w:r>
      <w:r w:rsidRPr="009F32C9">
        <w:tab/>
        <w:t>INTEGER (-130..-30)</w:t>
      </w:r>
      <w:r w:rsidRPr="009F32C9">
        <w:tab/>
      </w:r>
      <w:r w:rsidRPr="009F32C9">
        <w:tab/>
        <w:t>OPTIONAL</w:t>
      </w:r>
    </w:p>
    <w:p w:rsidR="00DF52EB" w:rsidRPr="009F32C9" w:rsidRDefault="00B63AB8" w:rsidP="00B63AB8">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5B12C6" w:rsidP="00FB2DE8">
            <w:pPr>
              <w:pStyle w:val="TAH"/>
              <w:keepNext w:val="0"/>
              <w:keepLines w:val="0"/>
              <w:widowControl w:val="0"/>
            </w:pPr>
            <w:r w:rsidRPr="009F32C9">
              <w:rPr>
                <w:i/>
                <w:snapToGrid w:val="0"/>
              </w:rPr>
              <w:t>MBS-BeaconMeasList</w:t>
            </w:r>
            <w:r w:rsidR="00631989" w:rsidRPr="009F32C9">
              <w:rPr>
                <w:i/>
                <w:iCs/>
                <w:snapToGrid w:val="0"/>
              </w:rPr>
              <w:t xml:space="preserve"> </w:t>
            </w:r>
            <w:r w:rsidR="00631989"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transmitterID</w:t>
            </w:r>
          </w:p>
          <w:p w:rsidR="00631989" w:rsidRPr="009F32C9" w:rsidRDefault="00631989" w:rsidP="00FB2DE8">
            <w:pPr>
              <w:pStyle w:val="TAL"/>
              <w:keepNext w:val="0"/>
              <w:keepLines w:val="0"/>
              <w:widowControl w:val="0"/>
              <w:rPr>
                <w:b/>
                <w:bCs/>
                <w:i/>
                <w:iCs/>
              </w:rPr>
            </w:pPr>
            <w:r w:rsidRPr="009F32C9">
              <w:rPr>
                <w:bCs/>
                <w:iCs/>
              </w:rPr>
              <w:t>This field contains the MBS transmitter identifier.</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codePhase</w:t>
            </w:r>
          </w:p>
          <w:p w:rsidR="00631989" w:rsidRPr="009F32C9" w:rsidRDefault="00631989" w:rsidP="00FB2DE8">
            <w:pPr>
              <w:pStyle w:val="TAL"/>
              <w:keepNext w:val="0"/>
              <w:keepLines w:val="0"/>
              <w:widowControl w:val="0"/>
              <w:rPr>
                <w:bCs/>
                <w:iCs/>
              </w:rPr>
            </w:pPr>
            <w:r w:rsidRPr="009F32C9">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9F32C9" w:rsidRDefault="00631989" w:rsidP="00FB2DE8">
            <w:pPr>
              <w:pStyle w:val="TAL"/>
              <w:keepNext w:val="0"/>
              <w:keepLines w:val="0"/>
              <w:widowControl w:val="0"/>
              <w:rPr>
                <w:bCs/>
                <w:iCs/>
              </w:rPr>
            </w:pPr>
            <w:r w:rsidRPr="009F32C9">
              <w:rPr>
                <w:bCs/>
                <w:iCs/>
              </w:rPr>
              <w:t>Scale factor 2</w:t>
            </w:r>
            <w:r w:rsidRPr="009F32C9">
              <w:rPr>
                <w:bCs/>
                <w:iCs/>
                <w:vertAlign w:val="superscript"/>
              </w:rPr>
              <w:t>-21</w:t>
            </w:r>
            <w:r w:rsidRPr="009F32C9">
              <w:rPr>
                <w:bCs/>
                <w:iCs/>
              </w:rPr>
              <w:t xml:space="preserve"> milli</w:t>
            </w:r>
            <w:r w:rsidRPr="009F32C9">
              <w:rPr>
                <w:bCs/>
                <w:iCs/>
              </w:rPr>
              <w:noBreakHyphen/>
              <w:t>seconds, in the range from 0 to (1-2</w:t>
            </w:r>
            <w:r w:rsidRPr="009F32C9">
              <w:rPr>
                <w:bCs/>
                <w:iCs/>
                <w:vertAlign w:val="superscript"/>
              </w:rPr>
              <w:t>-21</w:t>
            </w:r>
            <w:r w:rsidRPr="009F32C9">
              <w:rPr>
                <w:bCs/>
                <w:iCs/>
              </w:rPr>
              <w:t>) milli</w:t>
            </w:r>
            <w:r w:rsidRPr="009F32C9">
              <w:rPr>
                <w:bCs/>
                <w:iCs/>
              </w:rPr>
              <w:noBreakHyphen/>
              <w:t>second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codePhaseRMSError</w:t>
            </w:r>
          </w:p>
          <w:p w:rsidR="00631989" w:rsidRPr="009F32C9" w:rsidRDefault="00631989" w:rsidP="00FB2DE8">
            <w:pPr>
              <w:pStyle w:val="TAL"/>
              <w:keepNext w:val="0"/>
              <w:keepLines w:val="0"/>
              <w:widowControl w:val="0"/>
            </w:pPr>
            <w:r w:rsidRPr="009F32C9">
              <w:t>This field contains the pseudorange RMS error value. This parameter is specified according to a floating-point representation shown in the table below.</w:t>
            </w:r>
          </w:p>
        </w:tc>
      </w:tr>
      <w:tr w:rsidR="00B63AB8" w:rsidRPr="009F32C9" w:rsidTr="008E1379">
        <w:trPr>
          <w:cantSplit/>
        </w:trPr>
        <w:tc>
          <w:tcPr>
            <w:tcW w:w="9639" w:type="dxa"/>
          </w:tcPr>
          <w:p w:rsidR="00B63AB8" w:rsidRPr="009F32C9" w:rsidRDefault="00B63AB8" w:rsidP="008E1379">
            <w:pPr>
              <w:pStyle w:val="TAL"/>
              <w:keepNext w:val="0"/>
              <w:keepLines w:val="0"/>
              <w:widowControl w:val="0"/>
              <w:rPr>
                <w:b/>
                <w:bCs/>
                <w:i/>
                <w:iCs/>
              </w:rPr>
            </w:pPr>
            <w:r w:rsidRPr="009F32C9">
              <w:rPr>
                <w:b/>
                <w:bCs/>
                <w:i/>
                <w:iCs/>
              </w:rPr>
              <w:t>rssi</w:t>
            </w:r>
          </w:p>
          <w:p w:rsidR="00B63AB8" w:rsidRPr="009F32C9" w:rsidRDefault="00B63AB8" w:rsidP="008E1379">
            <w:pPr>
              <w:pStyle w:val="TAL"/>
              <w:keepNext w:val="0"/>
              <w:keepLines w:val="0"/>
              <w:widowControl w:val="0"/>
            </w:pPr>
            <w:r w:rsidRPr="009F32C9">
              <w:t>This field provides an estimate of the received signal strength from the MBS beacon as referenced to the UE antenna connector.</w:t>
            </w:r>
          </w:p>
          <w:p w:rsidR="00B63AB8" w:rsidRPr="009F32C9" w:rsidRDefault="00B63AB8" w:rsidP="008E1379">
            <w:pPr>
              <w:pStyle w:val="TAL"/>
              <w:keepNext w:val="0"/>
              <w:keepLines w:val="0"/>
              <w:widowControl w:val="0"/>
            </w:pPr>
            <w:r w:rsidRPr="009F32C9">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9F32C9" w:rsidRDefault="00B63AB8" w:rsidP="008E1379">
            <w:pPr>
              <w:pStyle w:val="TAL"/>
              <w:keepNext w:val="0"/>
              <w:keepLines w:val="0"/>
              <w:widowControl w:val="0"/>
            </w:pPr>
          </w:p>
          <w:p w:rsidR="00B63AB8" w:rsidRPr="009F32C9" w:rsidRDefault="00B63AB8" w:rsidP="008E1379">
            <w:pPr>
              <w:pStyle w:val="TAL"/>
              <w:keepNext w:val="0"/>
              <w:keepLines w:val="0"/>
              <w:widowControl w:val="0"/>
              <w:rPr>
                <w:b/>
                <w:bCs/>
                <w:i/>
                <w:iCs/>
              </w:rPr>
            </w:pPr>
            <w:r w:rsidRPr="009F32C9">
              <w:t xml:space="preserve">Scale factor </w:t>
            </w:r>
            <w:r w:rsidRPr="009F32C9">
              <w:rPr>
                <w:bCs/>
                <w:iCs/>
              </w:rPr>
              <w:t>1</w:t>
            </w:r>
            <w:r w:rsidRPr="009F32C9">
              <w:t xml:space="preserve"> dBm.</w:t>
            </w:r>
          </w:p>
        </w:tc>
      </w:tr>
    </w:tbl>
    <w:p w:rsidR="00B63AB8" w:rsidRPr="009F32C9" w:rsidRDefault="00B63AB8" w:rsidP="00B63AB8"/>
    <w:p w:rsidR="00631989" w:rsidRPr="009F32C9" w:rsidRDefault="00631989" w:rsidP="00631989">
      <w:pPr>
        <w:pStyle w:val="TH"/>
      </w:pPr>
      <w:r w:rsidRPr="009F32C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rsidTr="00FB2DE8">
        <w:trPr>
          <w:cantSplit/>
          <w:trHeight w:hRule="exact" w:val="480"/>
          <w:tblHeader/>
          <w:jc w:val="center"/>
        </w:trPr>
        <w:tc>
          <w:tcPr>
            <w:tcW w:w="1080" w:type="dxa"/>
          </w:tcPr>
          <w:p w:rsidR="00631989" w:rsidRPr="009F32C9" w:rsidRDefault="00631989" w:rsidP="00FB2DE8">
            <w:pPr>
              <w:pStyle w:val="TAH"/>
              <w:keepNext w:val="0"/>
              <w:keepLines w:val="0"/>
              <w:widowControl w:val="0"/>
            </w:pPr>
            <w:r w:rsidRPr="009F32C9">
              <w:t>Index</w:t>
            </w:r>
          </w:p>
        </w:tc>
        <w:tc>
          <w:tcPr>
            <w:tcW w:w="1170" w:type="dxa"/>
          </w:tcPr>
          <w:p w:rsidR="00631989" w:rsidRPr="009F32C9" w:rsidRDefault="00631989" w:rsidP="00FB2DE8">
            <w:pPr>
              <w:pStyle w:val="TAH"/>
              <w:keepNext w:val="0"/>
              <w:keepLines w:val="0"/>
              <w:widowControl w:val="0"/>
            </w:pPr>
            <w:r w:rsidRPr="009F32C9">
              <w:t>Mantissa</w:t>
            </w:r>
          </w:p>
        </w:tc>
        <w:tc>
          <w:tcPr>
            <w:tcW w:w="1260" w:type="dxa"/>
          </w:tcPr>
          <w:p w:rsidR="00631989" w:rsidRPr="009F32C9" w:rsidRDefault="00631989" w:rsidP="00FB2DE8">
            <w:pPr>
              <w:pStyle w:val="TAH"/>
              <w:keepNext w:val="0"/>
              <w:keepLines w:val="0"/>
              <w:widowControl w:val="0"/>
            </w:pPr>
            <w:r w:rsidRPr="009F32C9">
              <w:t>Exponent</w:t>
            </w:r>
          </w:p>
        </w:tc>
        <w:tc>
          <w:tcPr>
            <w:tcW w:w="2340" w:type="dxa"/>
          </w:tcPr>
          <w:p w:rsidR="00631989" w:rsidRPr="009F32C9" w:rsidRDefault="00631989" w:rsidP="00FB2DE8">
            <w:pPr>
              <w:pStyle w:val="TAH"/>
              <w:keepNext w:val="0"/>
              <w:keepLines w:val="0"/>
              <w:widowControl w:val="0"/>
            </w:pPr>
            <w:r w:rsidRPr="009F32C9">
              <w:t>Floating-Point value, x</w:t>
            </w:r>
            <w:r w:rsidRPr="009F32C9">
              <w:rPr>
                <w:vertAlign w:val="subscript"/>
              </w:rPr>
              <w:t>i</w:t>
            </w:r>
          </w:p>
        </w:tc>
        <w:tc>
          <w:tcPr>
            <w:tcW w:w="1890" w:type="dxa"/>
          </w:tcPr>
          <w:p w:rsidR="00631989" w:rsidRPr="009F32C9" w:rsidRDefault="00631989" w:rsidP="00FB2DE8">
            <w:pPr>
              <w:pStyle w:val="TAH"/>
              <w:keepNext w:val="0"/>
              <w:keepLines w:val="0"/>
              <w:widowControl w:val="0"/>
            </w:pPr>
            <w:r w:rsidRPr="009F32C9">
              <w:t>Pseudorange value, P [m]</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0</w:t>
            </w:r>
          </w:p>
        </w:tc>
        <w:tc>
          <w:tcPr>
            <w:tcW w:w="1170" w:type="dxa"/>
          </w:tcPr>
          <w:p w:rsidR="00631989" w:rsidRPr="009F32C9" w:rsidRDefault="00631989" w:rsidP="00FB2DE8">
            <w:pPr>
              <w:pStyle w:val="TAL"/>
              <w:keepNext w:val="0"/>
              <w:keepLines w:val="0"/>
              <w:widowControl w:val="0"/>
            </w:pPr>
            <w:r w:rsidRPr="009F32C9">
              <w:t>000</w:t>
            </w:r>
          </w:p>
        </w:tc>
        <w:tc>
          <w:tcPr>
            <w:tcW w:w="1260" w:type="dxa"/>
          </w:tcPr>
          <w:p w:rsidR="00631989" w:rsidRPr="009F32C9" w:rsidRDefault="00631989" w:rsidP="00FB2DE8">
            <w:pPr>
              <w:pStyle w:val="TAL"/>
              <w:keepNext w:val="0"/>
              <w:keepLines w:val="0"/>
              <w:widowControl w:val="0"/>
            </w:pPr>
            <w:r w:rsidRPr="009F32C9">
              <w:t>000</w:t>
            </w:r>
          </w:p>
        </w:tc>
        <w:tc>
          <w:tcPr>
            <w:tcW w:w="2340" w:type="dxa"/>
          </w:tcPr>
          <w:p w:rsidR="00631989" w:rsidRPr="009F32C9" w:rsidRDefault="00631989" w:rsidP="00FB2DE8">
            <w:pPr>
              <w:pStyle w:val="TAL"/>
              <w:keepNext w:val="0"/>
              <w:keepLines w:val="0"/>
              <w:widowControl w:val="0"/>
            </w:pPr>
            <w:r w:rsidRPr="009F32C9">
              <w:t>0.5</w:t>
            </w:r>
          </w:p>
        </w:tc>
        <w:tc>
          <w:tcPr>
            <w:tcW w:w="1890" w:type="dxa"/>
          </w:tcPr>
          <w:p w:rsidR="00631989" w:rsidRPr="009F32C9" w:rsidRDefault="00631989" w:rsidP="00FB2DE8">
            <w:pPr>
              <w:pStyle w:val="TAL"/>
              <w:keepNext w:val="0"/>
              <w:keepLines w:val="0"/>
              <w:widowControl w:val="0"/>
            </w:pPr>
            <w:r w:rsidRPr="009F32C9">
              <w:t>P &lt; 0.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1</w:t>
            </w:r>
          </w:p>
        </w:tc>
        <w:tc>
          <w:tcPr>
            <w:tcW w:w="1170" w:type="dxa"/>
          </w:tcPr>
          <w:p w:rsidR="00631989" w:rsidRPr="009F32C9" w:rsidRDefault="00631989" w:rsidP="00FB2DE8">
            <w:pPr>
              <w:pStyle w:val="TAL"/>
              <w:keepNext w:val="0"/>
              <w:keepLines w:val="0"/>
              <w:widowControl w:val="0"/>
            </w:pPr>
            <w:r w:rsidRPr="009F32C9">
              <w:t>001</w:t>
            </w:r>
          </w:p>
        </w:tc>
        <w:tc>
          <w:tcPr>
            <w:tcW w:w="1260" w:type="dxa"/>
          </w:tcPr>
          <w:p w:rsidR="00631989" w:rsidRPr="009F32C9" w:rsidRDefault="00631989" w:rsidP="00FB2DE8">
            <w:pPr>
              <w:pStyle w:val="TAL"/>
              <w:keepNext w:val="0"/>
              <w:keepLines w:val="0"/>
              <w:widowControl w:val="0"/>
            </w:pPr>
            <w:r w:rsidRPr="009F32C9">
              <w:t>000</w:t>
            </w:r>
          </w:p>
        </w:tc>
        <w:tc>
          <w:tcPr>
            <w:tcW w:w="2340" w:type="dxa"/>
          </w:tcPr>
          <w:p w:rsidR="00631989" w:rsidRPr="009F32C9" w:rsidRDefault="00631989" w:rsidP="00FB2DE8">
            <w:pPr>
              <w:pStyle w:val="TAL"/>
              <w:keepNext w:val="0"/>
              <w:keepLines w:val="0"/>
              <w:widowControl w:val="0"/>
            </w:pPr>
            <w:r w:rsidRPr="009F32C9">
              <w:t>0.5625</w:t>
            </w:r>
          </w:p>
        </w:tc>
        <w:tc>
          <w:tcPr>
            <w:tcW w:w="1890" w:type="dxa"/>
          </w:tcPr>
          <w:p w:rsidR="00631989" w:rsidRPr="009F32C9" w:rsidRDefault="00631989" w:rsidP="00FB2DE8">
            <w:pPr>
              <w:pStyle w:val="TAL"/>
              <w:keepNext w:val="0"/>
              <w:keepLines w:val="0"/>
              <w:widowControl w:val="0"/>
            </w:pPr>
            <w:r w:rsidRPr="009F32C9">
              <w:t>0.5 &lt;= P &lt; 0.562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i</w:t>
            </w:r>
          </w:p>
        </w:tc>
        <w:tc>
          <w:tcPr>
            <w:tcW w:w="1170" w:type="dxa"/>
          </w:tcPr>
          <w:p w:rsidR="00631989" w:rsidRPr="009F32C9" w:rsidRDefault="00631989" w:rsidP="00FB2DE8">
            <w:pPr>
              <w:pStyle w:val="TAL"/>
              <w:keepNext w:val="0"/>
              <w:keepLines w:val="0"/>
              <w:widowControl w:val="0"/>
            </w:pPr>
            <w:r w:rsidRPr="009F32C9">
              <w:t>x</w:t>
            </w:r>
          </w:p>
        </w:tc>
        <w:tc>
          <w:tcPr>
            <w:tcW w:w="1260" w:type="dxa"/>
          </w:tcPr>
          <w:p w:rsidR="00631989" w:rsidRPr="009F32C9" w:rsidRDefault="00631989" w:rsidP="00FB2DE8">
            <w:pPr>
              <w:pStyle w:val="TAL"/>
              <w:keepNext w:val="0"/>
              <w:keepLines w:val="0"/>
              <w:widowControl w:val="0"/>
            </w:pPr>
            <w:r w:rsidRPr="009F32C9">
              <w:t>y</w:t>
            </w:r>
          </w:p>
        </w:tc>
        <w:tc>
          <w:tcPr>
            <w:tcW w:w="2340" w:type="dxa"/>
          </w:tcPr>
          <w:p w:rsidR="00631989" w:rsidRPr="009F32C9" w:rsidRDefault="00631989" w:rsidP="00FB2DE8">
            <w:pPr>
              <w:pStyle w:val="TAL"/>
              <w:keepNext w:val="0"/>
              <w:keepLines w:val="0"/>
              <w:widowControl w:val="0"/>
            </w:pPr>
            <w:r w:rsidRPr="009F32C9">
              <w:t>0.5 * (1 + x/8) * 2</w:t>
            </w:r>
            <w:r w:rsidRPr="009F32C9">
              <w:rPr>
                <w:vertAlign w:val="superscript"/>
              </w:rPr>
              <w:t>y</w:t>
            </w:r>
          </w:p>
        </w:tc>
        <w:tc>
          <w:tcPr>
            <w:tcW w:w="1890" w:type="dxa"/>
          </w:tcPr>
          <w:p w:rsidR="00631989" w:rsidRPr="009F32C9" w:rsidRDefault="00631989" w:rsidP="00FB2DE8">
            <w:pPr>
              <w:pStyle w:val="TAL"/>
              <w:keepNext w:val="0"/>
              <w:keepLines w:val="0"/>
              <w:widowControl w:val="0"/>
            </w:pPr>
            <w:r w:rsidRPr="009F32C9">
              <w:t>x</w:t>
            </w:r>
            <w:r w:rsidRPr="009F32C9">
              <w:rPr>
                <w:vertAlign w:val="subscript"/>
              </w:rPr>
              <w:t>i-1</w:t>
            </w:r>
            <w:r w:rsidRPr="009F32C9">
              <w:t xml:space="preserve"> &lt;= P &lt; x</w:t>
            </w:r>
            <w:r w:rsidRPr="009F32C9">
              <w:rPr>
                <w:vertAlign w:val="subscript"/>
              </w:rPr>
              <w:t>i</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62</w:t>
            </w:r>
          </w:p>
        </w:tc>
        <w:tc>
          <w:tcPr>
            <w:tcW w:w="1170" w:type="dxa"/>
          </w:tcPr>
          <w:p w:rsidR="00631989" w:rsidRPr="009F32C9" w:rsidRDefault="00631989" w:rsidP="00FB2DE8">
            <w:pPr>
              <w:pStyle w:val="TAL"/>
              <w:keepNext w:val="0"/>
              <w:keepLines w:val="0"/>
              <w:widowControl w:val="0"/>
            </w:pPr>
            <w:r w:rsidRPr="009F32C9">
              <w:t>110</w:t>
            </w:r>
          </w:p>
        </w:tc>
        <w:tc>
          <w:tcPr>
            <w:tcW w:w="1260" w:type="dxa"/>
          </w:tcPr>
          <w:p w:rsidR="00631989" w:rsidRPr="009F32C9" w:rsidRDefault="00631989" w:rsidP="00FB2DE8">
            <w:pPr>
              <w:pStyle w:val="TAL"/>
              <w:keepNext w:val="0"/>
              <w:keepLines w:val="0"/>
              <w:widowControl w:val="0"/>
            </w:pPr>
            <w:r w:rsidRPr="009F32C9">
              <w:t>111</w:t>
            </w:r>
          </w:p>
        </w:tc>
        <w:tc>
          <w:tcPr>
            <w:tcW w:w="2340" w:type="dxa"/>
          </w:tcPr>
          <w:p w:rsidR="00631989" w:rsidRPr="009F32C9" w:rsidRDefault="00631989" w:rsidP="00FB2DE8">
            <w:pPr>
              <w:pStyle w:val="TAL"/>
              <w:keepNext w:val="0"/>
              <w:keepLines w:val="0"/>
              <w:widowControl w:val="0"/>
            </w:pPr>
            <w:r w:rsidRPr="009F32C9">
              <w:t>112</w:t>
            </w:r>
          </w:p>
        </w:tc>
        <w:tc>
          <w:tcPr>
            <w:tcW w:w="1890" w:type="dxa"/>
          </w:tcPr>
          <w:p w:rsidR="00631989" w:rsidRPr="009F32C9" w:rsidRDefault="00631989" w:rsidP="00FB2DE8">
            <w:pPr>
              <w:pStyle w:val="TAL"/>
              <w:keepNext w:val="0"/>
              <w:keepLines w:val="0"/>
              <w:widowControl w:val="0"/>
            </w:pPr>
            <w:r w:rsidRPr="009F32C9">
              <w:t>104 &lt;= P &lt; 112</w:t>
            </w:r>
          </w:p>
        </w:tc>
      </w:tr>
      <w:tr w:rsidR="0063198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63</w:t>
            </w:r>
          </w:p>
        </w:tc>
        <w:tc>
          <w:tcPr>
            <w:tcW w:w="1170" w:type="dxa"/>
          </w:tcPr>
          <w:p w:rsidR="00631989" w:rsidRPr="009F32C9" w:rsidRDefault="00631989" w:rsidP="00FB2DE8">
            <w:pPr>
              <w:pStyle w:val="TAL"/>
              <w:keepNext w:val="0"/>
              <w:keepLines w:val="0"/>
              <w:widowControl w:val="0"/>
            </w:pPr>
            <w:r w:rsidRPr="009F32C9">
              <w:t>111</w:t>
            </w:r>
          </w:p>
        </w:tc>
        <w:tc>
          <w:tcPr>
            <w:tcW w:w="1260" w:type="dxa"/>
          </w:tcPr>
          <w:p w:rsidR="00631989" w:rsidRPr="009F32C9" w:rsidRDefault="00631989" w:rsidP="00FB2DE8">
            <w:pPr>
              <w:pStyle w:val="TAL"/>
              <w:keepNext w:val="0"/>
              <w:keepLines w:val="0"/>
              <w:widowControl w:val="0"/>
            </w:pPr>
            <w:r w:rsidRPr="009F32C9">
              <w:t>111</w:t>
            </w:r>
          </w:p>
        </w:tc>
        <w:tc>
          <w:tcPr>
            <w:tcW w:w="2340" w:type="dxa"/>
          </w:tcPr>
          <w:p w:rsidR="00631989" w:rsidRPr="009F32C9" w:rsidRDefault="00631989" w:rsidP="00FB2DE8">
            <w:pPr>
              <w:pStyle w:val="TAL"/>
              <w:keepNext w:val="0"/>
              <w:keepLines w:val="0"/>
              <w:widowControl w:val="0"/>
            </w:pPr>
            <w:r w:rsidRPr="009F32C9">
              <w:t>--</w:t>
            </w:r>
          </w:p>
        </w:tc>
        <w:tc>
          <w:tcPr>
            <w:tcW w:w="1890" w:type="dxa"/>
          </w:tcPr>
          <w:p w:rsidR="00631989" w:rsidRPr="009F32C9" w:rsidRDefault="00631989" w:rsidP="00FB2DE8">
            <w:pPr>
              <w:pStyle w:val="TAL"/>
              <w:keepNext w:val="0"/>
              <w:keepLines w:val="0"/>
              <w:widowControl w:val="0"/>
            </w:pPr>
            <w:r w:rsidRPr="009F32C9">
              <w:t>112 &lt;= P</w:t>
            </w:r>
          </w:p>
        </w:tc>
      </w:tr>
    </w:tbl>
    <w:p w:rsidR="00631989" w:rsidRPr="009F32C9" w:rsidRDefault="00631989" w:rsidP="00631989">
      <w:pPr>
        <w:tabs>
          <w:tab w:val="left" w:pos="690"/>
        </w:tabs>
      </w:pPr>
    </w:p>
    <w:p w:rsidR="00631989" w:rsidRPr="009F32C9" w:rsidRDefault="00631989" w:rsidP="00631989">
      <w:pPr>
        <w:pStyle w:val="Heading4"/>
      </w:pPr>
      <w:bookmarkStart w:id="8745" w:name="_Toc27765393"/>
      <w:r w:rsidRPr="009F32C9">
        <w:t>6.5.</w:t>
      </w:r>
      <w:r w:rsidR="00DF52EB" w:rsidRPr="009F32C9">
        <w:t>4</w:t>
      </w:r>
      <w:r w:rsidRPr="009F32C9">
        <w:t>.3</w:t>
      </w:r>
      <w:r w:rsidRPr="009F32C9">
        <w:tab/>
        <w:t>TBS Location Information Request</w:t>
      </w:r>
      <w:bookmarkEnd w:id="8745"/>
    </w:p>
    <w:p w:rsidR="00631989" w:rsidRPr="009F32C9" w:rsidRDefault="007616EE" w:rsidP="00631989">
      <w:pPr>
        <w:pStyle w:val="Heading4"/>
        <w:rPr>
          <w:i/>
        </w:rPr>
      </w:pPr>
      <w:bookmarkStart w:id="8746" w:name="_Toc27765394"/>
      <w:r w:rsidRPr="009F32C9">
        <w:t>–</w:t>
      </w:r>
      <w:r w:rsidR="00631989" w:rsidRPr="009F32C9">
        <w:rPr>
          <w:i/>
        </w:rPr>
        <w:tab/>
        <w:t>TBS-RequestLocationInformation</w:t>
      </w:r>
      <w:bookmarkEnd w:id="8746"/>
    </w:p>
    <w:p w:rsidR="00631989" w:rsidRPr="009F32C9" w:rsidRDefault="00631989" w:rsidP="00631989">
      <w:pPr>
        <w:rPr>
          <w:snapToGrid w:val="0"/>
        </w:rPr>
      </w:pPr>
      <w:r w:rsidRPr="009F32C9">
        <w:t xml:space="preserve">The IE </w:t>
      </w:r>
      <w:r w:rsidRPr="009F32C9">
        <w:rPr>
          <w:i/>
        </w:rPr>
        <w:t>TBS-RequestLocationInformation</w:t>
      </w:r>
      <w:r w:rsidRPr="009F32C9">
        <w:rPr>
          <w:snapToGrid w:val="0"/>
        </w:rPr>
        <w:t xml:space="preserve"> is used by the location server to request location information for TBS-based methods from the target device.</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RequestLocationInformation-r13 ::= SEQUENCE {</w:t>
      </w:r>
    </w:p>
    <w:p w:rsidR="00DF52EB" w:rsidRPr="009F32C9" w:rsidRDefault="00DF52EB" w:rsidP="00DF52EB">
      <w:pPr>
        <w:pStyle w:val="PL"/>
        <w:shd w:val="clear" w:color="auto" w:fill="E6E6E6"/>
      </w:pPr>
      <w:r w:rsidRPr="009F32C9">
        <w:tab/>
        <w:t>mbsSgnMeasListReq</w:t>
      </w:r>
      <w:r w:rsidR="00137848" w:rsidRPr="009F32C9">
        <w:t>-r13</w:t>
      </w:r>
      <w:r w:rsidRPr="009F32C9">
        <w:tab/>
      </w:r>
      <w:r w:rsidRPr="009F32C9">
        <w:tab/>
      </w:r>
      <w:r w:rsidRPr="009F32C9">
        <w:tab/>
      </w:r>
      <w:r w:rsidRPr="009F32C9">
        <w:tab/>
        <w:t>BOOLEAN,</w:t>
      </w:r>
    </w:p>
    <w:p w:rsidR="00C27C1E" w:rsidRPr="009F32C9" w:rsidRDefault="00DF52EB" w:rsidP="00C27C1E">
      <w:pPr>
        <w:pStyle w:val="PL"/>
        <w:shd w:val="clear" w:color="auto" w:fill="E6E6E6"/>
      </w:pPr>
      <w:r w:rsidRPr="009F32C9">
        <w:tab/>
        <w:t>...</w:t>
      </w:r>
      <w:r w:rsidR="00C27C1E" w:rsidRPr="009F32C9">
        <w:t>,</w:t>
      </w:r>
    </w:p>
    <w:p w:rsidR="00B63AB8" w:rsidRPr="009F32C9" w:rsidRDefault="00C27C1E" w:rsidP="00B63AB8">
      <w:pPr>
        <w:pStyle w:val="PL"/>
        <w:shd w:val="clear" w:color="auto" w:fill="E6E6E6"/>
        <w:rPr>
          <w:snapToGrid w:val="0"/>
        </w:rPr>
      </w:pPr>
      <w:r w:rsidRPr="009F32C9">
        <w:tab/>
        <w:t>[[</w:t>
      </w:r>
      <w:r w:rsidRPr="009F32C9">
        <w:tab/>
        <w:t>mbsAssistanceAvailability-r14</w:t>
      </w:r>
      <w:r w:rsidRPr="009F32C9">
        <w:tab/>
        <w:t>BOOLEAN</w:t>
      </w:r>
      <w:r w:rsidRPr="009F32C9">
        <w:tab/>
      </w:r>
      <w:r w:rsidRPr="009F32C9">
        <w:tab/>
      </w:r>
      <w:r w:rsidRPr="009F32C9">
        <w:tab/>
      </w:r>
      <w:r w:rsidR="00B63AB8" w:rsidRPr="009F32C9">
        <w:tab/>
      </w:r>
      <w:r w:rsidR="00B63AB8" w:rsidRPr="009F32C9">
        <w:tab/>
      </w:r>
      <w:r w:rsidR="00B63AB8" w:rsidRPr="009F32C9">
        <w:tab/>
      </w:r>
      <w:r w:rsidR="00B63AB8" w:rsidRPr="009F32C9">
        <w:tab/>
      </w:r>
      <w:r w:rsidRPr="009F32C9">
        <w:t>OPTIONAL</w:t>
      </w:r>
      <w:r w:rsidR="00B63AB8" w:rsidRPr="009F32C9">
        <w:t>,</w:t>
      </w:r>
      <w:r w:rsidRPr="009F32C9">
        <w:tab/>
        <w:t>-- Need ON</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mbsRequestedMeasurements-r14</w:t>
      </w:r>
      <w:r w:rsidRPr="009F32C9">
        <w:rPr>
          <w:snapToGrid w:val="0"/>
        </w:rPr>
        <w:tab/>
        <w:t>BIT STRING {</w:t>
      </w:r>
    </w:p>
    <w:p w:rsidR="00C27C1E" w:rsidRPr="009F32C9" w:rsidRDefault="00B63AB8" w:rsidP="00B63AB8">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 (SIZE(1..8))</w:t>
      </w:r>
      <w:r w:rsidRPr="009F32C9">
        <w:rPr>
          <w:snapToGrid w:val="0"/>
        </w:rPr>
        <w:tab/>
        <w:t>OPTIONAL</w:t>
      </w:r>
      <w:r w:rsidRPr="009F32C9">
        <w:rPr>
          <w:snapToGrid w:val="0"/>
        </w:rPr>
        <w:tab/>
        <w:t>-- Need ON</w:t>
      </w:r>
    </w:p>
    <w:p w:rsidR="00DF52EB" w:rsidRPr="009F32C9" w:rsidRDefault="00C27C1E" w:rsidP="00C27C1E">
      <w:pPr>
        <w:pStyle w:val="PL"/>
        <w:shd w:val="clear" w:color="auto" w:fill="E6E6E6"/>
      </w:pPr>
      <w:r w:rsidRPr="009F32C9">
        <w:lastRenderedPageBreak/>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TBS-RequestLocationInformation</w:t>
            </w:r>
            <w:r w:rsidRPr="009F32C9">
              <w:rPr>
                <w:i/>
                <w:iCs/>
                <w:snapToGrid w:val="0"/>
              </w:rPr>
              <w:t xml:space="preserve"> </w:t>
            </w:r>
            <w:r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mbsSgnMeasListReq</w:t>
            </w:r>
          </w:p>
          <w:p w:rsidR="00631989" w:rsidRPr="009F32C9" w:rsidRDefault="00631989" w:rsidP="00FB2DE8">
            <w:pPr>
              <w:pStyle w:val="TAL"/>
              <w:keepNext w:val="0"/>
              <w:keepLines w:val="0"/>
              <w:widowControl w:val="0"/>
              <w:rPr>
                <w:snapToGrid w:val="0"/>
              </w:rPr>
            </w:pPr>
            <w:r w:rsidRPr="009F32C9">
              <w:rPr>
                <w:snapToGrid w:val="0"/>
              </w:rPr>
              <w:t xml:space="preserve">This field indicates whether the target device is requested to report MBS measurements in </w:t>
            </w:r>
            <w:r w:rsidR="00C16D06" w:rsidRPr="009F32C9">
              <w:rPr>
                <w:i/>
                <w:snapToGrid w:val="0"/>
              </w:rPr>
              <w:t>TBS</w:t>
            </w:r>
            <w:r w:rsidR="00C16D06" w:rsidRPr="009F32C9">
              <w:rPr>
                <w:i/>
                <w:snapToGrid w:val="0"/>
              </w:rPr>
              <w:noBreakHyphen/>
            </w:r>
            <w:r w:rsidR="00C16D06" w:rsidRPr="009F32C9">
              <w:rPr>
                <w:i/>
              </w:rPr>
              <w:t>MeasurementInformation</w:t>
            </w:r>
            <w:r w:rsidR="00C16D06" w:rsidRPr="009F32C9">
              <w:t xml:space="preserve"> </w:t>
            </w:r>
            <w:r w:rsidRPr="009F32C9">
              <w:rPr>
                <w:snapToGrid w:val="0"/>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ssistanceAvailability</w:t>
            </w:r>
          </w:p>
          <w:p w:rsidR="00C27C1E" w:rsidRPr="009F32C9" w:rsidRDefault="00C27C1E" w:rsidP="000D08D1">
            <w:pPr>
              <w:pStyle w:val="TAL"/>
              <w:keepNext w:val="0"/>
              <w:keepLines w:val="0"/>
              <w:widowControl w:val="0"/>
              <w:rPr>
                <w:b/>
                <w:i/>
                <w:snapToGrid w:val="0"/>
              </w:rPr>
            </w:pPr>
            <w:r w:rsidRPr="009F32C9">
              <w:rPr>
                <w:snapToGrid w:val="0"/>
              </w:rPr>
              <w:t>This field indicates whether the target device may request additional MBS assistance data from the server. TRUE means allowed and FALSE means not allowed.</w:t>
            </w:r>
          </w:p>
        </w:tc>
      </w:tr>
      <w:tr w:rsidR="00B63AB8" w:rsidRPr="009F32C9" w:rsidTr="008E1379">
        <w:trPr>
          <w:cantSplit/>
        </w:trPr>
        <w:tc>
          <w:tcPr>
            <w:tcW w:w="9639" w:type="dxa"/>
          </w:tcPr>
          <w:p w:rsidR="00B63AB8" w:rsidRPr="009F32C9" w:rsidRDefault="00B63AB8" w:rsidP="008E1379">
            <w:pPr>
              <w:pStyle w:val="TAL"/>
              <w:rPr>
                <w:b/>
                <w:bCs/>
                <w:i/>
                <w:iCs/>
              </w:rPr>
            </w:pPr>
            <w:r w:rsidRPr="009F32C9">
              <w:rPr>
                <w:b/>
                <w:bCs/>
                <w:i/>
                <w:iCs/>
              </w:rPr>
              <w:t>mbsRequestedMeasurements</w:t>
            </w:r>
          </w:p>
          <w:p w:rsidR="00B63AB8" w:rsidRPr="009F32C9" w:rsidRDefault="00B63AB8" w:rsidP="008E1379">
            <w:pPr>
              <w:pStyle w:val="TAL"/>
            </w:pPr>
            <w:r w:rsidRPr="009F32C9">
              <w:t xml:space="preserve">This field indicates the additional MBS measurements requested and may only be included if </w:t>
            </w:r>
            <w:r w:rsidRPr="009F32C9">
              <w:rPr>
                <w:i/>
              </w:rPr>
              <w:t>mbsSgnMeasListReq</w:t>
            </w:r>
            <w:r w:rsidRPr="009F32C9">
              <w:t xml:space="preserve"> is set to TRUE. This field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B63AB8" w:rsidRPr="009F32C9" w:rsidRDefault="00B63AB8" w:rsidP="008E1379">
            <w:pPr>
              <w:pStyle w:val="TAL"/>
            </w:pPr>
          </w:p>
          <w:p w:rsidR="00B63AB8" w:rsidRPr="009F32C9" w:rsidRDefault="00B63AB8" w:rsidP="008E1379">
            <w:pPr>
              <w:pStyle w:val="TAL"/>
              <w:ind w:firstLine="702"/>
            </w:pPr>
            <w:r w:rsidRPr="009F32C9">
              <w:t>rssi:</w:t>
            </w:r>
            <w:r w:rsidR="00354C05" w:rsidRPr="009F32C9">
              <w:tab/>
            </w:r>
            <w:r w:rsidRPr="009F32C9">
              <w:t>Beacon signal strength at the target</w:t>
            </w:r>
          </w:p>
          <w:p w:rsidR="00B63AB8" w:rsidRPr="009F32C9" w:rsidRDefault="00B63AB8" w:rsidP="008E1379">
            <w:pPr>
              <w:pStyle w:val="TAL"/>
              <w:keepNext w:val="0"/>
              <w:keepLines w:val="0"/>
              <w:widowControl w:val="0"/>
              <w:rPr>
                <w:b/>
                <w:i/>
                <w:snapToGrid w:val="0"/>
              </w:rPr>
            </w:pPr>
          </w:p>
        </w:tc>
      </w:tr>
    </w:tbl>
    <w:p w:rsidR="00B63AB8" w:rsidRPr="009F32C9" w:rsidRDefault="00B63AB8" w:rsidP="00631989"/>
    <w:p w:rsidR="00631989" w:rsidRPr="009F32C9" w:rsidRDefault="00631989" w:rsidP="00631989">
      <w:pPr>
        <w:pStyle w:val="Heading4"/>
      </w:pPr>
      <w:bookmarkStart w:id="8747" w:name="_Toc27765395"/>
      <w:r w:rsidRPr="009F32C9">
        <w:t>6.5.</w:t>
      </w:r>
      <w:r w:rsidR="00DF52EB" w:rsidRPr="009F32C9">
        <w:t>4</w:t>
      </w:r>
      <w:r w:rsidRPr="009F32C9">
        <w:t>.4</w:t>
      </w:r>
      <w:r w:rsidRPr="009F32C9">
        <w:tab/>
        <w:t>TBS Capability Information</w:t>
      </w:r>
      <w:bookmarkEnd w:id="8747"/>
    </w:p>
    <w:p w:rsidR="00631989" w:rsidRPr="009F32C9" w:rsidRDefault="00631989" w:rsidP="00631989">
      <w:pPr>
        <w:pStyle w:val="Heading4"/>
      </w:pPr>
      <w:bookmarkStart w:id="8748" w:name="_Toc27765396"/>
      <w:r w:rsidRPr="009F32C9">
        <w:t>–</w:t>
      </w:r>
      <w:r w:rsidRPr="009F32C9">
        <w:tab/>
      </w:r>
      <w:r w:rsidRPr="009F32C9">
        <w:rPr>
          <w:i/>
        </w:rPr>
        <w:t>TBS-Provide</w:t>
      </w:r>
      <w:r w:rsidRPr="009F32C9">
        <w:rPr>
          <w:i/>
          <w:noProof/>
        </w:rPr>
        <w:t>Capabilities</w:t>
      </w:r>
      <w:bookmarkEnd w:id="8748"/>
    </w:p>
    <w:p w:rsidR="00631989" w:rsidRPr="009F32C9" w:rsidRDefault="00631989" w:rsidP="00631989">
      <w:r w:rsidRPr="009F32C9">
        <w:t xml:space="preserve">The IE </w:t>
      </w:r>
      <w:r w:rsidRPr="009F32C9">
        <w:rPr>
          <w:i/>
        </w:rPr>
        <w:t>TBS-Provide</w:t>
      </w:r>
      <w:r w:rsidRPr="009F32C9">
        <w:rPr>
          <w:i/>
          <w:noProof/>
        </w:rPr>
        <w:t>Capabilities</w:t>
      </w:r>
      <w:r w:rsidRPr="009F32C9">
        <w:rPr>
          <w:noProof/>
        </w:rPr>
        <w:t xml:space="preserve"> is</w:t>
      </w:r>
      <w:r w:rsidRPr="009F32C9">
        <w:t xml:space="preserve"> used by the target device to indicate its capability to support TBS and to provide its TBS location capab</w:t>
      </w:r>
      <w:r w:rsidR="00DF52EB" w:rsidRPr="009F32C9">
        <w:t>ilities to the location server.</w:t>
      </w:r>
    </w:p>
    <w:p w:rsidR="00631989" w:rsidRPr="009F32C9" w:rsidRDefault="00631989" w:rsidP="00631989">
      <w:pPr>
        <w:pStyle w:val="PL"/>
        <w:shd w:val="clear" w:color="auto" w:fill="E6E6E6"/>
      </w:pPr>
      <w:r w:rsidRPr="009F32C9">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pPr>
      <w:r w:rsidRPr="009F32C9">
        <w:rPr>
          <w:snapToGrid w:val="0"/>
        </w:rPr>
        <w:t>TBS-ProvideCapabilities</w:t>
      </w:r>
      <w:r w:rsidRPr="009F32C9">
        <w:rPr>
          <w:snapToGrid w:val="0"/>
          <w:lang w:eastAsia="en-GB"/>
        </w:rPr>
        <w:t xml:space="preserve">-r13 </w:t>
      </w:r>
      <w:r w:rsidRPr="009F32C9">
        <w:t>::= SEQUENCE {</w:t>
      </w:r>
    </w:p>
    <w:p w:rsidR="00631989" w:rsidRPr="009F32C9" w:rsidRDefault="00631989" w:rsidP="00631989">
      <w:pPr>
        <w:pStyle w:val="PL"/>
        <w:shd w:val="clear" w:color="auto" w:fill="E6E6E6"/>
        <w:rPr>
          <w:snapToGrid w:val="0"/>
        </w:rPr>
      </w:pPr>
      <w:r w:rsidRPr="009F32C9">
        <w:tab/>
        <w:t>tbs-Modes</w:t>
      </w:r>
      <w:r w:rsidRPr="009F32C9">
        <w:rPr>
          <w:snapToGrid w:val="0"/>
        </w:rPr>
        <w:t>-r13</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standalone</w:t>
      </w:r>
      <w:r w:rsidR="00C27C1E" w:rsidRPr="009F32C9">
        <w:rPr>
          <w:snapToGrid w:val="0"/>
        </w:rPr>
        <w:tab/>
      </w:r>
      <w:r w:rsidRPr="009F32C9">
        <w:rPr>
          <w:snapToGrid w:val="0"/>
        </w:rPr>
        <w:tab/>
        <w:t>(0),</w:t>
      </w:r>
    </w:p>
    <w:p w:rsidR="00C27C1E" w:rsidRPr="009F32C9" w:rsidRDefault="00631989"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00C27C1E" w:rsidRPr="009F32C9">
        <w:rPr>
          <w:snapToGrid w:val="0"/>
        </w:rPr>
        <w:tab/>
      </w:r>
      <w:r w:rsidRPr="009F32C9">
        <w:rPr>
          <w:snapToGrid w:val="0"/>
        </w:rPr>
        <w:t>(</w:t>
      </w:r>
      <w:r w:rsidR="00C16D06" w:rsidRPr="009F32C9">
        <w:rPr>
          <w:snapToGrid w:val="0"/>
        </w:rPr>
        <w:t>1</w:t>
      </w:r>
      <w:r w:rsidRPr="009F32C9">
        <w:rPr>
          <w:snapToGrid w:val="0"/>
        </w:rPr>
        <w:t>)</w:t>
      </w:r>
      <w:r w:rsidR="00C27C1E" w:rsidRPr="009F32C9">
        <w:rPr>
          <w:snapToGrid w:val="0"/>
        </w:rPr>
        <w:t>,</w:t>
      </w:r>
    </w:p>
    <w:p w:rsidR="00631989"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r>
      <w:r w:rsidRPr="009F32C9">
        <w:rPr>
          <w:snapToGrid w:val="0"/>
        </w:rPr>
        <w:tab/>
        <w:t>(2)</w:t>
      </w:r>
      <w:r w:rsidR="00631989" w:rsidRPr="009F32C9">
        <w:rPr>
          <w:snapToGrid w:val="0"/>
        </w:rPr>
        <w:t>} (SIZE (1..8)),</w:t>
      </w:r>
    </w:p>
    <w:p w:rsidR="00C27C1E" w:rsidRPr="009F32C9" w:rsidRDefault="00C16D06" w:rsidP="00C27C1E">
      <w:pPr>
        <w:pStyle w:val="PL"/>
        <w:shd w:val="clear" w:color="auto" w:fill="E6E6E6"/>
      </w:pPr>
      <w:r w:rsidRPr="009F32C9">
        <w:tab/>
      </w:r>
      <w:r w:rsidR="00631989" w:rsidRPr="009F32C9">
        <w:t>...</w:t>
      </w:r>
      <w:r w:rsidR="00C27C1E" w:rsidRPr="009F32C9">
        <w:t>,</w:t>
      </w:r>
    </w:p>
    <w:p w:rsidR="00B63AB8" w:rsidRPr="009F32C9" w:rsidRDefault="00C27C1E" w:rsidP="00B63AB8">
      <w:pPr>
        <w:pStyle w:val="PL"/>
        <w:shd w:val="clear" w:color="auto" w:fill="E6E6E6"/>
        <w:rPr>
          <w:snapToGrid w:val="0"/>
        </w:rPr>
      </w:pPr>
      <w:r w:rsidRPr="009F32C9">
        <w:rPr>
          <w:snapToGrid w:val="0"/>
        </w:rPr>
        <w:tab/>
        <w:t>[[</w:t>
      </w:r>
      <w:r w:rsidRPr="009F32C9">
        <w:rPr>
          <w:snapToGrid w:val="0"/>
        </w:rPr>
        <w:tab/>
        <w:t>mbs-AssistanceDataSupportList-r14</w:t>
      </w:r>
      <w:r w:rsidRPr="009F32C9">
        <w:rPr>
          <w:snapToGrid w:val="0"/>
        </w:rPr>
        <w:tab/>
        <w:t>MBS-AssistanceDataSupportList-r14</w:t>
      </w:r>
      <w:r w:rsidRPr="009F32C9">
        <w:rPr>
          <w:snapToGrid w:val="0"/>
        </w:rPr>
        <w:tab/>
      </w:r>
      <w:r w:rsidRPr="009F32C9">
        <w:rPr>
          <w:snapToGrid w:val="0"/>
        </w:rPr>
        <w:tab/>
        <w:t>OPTIONAL</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periodicalReportingSupported-r14</w:t>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mbs-ConfigSupport-r14</w:t>
      </w:r>
      <w:r w:rsidRPr="009F32C9">
        <w:rPr>
          <w:snapToGrid w:val="0"/>
        </w:rPr>
        <w:tab/>
        <w:t>BIT STRING {</w:t>
      </w:r>
      <w:r w:rsidR="00354C05" w:rsidRPr="009F32C9">
        <w:rPr>
          <w:snapToGrid w:val="0"/>
        </w:rPr>
        <w:tab/>
      </w:r>
      <w:r w:rsidRPr="009F32C9">
        <w:rPr>
          <w:snapToGrid w:val="0"/>
        </w:rPr>
        <w:t>tb1</w:t>
      </w:r>
      <w:r w:rsidRPr="009F32C9">
        <w:rPr>
          <w:snapToGrid w:val="0"/>
        </w:rPr>
        <w:tab/>
      </w:r>
      <w:r w:rsidRPr="009F32C9">
        <w:rPr>
          <w:snapToGrid w:val="0"/>
        </w:rPr>
        <w:tab/>
        <w:t>(0),</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2</w:t>
      </w:r>
      <w:r w:rsidRPr="009F32C9">
        <w:rPr>
          <w:snapToGrid w:val="0"/>
        </w:rPr>
        <w:tab/>
      </w:r>
      <w:r w:rsidRPr="009F32C9">
        <w:rPr>
          <w:snapToGrid w:val="0"/>
        </w:rPr>
        <w:tab/>
        <w:t>(1),</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3</w:t>
      </w:r>
      <w:r w:rsidRPr="009F32C9">
        <w:rPr>
          <w:snapToGrid w:val="0"/>
        </w:rPr>
        <w:tab/>
      </w:r>
      <w:r w:rsidRPr="009F32C9">
        <w:rPr>
          <w:snapToGrid w:val="0"/>
        </w:rPr>
        <w:tab/>
        <w:t>(2),</w:t>
      </w:r>
    </w:p>
    <w:p w:rsidR="006C6D0E" w:rsidRPr="009F32C9" w:rsidRDefault="00B63AB8"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4</w:t>
      </w:r>
      <w:r w:rsidRPr="009F32C9">
        <w:rPr>
          <w:snapToGrid w:val="0"/>
        </w:rPr>
        <w:tab/>
      </w:r>
      <w:r w:rsidRPr="009F32C9">
        <w:rPr>
          <w:snapToGrid w:val="0"/>
        </w:rPr>
        <w:tab/>
        <w:t>(3)} (SIZE (1..8))</w:t>
      </w:r>
      <w:r w:rsidRPr="009F32C9">
        <w:rPr>
          <w:snapToGrid w:val="0"/>
        </w:rPr>
        <w:tab/>
      </w:r>
      <w:r w:rsidRPr="009F32C9">
        <w:rPr>
          <w:snapToGrid w:val="0"/>
        </w:rPr>
        <w:tab/>
      </w:r>
      <w:r w:rsidRPr="009F32C9">
        <w:rPr>
          <w:snapToGrid w:val="0"/>
        </w:rPr>
        <w:tab/>
        <w:t>OPTIONAL</w:t>
      </w:r>
      <w:r w:rsidR="006C6D0E" w:rsidRPr="009F32C9">
        <w:rPr>
          <w:snapToGrid w:val="0"/>
        </w:rPr>
        <w:t>,</w:t>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t>mbs-IdleStateForMeasurements-r14</w:t>
      </w:r>
      <w:r w:rsidR="00E25811"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C27C1E" w:rsidP="00C27C1E">
      <w:pPr>
        <w:pStyle w:val="PL"/>
        <w:shd w:val="clear" w:color="auto" w:fill="E6E6E6"/>
      </w:pPr>
      <w:r w:rsidRPr="009F32C9">
        <w:rPr>
          <w:snapToGrid w:val="0"/>
        </w:rPr>
        <w:tab/>
        <w:t>]]</w:t>
      </w:r>
    </w:p>
    <w:p w:rsidR="00631989" w:rsidRPr="009F32C9" w:rsidRDefault="00631989" w:rsidP="00631989">
      <w:pPr>
        <w:pStyle w:val="PL"/>
        <w:shd w:val="clear" w:color="auto" w:fill="E6E6E6"/>
      </w:pPr>
      <w:r w:rsidRPr="009F32C9">
        <w:t>}</w:t>
      </w:r>
    </w:p>
    <w:p w:rsidR="00631989" w:rsidRPr="009F32C9" w:rsidRDefault="00631989" w:rsidP="00631989">
      <w:pPr>
        <w:pStyle w:val="PL"/>
        <w:shd w:val="clear" w:color="auto" w:fill="E6E6E6"/>
      </w:pPr>
    </w:p>
    <w:p w:rsidR="00631989" w:rsidRPr="009F32C9" w:rsidRDefault="00631989" w:rsidP="00631989">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TBS-ProvideCapabilities</w:t>
            </w:r>
            <w:r w:rsidRPr="009F32C9">
              <w:rPr>
                <w:i/>
                <w:iCs/>
                <w:snapToGrid w:val="0"/>
              </w:rPr>
              <w:t xml:space="preserve"> </w:t>
            </w:r>
            <w:r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tbs-Modes</w:t>
            </w:r>
          </w:p>
          <w:p w:rsidR="00631989" w:rsidRPr="009F32C9" w:rsidRDefault="00631989" w:rsidP="00FB2DE8">
            <w:pPr>
              <w:pStyle w:val="TAL"/>
              <w:keepNext w:val="0"/>
              <w:keepLines w:val="0"/>
              <w:widowControl w:val="0"/>
              <w:rPr>
                <w:b/>
                <w:i/>
                <w:snapToGrid w:val="0"/>
              </w:rPr>
            </w:pPr>
            <w:r w:rsidRPr="009F32C9">
              <w:rPr>
                <w:snapToGrid w:val="0"/>
              </w:rPr>
              <w:t>This field specifies the TBS mode(s) supported by the target device. This is represented by a bit string, with a one</w:t>
            </w:r>
            <w:r w:rsidRPr="009F32C9">
              <w:rPr>
                <w:snapToGrid w:val="0"/>
              </w:rPr>
              <w:noBreakHyphen/>
              <w:t>value at the bit position means the particular TBS mode is supported; a zero</w:t>
            </w:r>
            <w:r w:rsidRPr="009F32C9">
              <w:rPr>
                <w:snapToGrid w:val="0"/>
              </w:rPr>
              <w:noBreakHyphen/>
              <w:t>value means not supported.</w:t>
            </w:r>
          </w:p>
        </w:tc>
      </w:tr>
      <w:tr w:rsidR="009F32C9" w:rsidRPr="009F32C9" w:rsidTr="00FB2DE8">
        <w:trPr>
          <w:cantSplit/>
        </w:trPr>
        <w:tc>
          <w:tcPr>
            <w:tcW w:w="9639" w:type="dxa"/>
          </w:tcPr>
          <w:p w:rsidR="00C27C1E" w:rsidRPr="009F32C9" w:rsidRDefault="00C27C1E" w:rsidP="00C27C1E">
            <w:pPr>
              <w:pStyle w:val="TAL"/>
              <w:keepNext w:val="0"/>
              <w:keepLines w:val="0"/>
              <w:widowControl w:val="0"/>
              <w:rPr>
                <w:b/>
                <w:i/>
                <w:snapToGrid w:val="0"/>
              </w:rPr>
            </w:pPr>
            <w:r w:rsidRPr="009F32C9">
              <w:rPr>
                <w:b/>
                <w:i/>
                <w:snapToGrid w:val="0"/>
              </w:rPr>
              <w:t>mbs-AssistanceDataSupportList</w:t>
            </w:r>
          </w:p>
          <w:p w:rsidR="00C27C1E" w:rsidRPr="009F32C9" w:rsidRDefault="00C27C1E" w:rsidP="00C27C1E">
            <w:pPr>
              <w:pStyle w:val="TAL"/>
              <w:keepNext w:val="0"/>
              <w:keepLines w:val="0"/>
              <w:widowControl w:val="0"/>
              <w:rPr>
                <w:b/>
                <w:i/>
                <w:snapToGrid w:val="0"/>
              </w:rPr>
            </w:pPr>
            <w:r w:rsidRPr="009F32C9">
              <w:rPr>
                <w:snapToGrid w:val="0"/>
              </w:rPr>
              <w:t xml:space="preserve">This list defines the MBS assistance data supported by the target device. </w:t>
            </w:r>
            <w:r w:rsidRPr="009F32C9">
              <w:rPr>
                <w:noProof/>
              </w:rPr>
              <w:t xml:space="preserve">This field shall be present if </w:t>
            </w:r>
            <w:r w:rsidRPr="009F32C9">
              <w:rPr>
                <w:snapToGrid w:val="0"/>
              </w:rPr>
              <w:t>the target device supports MBS assistance data.</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periodicalReportingSupported</w:t>
            </w:r>
          </w:p>
          <w:p w:rsidR="00B63AB8" w:rsidRPr="009F32C9" w:rsidRDefault="00B63AB8" w:rsidP="008E1379">
            <w:pPr>
              <w:pStyle w:val="TAL"/>
              <w:keepNext w:val="0"/>
              <w:keepLines w:val="0"/>
              <w:widowControl w:val="0"/>
              <w:rPr>
                <w:b/>
                <w:i/>
                <w:snapToGrid w:val="0"/>
              </w:rPr>
            </w:pPr>
            <w:r w:rsidRPr="009F32C9">
              <w:rPr>
                <w:bCs/>
                <w:noProof/>
              </w:rPr>
              <w:t xml:space="preserve">This field, if present, specifies the positioning modes for which the target device supports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supported; a zero</w:t>
            </w:r>
            <w:r w:rsidRPr="009F32C9">
              <w:rPr>
                <w:snapToGrid w:val="0"/>
              </w:rPr>
              <w:noBreakHyphen/>
              <w:t xml:space="preserve">value means not supported.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mbs-ConfigSupport</w:t>
            </w:r>
          </w:p>
          <w:p w:rsidR="00B63AB8" w:rsidRPr="009F32C9" w:rsidRDefault="00B63AB8" w:rsidP="008E1379">
            <w:pPr>
              <w:pStyle w:val="TAL"/>
              <w:keepNext w:val="0"/>
              <w:keepLines w:val="0"/>
              <w:widowControl w:val="0"/>
              <w:rPr>
                <w:b/>
                <w:i/>
                <w:snapToGrid w:val="0"/>
              </w:rPr>
            </w:pPr>
            <w:r w:rsidRPr="009F32C9">
              <w:rPr>
                <w:snapToGrid w:val="0"/>
              </w:rPr>
              <w:t xml:space="preserve">This field specifies the MBS configurations supported by the target device. </w:t>
            </w:r>
            <w:r w:rsidRPr="009F32C9">
              <w:rPr>
                <w:noProof/>
              </w:rPr>
              <w:t xml:space="preserve">This field shall be present if </w:t>
            </w:r>
            <w:r w:rsidRPr="009F32C9">
              <w:rPr>
                <w:snapToGrid w:val="0"/>
              </w:rPr>
              <w:t>the target device supports MBS [24].</w:t>
            </w:r>
          </w:p>
        </w:tc>
      </w:tr>
      <w:tr w:rsidR="006C6D0E"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mbs-IdleStateForMeasurements</w:t>
            </w:r>
          </w:p>
          <w:p w:rsidR="006C6D0E" w:rsidRPr="009F32C9" w:rsidRDefault="006C6D0E" w:rsidP="008E1379">
            <w:pPr>
              <w:pStyle w:val="TAL"/>
              <w:keepNext w:val="0"/>
              <w:keepLines w:val="0"/>
              <w:widowControl w:val="0"/>
              <w:rPr>
                <w:b/>
                <w:i/>
                <w:snapToGrid w:val="0"/>
              </w:rPr>
            </w:pPr>
            <w:r w:rsidRPr="009F32C9">
              <w:rPr>
                <w:snapToGrid w:val="0"/>
              </w:rPr>
              <w:t>This field, if present, indicates that the target device requires idle state to perform MBS measurements.</w:t>
            </w:r>
          </w:p>
        </w:tc>
      </w:tr>
    </w:tbl>
    <w:p w:rsidR="006C6D0E" w:rsidRPr="009F32C9" w:rsidRDefault="006C6D0E" w:rsidP="00C27C1E"/>
    <w:p w:rsidR="00C27C1E" w:rsidRPr="009F32C9" w:rsidRDefault="00F76FDD" w:rsidP="00C27C1E">
      <w:pPr>
        <w:pStyle w:val="Heading4"/>
        <w:rPr>
          <w:i/>
          <w:snapToGrid w:val="0"/>
        </w:rPr>
      </w:pPr>
      <w:bookmarkStart w:id="8749" w:name="_Toc27765397"/>
      <w:r w:rsidRPr="009F32C9">
        <w:rPr>
          <w:i/>
          <w:snapToGrid w:val="0"/>
        </w:rPr>
        <w:lastRenderedPageBreak/>
        <w:t>-</w:t>
      </w:r>
      <w:r w:rsidR="00C27C1E" w:rsidRPr="009F32C9">
        <w:rPr>
          <w:i/>
          <w:snapToGrid w:val="0"/>
        </w:rPr>
        <w:tab/>
        <w:t>MBS-AssistanceDataSupportList</w:t>
      </w:r>
      <w:bookmarkEnd w:id="8749"/>
    </w:p>
    <w:p w:rsidR="00C27C1E" w:rsidRPr="009F32C9" w:rsidRDefault="00C27C1E" w:rsidP="00C27C1E">
      <w:r w:rsidRPr="009F32C9">
        <w:t xml:space="preserve">The IE </w:t>
      </w:r>
      <w:r w:rsidRPr="009F32C9">
        <w:rPr>
          <w:i/>
          <w:snapToGrid w:val="0"/>
        </w:rPr>
        <w:t xml:space="preserve">MBS-AssistanceDataSupportList </w:t>
      </w:r>
      <w:r w:rsidRPr="009F32C9">
        <w:rPr>
          <w:snapToGrid w:val="0"/>
        </w:rPr>
        <w:t xml:space="preserve">is </w:t>
      </w:r>
      <w:r w:rsidRPr="009F32C9">
        <w:t>used by the target device to indicate its capability to support MBS Assistance Data and to provide its capabilities to the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ssistanceDataSupportList-r14 ::= SEQUENCE {</w:t>
      </w:r>
    </w:p>
    <w:p w:rsidR="00C27C1E" w:rsidRPr="009F32C9" w:rsidRDefault="00C27C1E" w:rsidP="00C27C1E">
      <w:pPr>
        <w:pStyle w:val="PL"/>
        <w:shd w:val="clear" w:color="auto" w:fill="E6E6E6"/>
        <w:rPr>
          <w:snapToGrid w:val="0"/>
        </w:rPr>
      </w:pPr>
      <w:r w:rsidRPr="009F32C9">
        <w:rPr>
          <w:snapToGrid w:val="0"/>
        </w:rPr>
        <w:tab/>
        <w:t>mbs-AcquisitionAssistanceDataSupport-r14</w:t>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mbs-AlmanacAssistanceDataSupport-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MBS-AssistanceDataSupportList</w:t>
            </w:r>
            <w:r w:rsidRPr="009F32C9">
              <w:rPr>
                <w:i/>
                <w:iCs/>
                <w:snapToGrid w:val="0"/>
              </w:rPr>
              <w:t xml:space="preserv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cquisitionAssistanceDataSupport</w:t>
            </w:r>
          </w:p>
          <w:p w:rsidR="00C27C1E" w:rsidRPr="009F32C9" w:rsidRDefault="00C27C1E" w:rsidP="000D08D1">
            <w:pPr>
              <w:pStyle w:val="TAL"/>
              <w:keepNext w:val="0"/>
              <w:keepLines w:val="0"/>
              <w:widowControl w:val="0"/>
              <w:rPr>
                <w:snapToGrid w:val="0"/>
              </w:rPr>
            </w:pPr>
            <w:r w:rsidRPr="009F32C9">
              <w:rPr>
                <w:snapToGrid w:val="0"/>
              </w:rPr>
              <w:t>This field specifies whether the target device supports MBS Acquisition Assistance Data. TRUE means supported.</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lmanacAssistanceDataSupport</w:t>
            </w:r>
          </w:p>
          <w:p w:rsidR="00C27C1E" w:rsidRPr="009F32C9" w:rsidRDefault="00C27C1E" w:rsidP="000D08D1">
            <w:pPr>
              <w:pStyle w:val="TAL"/>
              <w:keepNext w:val="0"/>
              <w:keepLines w:val="0"/>
              <w:widowControl w:val="0"/>
              <w:rPr>
                <w:b/>
                <w:i/>
                <w:snapToGrid w:val="0"/>
              </w:rPr>
            </w:pPr>
            <w:r w:rsidRPr="009F32C9">
              <w:rPr>
                <w:snapToGrid w:val="0"/>
              </w:rPr>
              <w:t xml:space="preserve">This field specifies whether the target device supports MBS Almanac Assistance Data. TRUE means supported. </w:t>
            </w:r>
          </w:p>
        </w:tc>
      </w:tr>
    </w:tbl>
    <w:p w:rsidR="00631989" w:rsidRPr="009F32C9" w:rsidRDefault="00631989" w:rsidP="00631989"/>
    <w:p w:rsidR="00631989" w:rsidRPr="009F32C9" w:rsidRDefault="00631989" w:rsidP="00631989">
      <w:pPr>
        <w:pStyle w:val="Heading4"/>
      </w:pPr>
      <w:bookmarkStart w:id="8750" w:name="_Toc27765398"/>
      <w:r w:rsidRPr="009F32C9">
        <w:t>6.5.</w:t>
      </w:r>
      <w:r w:rsidR="00DF52EB" w:rsidRPr="009F32C9">
        <w:t>4</w:t>
      </w:r>
      <w:r w:rsidRPr="009F32C9">
        <w:t>.5</w:t>
      </w:r>
      <w:r w:rsidRPr="009F32C9">
        <w:tab/>
        <w:t>TBS Capability Information Request</w:t>
      </w:r>
      <w:bookmarkEnd w:id="8750"/>
    </w:p>
    <w:p w:rsidR="00631989" w:rsidRPr="009F32C9" w:rsidRDefault="00631989" w:rsidP="00631989">
      <w:pPr>
        <w:pStyle w:val="Heading4"/>
      </w:pPr>
      <w:bookmarkStart w:id="8751" w:name="_Toc27765399"/>
      <w:r w:rsidRPr="009F32C9">
        <w:t>–</w:t>
      </w:r>
      <w:r w:rsidRPr="009F32C9">
        <w:tab/>
      </w:r>
      <w:r w:rsidRPr="009F32C9">
        <w:rPr>
          <w:i/>
        </w:rPr>
        <w:t>TBS-Request</w:t>
      </w:r>
      <w:r w:rsidRPr="009F32C9">
        <w:rPr>
          <w:i/>
          <w:noProof/>
        </w:rPr>
        <w:t>Capabilities</w:t>
      </w:r>
      <w:bookmarkEnd w:id="8751"/>
    </w:p>
    <w:p w:rsidR="00631989" w:rsidRPr="009F32C9" w:rsidRDefault="00631989" w:rsidP="00631989">
      <w:r w:rsidRPr="009F32C9">
        <w:t xml:space="preserve">The IE </w:t>
      </w:r>
      <w:r w:rsidRPr="009F32C9">
        <w:rPr>
          <w:i/>
        </w:rPr>
        <w:t>TBS-Request</w:t>
      </w:r>
      <w:r w:rsidRPr="009F32C9">
        <w:rPr>
          <w:i/>
          <w:noProof/>
        </w:rPr>
        <w:t>Capabilities</w:t>
      </w:r>
      <w:r w:rsidRPr="009F32C9">
        <w:rPr>
          <w:noProof/>
        </w:rPr>
        <w:t xml:space="preserve"> is</w:t>
      </w:r>
      <w:r w:rsidRPr="009F32C9">
        <w:t xml:space="preserve"> used by the location server to request TBS positioning cap</w:t>
      </w:r>
      <w:r w:rsidR="00DF52EB" w:rsidRPr="009F32C9">
        <w:t>abilities from a target device.</w:t>
      </w:r>
    </w:p>
    <w:p w:rsidR="00631989" w:rsidRPr="009F32C9" w:rsidRDefault="00631989" w:rsidP="00631989">
      <w:pPr>
        <w:pStyle w:val="PL"/>
        <w:shd w:val="clear" w:color="auto" w:fill="E6E6E6"/>
      </w:pPr>
      <w:r w:rsidRPr="009F32C9">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outlineLvl w:val="0"/>
        <w:rPr>
          <w:snapToGrid w:val="0"/>
        </w:rPr>
      </w:pPr>
      <w:r w:rsidRPr="009F32C9">
        <w:rPr>
          <w:snapToGrid w:val="0"/>
        </w:rPr>
        <w:t>TBS-RequestCapabilities</w:t>
      </w:r>
      <w:r w:rsidRPr="009F32C9">
        <w:rPr>
          <w:snapToGrid w:val="0"/>
          <w:lang w:eastAsia="en-GB"/>
        </w:rPr>
        <w:t>-r13</w:t>
      </w:r>
      <w:r w:rsidRPr="009F32C9">
        <w:rPr>
          <w:snapToGrid w:val="0"/>
        </w:rPr>
        <w:t xml:space="preserve"> ::= SEQUENCE {</w:t>
      </w:r>
    </w:p>
    <w:p w:rsidR="00631989" w:rsidRPr="009F32C9" w:rsidRDefault="00631989" w:rsidP="00631989">
      <w:pPr>
        <w:pStyle w:val="PL"/>
        <w:shd w:val="clear" w:color="auto" w:fill="E6E6E6"/>
        <w:rPr>
          <w:snapToGrid w:val="0"/>
        </w:rPr>
      </w:pPr>
      <w:r w:rsidRPr="009F32C9">
        <w:rPr>
          <w:snapToGrid w:val="0"/>
        </w:rPr>
        <w:tab/>
        <w:t>...</w:t>
      </w:r>
    </w:p>
    <w:p w:rsidR="00631989" w:rsidRPr="009F32C9" w:rsidRDefault="00631989" w:rsidP="00631989">
      <w:pPr>
        <w:pStyle w:val="PL"/>
        <w:shd w:val="clear" w:color="auto" w:fill="E6E6E6"/>
        <w:rPr>
          <w:snapToGrid w:val="0"/>
        </w:rPr>
      </w:pPr>
      <w:r w:rsidRPr="009F32C9">
        <w:rPr>
          <w:snapToGrid w:val="0"/>
        </w:rPr>
        <w:t>}</w:t>
      </w:r>
    </w:p>
    <w:p w:rsidR="00631989" w:rsidRPr="009F32C9" w:rsidRDefault="00631989" w:rsidP="00631989">
      <w:pPr>
        <w:pStyle w:val="PL"/>
        <w:shd w:val="clear" w:color="auto" w:fill="E6E6E6"/>
      </w:pPr>
    </w:p>
    <w:p w:rsidR="00631989" w:rsidRPr="009F32C9" w:rsidRDefault="00631989" w:rsidP="00631989">
      <w:pPr>
        <w:pStyle w:val="PL"/>
        <w:shd w:val="clear" w:color="auto" w:fill="E6E6E6"/>
      </w:pPr>
      <w:r w:rsidRPr="009F32C9">
        <w:t>-- ASN1STOP</w:t>
      </w:r>
    </w:p>
    <w:p w:rsidR="00631989" w:rsidRPr="009F32C9" w:rsidRDefault="00631989" w:rsidP="00631989"/>
    <w:p w:rsidR="00631989" w:rsidRPr="009F32C9" w:rsidRDefault="00631989" w:rsidP="00631989">
      <w:pPr>
        <w:pStyle w:val="Heading4"/>
      </w:pPr>
      <w:bookmarkStart w:id="8752" w:name="_Toc27765400"/>
      <w:r w:rsidRPr="009F32C9">
        <w:t>6.5.</w:t>
      </w:r>
      <w:r w:rsidR="00DF52EB" w:rsidRPr="009F32C9">
        <w:t>4</w:t>
      </w:r>
      <w:r w:rsidRPr="009F32C9">
        <w:t>.6</w:t>
      </w:r>
      <w:r w:rsidRPr="009F32C9">
        <w:tab/>
        <w:t>TBS Error Elements</w:t>
      </w:r>
      <w:bookmarkEnd w:id="8752"/>
    </w:p>
    <w:p w:rsidR="00631989" w:rsidRPr="009F32C9" w:rsidRDefault="00631989" w:rsidP="00631989">
      <w:pPr>
        <w:pStyle w:val="Heading4"/>
      </w:pPr>
      <w:bookmarkStart w:id="8753" w:name="_Toc27765401"/>
      <w:r w:rsidRPr="009F32C9">
        <w:t>–</w:t>
      </w:r>
      <w:r w:rsidRPr="009F32C9">
        <w:tab/>
      </w:r>
      <w:r w:rsidRPr="009F32C9">
        <w:rPr>
          <w:i/>
        </w:rPr>
        <w:t>TBS-Error</w:t>
      </w:r>
      <w:bookmarkEnd w:id="8753"/>
    </w:p>
    <w:p w:rsidR="00631989" w:rsidRPr="009F32C9" w:rsidRDefault="00631989" w:rsidP="00631989">
      <w:pPr>
        <w:keepLines/>
      </w:pPr>
      <w:r w:rsidRPr="009F32C9">
        <w:t xml:space="preserve">The IE </w:t>
      </w:r>
      <w:r w:rsidRPr="009F32C9">
        <w:rPr>
          <w:i/>
        </w:rPr>
        <w:t>TBS-Error</w:t>
      </w:r>
      <w:r w:rsidRPr="009F32C9">
        <w:rPr>
          <w:noProof/>
        </w:rPr>
        <w:t xml:space="preserve"> is</w:t>
      </w:r>
      <w:r w:rsidRPr="009F32C9">
        <w:t xml:space="preserve"> used by the location server or target device to provide TBS error reasons to the target device or</w:t>
      </w:r>
      <w:r w:rsidR="00DF52EB" w:rsidRPr="009F32C9">
        <w:t xml:space="preserve"> location server, respectively.</w:t>
      </w:r>
    </w:p>
    <w:p w:rsidR="00631989" w:rsidRPr="009F32C9" w:rsidRDefault="00631989" w:rsidP="00DF52EB">
      <w:pPr>
        <w:pStyle w:val="PL"/>
        <w:shd w:val="clear" w:color="auto" w:fill="E6E6E6"/>
      </w:pPr>
      <w:r w:rsidRPr="009F32C9">
        <w:t>-- ASN1START</w:t>
      </w:r>
    </w:p>
    <w:p w:rsidR="00C16D06" w:rsidRPr="009F32C9" w:rsidRDefault="00C16D06" w:rsidP="00DF52EB">
      <w:pPr>
        <w:pStyle w:val="PL"/>
        <w:shd w:val="clear" w:color="auto" w:fill="E6E6E6"/>
      </w:pPr>
    </w:p>
    <w:p w:rsidR="00631989" w:rsidRPr="009F32C9" w:rsidRDefault="00631989" w:rsidP="00DF52EB">
      <w:pPr>
        <w:pStyle w:val="PL"/>
        <w:shd w:val="clear" w:color="auto" w:fill="E6E6E6"/>
      </w:pPr>
      <w:r w:rsidRPr="009F32C9">
        <w:t>TBS-Error-r13 ::= CHOICE {</w:t>
      </w:r>
    </w:p>
    <w:p w:rsidR="00631989" w:rsidRPr="009F32C9" w:rsidRDefault="00631989" w:rsidP="00DF52EB">
      <w:pPr>
        <w:pStyle w:val="PL"/>
        <w:shd w:val="clear" w:color="auto" w:fill="E6E6E6"/>
      </w:pPr>
      <w:r w:rsidRPr="009F32C9">
        <w:tab/>
        <w:t>locationServerErrorCauses-r13</w:t>
      </w:r>
      <w:r w:rsidRPr="009F32C9">
        <w:tab/>
      </w:r>
      <w:r w:rsidRPr="009F32C9">
        <w:tab/>
        <w:t>TBS-LocationServerErrorCauses-r13,</w:t>
      </w:r>
    </w:p>
    <w:p w:rsidR="00631989" w:rsidRPr="009F32C9" w:rsidRDefault="00631989" w:rsidP="00DF52EB">
      <w:pPr>
        <w:pStyle w:val="PL"/>
        <w:shd w:val="clear" w:color="auto" w:fill="E6E6E6"/>
      </w:pPr>
      <w:r w:rsidRPr="009F32C9">
        <w:tab/>
        <w:t>targetDeviceErrorCauses-r13</w:t>
      </w:r>
      <w:r w:rsidRPr="009F32C9">
        <w:tab/>
      </w:r>
      <w:r w:rsidRPr="009F32C9">
        <w:tab/>
      </w:r>
      <w:r w:rsidRPr="009F32C9">
        <w:tab/>
        <w:t>TBS-TargetDeviceErrorCauses-r13,</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9F4711" w:rsidRPr="009F32C9" w:rsidRDefault="009F4711" w:rsidP="009F4711"/>
    <w:p w:rsidR="00631989" w:rsidRPr="009F32C9" w:rsidRDefault="00631989" w:rsidP="00631989">
      <w:pPr>
        <w:pStyle w:val="Heading4"/>
        <w:tabs>
          <w:tab w:val="left" w:pos="1560"/>
        </w:tabs>
        <w:ind w:left="0" w:firstLine="0"/>
      </w:pPr>
      <w:bookmarkStart w:id="8754" w:name="_Toc27765402"/>
      <w:r w:rsidRPr="009F32C9">
        <w:rPr>
          <w:rFonts w:ascii="Times New Roman" w:hAnsi="Times New Roman"/>
        </w:rPr>
        <w:t>–</w:t>
      </w:r>
      <w:r w:rsidRPr="009F32C9">
        <w:tab/>
      </w:r>
      <w:r w:rsidRPr="009F32C9">
        <w:rPr>
          <w:i/>
        </w:rPr>
        <w:t>TBS-LocationServerErrorCauses</w:t>
      </w:r>
      <w:bookmarkEnd w:id="8754"/>
    </w:p>
    <w:p w:rsidR="00631989" w:rsidRPr="009F32C9" w:rsidRDefault="00631989" w:rsidP="00631989">
      <w:r w:rsidRPr="009F32C9">
        <w:t xml:space="preserve">The IE </w:t>
      </w:r>
      <w:r w:rsidRPr="009F32C9">
        <w:rPr>
          <w:i/>
        </w:rPr>
        <w:t>TBS-</w:t>
      </w:r>
      <w:r w:rsidRPr="009F32C9">
        <w:rPr>
          <w:i/>
          <w:noProof/>
        </w:rPr>
        <w:t xml:space="preserve">LocationServerErrorCauses </w:t>
      </w:r>
      <w:r w:rsidRPr="009F32C9">
        <w:rPr>
          <w:noProof/>
        </w:rPr>
        <w:t>is</w:t>
      </w:r>
      <w:r w:rsidRPr="009F32C9">
        <w:t xml:space="preserve"> used by the location server to provide error reasons for TBS positioning to the target device.</w:t>
      </w:r>
    </w:p>
    <w:p w:rsidR="00631989" w:rsidRPr="009F32C9" w:rsidRDefault="00631989" w:rsidP="00631989">
      <w:pPr>
        <w:pStyle w:val="PL"/>
        <w:shd w:val="clear" w:color="auto" w:fill="E6E6E6"/>
      </w:pPr>
      <w:r w:rsidRPr="009F32C9">
        <w:t>-- ASN1STAR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TBS-LocationServerErrorCauses-r13 ::= SEQUENCE {</w:t>
      </w:r>
    </w:p>
    <w:p w:rsidR="00631989" w:rsidRPr="009F32C9" w:rsidRDefault="00631989" w:rsidP="00DF52EB">
      <w:pPr>
        <w:pStyle w:val="PL"/>
        <w:shd w:val="clear" w:color="auto" w:fill="E6E6E6"/>
      </w:pPr>
      <w:r w:rsidRPr="009F32C9">
        <w:tab/>
        <w:t>cause-r13</w:t>
      </w:r>
      <w:r w:rsidRPr="009F32C9">
        <w:tab/>
      </w:r>
      <w:r w:rsidRPr="009F32C9">
        <w:tab/>
        <w:t>ENUMERATED</w:t>
      </w:r>
      <w:r w:rsidRPr="009F32C9">
        <w:tab/>
        <w:t>{</w:t>
      </w:r>
      <w:r w:rsidRPr="009F32C9">
        <w:tab/>
        <w:t>undefined,</w:t>
      </w:r>
    </w:p>
    <w:p w:rsidR="00C27C1E" w:rsidRPr="009F32C9" w:rsidRDefault="00631989"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00C27C1E" w:rsidRPr="009F32C9">
        <w:t>,</w:t>
      </w:r>
    </w:p>
    <w:p w:rsidR="00C27C1E"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assistanceDataNotSupportedByServer-</w:t>
      </w:r>
      <w:r w:rsidR="000044AF" w:rsidRPr="009F32C9">
        <w:rPr>
          <w:snapToGrid w:val="0"/>
        </w:rPr>
        <w:t>v1420</w:t>
      </w:r>
      <w:r w:rsidRPr="009F32C9">
        <w:rPr>
          <w:snapToGrid w:val="0"/>
        </w:rPr>
        <w:t>,</w:t>
      </w:r>
    </w:p>
    <w:p w:rsidR="00631989" w:rsidRPr="009F32C9" w:rsidRDefault="00C27C1E" w:rsidP="00C27C1E">
      <w:pPr>
        <w:pStyle w:val="PL"/>
        <w:shd w:val="clear" w:color="auto" w:fill="E6E6E6"/>
      </w:pPr>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r w:rsidR="000044AF" w:rsidRPr="009F32C9">
        <w:rPr>
          <w:snapToGrid w:val="0"/>
        </w:rPr>
        <w:t>v1420</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t>},</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9F4711" w:rsidRPr="009F32C9" w:rsidRDefault="009F4711" w:rsidP="009F4711"/>
    <w:p w:rsidR="00631989" w:rsidRPr="009F32C9" w:rsidRDefault="00631989" w:rsidP="00631989">
      <w:pPr>
        <w:pStyle w:val="Heading4"/>
        <w:tabs>
          <w:tab w:val="left" w:pos="1560"/>
        </w:tabs>
        <w:ind w:left="0" w:firstLine="0"/>
      </w:pPr>
      <w:bookmarkStart w:id="8755" w:name="_Toc27765403"/>
      <w:r w:rsidRPr="009F32C9">
        <w:rPr>
          <w:rFonts w:ascii="Times New Roman" w:hAnsi="Times New Roman"/>
        </w:rPr>
        <w:t>–</w:t>
      </w:r>
      <w:r w:rsidRPr="009F32C9">
        <w:tab/>
      </w:r>
      <w:r w:rsidRPr="009F32C9">
        <w:rPr>
          <w:i/>
        </w:rPr>
        <w:t>TBS-TargetDeviceErrorCauses</w:t>
      </w:r>
      <w:bookmarkEnd w:id="8755"/>
    </w:p>
    <w:p w:rsidR="00631989" w:rsidRPr="009F32C9" w:rsidRDefault="00631989" w:rsidP="00631989">
      <w:r w:rsidRPr="009F32C9">
        <w:t xml:space="preserve">The IE </w:t>
      </w:r>
      <w:r w:rsidRPr="009F32C9">
        <w:rPr>
          <w:i/>
        </w:rPr>
        <w:t>TBS-</w:t>
      </w:r>
      <w:r w:rsidRPr="009F32C9">
        <w:rPr>
          <w:i/>
          <w:noProof/>
        </w:rPr>
        <w:t xml:space="preserve">TargetDeviceErrorCauses </w:t>
      </w:r>
      <w:r w:rsidRPr="009F32C9">
        <w:rPr>
          <w:noProof/>
        </w:rPr>
        <w:t>is</w:t>
      </w:r>
      <w:r w:rsidRPr="009F32C9">
        <w:t xml:space="preserve"> used by the target device to provide error reasons for TBS positioning to the location server.</w:t>
      </w:r>
    </w:p>
    <w:p w:rsidR="00631989" w:rsidRPr="009F32C9" w:rsidRDefault="00631989" w:rsidP="00631989">
      <w:pPr>
        <w:pStyle w:val="PL"/>
        <w:shd w:val="clear" w:color="auto" w:fill="E6E6E6"/>
      </w:pPr>
      <w:r w:rsidRPr="009F32C9">
        <w:t>-- ASN1STAR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TBS-TargetDeviceErrorCauses-r13 ::= SEQUENCE {</w:t>
      </w:r>
    </w:p>
    <w:p w:rsidR="00631989" w:rsidRPr="009F32C9" w:rsidRDefault="00631989" w:rsidP="00DF52EB">
      <w:pPr>
        <w:pStyle w:val="PL"/>
        <w:shd w:val="clear" w:color="auto" w:fill="E6E6E6"/>
      </w:pPr>
      <w:r w:rsidRPr="009F32C9">
        <w:tab/>
        <w:t>cause-r13</w:t>
      </w:r>
      <w:r w:rsidRPr="009F32C9">
        <w:tab/>
      </w:r>
      <w:r w:rsidRPr="009F32C9">
        <w:tab/>
        <w:t>ENUMERATED {</w:t>
      </w:r>
      <w:r w:rsidRPr="009F32C9">
        <w:tab/>
        <w:t>undefined,</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thereWereNotEnoughMBSBeaconsReceived,</w:t>
      </w:r>
    </w:p>
    <w:p w:rsidR="00C27C1E" w:rsidRPr="009F32C9" w:rsidRDefault="00631989"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00C27C1E" w:rsidRPr="009F32C9">
        <w:t>,</w:t>
      </w:r>
    </w:p>
    <w:p w:rsidR="00631989" w:rsidRPr="009F32C9" w:rsidRDefault="00C27C1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assistanceDataMissing-</w:t>
      </w:r>
      <w:r w:rsidR="000044AF" w:rsidRPr="009F32C9">
        <w:t>v1420</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00C16D06" w:rsidRPr="009F32C9">
        <w:tab/>
      </w:r>
      <w:r w:rsidRPr="009F32C9">
        <w:t>},</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snapToGrid w:val="0"/>
              </w:rPr>
              <w:t>TBS-TargetDeviceErrorCauses</w:t>
            </w:r>
            <w:r w:rsidRPr="009F32C9">
              <w:rPr>
                <w:iCs/>
                <w:noProof/>
              </w:rPr>
              <w:t xml:space="preserve"> field descriptions</w:t>
            </w:r>
          </w:p>
        </w:tc>
      </w:tr>
      <w:tr w:rsidR="00631989" w:rsidRPr="009F32C9" w:rsidTr="00FB2DE8">
        <w:trPr>
          <w:cantSplit/>
        </w:trPr>
        <w:tc>
          <w:tcPr>
            <w:tcW w:w="9639" w:type="dxa"/>
          </w:tcPr>
          <w:p w:rsidR="00631989" w:rsidRPr="009F32C9" w:rsidRDefault="00DF52EB" w:rsidP="00FB2DE8">
            <w:pPr>
              <w:pStyle w:val="TAL"/>
              <w:keepNext w:val="0"/>
              <w:keepLines w:val="0"/>
              <w:widowControl w:val="0"/>
              <w:rPr>
                <w:b/>
                <w:i/>
                <w:snapToGrid w:val="0"/>
              </w:rPr>
            </w:pPr>
            <w:r w:rsidRPr="009F32C9">
              <w:rPr>
                <w:b/>
                <w:i/>
                <w:snapToGrid w:val="0"/>
              </w:rPr>
              <w:t>cause</w:t>
            </w:r>
          </w:p>
          <w:p w:rsidR="00631989" w:rsidRPr="009F32C9" w:rsidRDefault="00631989" w:rsidP="00FB2DE8">
            <w:pPr>
              <w:pStyle w:val="TAL"/>
              <w:keepNext w:val="0"/>
              <w:keepLines w:val="0"/>
              <w:widowControl w:val="0"/>
              <w:rPr>
                <w:snapToGrid w:val="0"/>
              </w:rPr>
            </w:pPr>
            <w:r w:rsidRPr="009F32C9">
              <w:rPr>
                <w:snapToGrid w:val="0"/>
              </w:rPr>
              <w:t>This field provides a TBS specific error cause.</w:t>
            </w:r>
          </w:p>
        </w:tc>
      </w:tr>
    </w:tbl>
    <w:p w:rsidR="00631989" w:rsidRPr="009F32C9" w:rsidRDefault="00631989" w:rsidP="00631989"/>
    <w:p w:rsidR="00C27C1E" w:rsidRPr="009F32C9" w:rsidRDefault="00C27C1E" w:rsidP="00C27C1E">
      <w:pPr>
        <w:pStyle w:val="Heading4"/>
      </w:pPr>
      <w:bookmarkStart w:id="8756" w:name="_Toc27765404"/>
      <w:r w:rsidRPr="009F32C9">
        <w:t>6.5.4.</w:t>
      </w:r>
      <w:r w:rsidR="00706D47" w:rsidRPr="009F32C9">
        <w:t>7</w:t>
      </w:r>
      <w:r w:rsidRPr="009F32C9">
        <w:tab/>
        <w:t>TBS Assistance Data</w:t>
      </w:r>
      <w:bookmarkEnd w:id="8756"/>
    </w:p>
    <w:p w:rsidR="00C27C1E" w:rsidRPr="009F32C9" w:rsidRDefault="00C27C1E" w:rsidP="00C27C1E">
      <w:pPr>
        <w:pStyle w:val="Heading4"/>
      </w:pPr>
      <w:bookmarkStart w:id="8757" w:name="_Toc27765405"/>
      <w:r w:rsidRPr="009F32C9">
        <w:t>–</w:t>
      </w:r>
      <w:r w:rsidRPr="009F32C9">
        <w:tab/>
      </w:r>
      <w:r w:rsidRPr="009F32C9">
        <w:rPr>
          <w:i/>
          <w:noProof/>
        </w:rPr>
        <w:t>TBS-ProvideAssistanceData</w:t>
      </w:r>
      <w:bookmarkEnd w:id="8757"/>
    </w:p>
    <w:p w:rsidR="00C27C1E" w:rsidRPr="009F32C9" w:rsidRDefault="00C27C1E" w:rsidP="00C27C1E">
      <w:pPr>
        <w:keepLines/>
      </w:pPr>
      <w:r w:rsidRPr="009F32C9">
        <w:t xml:space="preserve">The IE </w:t>
      </w:r>
      <w:r w:rsidRPr="009F32C9">
        <w:rPr>
          <w:i/>
          <w:noProof/>
        </w:rPr>
        <w:t>TBS-ProvideAssistanceData</w:t>
      </w:r>
      <w:r w:rsidRPr="009F32C9">
        <w:rPr>
          <w:noProof/>
        </w:rPr>
        <w:t xml:space="preserve"> is</w:t>
      </w:r>
      <w:r w:rsidRPr="009F32C9">
        <w:t xml:space="preserve"> used by the location server to provide assistance data to assist in position estimation at the UE (e.g. for UE</w:t>
      </w:r>
      <w:r w:rsidRPr="009F32C9">
        <w:noBreakHyphen/>
        <w:t>based mode) and/or to expedite the acquisition of TBS signals. It may also be used to provide TBS positioning specific error reasons.</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ProvideAssistanceData-r14 ::= SEQUENCE {</w:t>
      </w:r>
    </w:p>
    <w:p w:rsidR="00C27C1E" w:rsidRPr="009F32C9" w:rsidRDefault="00C27C1E" w:rsidP="00C27C1E">
      <w:pPr>
        <w:pStyle w:val="PL"/>
        <w:shd w:val="clear" w:color="auto" w:fill="E6E6E6"/>
        <w:rPr>
          <w:snapToGrid w:val="0"/>
        </w:rPr>
      </w:pPr>
      <w:r w:rsidRPr="009F32C9">
        <w:rPr>
          <w:snapToGrid w:val="0"/>
        </w:rPr>
        <w:tab/>
        <w:t>tbs-AssistanceDataList-r14</w:t>
      </w:r>
      <w:r w:rsidRPr="009F32C9">
        <w:rPr>
          <w:snapToGrid w:val="0"/>
        </w:rPr>
        <w:tab/>
        <w:t>TBS-AssistanceDataList-r14</w:t>
      </w:r>
      <w:r w:rsidR="00354C05"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tbs-Error-r14</w:t>
      </w:r>
      <w:r w:rsidRPr="009F32C9">
        <w:rPr>
          <w:snapToGrid w:val="0"/>
        </w:rPr>
        <w:tab/>
      </w:r>
      <w:r w:rsidRPr="009F32C9">
        <w:rPr>
          <w:snapToGrid w:val="0"/>
        </w:rPr>
        <w:tab/>
      </w:r>
      <w:r w:rsidRPr="009F32C9">
        <w:rPr>
          <w:snapToGrid w:val="0"/>
        </w:rPr>
        <w:tab/>
      </w:r>
      <w:r w:rsidRPr="009F32C9">
        <w:rPr>
          <w:snapToGrid w:val="0"/>
        </w:rPr>
        <w:tab/>
        <w:t>TBS-Error-r13</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8758" w:name="_Toc27765406"/>
      <w:r w:rsidRPr="009F32C9">
        <w:t>6.5.4.</w:t>
      </w:r>
      <w:r w:rsidR="00706D47" w:rsidRPr="009F32C9">
        <w:t>8</w:t>
      </w:r>
      <w:r w:rsidRPr="009F32C9">
        <w:tab/>
        <w:t>TBS Assistance Data Elements</w:t>
      </w:r>
      <w:bookmarkEnd w:id="8758"/>
    </w:p>
    <w:p w:rsidR="00C27C1E" w:rsidRPr="009F32C9" w:rsidRDefault="00C27C1E" w:rsidP="00C27C1E">
      <w:pPr>
        <w:pStyle w:val="Heading4"/>
        <w:rPr>
          <w:i/>
          <w:noProof/>
        </w:rPr>
      </w:pPr>
      <w:bookmarkStart w:id="8759" w:name="_Toc27765407"/>
      <w:r w:rsidRPr="009F32C9">
        <w:t>–</w:t>
      </w:r>
      <w:r w:rsidRPr="009F32C9">
        <w:tab/>
      </w:r>
      <w:r w:rsidRPr="009F32C9">
        <w:rPr>
          <w:i/>
          <w:noProof/>
        </w:rPr>
        <w:t>TBS-AssistanceDataList</w:t>
      </w:r>
      <w:bookmarkEnd w:id="8759"/>
    </w:p>
    <w:p w:rsidR="00C27C1E" w:rsidRPr="009F32C9" w:rsidRDefault="00C27C1E" w:rsidP="00C27C1E">
      <w:r w:rsidRPr="009F32C9">
        <w:t xml:space="preserve">The IE </w:t>
      </w:r>
      <w:r w:rsidRPr="009F32C9">
        <w:rPr>
          <w:i/>
          <w:noProof/>
        </w:rPr>
        <w:t>TBS-AssistanceDataList</w:t>
      </w:r>
      <w:r w:rsidRPr="009F32C9">
        <w:rPr>
          <w:noProof/>
        </w:rPr>
        <w:t xml:space="preserve"> is</w:t>
      </w:r>
      <w:r w:rsidRPr="009F32C9">
        <w:t xml:space="preserve"> used by the location server to provide the TBS specific assistance data to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AssistanceDataList-r14 ::= SEQUENCE {</w:t>
      </w:r>
    </w:p>
    <w:p w:rsidR="00C27C1E" w:rsidRPr="009F32C9" w:rsidRDefault="00C27C1E" w:rsidP="00C27C1E">
      <w:pPr>
        <w:pStyle w:val="PL"/>
        <w:shd w:val="clear" w:color="auto" w:fill="E6E6E6"/>
        <w:rPr>
          <w:snapToGrid w:val="0"/>
        </w:rPr>
      </w:pPr>
      <w:r w:rsidRPr="009F32C9">
        <w:rPr>
          <w:snapToGrid w:val="0"/>
        </w:rPr>
        <w:tab/>
        <w:t>mbs-AssistanceDataList-r14</w:t>
      </w:r>
      <w:r w:rsidRPr="009F32C9">
        <w:rPr>
          <w:snapToGrid w:val="0"/>
        </w:rPr>
        <w:tab/>
      </w:r>
      <w:r w:rsidRPr="009F32C9">
        <w:rPr>
          <w:snapToGrid w:val="0"/>
        </w:rPr>
        <w:tab/>
        <w:t>MBS-AssistanceDataList-r14</w:t>
      </w:r>
      <w:r w:rsidRPr="009F32C9">
        <w:rPr>
          <w:snapToGrid w:val="0"/>
        </w:rPr>
        <w:tab/>
      </w:r>
      <w:r w:rsidRPr="009F32C9">
        <w:rPr>
          <w:snapToGrid w:val="0"/>
        </w:rPr>
        <w:tab/>
        <w:t>OPTIONAL,</w:t>
      </w:r>
      <w:r w:rsidRPr="009F32C9">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xml:space="preserve">MBS-AssistanceDataList-r14 ::= </w:t>
      </w:r>
      <w:r w:rsidRPr="009F32C9">
        <w:t xml:space="preserve">SEQUENCE (SIZE (1..maxMBS-r14)) OF </w:t>
      </w:r>
      <w:r w:rsidRPr="009F32C9">
        <w:rPr>
          <w:snapToGrid w:val="0"/>
        </w:rPr>
        <w:t>MBS-AssistanceDataElement-r14</w:t>
      </w:r>
    </w:p>
    <w:p w:rsidR="00C27C1E" w:rsidRPr="009F32C9" w:rsidRDefault="00C27C1E" w:rsidP="00C27C1E">
      <w:pPr>
        <w:pStyle w:val="PL"/>
        <w:shd w:val="clear" w:color="auto" w:fill="E6E6E6"/>
      </w:pPr>
    </w:p>
    <w:p w:rsidR="00C27C1E" w:rsidRPr="009F32C9" w:rsidRDefault="00C27C1E" w:rsidP="00C27C1E">
      <w:pPr>
        <w:pStyle w:val="PL"/>
        <w:shd w:val="clear" w:color="auto" w:fill="E6E6E6"/>
        <w:outlineLvl w:val="0"/>
        <w:rPr>
          <w:snapToGrid w:val="0"/>
        </w:rPr>
      </w:pPr>
      <w:r w:rsidRPr="009F32C9">
        <w:rPr>
          <w:snapToGrid w:val="0"/>
        </w:rPr>
        <w:t>MBS-AssistanceDataElement-r14 ::= SEQUENCE {</w:t>
      </w:r>
    </w:p>
    <w:p w:rsidR="00C27C1E" w:rsidRPr="009F32C9" w:rsidRDefault="00C27C1E" w:rsidP="00C27C1E">
      <w:pPr>
        <w:pStyle w:val="PL"/>
        <w:shd w:val="clear" w:color="auto" w:fill="E6E6E6"/>
        <w:rPr>
          <w:snapToGrid w:val="0"/>
        </w:rPr>
      </w:pPr>
      <w:r w:rsidRPr="009F32C9">
        <w:rPr>
          <w:snapToGrid w:val="0"/>
        </w:rPr>
        <w:tab/>
        <w:t>mbs-AlmanacAssistance-r14</w:t>
      </w:r>
      <w:r w:rsidRPr="009F32C9">
        <w:rPr>
          <w:snapToGrid w:val="0"/>
        </w:rPr>
        <w:tab/>
      </w:r>
      <w:r w:rsidRPr="009F32C9">
        <w:rPr>
          <w:snapToGrid w:val="0"/>
        </w:rPr>
        <w:tab/>
        <w:t>MBS-AlmanacAssistance-r14</w:t>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mbs-AcquisitionAssistance-r14</w:t>
      </w:r>
      <w:r w:rsidRPr="009F32C9">
        <w:rPr>
          <w:snapToGrid w:val="0"/>
        </w:rPr>
        <w:tab/>
        <w:t>MBS-AcquisitionAssistance-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lastRenderedPageBreak/>
        <w:tab/>
        <w:t>...</w:t>
      </w:r>
    </w:p>
    <w:p w:rsidR="00C27C1E" w:rsidRPr="009F32C9" w:rsidRDefault="00C27C1E" w:rsidP="00C27C1E">
      <w:pPr>
        <w:pStyle w:val="PL"/>
        <w:shd w:val="clear" w:color="auto" w:fill="E6E6E6"/>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maxMBS-r14</w:t>
      </w:r>
      <w:r w:rsidRPr="009F32C9">
        <w:rPr>
          <w:rFonts w:ascii="Courier New" w:hAnsi="Courier New"/>
          <w:noProof/>
          <w:snapToGrid w:val="0"/>
          <w:sz w:val="16"/>
        </w:rPr>
        <w:tab/>
      </w:r>
      <w:r w:rsidRPr="009F32C9">
        <w:rPr>
          <w:rFonts w:ascii="Courier New" w:hAnsi="Courier New"/>
          <w:noProof/>
          <w:snapToGrid w:val="0"/>
          <w:sz w:val="16"/>
        </w:rPr>
        <w:tab/>
        <w:t>INTEGER ::= 64</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8760" w:name="_Toc27765408"/>
      <w:r w:rsidRPr="009F32C9">
        <w:t>–</w:t>
      </w:r>
      <w:r w:rsidRPr="009F32C9">
        <w:tab/>
      </w:r>
      <w:r w:rsidRPr="009F32C9">
        <w:rPr>
          <w:i/>
          <w:snapToGrid w:val="0"/>
        </w:rPr>
        <w:t>MBS-AlmanacAssistance</w:t>
      </w:r>
      <w:bookmarkEnd w:id="8760"/>
    </w:p>
    <w:p w:rsidR="00C27C1E" w:rsidRPr="009F32C9" w:rsidRDefault="00C27C1E" w:rsidP="00C27C1E">
      <w:r w:rsidRPr="009F32C9">
        <w:t xml:space="preserve">The IE </w:t>
      </w:r>
      <w:r w:rsidRPr="009F32C9">
        <w:rPr>
          <w:i/>
          <w:noProof/>
        </w:rPr>
        <w:t xml:space="preserve">MBS-AlmanacAssistance </w:t>
      </w:r>
      <w:r w:rsidRPr="009F32C9">
        <w:rPr>
          <w:noProof/>
        </w:rPr>
        <w:t>is</w:t>
      </w:r>
      <w:r w:rsidRPr="009F32C9">
        <w:t xml:space="preserve"> used by the location server to provide LLA of MBS transmitters to enable position estimation at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lmanacAssistance-r14 ::= SEQUENCE {</w:t>
      </w:r>
    </w:p>
    <w:p w:rsidR="00C27C1E" w:rsidRPr="009F32C9" w:rsidRDefault="00C27C1E" w:rsidP="00C27C1E">
      <w:pPr>
        <w:pStyle w:val="PL"/>
        <w:shd w:val="clear" w:color="auto" w:fill="E6E6E6"/>
        <w:outlineLvl w:val="0"/>
        <w:rPr>
          <w:snapToGrid w:val="0"/>
        </w:rPr>
      </w:pPr>
      <w:r w:rsidRPr="009F32C9">
        <w:rPr>
          <w:snapToGrid w:val="0"/>
        </w:rPr>
        <w:tab/>
        <w:t>transmitterID-r14</w:t>
      </w:r>
      <w:r w:rsidRPr="009F32C9">
        <w:rPr>
          <w:snapToGrid w:val="0"/>
        </w:rPr>
        <w:tab/>
      </w:r>
      <w:r w:rsidRPr="009F32C9">
        <w:rPr>
          <w:snapToGrid w:val="0"/>
        </w:rPr>
        <w:tab/>
      </w:r>
      <w:r w:rsidRPr="009F32C9">
        <w:rPr>
          <w:snapToGrid w:val="0"/>
        </w:rPr>
        <w:tab/>
        <w:t>INTEGER (0..32767),</w:t>
      </w:r>
    </w:p>
    <w:p w:rsidR="00C27C1E" w:rsidRPr="009F32C9" w:rsidRDefault="00C27C1E" w:rsidP="00C27C1E">
      <w:pPr>
        <w:pStyle w:val="PL"/>
        <w:shd w:val="clear" w:color="auto" w:fill="E6E6E6"/>
        <w:rPr>
          <w:snapToGrid w:val="0"/>
        </w:rPr>
      </w:pPr>
      <w:r w:rsidRPr="009F32C9">
        <w:rPr>
          <w:snapToGrid w:val="0"/>
        </w:rPr>
        <w:tab/>
        <w:t>transmitterLatitude-r14</w:t>
      </w:r>
      <w:r w:rsidRPr="009F32C9">
        <w:rPr>
          <w:snapToGrid w:val="0"/>
        </w:rPr>
        <w:tab/>
      </w:r>
      <w:r w:rsidRPr="009F32C9">
        <w:rPr>
          <w:snapToGrid w:val="0"/>
        </w:rPr>
        <w:tab/>
      </w:r>
      <w:r w:rsidRPr="009F32C9">
        <w:rPr>
          <w:rFonts w:cs="Courier New"/>
          <w:snapToGrid w:val="0"/>
          <w:szCs w:val="16"/>
          <w:lang w:eastAsia="ko-KR"/>
        </w:rPr>
        <w:t xml:space="preserve">BIT STRING (SIZE </w:t>
      </w:r>
      <w:r w:rsidRPr="009F32C9">
        <w:rPr>
          <w:rFonts w:cs="Courier New"/>
          <w:szCs w:val="16"/>
        </w:rPr>
        <w:t>(26))</w:t>
      </w:r>
      <w:r w:rsidRPr="009F32C9">
        <w:rPr>
          <w:snapToGrid w:val="0"/>
        </w:rPr>
        <w:t>,</w:t>
      </w:r>
    </w:p>
    <w:p w:rsidR="00C27C1E" w:rsidRPr="009F32C9" w:rsidRDefault="00C27C1E" w:rsidP="00C27C1E">
      <w:pPr>
        <w:pStyle w:val="PL"/>
        <w:shd w:val="clear" w:color="auto" w:fill="E6E6E6"/>
        <w:rPr>
          <w:snapToGrid w:val="0"/>
          <w:lang w:eastAsia="ko-KR"/>
        </w:rPr>
      </w:pPr>
      <w:r w:rsidRPr="009F32C9">
        <w:rPr>
          <w:snapToGrid w:val="0"/>
          <w:lang w:eastAsia="ko-KR"/>
        </w:rPr>
        <w:tab/>
        <w:t>transmitter</w:t>
      </w:r>
      <w:r w:rsidRPr="009F32C9">
        <w:rPr>
          <w:rFonts w:cs="Courier New"/>
          <w:snapToGrid w:val="0"/>
          <w:szCs w:val="16"/>
          <w:lang w:eastAsia="ko-KR"/>
        </w:rPr>
        <w:t>Longitude-r14</w:t>
      </w:r>
      <w:r w:rsidRPr="009F32C9">
        <w:rPr>
          <w:rFonts w:cs="Courier New"/>
          <w:snapToGrid w:val="0"/>
          <w:szCs w:val="16"/>
          <w:lang w:eastAsia="ko-KR"/>
        </w:rPr>
        <w:tab/>
        <w:t xml:space="preserve">BIT STRING (SIZE </w:t>
      </w:r>
      <w:r w:rsidRPr="009F32C9">
        <w:rPr>
          <w:rFonts w:cs="Courier New"/>
          <w:szCs w:val="16"/>
        </w:rPr>
        <w:t>(27)),</w:t>
      </w:r>
    </w:p>
    <w:p w:rsidR="00C27C1E" w:rsidRPr="009F32C9" w:rsidRDefault="00C27C1E" w:rsidP="00C27C1E">
      <w:pPr>
        <w:pStyle w:val="PL"/>
        <w:shd w:val="clear" w:color="auto" w:fill="E6E6E6"/>
        <w:rPr>
          <w:snapToGrid w:val="0"/>
          <w:lang w:eastAsia="ko-KR"/>
        </w:rPr>
      </w:pPr>
      <w:r w:rsidRPr="009F32C9">
        <w:rPr>
          <w:snapToGrid w:val="0"/>
          <w:lang w:eastAsia="ko-KR"/>
        </w:rPr>
        <w:tab/>
        <w:t>transmitterAltitude-r14</w:t>
      </w:r>
      <w:r w:rsidRPr="009F32C9">
        <w:rPr>
          <w:snapToGrid w:val="0"/>
          <w:lang w:eastAsia="ko-KR"/>
        </w:rPr>
        <w:tab/>
      </w:r>
      <w:r w:rsidRPr="009F32C9">
        <w:rPr>
          <w:snapToGrid w:val="0"/>
          <w:lang w:eastAsia="ko-KR"/>
        </w:rPr>
        <w:tab/>
      </w:r>
      <w:r w:rsidRPr="009F32C9">
        <w:rPr>
          <w:rFonts w:cs="Courier New"/>
          <w:snapToGrid w:val="0"/>
          <w:szCs w:val="16"/>
          <w:lang w:eastAsia="ko-KR"/>
        </w:rPr>
        <w:t xml:space="preserve">BIT STRING (SIZE </w:t>
      </w:r>
      <w:r w:rsidRPr="009F32C9">
        <w:rPr>
          <w:rFonts w:cs="Courier New"/>
          <w:szCs w:val="16"/>
        </w:rPr>
        <w:t>(15))</w:t>
      </w:r>
      <w:r w:rsidRPr="009F32C9">
        <w:rPr>
          <w:snapToGrid w:val="0"/>
          <w:lang w:eastAsia="ko-KR"/>
        </w:rPr>
        <w:t>,</w:t>
      </w:r>
    </w:p>
    <w:p w:rsidR="00C27C1E" w:rsidRPr="009F32C9" w:rsidRDefault="00C27C1E" w:rsidP="00C27C1E">
      <w:pPr>
        <w:pStyle w:val="PL"/>
        <w:shd w:val="clear" w:color="auto" w:fill="E6E6E6"/>
        <w:rPr>
          <w:snapToGrid w:val="0"/>
        </w:rPr>
      </w:pPr>
      <w:r w:rsidRPr="009F32C9">
        <w:rPr>
          <w:snapToGrid w:val="0"/>
        </w:rPr>
        <w:tab/>
        <w:t>timeCorrection-r14</w:t>
      </w:r>
      <w:r w:rsidRPr="009F32C9">
        <w:rPr>
          <w:snapToGrid w:val="0"/>
        </w:rPr>
        <w:tab/>
      </w:r>
      <w:r w:rsidRPr="009F32C9">
        <w:rPr>
          <w:snapToGrid w:val="0"/>
        </w:rPr>
        <w:tab/>
      </w:r>
      <w:r w:rsidRPr="009F32C9">
        <w:rPr>
          <w:snapToGrid w:val="0"/>
        </w:rPr>
        <w:tab/>
        <w:t>INTEGER (0..25)</w:t>
      </w:r>
      <w:r w:rsidRPr="009F32C9">
        <w:rPr>
          <w:snapToGrid w:val="0"/>
        </w:rPr>
        <w:tab/>
      </w:r>
      <w:r w:rsidRPr="009F32C9">
        <w:rPr>
          <w:snapToGrid w:val="0"/>
        </w:rPr>
        <w:tab/>
        <w:t>OPTIONAL,</w:t>
      </w:r>
      <w:r w:rsidRPr="009F32C9">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 xml:space="preserve">MBS-AlmanacAssistanc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ID</w:t>
            </w:r>
          </w:p>
          <w:p w:rsidR="00C27C1E" w:rsidRPr="009F32C9" w:rsidRDefault="00C27C1E" w:rsidP="000D08D1">
            <w:pPr>
              <w:pStyle w:val="TAL"/>
              <w:keepNext w:val="0"/>
              <w:keepLines w:val="0"/>
              <w:widowControl w:val="0"/>
              <w:rPr>
                <w:b/>
                <w:i/>
                <w:snapToGrid w:val="0"/>
              </w:rPr>
            </w:pPr>
            <w:r w:rsidRPr="009F32C9">
              <w:rPr>
                <w:snapToGrid w:val="0"/>
              </w:rPr>
              <w:t>This field specifies the MBS transmitter ID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Latitude</w:t>
            </w:r>
          </w:p>
          <w:p w:rsidR="00C27C1E" w:rsidRPr="009F32C9" w:rsidRDefault="00C27C1E" w:rsidP="000D08D1">
            <w:pPr>
              <w:pStyle w:val="TAL"/>
              <w:keepNext w:val="0"/>
              <w:keepLines w:val="0"/>
              <w:widowControl w:val="0"/>
              <w:rPr>
                <w:b/>
                <w:i/>
                <w:snapToGrid w:val="0"/>
              </w:rPr>
            </w:pPr>
            <w:r w:rsidRPr="009F32C9">
              <w:rPr>
                <w:rFonts w:cs="Arial"/>
                <w:snapToGrid w:val="0"/>
                <w:szCs w:val="18"/>
              </w:rPr>
              <w:t>This field specifies latitude of the MBS transmitter, degrees</w:t>
            </w:r>
            <w:r w:rsidRPr="009F32C9">
              <w:rPr>
                <w:rFonts w:cs="Arial"/>
                <w:szCs w:val="18"/>
              </w:rPr>
              <w:t xml:space="preserve">. </w:t>
            </w:r>
            <w:r w:rsidRPr="009F32C9">
              <w:t>Scale factor 4/2</w:t>
            </w:r>
            <w:r w:rsidRPr="009F32C9">
              <w:rPr>
                <w:vertAlign w:val="superscript"/>
              </w:rPr>
              <w:t>20</w:t>
            </w:r>
            <w:r w:rsidRPr="009F32C9">
              <w:t xml:space="preserve"> decimal degrees, added to -90</w:t>
            </w:r>
            <w:r w:rsidRPr="009F32C9">
              <w:rPr>
                <w:rFonts w:cs="Arial"/>
              </w:rPr>
              <w:t>°</w:t>
            </w:r>
            <w:r w:rsidR="00F03608" w:rsidRPr="009F32C9">
              <w:t xml:space="preserve">. </w:t>
            </w:r>
            <w:r w:rsidRPr="009F32C9">
              <w:t>Valid range -90</w:t>
            </w:r>
            <w:r w:rsidRPr="009F32C9">
              <w:rPr>
                <w:rFonts w:cs="Arial"/>
              </w:rPr>
              <w:t>°</w:t>
            </w:r>
            <w:r w:rsidRPr="009F32C9">
              <w:t xml:space="preserve"> to 90</w:t>
            </w:r>
            <w:r w:rsidRPr="009F32C9">
              <w:rPr>
                <w:rFonts w:cs="Arial"/>
              </w:rPr>
              <w:t>°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Longitude</w:t>
            </w:r>
          </w:p>
          <w:p w:rsidR="00C27C1E" w:rsidRPr="009F32C9" w:rsidRDefault="00C27C1E" w:rsidP="000D08D1">
            <w:pPr>
              <w:pStyle w:val="TAL"/>
              <w:keepNext w:val="0"/>
              <w:keepLines w:val="0"/>
              <w:widowControl w:val="0"/>
              <w:rPr>
                <w:b/>
                <w:i/>
                <w:snapToGrid w:val="0"/>
              </w:rPr>
            </w:pPr>
            <w:r w:rsidRPr="009F32C9">
              <w:rPr>
                <w:rFonts w:cs="Arial"/>
                <w:snapToGrid w:val="0"/>
                <w:szCs w:val="18"/>
              </w:rPr>
              <w:t>This field specifies longitude of the MBS transmitter, degrees</w:t>
            </w:r>
            <w:r w:rsidRPr="009F32C9">
              <w:rPr>
                <w:rFonts w:cs="Arial"/>
                <w:szCs w:val="18"/>
              </w:rPr>
              <w:t xml:space="preserve">. </w:t>
            </w:r>
            <w:r w:rsidRPr="009F32C9">
              <w:t>Scale factor 4/2</w:t>
            </w:r>
            <w:r w:rsidRPr="009F32C9">
              <w:rPr>
                <w:vertAlign w:val="superscript"/>
              </w:rPr>
              <w:t>20</w:t>
            </w:r>
            <w:r w:rsidRPr="009F32C9">
              <w:t xml:space="preserve"> decimal degrees, added to -180</w:t>
            </w:r>
            <w:r w:rsidRPr="009F32C9">
              <w:rPr>
                <w:rFonts w:cs="Arial"/>
              </w:rPr>
              <w:t>°</w:t>
            </w:r>
            <w:r w:rsidRPr="009F32C9">
              <w:t>. Valid range -180</w:t>
            </w:r>
            <w:r w:rsidRPr="009F32C9">
              <w:rPr>
                <w:rFonts w:cs="Arial"/>
              </w:rPr>
              <w:t>°</w:t>
            </w:r>
            <w:r w:rsidRPr="009F32C9">
              <w:t xml:space="preserve"> to 180</w:t>
            </w:r>
            <w:r w:rsidRPr="009F32C9">
              <w:rPr>
                <w:rFonts w:cs="Arial"/>
              </w:rPr>
              <w:t>°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Altitude</w:t>
            </w:r>
          </w:p>
          <w:p w:rsidR="00C27C1E" w:rsidRPr="009F32C9" w:rsidRDefault="00C27C1E" w:rsidP="000D08D1">
            <w:pPr>
              <w:pStyle w:val="TAL"/>
              <w:keepNext w:val="0"/>
              <w:keepLines w:val="0"/>
              <w:widowControl w:val="0"/>
              <w:rPr>
                <w:rFonts w:cs="Arial"/>
                <w:szCs w:val="18"/>
              </w:rPr>
            </w:pPr>
            <w:r w:rsidRPr="009F32C9">
              <w:rPr>
                <w:rFonts w:cs="Arial"/>
                <w:snapToGrid w:val="0"/>
                <w:szCs w:val="18"/>
              </w:rPr>
              <w:t>This field specifies altitude of the MBS transmitter</w:t>
            </w:r>
            <w:r w:rsidRPr="009F32C9">
              <w:rPr>
                <w:rFonts w:cs="Arial"/>
                <w:noProof/>
                <w:snapToGrid w:val="0"/>
                <w:szCs w:val="18"/>
                <w:lang w:eastAsia="ko-KR"/>
              </w:rPr>
              <w:t>, meters</w:t>
            </w:r>
            <w:r w:rsidRPr="009F32C9">
              <w:rPr>
                <w:rFonts w:cs="Arial"/>
                <w:szCs w:val="18"/>
              </w:rPr>
              <w:t>. Scale factor 0.29 meters, added to -500 meters.</w:t>
            </w:r>
          </w:p>
          <w:p w:rsidR="00C27C1E" w:rsidRPr="009F32C9" w:rsidRDefault="00C27C1E" w:rsidP="000D08D1">
            <w:pPr>
              <w:pStyle w:val="TAL"/>
              <w:keepNext w:val="0"/>
              <w:keepLines w:val="0"/>
              <w:widowControl w:val="0"/>
              <w:rPr>
                <w:b/>
                <w:i/>
                <w:snapToGrid w:val="0"/>
              </w:rPr>
            </w:pPr>
            <w:r w:rsidRPr="009F32C9">
              <w:rPr>
                <w:rFonts w:cs="Arial"/>
                <w:szCs w:val="18"/>
              </w:rPr>
              <w:t>Valid range -500 to 9002.43 meters [24].</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imeCorrection</w:t>
            </w:r>
          </w:p>
          <w:p w:rsidR="00C27C1E" w:rsidRPr="009F32C9" w:rsidRDefault="00C27C1E" w:rsidP="000D08D1">
            <w:pPr>
              <w:pStyle w:val="TAL"/>
              <w:keepNext w:val="0"/>
              <w:keepLines w:val="0"/>
              <w:widowControl w:val="0"/>
              <w:rPr>
                <w:b/>
                <w:i/>
                <w:snapToGrid w:val="0"/>
              </w:rPr>
            </w:pPr>
            <w:r w:rsidRPr="009F32C9">
              <w:rPr>
                <w:snapToGrid w:val="0"/>
              </w:rPr>
              <w:t xml:space="preserve">This field contains the residual timing error for a particular beacon, in units of nano-seconds, in the range from 0 to 25. This field is used for UE-based mode only, by subtracting from the </w:t>
            </w:r>
            <w:r w:rsidRPr="009F32C9">
              <w:rPr>
                <w:i/>
                <w:snapToGrid w:val="0"/>
              </w:rPr>
              <w:t>codePhase</w:t>
            </w:r>
            <w:r w:rsidRPr="009F32C9">
              <w:rPr>
                <w:snapToGrid w:val="0"/>
              </w:rPr>
              <w:t xml:space="preserve"> measurement made by the target device [24].</w:t>
            </w:r>
          </w:p>
        </w:tc>
      </w:tr>
    </w:tbl>
    <w:p w:rsidR="00C27C1E" w:rsidRPr="009F32C9" w:rsidRDefault="00C27C1E" w:rsidP="00C27C1E">
      <w:pPr>
        <w:rPr>
          <w:snapToGrid w:val="0"/>
        </w:rPr>
      </w:pPr>
    </w:p>
    <w:p w:rsidR="00C27C1E" w:rsidRPr="009F32C9" w:rsidRDefault="00DD63CE" w:rsidP="00E97FC5">
      <w:pPr>
        <w:pStyle w:val="Heading4"/>
        <w:rPr>
          <w:i/>
        </w:rPr>
      </w:pPr>
      <w:bookmarkStart w:id="8761" w:name="_Toc27765409"/>
      <w:r w:rsidRPr="009F32C9">
        <w:t>–</w:t>
      </w:r>
      <w:r w:rsidR="00C27C1E" w:rsidRPr="009F32C9">
        <w:rPr>
          <w:i/>
        </w:rPr>
        <w:tab/>
      </w:r>
      <w:r w:rsidR="00C27C1E" w:rsidRPr="009F32C9">
        <w:rPr>
          <w:i/>
          <w:snapToGrid w:val="0"/>
        </w:rPr>
        <w:t>MBS-AcquisitionAssistance</w:t>
      </w:r>
      <w:bookmarkEnd w:id="8761"/>
    </w:p>
    <w:p w:rsidR="00C27C1E" w:rsidRPr="009F32C9" w:rsidRDefault="00C27C1E" w:rsidP="00C27C1E">
      <w:r w:rsidRPr="009F32C9">
        <w:t xml:space="preserve">The IE </w:t>
      </w:r>
      <w:r w:rsidRPr="009F32C9">
        <w:rPr>
          <w:i/>
          <w:noProof/>
        </w:rPr>
        <w:t xml:space="preserve">MBS-AcquisitionAssistance </w:t>
      </w:r>
      <w:r w:rsidRPr="009F32C9">
        <w:rPr>
          <w:noProof/>
        </w:rPr>
        <w:t>is</w:t>
      </w:r>
      <w:r w:rsidRPr="009F32C9">
        <w:t xml:space="preserve"> used by the location server to provide parameters that support acquisition of the MBS signals [24].</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cquisitionAssistance-r14 ::= SEQUENCE {</w:t>
      </w:r>
    </w:p>
    <w:p w:rsidR="00C27C1E" w:rsidRPr="009F32C9" w:rsidRDefault="00C27C1E" w:rsidP="00C27C1E">
      <w:pPr>
        <w:pStyle w:val="PL"/>
        <w:shd w:val="clear" w:color="auto" w:fill="E6E6E6"/>
        <w:outlineLvl w:val="0"/>
        <w:rPr>
          <w:snapToGrid w:val="0"/>
        </w:rPr>
      </w:pPr>
      <w:r w:rsidRPr="009F32C9">
        <w:rPr>
          <w:snapToGrid w:val="0"/>
        </w:rPr>
        <w:tab/>
        <w:t>transmitterID-r14</w:t>
      </w:r>
      <w:r w:rsidRPr="009F32C9">
        <w:rPr>
          <w:snapToGrid w:val="0"/>
        </w:rPr>
        <w:tab/>
      </w:r>
      <w:r w:rsidRPr="009F32C9">
        <w:rPr>
          <w:snapToGrid w:val="0"/>
        </w:rPr>
        <w:tab/>
      </w:r>
      <w:r w:rsidRPr="009F32C9">
        <w:rPr>
          <w:snapToGrid w:val="0"/>
        </w:rPr>
        <w:tab/>
      </w:r>
      <w:r w:rsidRPr="009F32C9">
        <w:rPr>
          <w:snapToGrid w:val="0"/>
        </w:rPr>
        <w:tab/>
        <w:t>INTEGER (0..3276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napToGrid w:val="0"/>
          <w:sz w:val="16"/>
        </w:rPr>
        <w:tab/>
        <w:t>mbsConfiguration-r14</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NUMERATED {tb1, tb2, tb3, tb4, ...}</w:t>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z w:val="16"/>
        </w:rPr>
        <w:tab/>
        <w:t>pnCodeIndex-r14</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INTEGER (1..128)</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OPTIONAL</w:t>
      </w:r>
      <w:r w:rsidRPr="009F32C9">
        <w:rPr>
          <w:rFonts w:ascii="Courier New" w:hAnsi="Courier New"/>
          <w:noProof/>
          <w:snapToGrid w:val="0"/>
          <w:sz w:val="16"/>
        </w:rPr>
        <w:t>,</w:t>
      </w:r>
      <w:r w:rsidRPr="009F32C9">
        <w:rPr>
          <w:rFonts w:ascii="Courier New" w:hAnsi="Courier New"/>
          <w:noProof/>
          <w:snapToGrid w:val="0"/>
          <w:sz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napToGrid w:val="0"/>
          <w:sz w:val="16"/>
        </w:rPr>
        <w:tab/>
        <w:t>freq-r14</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cs="Courier New"/>
          <w:noProof/>
          <w:snapToGrid w:val="0"/>
          <w:sz w:val="16"/>
          <w:szCs w:val="16"/>
        </w:rPr>
        <w:t>INTEGER (919750000..</w:t>
      </w:r>
      <w:r w:rsidRPr="009F32C9">
        <w:rPr>
          <w:rFonts w:ascii="Courier New" w:hAnsi="Courier New" w:cs="Courier New"/>
          <w:sz w:val="16"/>
          <w:szCs w:val="16"/>
        </w:rPr>
        <w:t>927250000</w:t>
      </w:r>
      <w:r w:rsidRPr="009F32C9">
        <w:rPr>
          <w:rFonts w:ascii="Courier New" w:hAnsi="Courier New" w:cs="Courier New"/>
          <w:noProof/>
          <w:snapToGrid w:val="0"/>
          <w:sz w:val="16"/>
          <w:szCs w:val="16"/>
        </w:rPr>
        <w:t>)</w:t>
      </w:r>
      <w:r w:rsidRPr="009F32C9">
        <w:rPr>
          <w:rFonts w:ascii="Courier New" w:hAnsi="Courier New" w:cs="Courier New"/>
          <w:noProof/>
          <w:snapToGrid w:val="0"/>
          <w:sz w:val="16"/>
          <w:szCs w:val="16"/>
        </w:rPr>
        <w:tab/>
      </w:r>
      <w:r w:rsidRPr="009F32C9">
        <w:rPr>
          <w:rFonts w:ascii="Courier New" w:hAnsi="Courier New" w:cs="Courier New"/>
          <w:noProof/>
          <w:snapToGrid w:val="0"/>
          <w:sz w:val="16"/>
          <w:szCs w:val="16"/>
        </w:rPr>
        <w:tab/>
      </w:r>
      <w:r w:rsidRPr="009F32C9">
        <w:rPr>
          <w:rFonts w:ascii="Courier New" w:hAnsi="Courier New" w:cs="Courier New"/>
          <w:noProof/>
          <w:snapToGrid w:val="0"/>
          <w:sz w:val="16"/>
          <w:szCs w:val="16"/>
        </w:rPr>
        <w:tab/>
        <w:t>OPTIONAL,</w:t>
      </w:r>
      <w:r w:rsidRPr="009F32C9">
        <w:rPr>
          <w:rFonts w:ascii="Courier New" w:hAnsi="Courier New" w:cs="Courier New"/>
          <w:noProof/>
          <w:snapToGrid w:val="0"/>
          <w:sz w:val="16"/>
          <w:szCs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z w:val="16"/>
        </w:rPr>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 xml:space="preserve">MBS-AcquisitionAssistanc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ID</w:t>
            </w:r>
          </w:p>
          <w:p w:rsidR="00C27C1E" w:rsidRPr="009F32C9" w:rsidRDefault="00C27C1E" w:rsidP="000D08D1">
            <w:pPr>
              <w:pStyle w:val="TAL"/>
              <w:keepNext w:val="0"/>
              <w:keepLines w:val="0"/>
              <w:widowControl w:val="0"/>
              <w:rPr>
                <w:b/>
                <w:i/>
                <w:snapToGrid w:val="0"/>
              </w:rPr>
            </w:pPr>
            <w:r w:rsidRPr="009F32C9">
              <w:rPr>
                <w:snapToGrid w:val="0"/>
              </w:rPr>
              <w:t>This field contains the MBS transmitter identifier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Configuration</w:t>
            </w:r>
          </w:p>
          <w:p w:rsidR="00C27C1E" w:rsidRPr="009F32C9" w:rsidRDefault="00C27C1E" w:rsidP="000D08D1">
            <w:pPr>
              <w:pStyle w:val="TAL"/>
              <w:keepNext w:val="0"/>
              <w:keepLines w:val="0"/>
              <w:widowControl w:val="0"/>
              <w:rPr>
                <w:b/>
                <w:i/>
                <w:snapToGrid w:val="0"/>
              </w:rPr>
            </w:pPr>
            <w:r w:rsidRPr="009F32C9">
              <w:rPr>
                <w:snapToGrid w:val="0"/>
              </w:rPr>
              <w:t>This field specifies MBS configuration as defined in the MBS ICD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pnCodeIndex</w:t>
            </w:r>
          </w:p>
          <w:p w:rsidR="00C27C1E" w:rsidRPr="009F32C9" w:rsidRDefault="00C27C1E" w:rsidP="000D08D1">
            <w:pPr>
              <w:pStyle w:val="TAL"/>
              <w:keepNext w:val="0"/>
              <w:keepLines w:val="0"/>
              <w:widowControl w:val="0"/>
              <w:rPr>
                <w:b/>
                <w:i/>
                <w:snapToGrid w:val="0"/>
              </w:rPr>
            </w:pPr>
            <w:r w:rsidRPr="009F32C9">
              <w:rPr>
                <w:snapToGrid w:val="0"/>
              </w:rPr>
              <w:t>This field specifies the index of the MBS PN code [24].</w:t>
            </w:r>
          </w:p>
        </w:tc>
      </w:tr>
      <w:tr w:rsidR="00C27C1E" w:rsidRPr="009F32C9" w:rsidTr="000D08D1">
        <w:trPr>
          <w:cantSplit/>
        </w:trPr>
        <w:tc>
          <w:tcPr>
            <w:tcW w:w="9639" w:type="dxa"/>
          </w:tcPr>
          <w:p w:rsidR="00C27C1E" w:rsidRPr="009F32C9" w:rsidRDefault="00C27C1E" w:rsidP="000D08D1">
            <w:pPr>
              <w:pStyle w:val="TAL"/>
              <w:rPr>
                <w:b/>
                <w:bCs/>
                <w:i/>
                <w:iCs/>
                <w:noProof/>
              </w:rPr>
            </w:pPr>
            <w:r w:rsidRPr="009F32C9">
              <w:rPr>
                <w:b/>
                <w:bCs/>
                <w:i/>
                <w:iCs/>
              </w:rPr>
              <w:lastRenderedPageBreak/>
              <w:t>freq</w:t>
            </w:r>
          </w:p>
          <w:p w:rsidR="00C27C1E" w:rsidRPr="009F32C9" w:rsidRDefault="00C27C1E" w:rsidP="000D08D1">
            <w:pPr>
              <w:pStyle w:val="TAL"/>
              <w:keepNext w:val="0"/>
              <w:keepLines w:val="0"/>
              <w:widowControl w:val="0"/>
              <w:rPr>
                <w:b/>
                <w:i/>
                <w:snapToGrid w:val="0"/>
              </w:rPr>
            </w:pPr>
            <w:r w:rsidRPr="009F32C9">
              <w:rPr>
                <w:rFonts w:cs="Arial"/>
                <w:noProof/>
                <w:szCs w:val="18"/>
              </w:rPr>
              <w:t>This field specifies the MBS signal center frequency in units of Hz [24].</w:t>
            </w:r>
          </w:p>
        </w:tc>
      </w:tr>
    </w:tbl>
    <w:p w:rsidR="00C27C1E" w:rsidRPr="009F32C9" w:rsidRDefault="00C27C1E" w:rsidP="00A358B8"/>
    <w:p w:rsidR="00C27C1E" w:rsidRPr="009F32C9" w:rsidRDefault="00C27C1E" w:rsidP="00706D47">
      <w:pPr>
        <w:pStyle w:val="Heading4"/>
      </w:pPr>
      <w:bookmarkStart w:id="8762" w:name="_Toc27765410"/>
      <w:r w:rsidRPr="009F32C9">
        <w:t>6.5.4.</w:t>
      </w:r>
      <w:r w:rsidR="00706D47" w:rsidRPr="009F32C9">
        <w:t>9</w:t>
      </w:r>
      <w:r w:rsidRPr="009F32C9">
        <w:tab/>
        <w:t>TBS Assistance Data Request</w:t>
      </w:r>
      <w:bookmarkEnd w:id="8762"/>
    </w:p>
    <w:p w:rsidR="00C27C1E" w:rsidRPr="009F32C9" w:rsidRDefault="00C27C1E" w:rsidP="00C27C1E">
      <w:pPr>
        <w:pStyle w:val="Heading4"/>
      </w:pPr>
      <w:bookmarkStart w:id="8763" w:name="_Toc27765411"/>
      <w:r w:rsidRPr="009F32C9">
        <w:t>–</w:t>
      </w:r>
      <w:r w:rsidRPr="009F32C9">
        <w:tab/>
      </w:r>
      <w:r w:rsidRPr="009F32C9">
        <w:rPr>
          <w:i/>
        </w:rPr>
        <w:t>TBS-RequestAssistanceData</w:t>
      </w:r>
      <w:bookmarkEnd w:id="8763"/>
    </w:p>
    <w:p w:rsidR="00C27C1E" w:rsidRPr="009F32C9" w:rsidRDefault="00C27C1E" w:rsidP="00C27C1E">
      <w:pPr>
        <w:keepLines/>
      </w:pPr>
      <w:r w:rsidRPr="009F32C9">
        <w:t xml:space="preserve">The IE </w:t>
      </w:r>
      <w:r w:rsidRPr="009F32C9">
        <w:rPr>
          <w:i/>
        </w:rPr>
        <w:t>TBS-RequestAssistanceData</w:t>
      </w:r>
      <w:r w:rsidRPr="009F32C9">
        <w:rPr>
          <w:noProof/>
        </w:rPr>
        <w:t xml:space="preserve"> is</w:t>
      </w:r>
      <w:r w:rsidRPr="009F32C9">
        <w:t xml:space="preserve"> used by the target device to request TBS assistance data from a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RequestAssistanceData-r14 ::= SEQUENCE {</w:t>
      </w:r>
    </w:p>
    <w:p w:rsidR="00C27C1E" w:rsidRPr="009F32C9" w:rsidRDefault="00C27C1E" w:rsidP="00C27C1E">
      <w:pPr>
        <w:pStyle w:val="PL"/>
        <w:shd w:val="clear" w:color="auto" w:fill="E6E6E6"/>
        <w:rPr>
          <w:snapToGrid w:val="0"/>
        </w:rPr>
      </w:pPr>
      <w:r w:rsidRPr="009F32C9">
        <w:rPr>
          <w:snapToGrid w:val="0"/>
        </w:rPr>
        <w:tab/>
        <w:t>mbs-AlmanacAssistanceDataReq-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mbs-AcquisitionAssistanceDataReq-r14</w:t>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631989"/>
    <w:p w:rsidR="00631989" w:rsidRPr="009F32C9" w:rsidRDefault="00631989" w:rsidP="00631989">
      <w:pPr>
        <w:pStyle w:val="Heading3"/>
        <w:ind w:left="0" w:firstLine="0"/>
      </w:pPr>
      <w:bookmarkStart w:id="8764" w:name="_Toc27765412"/>
      <w:r w:rsidRPr="009F32C9">
        <w:t>6.5.</w:t>
      </w:r>
      <w:r w:rsidR="00DF52EB" w:rsidRPr="009F32C9">
        <w:t>5</w:t>
      </w:r>
      <w:r w:rsidR="00DF52EB" w:rsidRPr="009F32C9">
        <w:tab/>
      </w:r>
      <w:r w:rsidRPr="009F32C9">
        <w:t>Sensor based Positioning</w:t>
      </w:r>
      <w:bookmarkEnd w:id="8764"/>
    </w:p>
    <w:p w:rsidR="001C75A0" w:rsidRPr="009F32C9" w:rsidRDefault="001C75A0" w:rsidP="001C75A0">
      <w:pPr>
        <w:pStyle w:val="Heading4"/>
        <w:ind w:left="864" w:hanging="864"/>
      </w:pPr>
      <w:bookmarkStart w:id="8765" w:name="_Toc27765413"/>
      <w:r w:rsidRPr="009F32C9">
        <w:t>6.5.5.0</w:t>
      </w:r>
      <w:r w:rsidRPr="009F32C9">
        <w:tab/>
        <w:t>Introduction</w:t>
      </w:r>
      <w:bookmarkEnd w:id="8765"/>
    </w:p>
    <w:p w:rsidR="001C75A0" w:rsidRPr="009F32C9" w:rsidRDefault="001C75A0" w:rsidP="001C75A0">
      <w:pPr>
        <w:rPr>
          <w:rFonts w:eastAsia="MS Mincho"/>
        </w:rPr>
      </w:pPr>
      <w:r w:rsidRPr="009F32C9">
        <w:rPr>
          <w:rFonts w:eastAsia="MS Mincho"/>
        </w:rPr>
        <w:t xml:space="preserve">This clause defines support for sensor-based positioning. The supported sensor methods are </w:t>
      </w:r>
      <w:r w:rsidRPr="009F32C9">
        <w:rPr>
          <w:lang w:eastAsia="ko-KR"/>
        </w:rPr>
        <w:t>"</w:t>
      </w:r>
      <w:r w:rsidRPr="009F32C9">
        <w:rPr>
          <w:rFonts w:eastAsia="MS Mincho"/>
        </w:rPr>
        <w:t>Barometric pressure sensor</w:t>
      </w:r>
      <w:r w:rsidRPr="009F32C9">
        <w:rPr>
          <w:lang w:eastAsia="ko-KR"/>
        </w:rPr>
        <w:t>"</w:t>
      </w:r>
      <w:r w:rsidRPr="009F32C9">
        <w:rPr>
          <w:rFonts w:eastAsia="MS Mincho"/>
        </w:rPr>
        <w:t xml:space="preserve"> and </w:t>
      </w:r>
      <w:r w:rsidRPr="009F32C9">
        <w:rPr>
          <w:lang w:eastAsia="ko-KR"/>
        </w:rPr>
        <w:t>"</w:t>
      </w:r>
      <w:r w:rsidRPr="009F32C9">
        <w:rPr>
          <w:rFonts w:eastAsia="MS Mincho"/>
        </w:rPr>
        <w:t>Motion sensor</w:t>
      </w:r>
      <w:r w:rsidRPr="009F32C9">
        <w:rPr>
          <w:lang w:eastAsia="ko-KR"/>
        </w:rPr>
        <w:t>"</w:t>
      </w:r>
      <w:r w:rsidRPr="009F32C9">
        <w:rPr>
          <w:rFonts w:eastAsia="MS Mincho"/>
        </w:rPr>
        <w:t xml:space="preserve"> as described in TS 36.305, clauses 8.6 and 8.</w:t>
      </w:r>
      <w:r w:rsidR="00D32FB0" w:rsidRPr="009F32C9">
        <w:rPr>
          <w:rFonts w:eastAsia="MS Mincho"/>
        </w:rPr>
        <w:t>10</w:t>
      </w:r>
      <w:r w:rsidRPr="009F32C9">
        <w:rPr>
          <w:rFonts w:eastAsia="MS Mincho"/>
        </w:rPr>
        <w:t xml:space="preserve"> respectively [2].</w:t>
      </w:r>
    </w:p>
    <w:p w:rsidR="00631989" w:rsidRPr="009F32C9" w:rsidRDefault="007616EE" w:rsidP="00631989">
      <w:pPr>
        <w:pStyle w:val="Heading4"/>
      </w:pPr>
      <w:bookmarkStart w:id="8766" w:name="_Toc27765414"/>
      <w:r w:rsidRPr="009F32C9">
        <w:t>6.5.5</w:t>
      </w:r>
      <w:r w:rsidR="00631989" w:rsidRPr="009F32C9">
        <w:t>.1</w:t>
      </w:r>
      <w:r w:rsidRPr="009F32C9">
        <w:tab/>
      </w:r>
      <w:r w:rsidR="00631989" w:rsidRPr="009F32C9">
        <w:t>Sensor Location Information</w:t>
      </w:r>
      <w:bookmarkEnd w:id="8766"/>
    </w:p>
    <w:p w:rsidR="00631989" w:rsidRPr="009F32C9" w:rsidRDefault="007616EE" w:rsidP="00631989">
      <w:pPr>
        <w:pStyle w:val="Heading4"/>
        <w:rPr>
          <w:i/>
        </w:rPr>
      </w:pPr>
      <w:bookmarkStart w:id="8767" w:name="_Toc27765415"/>
      <w:r w:rsidRPr="009F32C9">
        <w:t>–</w:t>
      </w:r>
      <w:r w:rsidR="00631989" w:rsidRPr="009F32C9">
        <w:rPr>
          <w:i/>
        </w:rPr>
        <w:tab/>
        <w:t>Sensor-ProvideLocationInformation</w:t>
      </w:r>
      <w:bookmarkEnd w:id="8767"/>
    </w:p>
    <w:p w:rsidR="00631989" w:rsidRPr="009F32C9" w:rsidRDefault="00631989" w:rsidP="00631989">
      <w:pPr>
        <w:keepLines/>
      </w:pPr>
      <w:r w:rsidRPr="009F32C9">
        <w:t xml:space="preserve">The IE </w:t>
      </w:r>
      <w:r w:rsidRPr="009F32C9">
        <w:rPr>
          <w:i/>
          <w:iCs/>
        </w:rPr>
        <w:t xml:space="preserve">Sensor-ProvideLocationInformation </w:t>
      </w:r>
      <w:r w:rsidRPr="009F32C9">
        <w:t xml:space="preserve">is used </w:t>
      </w:r>
      <w:r w:rsidRPr="009F32C9">
        <w:rPr>
          <w:lang w:eastAsia="zh-CN"/>
        </w:rPr>
        <w:t xml:space="preserve">by the target device </w:t>
      </w:r>
      <w:r w:rsidRPr="009F32C9">
        <w:t>to provide location information for sensor-based methods</w:t>
      </w:r>
      <w:r w:rsidRPr="009F32C9">
        <w:rPr>
          <w:lang w:eastAsia="zh-CN"/>
        </w:rPr>
        <w:t xml:space="preserve"> to the location server</w:t>
      </w:r>
      <w:r w:rsidRPr="009F32C9">
        <w:t>. It may also be used to provide sensor specific error reason.</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ProvideLocationInformation-r13 ::= SEQUENCE {</w:t>
      </w:r>
    </w:p>
    <w:p w:rsidR="00631989" w:rsidRPr="009F32C9" w:rsidRDefault="00631989" w:rsidP="007616EE">
      <w:pPr>
        <w:pStyle w:val="PL"/>
        <w:shd w:val="clear" w:color="auto" w:fill="E6E6E6"/>
      </w:pPr>
      <w:r w:rsidRPr="009F32C9">
        <w:tab/>
        <w:t>sensor-</w:t>
      </w:r>
      <w:r w:rsidR="00C16D06" w:rsidRPr="009F32C9">
        <w:t>MeasurementInformation</w:t>
      </w:r>
      <w:r w:rsidRPr="009F32C9">
        <w:t>-r13</w:t>
      </w:r>
      <w:r w:rsidRPr="009F32C9">
        <w:tab/>
      </w:r>
      <w:r w:rsidRPr="009F32C9">
        <w:tab/>
        <w:t>Sensor-</w:t>
      </w:r>
      <w:r w:rsidR="00C16D06" w:rsidRPr="009F32C9">
        <w:t>MeasurementInformation</w:t>
      </w:r>
      <w:r w:rsidRPr="009F32C9">
        <w:t>-r13</w:t>
      </w:r>
      <w:r w:rsidRPr="009F32C9">
        <w:tab/>
      </w:r>
      <w:r w:rsidR="00C16D06" w:rsidRPr="009F32C9">
        <w:tab/>
      </w:r>
      <w:r w:rsidRPr="009F32C9">
        <w:t>OPTIONAL,</w:t>
      </w:r>
    </w:p>
    <w:p w:rsidR="00631989" w:rsidRPr="009F32C9" w:rsidRDefault="00631989" w:rsidP="007616EE">
      <w:pPr>
        <w:pStyle w:val="PL"/>
        <w:shd w:val="clear" w:color="auto" w:fill="E6E6E6"/>
      </w:pPr>
      <w:r w:rsidRPr="009F32C9">
        <w:tab/>
        <w:t>sensor-Error-r13</w:t>
      </w:r>
      <w:r w:rsidRPr="009F32C9">
        <w:tab/>
      </w:r>
      <w:r w:rsidRPr="009F32C9">
        <w:tab/>
      </w:r>
      <w:r w:rsidRPr="009F32C9">
        <w:tab/>
      </w:r>
      <w:r w:rsidRPr="009F32C9">
        <w:tab/>
      </w:r>
      <w:r w:rsidRPr="009F32C9">
        <w:tab/>
      </w:r>
      <w:r w:rsidRPr="009F32C9">
        <w:tab/>
        <w:t>Sensor-Error-r13</w:t>
      </w:r>
      <w:r w:rsidRPr="009F32C9">
        <w:tab/>
      </w:r>
      <w:r w:rsidR="00C16D06" w:rsidRPr="009F32C9">
        <w:tab/>
      </w:r>
      <w:r w:rsidR="00C16D06" w:rsidRPr="009F32C9">
        <w:tab/>
      </w:r>
      <w:r w:rsidR="00C16D06" w:rsidRPr="009F32C9">
        <w:tab/>
      </w:r>
      <w:r w:rsidR="00C16D06" w:rsidRPr="009F32C9">
        <w:tab/>
      </w:r>
      <w:r w:rsidR="00C16D06" w:rsidRPr="009F32C9">
        <w:tab/>
      </w:r>
      <w:r w:rsidRPr="009F32C9">
        <w:t>OPTIONAL,</w:t>
      </w:r>
    </w:p>
    <w:p w:rsidR="007B6693" w:rsidRPr="009F32C9" w:rsidRDefault="00631989" w:rsidP="007B6693">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ab/>
        <w:t>sensor-MotionInformation-r15</w:t>
      </w:r>
      <w:r w:rsidRPr="009F32C9">
        <w:tab/>
      </w:r>
      <w:r w:rsidRPr="009F32C9">
        <w:tab/>
      </w:r>
      <w:r w:rsidRPr="009F32C9">
        <w:tab/>
        <w:t>Sensor-MotionInformation-r15</w:t>
      </w:r>
      <w:r w:rsidRPr="009F32C9">
        <w:tab/>
      </w:r>
      <w:r w:rsidRPr="009F32C9">
        <w:tab/>
      </w:r>
      <w:r w:rsidRPr="009F32C9">
        <w:tab/>
        <w:t>OPTIONAL</w:t>
      </w:r>
    </w:p>
    <w:p w:rsidR="00631989" w:rsidRPr="009F32C9" w:rsidRDefault="007B6693" w:rsidP="007B6693">
      <w:pPr>
        <w:pStyle w:val="PL"/>
        <w:shd w:val="clear" w:color="auto" w:fill="E6E6E6"/>
      </w:pPr>
      <w:r w:rsidRPr="009F32C9">
        <w:tab/>
        <w:t>]]</w:t>
      </w:r>
    </w:p>
    <w:p w:rsidR="00631989" w:rsidRPr="009F32C9" w:rsidRDefault="00631989" w:rsidP="007616EE">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631989"/>
    <w:p w:rsidR="00631989" w:rsidRPr="009F32C9" w:rsidRDefault="00631989" w:rsidP="00631989">
      <w:pPr>
        <w:pStyle w:val="Heading4"/>
      </w:pPr>
      <w:bookmarkStart w:id="8768" w:name="_Toc27765416"/>
      <w:r w:rsidRPr="009F32C9">
        <w:t>6.5.</w:t>
      </w:r>
      <w:r w:rsidR="007616EE" w:rsidRPr="009F32C9">
        <w:t>5</w:t>
      </w:r>
      <w:r w:rsidRPr="009F32C9">
        <w:t>.2</w:t>
      </w:r>
      <w:r w:rsidRPr="009F32C9">
        <w:tab/>
        <w:t>Sensor Location Information Elements</w:t>
      </w:r>
      <w:bookmarkEnd w:id="8768"/>
    </w:p>
    <w:p w:rsidR="00C16D06" w:rsidRPr="009F32C9" w:rsidRDefault="007616EE" w:rsidP="00C16D06">
      <w:pPr>
        <w:pStyle w:val="Heading4"/>
        <w:rPr>
          <w:i/>
        </w:rPr>
      </w:pPr>
      <w:bookmarkStart w:id="8769" w:name="_Toc27765417"/>
      <w:r w:rsidRPr="009F32C9">
        <w:t>–</w:t>
      </w:r>
      <w:r w:rsidR="00631989" w:rsidRPr="009F32C9">
        <w:tab/>
      </w:r>
      <w:r w:rsidR="00631989" w:rsidRPr="009F32C9">
        <w:rPr>
          <w:i/>
        </w:rPr>
        <w:t>Sensor-</w:t>
      </w:r>
      <w:r w:rsidR="00C16D06" w:rsidRPr="009F32C9">
        <w:rPr>
          <w:i/>
        </w:rPr>
        <w:t>MeasurementInformation</w:t>
      </w:r>
      <w:bookmarkEnd w:id="8769"/>
    </w:p>
    <w:p w:rsidR="00631989" w:rsidRPr="009F32C9" w:rsidRDefault="00C16D06" w:rsidP="00C16D06">
      <w:pPr>
        <w:rPr>
          <w:i/>
        </w:rPr>
      </w:pPr>
      <w:r w:rsidRPr="009F32C9">
        <w:t xml:space="preserve">The IE </w:t>
      </w:r>
      <w:r w:rsidRPr="009F32C9">
        <w:rPr>
          <w:i/>
        </w:rPr>
        <w:t xml:space="preserve">Sensor-MeasurementInformation </w:t>
      </w:r>
      <w:r w:rsidRPr="009F32C9">
        <w:rPr>
          <w:noProof/>
        </w:rPr>
        <w:t>is</w:t>
      </w:r>
      <w:r w:rsidRPr="009F32C9">
        <w:t xml:space="preserve"> used by the target device to provide UE sensor measurements to the location server.</w:t>
      </w:r>
    </w:p>
    <w:p w:rsidR="007616EE" w:rsidRPr="009F32C9" w:rsidRDefault="007616EE" w:rsidP="007616EE">
      <w:pPr>
        <w:pStyle w:val="PL"/>
        <w:shd w:val="clear" w:color="auto" w:fill="E6E6E6"/>
      </w:pPr>
      <w:r w:rsidRPr="009F32C9">
        <w:t>-- ASN1STAR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Sensor-</w:t>
      </w:r>
      <w:r w:rsidR="00C16D06" w:rsidRPr="009F32C9">
        <w:t>MeasurementInformation</w:t>
      </w:r>
      <w:r w:rsidRPr="009F32C9">
        <w:t>-r13 ::= SEQUENCE {</w:t>
      </w:r>
    </w:p>
    <w:p w:rsidR="007616EE" w:rsidRPr="009F32C9" w:rsidRDefault="007616EE" w:rsidP="007616EE">
      <w:pPr>
        <w:pStyle w:val="PL"/>
        <w:shd w:val="clear" w:color="auto" w:fill="E6E6E6"/>
      </w:pPr>
      <w:r w:rsidRPr="009F32C9">
        <w:tab/>
        <w:t>measurementReferenceTime-r13</w:t>
      </w:r>
      <w:r w:rsidRPr="009F32C9">
        <w:tab/>
      </w:r>
      <w:r w:rsidRPr="009F32C9">
        <w:tab/>
        <w:t>UTCTime</w:t>
      </w:r>
      <w:r w:rsidRPr="009F32C9">
        <w:tab/>
      </w:r>
      <w:r w:rsidRPr="009F32C9">
        <w:tab/>
      </w:r>
      <w:r w:rsidR="00C16D06" w:rsidRPr="009F32C9">
        <w:tab/>
      </w:r>
      <w:r w:rsidR="00C16D06" w:rsidRPr="009F32C9">
        <w:tab/>
      </w:r>
      <w:r w:rsidR="00C16D06" w:rsidRPr="009F32C9">
        <w:tab/>
      </w:r>
      <w:r w:rsidR="00C16D06" w:rsidRPr="009F32C9">
        <w:tab/>
      </w:r>
      <w:r w:rsidRPr="009F32C9">
        <w:t>OPTIONAL,</w:t>
      </w:r>
    </w:p>
    <w:p w:rsidR="007616EE" w:rsidRPr="009F32C9" w:rsidRDefault="007616EE" w:rsidP="007616EE">
      <w:pPr>
        <w:pStyle w:val="PL"/>
        <w:shd w:val="clear" w:color="auto" w:fill="E6E6E6"/>
      </w:pPr>
      <w:r w:rsidRPr="009F32C9">
        <w:tab/>
        <w:t>uncompensatedBarometricPressure-r13</w:t>
      </w:r>
      <w:r w:rsidR="00354C05" w:rsidRPr="009F32C9">
        <w:tab/>
      </w:r>
      <w:r w:rsidRPr="009F32C9">
        <w:t>INTEGER (30000..115000)</w:t>
      </w:r>
      <w:r w:rsidRPr="009F32C9">
        <w:tab/>
      </w:r>
      <w:r w:rsidR="00C16D06" w:rsidRPr="009F32C9">
        <w:tab/>
      </w:r>
      <w:r w:rsidRPr="009F32C9">
        <w:t>OPTIONAL, -- Cond Barometer</w:t>
      </w:r>
    </w:p>
    <w:p w:rsidR="007616EE" w:rsidRPr="009F32C9" w:rsidRDefault="007616EE" w:rsidP="007616EE">
      <w:pPr>
        <w:pStyle w:val="PL"/>
        <w:shd w:val="clear" w:color="auto" w:fill="E6E6E6"/>
      </w:pPr>
      <w:r w:rsidRPr="009F32C9">
        <w:tab/>
        <w:t>...</w:t>
      </w:r>
      <w:r w:rsidR="00706D47" w:rsidRPr="009F32C9">
        <w:t>,</w:t>
      </w:r>
    </w:p>
    <w:p w:rsidR="00706D47" w:rsidRPr="009F32C9" w:rsidRDefault="00706D47" w:rsidP="00706D47">
      <w:pPr>
        <w:pStyle w:val="PL"/>
        <w:shd w:val="clear" w:color="auto" w:fill="E6E6E6"/>
      </w:pPr>
      <w:r w:rsidRPr="009F32C9">
        <w:tab/>
        <w:t>[[</w:t>
      </w:r>
    </w:p>
    <w:p w:rsidR="00706D47" w:rsidRPr="009F32C9" w:rsidRDefault="00706D47" w:rsidP="00706D47">
      <w:pPr>
        <w:pStyle w:val="PL"/>
        <w:shd w:val="clear" w:color="auto" w:fill="E6E6E6"/>
      </w:pPr>
      <w:r w:rsidRPr="009F32C9">
        <w:tab/>
        <w:t>uncertainty-r14</w:t>
      </w:r>
      <w:r w:rsidRPr="009F32C9">
        <w:tab/>
      </w:r>
      <w:r w:rsidRPr="009F32C9">
        <w:tab/>
      </w:r>
      <w:r w:rsidRPr="009F32C9">
        <w:tab/>
      </w:r>
      <w:r w:rsidRPr="009F32C9">
        <w:tab/>
      </w:r>
      <w:r w:rsidRPr="009F32C9">
        <w:tab/>
        <w:t>SEQUENCE {</w:t>
      </w:r>
    </w:p>
    <w:p w:rsidR="00706D47" w:rsidRPr="009F32C9" w:rsidRDefault="00706D47" w:rsidP="00706D47">
      <w:pPr>
        <w:pStyle w:val="PL"/>
        <w:shd w:val="clear" w:color="auto" w:fill="E6E6E6"/>
      </w:pPr>
      <w:r w:rsidRPr="009F32C9">
        <w:lastRenderedPageBreak/>
        <w:tab/>
      </w:r>
      <w:r w:rsidRPr="009F32C9">
        <w:tab/>
      </w:r>
      <w:r w:rsidRPr="009F32C9">
        <w:tab/>
      </w:r>
      <w:r w:rsidRPr="009F32C9">
        <w:tab/>
      </w:r>
      <w:r w:rsidRPr="009F32C9">
        <w:tab/>
      </w:r>
      <w:r w:rsidRPr="009F32C9">
        <w:tab/>
      </w:r>
      <w:r w:rsidRPr="009F32C9">
        <w:tab/>
      </w:r>
      <w:r w:rsidRPr="009F32C9">
        <w:tab/>
      </w:r>
      <w:r w:rsidRPr="009F32C9">
        <w:tab/>
        <w:t>range-r14</w:t>
      </w:r>
      <w:r w:rsidRPr="009F32C9">
        <w:tab/>
      </w:r>
      <w:r w:rsidRPr="009F32C9">
        <w:tab/>
        <w:t>INTEGER (0..1000),</w:t>
      </w:r>
    </w:p>
    <w:p w:rsidR="00706D47" w:rsidRPr="009F32C9" w:rsidRDefault="00706D47" w:rsidP="00706D4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confidence-r14</w:t>
      </w:r>
      <w:r w:rsidRPr="009F32C9">
        <w:tab/>
        <w:t>INTEGER (1..100)</w:t>
      </w:r>
    </w:p>
    <w:p w:rsidR="00706D47" w:rsidRPr="009F32C9" w:rsidRDefault="00706D47" w:rsidP="00706D4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t>OPTIONAL</w:t>
      </w:r>
    </w:p>
    <w:p w:rsidR="00D04D0A" w:rsidRPr="009F32C9" w:rsidRDefault="00706D47" w:rsidP="00D04D0A">
      <w:pPr>
        <w:pStyle w:val="PL"/>
        <w:shd w:val="clear" w:color="auto" w:fill="E6E6E6"/>
        <w:rPr>
          <w:ins w:id="8770" w:author="CR#0002r1" w:date="2020-04-07T02:00:00Z"/>
        </w:rPr>
      </w:pPr>
      <w:r w:rsidRPr="009F32C9">
        <w:tab/>
        <w:t>]]</w:t>
      </w:r>
      <w:ins w:id="8771" w:author="CR#0002r1" w:date="2020-04-07T02:00:00Z">
        <w:r w:rsidR="00D04D0A" w:rsidRPr="009F32C9">
          <w:t>,</w:t>
        </w:r>
      </w:ins>
    </w:p>
    <w:p w:rsidR="00D04D0A" w:rsidRPr="009F32C9" w:rsidRDefault="00D04D0A" w:rsidP="00D04D0A">
      <w:pPr>
        <w:pStyle w:val="PL"/>
        <w:shd w:val="clear" w:color="auto" w:fill="E6E6E6"/>
        <w:rPr>
          <w:ins w:id="8772" w:author="CR#0002r1" w:date="2020-04-07T02:00:00Z"/>
        </w:rPr>
      </w:pPr>
      <w:ins w:id="8773" w:author="CR#0002r1" w:date="2020-04-07T02:00:00Z">
        <w:r w:rsidRPr="009F32C9">
          <w:tab/>
          <w:t>[[</w:t>
        </w:r>
        <w:r w:rsidRPr="009F32C9">
          <w:tab/>
          <w:t>adjustment-r16</w:t>
        </w:r>
        <w:r w:rsidRPr="009F32C9">
          <w:tab/>
        </w:r>
        <w:r w:rsidRPr="009F32C9">
          <w:tab/>
        </w:r>
        <w:r w:rsidRPr="009F32C9">
          <w:tab/>
        </w:r>
        <w:r w:rsidRPr="009F32C9">
          <w:tab/>
        </w:r>
        <w:r w:rsidRPr="009F32C9">
          <w:rPr>
            <w:szCs w:val="16"/>
          </w:rPr>
          <w:t xml:space="preserve">INTEGER (-5000..5000) </w:t>
        </w:r>
        <w:r w:rsidRPr="009F32C9">
          <w:rPr>
            <w:szCs w:val="16"/>
          </w:rPr>
          <w:tab/>
        </w:r>
        <w:r w:rsidRPr="009F32C9">
          <w:rPr>
            <w:szCs w:val="16"/>
          </w:rPr>
          <w:tab/>
        </w:r>
        <w:r w:rsidRPr="009F32C9">
          <w:rPr>
            <w:szCs w:val="16"/>
          </w:rPr>
          <w:tab/>
        </w:r>
        <w:r w:rsidRPr="009F32C9">
          <w:rPr>
            <w:szCs w:val="16"/>
          </w:rPr>
          <w:tab/>
          <w:t>OPTIONAL</w:t>
        </w:r>
      </w:ins>
    </w:p>
    <w:p w:rsidR="00706D47" w:rsidRPr="009F32C9" w:rsidRDefault="00D04D0A" w:rsidP="00D04D0A">
      <w:pPr>
        <w:pStyle w:val="PL"/>
        <w:shd w:val="clear" w:color="auto" w:fill="E6E6E6"/>
      </w:pPr>
      <w:ins w:id="8774" w:author="CR#0002r1" w:date="2020-04-07T02:00:00Z">
        <w:r w:rsidRPr="009F32C9">
          <w:rPr>
            <w:szCs w:val="16"/>
          </w:rPr>
          <w:tab/>
          <w:t>]]</w:t>
        </w:r>
      </w:ins>
    </w:p>
    <w:p w:rsidR="007616EE" w:rsidRPr="009F32C9" w:rsidRDefault="007616EE" w:rsidP="00706D47">
      <w:pPr>
        <w:pStyle w:val="PL"/>
        <w:shd w:val="clear" w:color="auto" w:fill="E6E6E6"/>
      </w:pPr>
      <w:r w:rsidRPr="009F32C9">
        <w: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 ASN1STOP</w:t>
      </w:r>
    </w:p>
    <w:p w:rsidR="00631989" w:rsidRPr="009F32C9"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F32C9" w:rsidRPr="009F32C9" w:rsidTr="00FB2DE8">
        <w:trPr>
          <w:cantSplit/>
          <w:tblHeader/>
        </w:trPr>
        <w:tc>
          <w:tcPr>
            <w:tcW w:w="2268" w:type="dxa"/>
          </w:tcPr>
          <w:p w:rsidR="00631989" w:rsidRPr="009F32C9" w:rsidRDefault="00631989" w:rsidP="00FB2DE8">
            <w:pPr>
              <w:pStyle w:val="TAH"/>
            </w:pPr>
            <w:r w:rsidRPr="009F32C9">
              <w:t>Conditional presence</w:t>
            </w:r>
          </w:p>
        </w:tc>
        <w:tc>
          <w:tcPr>
            <w:tcW w:w="7812" w:type="dxa"/>
          </w:tcPr>
          <w:p w:rsidR="00631989" w:rsidRPr="009F32C9" w:rsidRDefault="00631989" w:rsidP="00FB2DE8">
            <w:pPr>
              <w:pStyle w:val="TAH"/>
            </w:pPr>
            <w:r w:rsidRPr="009F32C9">
              <w:t>Explanation</w:t>
            </w:r>
          </w:p>
        </w:tc>
      </w:tr>
      <w:tr w:rsidR="00631989" w:rsidRPr="009F32C9" w:rsidTr="00FB2DE8">
        <w:trPr>
          <w:cantSplit/>
        </w:trPr>
        <w:tc>
          <w:tcPr>
            <w:tcW w:w="2268" w:type="dxa"/>
          </w:tcPr>
          <w:p w:rsidR="00631989" w:rsidRPr="009F32C9" w:rsidRDefault="00631989" w:rsidP="00FB2DE8">
            <w:pPr>
              <w:pStyle w:val="TAL"/>
              <w:rPr>
                <w:i/>
                <w:noProof/>
              </w:rPr>
            </w:pPr>
            <w:r w:rsidRPr="009F32C9">
              <w:rPr>
                <w:i/>
              </w:rPr>
              <w:t>Barometer</w:t>
            </w:r>
          </w:p>
        </w:tc>
        <w:tc>
          <w:tcPr>
            <w:tcW w:w="7812" w:type="dxa"/>
          </w:tcPr>
          <w:p w:rsidR="00631989" w:rsidRPr="009F32C9" w:rsidRDefault="00631989" w:rsidP="00FB2DE8">
            <w:pPr>
              <w:pStyle w:val="TAL"/>
            </w:pPr>
            <w:r w:rsidRPr="009F32C9">
              <w:t xml:space="preserve">The field is mandatory present if the </w:t>
            </w:r>
            <w:r w:rsidRPr="009F32C9">
              <w:rPr>
                <w:i/>
                <w:snapToGrid w:val="0"/>
              </w:rPr>
              <w:t>Sensor-</w:t>
            </w:r>
            <w:r w:rsidR="00C16D06" w:rsidRPr="009F32C9">
              <w:rPr>
                <w:i/>
                <w:snapToGrid w:val="0"/>
              </w:rPr>
              <w:t>MeasurementInformation</w:t>
            </w:r>
            <w:r w:rsidRPr="009F32C9">
              <w:rPr>
                <w:i/>
                <w:snapToGrid w:val="0"/>
              </w:rPr>
              <w:t xml:space="preserve"> </w:t>
            </w:r>
            <w:r w:rsidRPr="009F32C9">
              <w:t>is provided for barometric pressure; otherwise it is not present.</w:t>
            </w:r>
          </w:p>
        </w:tc>
      </w:tr>
    </w:tbl>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Sensor-</w:t>
            </w:r>
            <w:r w:rsidR="00C16D06" w:rsidRPr="009F32C9">
              <w:rPr>
                <w:bCs/>
                <w:i/>
                <w:iCs/>
              </w:rPr>
              <w:t>MeasurementInformation</w:t>
            </w:r>
            <w:r w:rsidRPr="009F32C9">
              <w:rPr>
                <w:iCs/>
                <w:noProof/>
              </w:rPr>
              <w:t xml:space="preserve"> field descriptions</w:t>
            </w:r>
          </w:p>
        </w:tc>
      </w:tr>
      <w:tr w:rsidR="009F32C9" w:rsidRPr="009F32C9" w:rsidDel="00C55484" w:rsidTr="0040693E">
        <w:trPr>
          <w:cantSplit/>
          <w:ins w:id="8775" w:author="CR#0002r1" w:date="2020-04-07T02:00:00Z"/>
        </w:trPr>
        <w:tc>
          <w:tcPr>
            <w:tcW w:w="10065" w:type="dxa"/>
          </w:tcPr>
          <w:p w:rsidR="00D04D0A" w:rsidRPr="009F32C9" w:rsidDel="00C55484" w:rsidRDefault="00D04D0A" w:rsidP="0040693E">
            <w:pPr>
              <w:pStyle w:val="TAL"/>
              <w:rPr>
                <w:ins w:id="8776" w:author="CR#0002r1" w:date="2020-04-07T02:00:00Z"/>
                <w:moveFrom w:id="8777" w:author="Draft version 2" w:date="2020-04-08T23:51:00Z"/>
                <w:b/>
                <w:bCs/>
                <w:i/>
                <w:iCs/>
                <w:noProof/>
              </w:rPr>
            </w:pPr>
            <w:moveFromRangeStart w:id="8778" w:author="Draft version 2" w:date="2020-04-08T23:51:00Z" w:name="move37282303"/>
            <w:moveFrom w:id="8779" w:author="Draft version 2" w:date="2020-04-08T23:51:00Z">
              <w:ins w:id="8780" w:author="CR#0002r1" w:date="2020-04-07T02:00:00Z">
                <w:r w:rsidRPr="009F32C9" w:rsidDel="00C55484">
                  <w:rPr>
                    <w:b/>
                    <w:bCs/>
                    <w:i/>
                    <w:iCs/>
                    <w:noProof/>
                  </w:rPr>
                  <w:t>adjustment</w:t>
                </w:r>
              </w:ins>
            </w:moveFrom>
          </w:p>
          <w:p w:rsidR="00D04D0A" w:rsidRPr="009F32C9" w:rsidDel="00C55484" w:rsidRDefault="00D04D0A" w:rsidP="0040693E">
            <w:pPr>
              <w:pStyle w:val="TAL"/>
              <w:rPr>
                <w:ins w:id="8781" w:author="CR#0002r1" w:date="2020-04-07T02:00:00Z"/>
                <w:moveFrom w:id="8782" w:author="Draft version 2" w:date="2020-04-08T23:51:00Z"/>
                <w:bCs/>
                <w:iCs/>
                <w:noProof/>
              </w:rPr>
            </w:pPr>
            <w:moveFrom w:id="8783" w:author="Draft version 2" w:date="2020-04-08T23:51:00Z">
              <w:ins w:id="8784" w:author="CR#0002r1" w:date="2020-04-07T02:00:00Z">
                <w:r w:rsidRPr="009F32C9" w:rsidDel="00C55484">
                  <w:rPr>
                    <w:bCs/>
                    <w:iCs/>
                    <w:noProof/>
                  </w:rPr>
                  <w:t xml:space="preserve">This field provides any adjustment available in the UE, in units of Pa, to allow the production of a compensated atmospheric pressure measurement where compensated atmospheric pressure = </w:t>
                </w:r>
                <w:r w:rsidRPr="009F32C9" w:rsidDel="00C55484">
                  <w:rPr>
                    <w:bCs/>
                    <w:i/>
                    <w:iCs/>
                    <w:noProof/>
                  </w:rPr>
                  <w:t>uncompensatedBarometricPressure</w:t>
                </w:r>
                <w:r w:rsidRPr="009F32C9" w:rsidDel="00C55484">
                  <w:rPr>
                    <w:bCs/>
                    <w:iCs/>
                    <w:noProof/>
                  </w:rPr>
                  <w:t xml:space="preserve"> + </w:t>
                </w:r>
                <w:r w:rsidRPr="009F32C9" w:rsidDel="00C55484">
                  <w:rPr>
                    <w:bCs/>
                    <w:i/>
                    <w:iCs/>
                    <w:noProof/>
                  </w:rPr>
                  <w:t>adjustment</w:t>
                </w:r>
                <w:r w:rsidRPr="009F32C9" w:rsidDel="00C55484">
                  <w:rPr>
                    <w:sz w:val="20"/>
                  </w:rPr>
                  <w:t xml:space="preserve"> </w:t>
                </w:r>
              </w:ins>
            </w:moveFrom>
          </w:p>
        </w:tc>
      </w:tr>
      <w:moveFromRangeEnd w:id="8778"/>
      <w:tr w:rsidR="009F32C9" w:rsidRPr="009F32C9" w:rsidTr="008B5136">
        <w:trPr>
          <w:cantSplit/>
        </w:trPr>
        <w:tc>
          <w:tcPr>
            <w:tcW w:w="10065" w:type="dxa"/>
          </w:tcPr>
          <w:p w:rsidR="00C16D06" w:rsidRPr="009F32C9" w:rsidRDefault="00C16D06" w:rsidP="008B5136">
            <w:pPr>
              <w:pStyle w:val="TAL"/>
              <w:rPr>
                <w:b/>
                <w:i/>
              </w:rPr>
            </w:pPr>
            <w:r w:rsidRPr="009F32C9">
              <w:rPr>
                <w:b/>
                <w:i/>
              </w:rPr>
              <w:t>measurementReferenceTime</w:t>
            </w:r>
          </w:p>
          <w:p w:rsidR="00C16D06" w:rsidRPr="009F32C9" w:rsidRDefault="00C16D06" w:rsidP="008B5136">
            <w:pPr>
              <w:pStyle w:val="TAL"/>
              <w:rPr>
                <w:b/>
                <w:bCs/>
                <w:iCs/>
                <w:noProof/>
              </w:rPr>
            </w:pPr>
            <w:r w:rsidRPr="009F32C9">
              <w:t xml:space="preserve">This field provides </w:t>
            </w:r>
            <w:r w:rsidRPr="009F32C9">
              <w:rPr>
                <w:snapToGrid w:val="0"/>
              </w:rPr>
              <w:t xml:space="preserve">the UTC time when the sensor measurements are performed and should take the form of </w:t>
            </w:r>
            <w:r w:rsidRPr="009F32C9">
              <w:rPr>
                <w:i/>
                <w:iCs/>
              </w:rPr>
              <w:t>YYMMDDhhmmssZ.</w:t>
            </w:r>
          </w:p>
        </w:tc>
      </w:tr>
      <w:tr w:rsidR="009F32C9" w:rsidRPr="009F32C9" w:rsidTr="00FB2DE8">
        <w:trPr>
          <w:cantSplit/>
        </w:trPr>
        <w:tc>
          <w:tcPr>
            <w:tcW w:w="10065" w:type="dxa"/>
          </w:tcPr>
          <w:p w:rsidR="00631989" w:rsidRPr="009F32C9" w:rsidRDefault="00631989" w:rsidP="00FB2DE8">
            <w:pPr>
              <w:pStyle w:val="TAL"/>
              <w:rPr>
                <w:b/>
                <w:bCs/>
                <w:i/>
                <w:iCs/>
                <w:noProof/>
              </w:rPr>
            </w:pPr>
            <w:r w:rsidRPr="009F32C9">
              <w:rPr>
                <w:b/>
                <w:bCs/>
                <w:i/>
                <w:iCs/>
                <w:noProof/>
              </w:rPr>
              <w:t>uncompensatedBarometricPressure</w:t>
            </w:r>
          </w:p>
          <w:p w:rsidR="00631989" w:rsidRPr="009F32C9" w:rsidRDefault="00631989" w:rsidP="00FB2DE8">
            <w:pPr>
              <w:pStyle w:val="TAL"/>
              <w:rPr>
                <w:noProof/>
              </w:rPr>
            </w:pPr>
            <w:r w:rsidRPr="009F32C9">
              <w:rPr>
                <w:noProof/>
              </w:rPr>
              <w:t>This field provides the uncompensated barometric pressure as measured by the UE sensor, in units of Pa.</w:t>
            </w:r>
          </w:p>
        </w:tc>
      </w:tr>
      <w:tr w:rsidR="00706D47" w:rsidRPr="009F32C9" w:rsidTr="00FB2DE8">
        <w:trPr>
          <w:cantSplit/>
        </w:trPr>
        <w:tc>
          <w:tcPr>
            <w:tcW w:w="10065" w:type="dxa"/>
          </w:tcPr>
          <w:p w:rsidR="00706D47" w:rsidRPr="009F32C9" w:rsidRDefault="00706D47" w:rsidP="00706D47">
            <w:pPr>
              <w:pStyle w:val="TAL"/>
              <w:rPr>
                <w:b/>
                <w:bCs/>
                <w:i/>
                <w:iCs/>
                <w:noProof/>
              </w:rPr>
            </w:pPr>
            <w:r w:rsidRPr="009F32C9">
              <w:rPr>
                <w:b/>
                <w:bCs/>
                <w:i/>
                <w:iCs/>
                <w:noProof/>
              </w:rPr>
              <w:t>uncertainty</w:t>
            </w:r>
          </w:p>
          <w:p w:rsidR="00706D47" w:rsidRPr="009F32C9" w:rsidRDefault="00706D47" w:rsidP="00706D47">
            <w:pPr>
              <w:pStyle w:val="TAL"/>
              <w:rPr>
                <w:b/>
                <w:bCs/>
                <w:i/>
                <w:iCs/>
                <w:noProof/>
              </w:rPr>
            </w:pPr>
            <w:r w:rsidRPr="009F32C9">
              <w:rPr>
                <w:bCs/>
                <w:iCs/>
                <w:noProof/>
              </w:rPr>
              <w:t>This field provides the expected range for the pressure measurement in units of Pa and the confidence as a percentage that the true pressure lies in a range of (measurement – range) to (measurement + range).</w:t>
            </w:r>
          </w:p>
        </w:tc>
      </w:tr>
      <w:tr w:rsidR="00C55484" w:rsidRPr="009F32C9" w:rsidTr="009B6891">
        <w:trPr>
          <w:cantSplit/>
        </w:trPr>
        <w:tc>
          <w:tcPr>
            <w:tcW w:w="10065" w:type="dxa"/>
          </w:tcPr>
          <w:p w:rsidR="00C55484" w:rsidRPr="009F32C9" w:rsidRDefault="00C55484" w:rsidP="009B6891">
            <w:pPr>
              <w:pStyle w:val="TAL"/>
              <w:rPr>
                <w:moveTo w:id="8785" w:author="Draft version 2" w:date="2020-04-08T23:51:00Z"/>
                <w:b/>
                <w:bCs/>
                <w:i/>
                <w:iCs/>
                <w:noProof/>
              </w:rPr>
            </w:pPr>
            <w:moveToRangeStart w:id="8786" w:author="Draft version 2" w:date="2020-04-08T23:51:00Z" w:name="move37282303"/>
            <w:moveTo w:id="8787" w:author="Draft version 2" w:date="2020-04-08T23:51:00Z">
              <w:r w:rsidRPr="009F32C9">
                <w:rPr>
                  <w:b/>
                  <w:bCs/>
                  <w:i/>
                  <w:iCs/>
                  <w:noProof/>
                </w:rPr>
                <w:t>adjustment</w:t>
              </w:r>
            </w:moveTo>
          </w:p>
          <w:p w:rsidR="00C55484" w:rsidRPr="009F32C9" w:rsidRDefault="00C55484" w:rsidP="009B6891">
            <w:pPr>
              <w:pStyle w:val="TAL"/>
              <w:rPr>
                <w:moveTo w:id="8788" w:author="Draft version 2" w:date="2020-04-08T23:51:00Z"/>
                <w:bCs/>
                <w:iCs/>
                <w:noProof/>
              </w:rPr>
            </w:pPr>
            <w:moveTo w:id="8789" w:author="Draft version 2" w:date="2020-04-08T23:51:00Z">
              <w:r w:rsidRPr="009F32C9">
                <w:rPr>
                  <w:bCs/>
                  <w:iCs/>
                  <w:noProof/>
                </w:rPr>
                <w:t xml:space="preserve">This field provides any adjustment available in the UE, in units of Pa, to allow the production of a compensated atmospheric pressure measurement where compensated atmospheric pressure = </w:t>
              </w:r>
              <w:r w:rsidRPr="009F32C9">
                <w:rPr>
                  <w:bCs/>
                  <w:i/>
                  <w:iCs/>
                  <w:noProof/>
                </w:rPr>
                <w:t>uncompensatedBarometricPressure</w:t>
              </w:r>
              <w:r w:rsidRPr="009F32C9">
                <w:rPr>
                  <w:bCs/>
                  <w:iCs/>
                  <w:noProof/>
                </w:rPr>
                <w:t xml:space="preserve"> + </w:t>
              </w:r>
              <w:r w:rsidRPr="009F32C9">
                <w:rPr>
                  <w:bCs/>
                  <w:i/>
                  <w:iCs/>
                  <w:noProof/>
                </w:rPr>
                <w:t>adjustment</w:t>
              </w:r>
              <w:r w:rsidRPr="009F32C9">
                <w:rPr>
                  <w:sz w:val="20"/>
                </w:rPr>
                <w:t xml:space="preserve"> </w:t>
              </w:r>
            </w:moveTo>
          </w:p>
        </w:tc>
      </w:tr>
      <w:moveToRangeEnd w:id="8786"/>
    </w:tbl>
    <w:p w:rsidR="007B6693" w:rsidRPr="009F32C9" w:rsidRDefault="007B6693" w:rsidP="007B6693"/>
    <w:p w:rsidR="007B6693" w:rsidRPr="009F32C9" w:rsidRDefault="007B6693" w:rsidP="007B6693">
      <w:pPr>
        <w:pStyle w:val="Heading4"/>
        <w:rPr>
          <w:i/>
        </w:rPr>
      </w:pPr>
      <w:bookmarkStart w:id="8790" w:name="_Toc27765418"/>
      <w:r w:rsidRPr="009F32C9">
        <w:t>–</w:t>
      </w:r>
      <w:r w:rsidRPr="009F32C9">
        <w:tab/>
      </w:r>
      <w:r w:rsidRPr="009F32C9">
        <w:rPr>
          <w:i/>
        </w:rPr>
        <w:t>Sensor-MotionInformation</w:t>
      </w:r>
      <w:bookmarkEnd w:id="8790"/>
    </w:p>
    <w:p w:rsidR="007B6693" w:rsidRPr="009F32C9" w:rsidRDefault="007B6693" w:rsidP="007B6693">
      <w:r w:rsidRPr="009F32C9">
        <w:t xml:space="preserve">The IE </w:t>
      </w:r>
      <w:r w:rsidRPr="009F32C9">
        <w:rPr>
          <w:i/>
        </w:rPr>
        <w:t xml:space="preserve">Sensor-MotionInformation </w:t>
      </w:r>
      <w:r w:rsidRPr="009F32C9">
        <w:rPr>
          <w:noProof/>
        </w:rPr>
        <w:t>is</w:t>
      </w:r>
      <w:r w:rsidRPr="009F32C9">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9F32C9" w:rsidRDefault="007B6693" w:rsidP="007B6693">
      <w:pPr>
        <w:pStyle w:val="PL"/>
        <w:shd w:val="clear" w:color="auto" w:fill="E6E6E6"/>
      </w:pPr>
      <w:r w:rsidRPr="009F32C9">
        <w:t>-- ASN1STAR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Sensor-MotionInformation-r15 ::= SEQUENCE {</w:t>
      </w:r>
    </w:p>
    <w:p w:rsidR="007B6693" w:rsidRPr="009F32C9" w:rsidRDefault="007B6693" w:rsidP="007B6693">
      <w:pPr>
        <w:pStyle w:val="PL"/>
        <w:shd w:val="clear" w:color="auto" w:fill="E6E6E6"/>
        <w:rPr>
          <w:snapToGrid w:val="0"/>
          <w:lang w:eastAsia="ko-KR"/>
        </w:rPr>
      </w:pPr>
      <w:r w:rsidRPr="009F32C9">
        <w:tab/>
      </w:r>
      <w:r w:rsidRPr="009F32C9">
        <w:rPr>
          <w:lang w:eastAsia="ko-KR"/>
        </w:rPr>
        <w:t>refTime-r15</w:t>
      </w:r>
      <w:r w:rsidRPr="009F32C9">
        <w:rPr>
          <w:lang w:eastAsia="ko-KR"/>
        </w:rPr>
        <w:tab/>
      </w:r>
      <w:r w:rsidRPr="009F32C9">
        <w:rPr>
          <w:lang w:eastAsia="ko-KR"/>
        </w:rPr>
        <w:tab/>
      </w:r>
      <w:r w:rsidRPr="009F32C9">
        <w:rPr>
          <w:lang w:eastAsia="ko-KR"/>
        </w:rPr>
        <w:tab/>
      </w:r>
      <w:r w:rsidRPr="009F32C9">
        <w:rPr>
          <w:lang w:eastAsia="ko-KR"/>
        </w:rPr>
        <w:tab/>
      </w:r>
      <w:r w:rsidRPr="009F32C9">
        <w:rPr>
          <w:lang w:eastAsia="ko-KR"/>
        </w:rPr>
        <w:tab/>
      </w:r>
      <w:r w:rsidRPr="009F32C9">
        <w:rPr>
          <w:snapToGrid w:val="0"/>
          <w:lang w:eastAsia="ko-KR"/>
        </w:rPr>
        <w:t>DisplacementTimeStamp-r15,</w:t>
      </w:r>
    </w:p>
    <w:p w:rsidR="007B6693" w:rsidRPr="009F32C9" w:rsidRDefault="007B6693" w:rsidP="007B6693">
      <w:pPr>
        <w:pStyle w:val="PL"/>
        <w:shd w:val="clear" w:color="auto" w:fill="E6E6E6"/>
      </w:pPr>
      <w:r w:rsidRPr="009F32C9">
        <w:tab/>
        <w:t>displacementInfoList-r15</w:t>
      </w:r>
      <w:r w:rsidRPr="009F32C9">
        <w:tab/>
        <w:t>DisplacementInfoList-r15,</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InfoList-r15 ::= SEQUENCE (SIZE (1..128)) OF DisplacementInfoListElement-r15</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InfoListElement-r15 ::= SEQUENCE {</w:t>
      </w:r>
    </w:p>
    <w:p w:rsidR="007B6693" w:rsidRPr="009F32C9" w:rsidRDefault="007B6693" w:rsidP="007B6693">
      <w:pPr>
        <w:pStyle w:val="PL"/>
        <w:shd w:val="clear" w:color="auto" w:fill="E6E6E6"/>
      </w:pPr>
      <w:r w:rsidRPr="009F32C9">
        <w:tab/>
        <w:t>deltaTimeStamp-r15</w:t>
      </w:r>
      <w:r w:rsidRPr="009F32C9">
        <w:tab/>
      </w:r>
      <w:r w:rsidRPr="009F32C9">
        <w:tab/>
      </w:r>
      <w:r w:rsidRPr="009F32C9">
        <w:tab/>
      </w:r>
      <w:r w:rsidRPr="009F32C9">
        <w:rPr>
          <w:snapToGrid w:val="0"/>
          <w:lang w:eastAsia="ko-KR"/>
        </w:rPr>
        <w:t>Delta</w:t>
      </w:r>
      <w:r w:rsidRPr="009F32C9">
        <w:t>Time-r15,</w:t>
      </w:r>
    </w:p>
    <w:p w:rsidR="007B6693" w:rsidRPr="009F32C9" w:rsidRDefault="007B6693" w:rsidP="007B6693">
      <w:pPr>
        <w:pStyle w:val="PL"/>
        <w:shd w:val="clear" w:color="auto" w:fill="E6E6E6"/>
      </w:pPr>
      <w:r w:rsidRPr="009F32C9">
        <w:tab/>
        <w:t>displacement-r15</w:t>
      </w:r>
      <w:r w:rsidRPr="009F32C9">
        <w:tab/>
      </w:r>
      <w:r w:rsidRPr="009F32C9">
        <w:tab/>
      </w:r>
      <w:r w:rsidRPr="009F32C9">
        <w:tab/>
        <w:t>Displacement-r15</w:t>
      </w:r>
      <w:r w:rsidRPr="009F32C9">
        <w:tab/>
      </w:r>
      <w:r w:rsidRPr="009F32C9">
        <w:tab/>
      </w:r>
      <w:r w:rsidRPr="009F32C9">
        <w:tab/>
        <w:t>OPTIONAL,</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rPr>
          <w:snapToGrid w:val="0"/>
          <w:lang w:eastAsia="ko-KR"/>
        </w:rPr>
      </w:pPr>
    </w:p>
    <w:p w:rsidR="007B6693" w:rsidRPr="009F32C9" w:rsidRDefault="007B6693" w:rsidP="007B6693">
      <w:pPr>
        <w:pStyle w:val="PL"/>
        <w:shd w:val="clear" w:color="auto" w:fill="E6E6E6"/>
      </w:pPr>
      <w:r w:rsidRPr="009F32C9">
        <w:rPr>
          <w:snapToGrid w:val="0"/>
          <w:lang w:eastAsia="ko-KR"/>
        </w:rPr>
        <w:t>Displacement</w:t>
      </w:r>
      <w:r w:rsidRPr="009F32C9">
        <w:t>TimeStamp-r15 ::= CHOICE {</w:t>
      </w:r>
    </w:p>
    <w:p w:rsidR="007B6693" w:rsidRPr="009F32C9" w:rsidRDefault="007B6693" w:rsidP="007B6693">
      <w:pPr>
        <w:pStyle w:val="PL"/>
        <w:shd w:val="clear" w:color="auto" w:fill="E6E6E6"/>
      </w:pPr>
      <w:r w:rsidRPr="009F32C9">
        <w:tab/>
        <w:t>utcTime-r15</w:t>
      </w:r>
      <w:r w:rsidRPr="009F32C9">
        <w:tab/>
      </w:r>
      <w:r w:rsidRPr="009F32C9">
        <w:tab/>
      </w:r>
      <w:r w:rsidRPr="009F32C9">
        <w:tab/>
      </w:r>
      <w:r w:rsidRPr="009F32C9">
        <w:tab/>
      </w:r>
      <w:r w:rsidRPr="009F32C9">
        <w:tab/>
      </w:r>
      <w:r w:rsidRPr="009F32C9">
        <w:rPr>
          <w:snapToGrid w:val="0"/>
        </w:rPr>
        <w:t>UTC-Time-r15,</w:t>
      </w:r>
    </w:p>
    <w:p w:rsidR="007B6693" w:rsidRPr="009F32C9" w:rsidRDefault="007B6693" w:rsidP="007B6693">
      <w:pPr>
        <w:pStyle w:val="PL"/>
        <w:shd w:val="clear" w:color="auto" w:fill="E6E6E6"/>
      </w:pPr>
      <w:r w:rsidRPr="009F32C9">
        <w:tab/>
        <w:t>gnssTime-r15</w:t>
      </w:r>
      <w:r w:rsidRPr="009F32C9">
        <w:tab/>
      </w:r>
      <w:r w:rsidRPr="009F32C9">
        <w:tab/>
      </w:r>
      <w:r w:rsidRPr="009F32C9">
        <w:tab/>
      </w:r>
      <w:r w:rsidRPr="009F32C9">
        <w:tab/>
        <w:t>MeasurementReferenceTime,</w:t>
      </w:r>
    </w:p>
    <w:p w:rsidR="007B6693" w:rsidRPr="009F32C9" w:rsidRDefault="007B6693" w:rsidP="007B6693">
      <w:pPr>
        <w:pStyle w:val="PL"/>
        <w:shd w:val="clear" w:color="auto" w:fill="E6E6E6"/>
      </w:pPr>
      <w:r w:rsidRPr="009F32C9">
        <w:tab/>
        <w:t>systemFrameNumber-r15</w:t>
      </w:r>
      <w:r w:rsidRPr="009F32C9">
        <w:tab/>
      </w:r>
      <w:r w:rsidRPr="009F32C9">
        <w:tab/>
        <w:t>SFN-r15,</w:t>
      </w:r>
    </w:p>
    <w:p w:rsidR="007B6693" w:rsidRPr="009F32C9" w:rsidRDefault="007B6693" w:rsidP="007B6693">
      <w:pPr>
        <w:pStyle w:val="PL"/>
        <w:shd w:val="clear" w:color="auto" w:fill="E6E6E6"/>
      </w:pPr>
      <w:r w:rsidRPr="009F32C9">
        <w:tab/>
        <w:t>measurementSFN-r15</w:t>
      </w:r>
      <w:r w:rsidRPr="009F32C9">
        <w:tab/>
      </w:r>
      <w:r w:rsidRPr="009F32C9">
        <w:tab/>
      </w:r>
      <w:r w:rsidRPr="009F32C9">
        <w:tab/>
        <w:t>INTEGER(-8192..9214),</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rPr>
          <w:snapToGrid w:val="0"/>
          <w:lang w:eastAsia="ko-KR"/>
        </w:rPr>
        <w:t>Delta</w:t>
      </w:r>
      <w:r w:rsidRPr="009F32C9">
        <w:t>Time-r15 ::= CHOICE {</w:t>
      </w:r>
    </w:p>
    <w:p w:rsidR="007B6693" w:rsidRPr="009F32C9" w:rsidRDefault="007B6693" w:rsidP="007B6693">
      <w:pPr>
        <w:pStyle w:val="PL"/>
        <w:shd w:val="clear" w:color="auto" w:fill="E6E6E6"/>
      </w:pPr>
      <w:r w:rsidRPr="009F32C9">
        <w:tab/>
        <w:t>deltaTimeSec</w:t>
      </w:r>
      <w:r w:rsidR="00116486" w:rsidRPr="009F32C9">
        <w:t>-r15</w:t>
      </w:r>
      <w:r w:rsidRPr="009F32C9">
        <w:tab/>
      </w:r>
      <w:r w:rsidRPr="009F32C9">
        <w:tab/>
      </w:r>
      <w:r w:rsidR="00141D73" w:rsidRPr="009F32C9">
        <w:tab/>
      </w:r>
      <w:r w:rsidRPr="009F32C9">
        <w:t>INTEGER</w:t>
      </w:r>
      <w:r w:rsidR="00141D73" w:rsidRPr="009F32C9">
        <w:t xml:space="preserve"> </w:t>
      </w:r>
      <w:r w:rsidRPr="009F32C9">
        <w:t>(1..16384),</w:t>
      </w:r>
    </w:p>
    <w:p w:rsidR="007B6693" w:rsidRPr="009F32C9" w:rsidRDefault="007B6693" w:rsidP="007B6693">
      <w:pPr>
        <w:pStyle w:val="PL"/>
        <w:shd w:val="clear" w:color="auto" w:fill="E6E6E6"/>
      </w:pPr>
      <w:r w:rsidRPr="009F32C9">
        <w:tab/>
        <w:t>deltaTimeSFN</w:t>
      </w:r>
      <w:r w:rsidR="00116486" w:rsidRPr="009F32C9">
        <w:t>-r15</w:t>
      </w:r>
      <w:r w:rsidRPr="009F32C9">
        <w:tab/>
      </w:r>
      <w:r w:rsidRPr="009F32C9">
        <w:tab/>
      </w:r>
      <w:r w:rsidR="00141D73" w:rsidRPr="009F32C9">
        <w:tab/>
      </w:r>
      <w:r w:rsidRPr="009F32C9">
        <w:rPr>
          <w:lang w:eastAsia="ko-KR"/>
        </w:rPr>
        <w:t>INTEGER (1</w:t>
      </w:r>
      <w:r w:rsidR="00116486" w:rsidRPr="009F32C9">
        <w:rPr>
          <w:lang w:eastAsia="ko-KR"/>
        </w:rPr>
        <w:t>..</w:t>
      </w:r>
      <w:r w:rsidRPr="009F32C9">
        <w:rPr>
          <w:lang w:eastAsia="ko-KR"/>
        </w:rPr>
        <w:t>4096)</w:t>
      </w:r>
      <w:r w:rsidRPr="009F32C9">
        <w:t>,</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SFN-r15 ::= SEQUENCE {</w:t>
      </w:r>
    </w:p>
    <w:p w:rsidR="007B6693" w:rsidRPr="009F32C9" w:rsidRDefault="007B6693" w:rsidP="007B6693">
      <w:pPr>
        <w:pStyle w:val="PL"/>
        <w:shd w:val="clear" w:color="auto" w:fill="E6E6E6"/>
      </w:pPr>
      <w:r w:rsidRPr="009F32C9">
        <w:tab/>
        <w:t>sfn-r15</w:t>
      </w:r>
      <w:r w:rsidRPr="009F32C9">
        <w:tab/>
      </w:r>
      <w:r w:rsidRPr="009F32C9">
        <w:tab/>
      </w:r>
      <w:r w:rsidRPr="009F32C9">
        <w:tab/>
      </w:r>
      <w:r w:rsidRPr="009F32C9">
        <w:tab/>
      </w:r>
      <w:r w:rsidRPr="009F32C9">
        <w:tab/>
      </w:r>
      <w:r w:rsidRPr="009F32C9">
        <w:tab/>
        <w:t>BIT STRING (SIZE (10)),</w:t>
      </w:r>
    </w:p>
    <w:p w:rsidR="007B6693" w:rsidRPr="009F32C9" w:rsidRDefault="007B6693" w:rsidP="007B6693">
      <w:pPr>
        <w:pStyle w:val="PL"/>
        <w:shd w:val="clear" w:color="auto" w:fill="E6E6E6"/>
      </w:pPr>
      <w:r w:rsidRPr="009F32C9">
        <w:tab/>
        <w:t>hyperSFN-r15</w:t>
      </w:r>
      <w:r w:rsidRPr="009F32C9">
        <w:tab/>
      </w:r>
      <w:r w:rsidRPr="009F32C9">
        <w:tab/>
      </w:r>
      <w:r w:rsidRPr="009F32C9">
        <w:tab/>
      </w:r>
      <w:r w:rsidRPr="009F32C9">
        <w:tab/>
        <w:t>BIT STRING (SIZE (10))</w:t>
      </w:r>
      <w:r w:rsidRPr="009F32C9">
        <w:tab/>
      </w:r>
      <w:r w:rsidRPr="009F32C9">
        <w:tab/>
        <w:t>OPTIONAL,</w:t>
      </w:r>
    </w:p>
    <w:p w:rsidR="007B6693" w:rsidRPr="009F32C9" w:rsidRDefault="007B6693" w:rsidP="007B6693">
      <w:pPr>
        <w:pStyle w:val="PL"/>
        <w:shd w:val="clear" w:color="auto" w:fill="E6E6E6"/>
      </w:pPr>
      <w:r w:rsidRPr="009F32C9">
        <w:lastRenderedPageBreak/>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r15 ::= SEQUENCE {</w:t>
      </w:r>
    </w:p>
    <w:p w:rsidR="007B6693" w:rsidRPr="009F32C9" w:rsidRDefault="007B6693" w:rsidP="007B6693">
      <w:pPr>
        <w:pStyle w:val="PL"/>
        <w:shd w:val="clear" w:color="auto" w:fill="E6E6E6"/>
      </w:pPr>
      <w:r w:rsidRPr="009F32C9">
        <w:tab/>
        <w:t>bearing-r15</w:t>
      </w:r>
      <w:r w:rsidRPr="009F32C9">
        <w:tab/>
      </w:r>
      <w:r w:rsidRPr="009F32C9">
        <w:tab/>
      </w:r>
      <w:r w:rsidRPr="009F32C9">
        <w:tab/>
      </w:r>
      <w:r w:rsidRPr="009F32C9">
        <w:tab/>
      </w:r>
      <w:r w:rsidRPr="009F32C9">
        <w:tab/>
        <w:t>INTEGER (0..3599),</w:t>
      </w:r>
    </w:p>
    <w:p w:rsidR="007B6693" w:rsidRPr="009F32C9" w:rsidRDefault="007B6693" w:rsidP="007B6693">
      <w:pPr>
        <w:pStyle w:val="PL"/>
        <w:shd w:val="clear" w:color="auto" w:fill="E6E6E6"/>
      </w:pPr>
      <w:r w:rsidRPr="009F32C9">
        <w:tab/>
        <w:t>bearing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bearingRef-r15</w:t>
      </w:r>
      <w:r w:rsidRPr="009F32C9">
        <w:tab/>
      </w:r>
      <w:r w:rsidRPr="009F32C9">
        <w:tab/>
      </w:r>
      <w:r w:rsidRPr="009F32C9">
        <w:tab/>
      </w:r>
      <w:r w:rsidRPr="009F32C9">
        <w:tab/>
        <w:t>ENUMERATED { geographicNorth, magneticNorth, local },</w:t>
      </w:r>
    </w:p>
    <w:p w:rsidR="007B6693" w:rsidRPr="009F32C9" w:rsidRDefault="007B6693" w:rsidP="007B6693">
      <w:pPr>
        <w:pStyle w:val="PL"/>
        <w:shd w:val="clear" w:color="auto" w:fill="E6E6E6"/>
      </w:pPr>
      <w:r w:rsidRPr="009F32C9">
        <w:tab/>
        <w:t>horizontalDistance-r15</w:t>
      </w:r>
      <w:r w:rsidRPr="009F32C9">
        <w:tab/>
      </w:r>
      <w:r w:rsidRPr="009F32C9">
        <w:tab/>
        <w:t>INTEGER (0..8191),</w:t>
      </w:r>
    </w:p>
    <w:p w:rsidR="007B6693" w:rsidRPr="009F32C9" w:rsidRDefault="007B6693" w:rsidP="007B6693">
      <w:pPr>
        <w:pStyle w:val="PL"/>
        <w:shd w:val="clear" w:color="auto" w:fill="E6E6E6"/>
      </w:pPr>
      <w:r w:rsidRPr="009F32C9">
        <w:tab/>
        <w:t>horizontalDistanceUnc-r15</w:t>
      </w:r>
      <w:r w:rsidRPr="009F32C9">
        <w:tab/>
        <w:t>INTEGER (0..255)</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horizontal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r1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r w:rsidR="00141D73" w:rsidRPr="009F32C9">
        <w:rPr>
          <w:rFonts w:ascii="Courier New" w:hAnsi="Courier New"/>
          <w:noProof/>
          <w:snapToGrid w:val="0"/>
          <w:sz w:val="16"/>
          <w:lang w:eastAsia="ko-KR"/>
        </w:rPr>
        <w:tab/>
      </w:r>
      <w:r w:rsidRPr="009F32C9">
        <w:rPr>
          <w:rFonts w:ascii="Courier New" w:hAnsi="Courier New"/>
          <w:noProof/>
          <w:snapToGrid w:val="0"/>
          <w:sz w:val="16"/>
          <w:lang w:eastAsia="ko-KR"/>
        </w:rPr>
        <w:t>OPTIONAL,</w:t>
      </w:r>
    </w:p>
    <w:p w:rsidR="007B6693" w:rsidRPr="009F32C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stance-r15</w:t>
      </w:r>
      <w:r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t>INTEGER(0..8191)</w:t>
      </w:r>
      <w:r w:rsidR="007B669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r>
      <w:r w:rsidR="00141D7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OPTIONAL,</w:t>
      </w:r>
    </w:p>
    <w:p w:rsidR="007B6693" w:rsidRPr="009F32C9" w:rsidRDefault="007B6693" w:rsidP="007B6693">
      <w:pPr>
        <w:pStyle w:val="PL"/>
        <w:shd w:val="clear" w:color="auto" w:fill="E6E6E6"/>
      </w:pPr>
      <w:r w:rsidRPr="009F32C9">
        <w:tab/>
        <w:t>verticalDistanceUnc-r15</w:t>
      </w:r>
      <w:r w:rsidRPr="009F32C9">
        <w:tab/>
      </w:r>
      <w:r w:rsidRPr="009F32C9">
        <w:tab/>
        <w:t>INTEGER (0..255)</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vertical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rPr>
          <w:snapToGrid w:val="0"/>
        </w:rPr>
      </w:pPr>
      <w:r w:rsidRPr="009F32C9">
        <w:rPr>
          <w:snapToGrid w:val="0"/>
        </w:rPr>
        <w:t>UTC-Time-r15 ::= SEQUENCE {</w:t>
      </w:r>
    </w:p>
    <w:p w:rsidR="007B6693" w:rsidRPr="009F32C9" w:rsidRDefault="007B6693" w:rsidP="007B6693">
      <w:pPr>
        <w:pStyle w:val="PL"/>
        <w:shd w:val="clear" w:color="auto" w:fill="E6E6E6"/>
        <w:rPr>
          <w:snapToGrid w:val="0"/>
        </w:rPr>
      </w:pPr>
      <w:r w:rsidRPr="009F32C9">
        <w:rPr>
          <w:snapToGrid w:val="0"/>
        </w:rPr>
        <w:tab/>
        <w:t>utc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UTCTime</w:t>
      </w:r>
      <w:r w:rsidRPr="009F32C9">
        <w:rPr>
          <w:snapToGrid w:val="0"/>
        </w:rPr>
        <w:t>,</w:t>
      </w:r>
    </w:p>
    <w:p w:rsidR="007B6693" w:rsidRPr="009F32C9" w:rsidRDefault="007B6693" w:rsidP="007B6693">
      <w:pPr>
        <w:pStyle w:val="PL"/>
        <w:shd w:val="clear" w:color="auto" w:fill="E6E6E6"/>
        <w:rPr>
          <w:snapToGrid w:val="0"/>
        </w:rPr>
      </w:pPr>
      <w:r w:rsidRPr="009F32C9">
        <w:rPr>
          <w:snapToGrid w:val="0"/>
        </w:rPr>
        <w:tab/>
        <w:t>utcTime-ms-r15</w:t>
      </w:r>
      <w:r w:rsidRPr="009F32C9">
        <w:rPr>
          <w:snapToGrid w:val="0"/>
        </w:rPr>
        <w:tab/>
      </w:r>
      <w:r w:rsidRPr="009F32C9">
        <w:rPr>
          <w:snapToGrid w:val="0"/>
        </w:rPr>
        <w:tab/>
      </w:r>
      <w:r w:rsidRPr="009F32C9">
        <w:rPr>
          <w:snapToGrid w:val="0"/>
        </w:rPr>
        <w:tab/>
      </w:r>
      <w:r w:rsidRPr="009F32C9">
        <w:rPr>
          <w:snapToGrid w:val="0"/>
        </w:rPr>
        <w:tab/>
        <w:t>INTEGER (0..999),</w:t>
      </w:r>
    </w:p>
    <w:p w:rsidR="007B6693" w:rsidRPr="009F32C9" w:rsidRDefault="007B6693" w:rsidP="007B6693">
      <w:pPr>
        <w:pStyle w:val="PL"/>
        <w:shd w:val="clear" w:color="auto" w:fill="E6E6E6"/>
        <w:rPr>
          <w:snapToGrid w:val="0"/>
        </w:rPr>
      </w:pPr>
      <w:r w:rsidRPr="009F32C9">
        <w:rPr>
          <w:snapToGrid w:val="0"/>
        </w:rPr>
        <w:tab/>
        <w:t>...</w:t>
      </w:r>
    </w:p>
    <w:p w:rsidR="007B6693" w:rsidRPr="009F32C9" w:rsidRDefault="007B6693" w:rsidP="007B6693">
      <w:pPr>
        <w:pStyle w:val="PL"/>
        <w:shd w:val="clear" w:color="auto" w:fill="E6E6E6"/>
      </w:pPr>
      <w:r w:rsidRPr="009F32C9">
        <w:rPr>
          <w:snapToGrid w:val="0"/>
        </w:rPr>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EA5B55">
        <w:trPr>
          <w:cantSplit/>
          <w:tblHeader/>
        </w:trPr>
        <w:tc>
          <w:tcPr>
            <w:tcW w:w="10065" w:type="dxa"/>
          </w:tcPr>
          <w:p w:rsidR="007B6693" w:rsidRPr="009F32C9" w:rsidRDefault="007B6693" w:rsidP="00EA5B55">
            <w:pPr>
              <w:pStyle w:val="TAH"/>
            </w:pPr>
            <w:r w:rsidRPr="009F32C9">
              <w:rPr>
                <w:bCs/>
                <w:i/>
                <w:iCs/>
              </w:rPr>
              <w:lastRenderedPageBreak/>
              <w:t xml:space="preserve">Sensor-MotionInformation </w:t>
            </w:r>
            <w:r w:rsidRPr="009F32C9">
              <w:rPr>
                <w:iCs/>
                <w:noProof/>
              </w:rPr>
              <w:t>field descriptions</w:t>
            </w:r>
          </w:p>
        </w:tc>
      </w:tr>
      <w:tr w:rsidR="009F32C9" w:rsidRPr="009F32C9" w:rsidTr="00EA5B55">
        <w:trPr>
          <w:cantSplit/>
        </w:trPr>
        <w:tc>
          <w:tcPr>
            <w:tcW w:w="10065" w:type="dxa"/>
          </w:tcPr>
          <w:p w:rsidR="007B6693" w:rsidRPr="009F32C9" w:rsidRDefault="007B6693" w:rsidP="007B6693">
            <w:pPr>
              <w:pStyle w:val="TAL"/>
              <w:rPr>
                <w:b/>
                <w:i/>
                <w:noProof/>
              </w:rPr>
            </w:pPr>
            <w:r w:rsidRPr="009F32C9">
              <w:rPr>
                <w:b/>
                <w:i/>
                <w:noProof/>
              </w:rPr>
              <w:t>refTime</w:t>
            </w:r>
          </w:p>
          <w:p w:rsidR="007B6693" w:rsidRPr="009F32C9" w:rsidRDefault="007B6693" w:rsidP="007B6693">
            <w:pPr>
              <w:pStyle w:val="TAL"/>
              <w:rPr>
                <w:noProof/>
                <w:szCs w:val="18"/>
              </w:rPr>
            </w:pPr>
            <w:r w:rsidRPr="009F32C9">
              <w:rPr>
                <w:rFonts w:cs="Arial"/>
                <w:snapToGrid w:val="0"/>
                <w:szCs w:val="18"/>
              </w:rPr>
              <w:t xml:space="preserve">This field provides the reference time </w:t>
            </w:r>
            <w:r w:rsidR="00141D73" w:rsidRPr="009F32C9">
              <w:rPr>
                <w:rFonts w:cs="Arial"/>
                <w:i/>
                <w:snapToGrid w:val="0"/>
                <w:szCs w:val="18"/>
              </w:rPr>
              <w:t>t</w:t>
            </w:r>
            <w:r w:rsidR="00141D73" w:rsidRPr="009F32C9">
              <w:rPr>
                <w:rFonts w:cs="Arial"/>
                <w:i/>
                <w:snapToGrid w:val="0"/>
                <w:szCs w:val="18"/>
                <w:vertAlign w:val="subscript"/>
              </w:rPr>
              <w:t>0</w:t>
            </w:r>
            <w:r w:rsidR="00141D73" w:rsidRPr="009F32C9">
              <w:rPr>
                <w:rFonts w:cs="Arial"/>
                <w:snapToGrid w:val="0"/>
                <w:szCs w:val="18"/>
              </w:rPr>
              <w:t xml:space="preserve"> </w:t>
            </w:r>
            <w:r w:rsidRPr="009F32C9">
              <w:rPr>
                <w:rFonts w:cs="Arial"/>
                <w:snapToGrid w:val="0"/>
                <w:szCs w:val="18"/>
              </w:rPr>
              <w:t>associated to the starting position of the first displacement in the displacement list.</w:t>
            </w:r>
          </w:p>
        </w:tc>
      </w:tr>
      <w:tr w:rsidR="009F32C9" w:rsidRPr="009F32C9" w:rsidTr="00EA5B55">
        <w:trPr>
          <w:cantSplit/>
        </w:trPr>
        <w:tc>
          <w:tcPr>
            <w:tcW w:w="10065" w:type="dxa"/>
          </w:tcPr>
          <w:p w:rsidR="007B6693" w:rsidRPr="009F32C9" w:rsidRDefault="007B6693" w:rsidP="00EA5B55">
            <w:pPr>
              <w:pStyle w:val="TAL"/>
              <w:rPr>
                <w:b/>
                <w:i/>
                <w:noProof/>
              </w:rPr>
            </w:pPr>
            <w:r w:rsidRPr="009F32C9">
              <w:rPr>
                <w:b/>
                <w:i/>
                <w:noProof/>
              </w:rPr>
              <w:t>displacementInfoList</w:t>
            </w:r>
          </w:p>
          <w:p w:rsidR="007B6693" w:rsidRPr="009F32C9" w:rsidRDefault="007B6693" w:rsidP="00EA5B55">
            <w:pPr>
              <w:pStyle w:val="TAL"/>
              <w:rPr>
                <w:noProof/>
              </w:rPr>
            </w:pPr>
            <w:r w:rsidRPr="009F32C9">
              <w:rPr>
                <w:noProof/>
              </w:rPr>
              <w:t>This field provides an ordered series of direction and distance travelled by the target device</w:t>
            </w:r>
            <w:r w:rsidRPr="009F32C9">
              <w:t xml:space="preserve"> </w:t>
            </w:r>
            <w:r w:rsidRPr="009F32C9">
              <w:rPr>
                <w:noProof/>
              </w:rPr>
              <w:t>and comprises the following subfields:</w:t>
            </w:r>
          </w:p>
          <w:p w:rsidR="007B6693" w:rsidRPr="009F32C9" w:rsidRDefault="007B6693" w:rsidP="00EA5B55">
            <w:pPr>
              <w:pStyle w:val="B1"/>
              <w:spacing w:after="0"/>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noProof/>
                <w:sz w:val="18"/>
                <w:szCs w:val="18"/>
              </w:rPr>
              <w:t xml:space="preserve">deltaTimeStamp </w:t>
            </w:r>
            <w:r w:rsidRPr="009F32C9">
              <w:rPr>
                <w:rFonts w:ascii="Arial" w:hAnsi="Arial" w:cs="Arial"/>
                <w:noProof/>
                <w:sz w:val="18"/>
                <w:szCs w:val="18"/>
              </w:rPr>
              <w:t xml:space="preserve">specifies the time between </w:t>
            </w:r>
            <w:r w:rsidRPr="009F32C9">
              <w:rPr>
                <w:rFonts w:ascii="Arial" w:hAnsi="Arial" w:cs="Arial"/>
                <w:i/>
                <w:noProof/>
                <w:sz w:val="18"/>
                <w:szCs w:val="18"/>
              </w:rPr>
              <w:t>t</w:t>
            </w:r>
            <w:r w:rsidRPr="009F32C9">
              <w:rPr>
                <w:rFonts w:ascii="Arial" w:hAnsi="Arial" w:cs="Arial"/>
                <w:i/>
                <w:noProof/>
                <w:sz w:val="18"/>
                <w:szCs w:val="18"/>
                <w:vertAlign w:val="subscript"/>
              </w:rPr>
              <w:t>n-1</w:t>
            </w:r>
            <w:r w:rsidRPr="009F32C9">
              <w:rPr>
                <w:rFonts w:ascii="Arial" w:hAnsi="Arial" w:cs="Arial"/>
                <w:noProof/>
                <w:sz w:val="18"/>
                <w:szCs w:val="18"/>
              </w:rPr>
              <w:t xml:space="preserve"> and </w:t>
            </w:r>
            <w:r w:rsidRPr="009F32C9">
              <w:rPr>
                <w:rFonts w:ascii="Arial" w:hAnsi="Arial" w:cs="Arial"/>
                <w:i/>
                <w:noProof/>
                <w:sz w:val="18"/>
                <w:szCs w:val="18"/>
              </w:rPr>
              <w:t>t</w:t>
            </w:r>
            <w:r w:rsidRPr="009F32C9">
              <w:rPr>
                <w:rFonts w:ascii="Arial" w:hAnsi="Arial" w:cs="Arial"/>
                <w:i/>
                <w:noProof/>
                <w:sz w:val="18"/>
                <w:szCs w:val="18"/>
                <w:vertAlign w:val="subscript"/>
              </w:rPr>
              <w:t>n</w:t>
            </w:r>
            <w:r w:rsidRPr="009F32C9">
              <w:rPr>
                <w:rFonts w:ascii="Arial" w:hAnsi="Arial" w:cs="Arial"/>
                <w:noProof/>
                <w:sz w:val="18"/>
                <w:szCs w:val="18"/>
              </w:rPr>
              <w:t xml:space="preserve">, were </w:t>
            </w:r>
            <w:r w:rsidRPr="009F32C9">
              <w:rPr>
                <w:rFonts w:ascii="Arial" w:hAnsi="Arial" w:cs="Arial"/>
                <w:i/>
                <w:noProof/>
                <w:sz w:val="18"/>
                <w:szCs w:val="18"/>
              </w:rPr>
              <w:t>n</w:t>
            </w:r>
            <w:r w:rsidRPr="009F32C9">
              <w:rPr>
                <w:rFonts w:ascii="Arial" w:hAnsi="Arial" w:cs="Arial"/>
                <w:noProof/>
                <w:sz w:val="18"/>
                <w:szCs w:val="18"/>
              </w:rPr>
              <w:t xml:space="preserve"> corresonds to the order of entry in the </w:t>
            </w:r>
            <w:r w:rsidRPr="009F32C9">
              <w:rPr>
                <w:rFonts w:ascii="Arial" w:hAnsi="Arial" w:cs="Arial"/>
                <w:i/>
                <w:noProof/>
                <w:sz w:val="18"/>
                <w:szCs w:val="18"/>
              </w:rPr>
              <w:t xml:space="preserve">DispacementInfoList </w:t>
            </w:r>
            <w:r w:rsidRPr="009F32C9">
              <w:rPr>
                <w:rFonts w:ascii="Arial" w:hAnsi="Arial" w:cs="Arial"/>
                <w:noProof/>
                <w:sz w:val="18"/>
                <w:szCs w:val="18"/>
              </w:rPr>
              <w:t>(</w:t>
            </w:r>
            <w:r w:rsidRPr="009F32C9">
              <w:rPr>
                <w:rFonts w:ascii="Arial" w:hAnsi="Arial" w:cs="Arial"/>
                <w:i/>
                <w:noProof/>
                <w:sz w:val="18"/>
                <w:szCs w:val="18"/>
              </w:rPr>
              <w:t>n</w:t>
            </w:r>
            <w:r w:rsidRPr="009F32C9">
              <w:rPr>
                <w:rFonts w:ascii="Arial" w:hAnsi="Arial" w:cs="Arial"/>
                <w:noProof/>
                <w:sz w:val="18"/>
                <w:szCs w:val="18"/>
              </w:rPr>
              <w:t xml:space="preserve">=0 correspond to the time provided in </w:t>
            </w:r>
            <w:r w:rsidRPr="009F32C9">
              <w:rPr>
                <w:rFonts w:ascii="Arial" w:hAnsi="Arial" w:cs="Arial"/>
                <w:i/>
                <w:noProof/>
                <w:sz w:val="18"/>
                <w:szCs w:val="18"/>
              </w:rPr>
              <w:t>refTime</w:t>
            </w:r>
            <w:r w:rsidRPr="009F32C9">
              <w:rPr>
                <w:rFonts w:ascii="Arial" w:hAnsi="Arial" w:cs="Arial"/>
                <w:noProof/>
                <w:sz w:val="18"/>
                <w:szCs w:val="18"/>
              </w:rPr>
              <w:t>).</w:t>
            </w:r>
          </w:p>
          <w:p w:rsidR="007B6693" w:rsidRPr="009F32C9" w:rsidRDefault="007B6693" w:rsidP="00EA5B55">
            <w:pPr>
              <w:pStyle w:val="B1"/>
              <w:spacing w:after="0"/>
              <w:rPr>
                <w:rFonts w:ascii="Arial" w:hAnsi="Arial" w:cs="Arial"/>
                <w:snapToGrid w:val="0"/>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displacement</w:t>
            </w:r>
            <w:r w:rsidRPr="009F32C9">
              <w:rPr>
                <w:rFonts w:ascii="Arial" w:hAnsi="Arial" w:cs="Arial"/>
                <w:snapToGrid w:val="0"/>
                <w:sz w:val="18"/>
                <w:szCs w:val="18"/>
              </w:rPr>
              <w:t xml:space="preserve"> provides the direction and distance travelled between time </w:t>
            </w:r>
            <w:r w:rsidRPr="009F32C9">
              <w:rPr>
                <w:rFonts w:ascii="Arial" w:hAnsi="Arial" w:cs="Arial"/>
                <w:i/>
                <w:snapToGrid w:val="0"/>
                <w:sz w:val="18"/>
                <w:szCs w:val="18"/>
              </w:rPr>
              <w:t>t</w:t>
            </w:r>
            <w:r w:rsidRPr="009F32C9">
              <w:rPr>
                <w:rFonts w:ascii="Arial" w:hAnsi="Arial" w:cs="Arial"/>
                <w:i/>
                <w:snapToGrid w:val="0"/>
                <w:sz w:val="18"/>
                <w:szCs w:val="18"/>
                <w:vertAlign w:val="subscript"/>
              </w:rPr>
              <w:t>n-1</w:t>
            </w:r>
            <w:r w:rsidRPr="009F32C9">
              <w:rPr>
                <w:rFonts w:ascii="Arial" w:hAnsi="Arial" w:cs="Arial"/>
                <w:snapToGrid w:val="0"/>
                <w:sz w:val="18"/>
                <w:szCs w:val="18"/>
              </w:rPr>
              <w:t xml:space="preserve"> and </w:t>
            </w:r>
            <w:r w:rsidRPr="009F32C9">
              <w:rPr>
                <w:rFonts w:ascii="Arial" w:hAnsi="Arial" w:cs="Arial"/>
                <w:i/>
                <w:snapToGrid w:val="0"/>
                <w:sz w:val="18"/>
                <w:szCs w:val="18"/>
              </w:rPr>
              <w:t>t</w:t>
            </w:r>
            <w:r w:rsidRPr="009F32C9">
              <w:rPr>
                <w:rFonts w:ascii="Arial" w:hAnsi="Arial" w:cs="Arial"/>
                <w:i/>
                <w:snapToGrid w:val="0"/>
                <w:sz w:val="18"/>
                <w:szCs w:val="18"/>
                <w:vertAlign w:val="subscript"/>
              </w:rPr>
              <w:t>n</w:t>
            </w:r>
            <w:r w:rsidRPr="009F32C9">
              <w:rPr>
                <w:rFonts w:ascii="Arial" w:hAnsi="Arial" w:cs="Arial"/>
                <w:snapToGrid w:val="0"/>
                <w:sz w:val="18"/>
                <w:szCs w:val="18"/>
              </w:rPr>
              <w:t>.</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utcTime</w:t>
            </w:r>
          </w:p>
          <w:p w:rsidR="007B6693" w:rsidRPr="009F32C9" w:rsidRDefault="007B6693" w:rsidP="00EA5B55">
            <w:pPr>
              <w:pStyle w:val="TAL"/>
              <w:rPr>
                <w:bCs/>
                <w:iCs/>
                <w:noProof/>
              </w:rPr>
            </w:pPr>
            <w:r w:rsidRPr="009F32C9">
              <w:rPr>
                <w:bCs/>
                <w:iCs/>
                <w:noProof/>
              </w:rPr>
              <w:t xml:space="preserve">This field provides the time stamp of the </w:t>
            </w:r>
            <w:r w:rsidRPr="009F32C9">
              <w:rPr>
                <w:bCs/>
                <w:i/>
                <w:iCs/>
                <w:noProof/>
              </w:rPr>
              <w:t>refTime</w:t>
            </w:r>
            <w:r w:rsidRPr="009F32C9">
              <w:rPr>
                <w:bCs/>
                <w:iCs/>
                <w:noProof/>
              </w:rPr>
              <w:t xml:space="preserve"> in UTC time and comprises the following subfields:</w:t>
            </w:r>
          </w:p>
          <w:p w:rsidR="007B6693" w:rsidRPr="009F32C9" w:rsidRDefault="007B6693" w:rsidP="00EA5B55">
            <w:pPr>
              <w:pStyle w:val="B1"/>
              <w:spacing w:after="0"/>
              <w:ind w:left="576" w:hanging="288"/>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i/>
                <w:snapToGrid w:val="0"/>
                <w:sz w:val="18"/>
                <w:szCs w:val="18"/>
              </w:rPr>
              <w:t>utcTime</w:t>
            </w:r>
            <w:r w:rsidRPr="009F32C9">
              <w:rPr>
                <w:rFonts w:ascii="Arial" w:hAnsi="Arial" w:cs="Arial"/>
                <w:noProof/>
                <w:sz w:val="18"/>
                <w:szCs w:val="18"/>
              </w:rPr>
              <w:t xml:space="preserve"> in the form of YYMMDDhhmmssZ.</w:t>
            </w:r>
          </w:p>
          <w:p w:rsidR="007B6693" w:rsidRPr="009F32C9" w:rsidRDefault="007B6693" w:rsidP="00EA5B55">
            <w:pPr>
              <w:pStyle w:val="B1"/>
              <w:spacing w:after="0"/>
              <w:ind w:left="576" w:hanging="288"/>
              <w:rPr>
                <w:noProof/>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i/>
                <w:snapToGrid w:val="0"/>
                <w:sz w:val="18"/>
                <w:szCs w:val="18"/>
              </w:rPr>
              <w:t>utcTime-ms</w:t>
            </w:r>
            <w:r w:rsidRPr="009F32C9">
              <w:rPr>
                <w:rFonts w:ascii="Arial" w:hAnsi="Arial" w:cs="Arial"/>
                <w:snapToGrid w:val="0"/>
                <w:sz w:val="18"/>
                <w:szCs w:val="18"/>
              </w:rPr>
              <w:t xml:space="preserve"> specifies the fractional part of the UTC time in ms resolution.</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gnssTime</w:t>
            </w:r>
          </w:p>
          <w:p w:rsidR="007B6693" w:rsidRPr="009F32C9" w:rsidRDefault="007B6693" w:rsidP="00EA5B55">
            <w:pPr>
              <w:pStyle w:val="TAL"/>
              <w:rPr>
                <w:b/>
                <w:i/>
                <w:noProof/>
              </w:rPr>
            </w:pPr>
            <w:r w:rsidRPr="009F32C9">
              <w:rPr>
                <w:bCs/>
                <w:iCs/>
                <w:noProof/>
              </w:rPr>
              <w:t xml:space="preserve">This field provides the time stamp of the </w:t>
            </w:r>
            <w:r w:rsidRPr="009F32C9">
              <w:rPr>
                <w:bCs/>
                <w:i/>
                <w:iCs/>
                <w:noProof/>
              </w:rPr>
              <w:t>refTime</w:t>
            </w:r>
            <w:r w:rsidRPr="009F32C9">
              <w:rPr>
                <w:bCs/>
                <w:iCs/>
                <w:noProof/>
              </w:rPr>
              <w:t xml:space="preserve"> in GNSS time</w:t>
            </w:r>
            <w:r w:rsidR="00141D73" w:rsidRPr="009F32C9">
              <w:rPr>
                <w:bCs/>
                <w:iCs/>
                <w:noProof/>
              </w:rPr>
              <w:t>.</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systemFrameNumber</w:t>
            </w:r>
          </w:p>
          <w:p w:rsidR="007B6693" w:rsidRPr="009F32C9" w:rsidRDefault="007B6693" w:rsidP="00141D73">
            <w:pPr>
              <w:pStyle w:val="TAL"/>
              <w:rPr>
                <w:b/>
                <w:i/>
                <w:noProof/>
              </w:rPr>
            </w:pPr>
            <w:r w:rsidRPr="009F32C9">
              <w:rPr>
                <w:bCs/>
                <w:iCs/>
                <w:noProof/>
              </w:rPr>
              <w:t xml:space="preserve">This field provides the time stamp </w:t>
            </w:r>
            <w:r w:rsidR="00141D73" w:rsidRPr="009F32C9">
              <w:rPr>
                <w:bCs/>
                <w:iCs/>
                <w:noProof/>
              </w:rPr>
              <w:t xml:space="preserve">of the </w:t>
            </w:r>
            <w:r w:rsidR="00141D73" w:rsidRPr="009F32C9">
              <w:rPr>
                <w:bCs/>
                <w:i/>
                <w:iCs/>
                <w:noProof/>
              </w:rPr>
              <w:t xml:space="preserve">refTime </w:t>
            </w:r>
            <w:r w:rsidRPr="009F32C9">
              <w:rPr>
                <w:bCs/>
                <w:iCs/>
                <w:noProof/>
              </w:rPr>
              <w:t>in serving cell SFN time.</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measurementSFN</w:t>
            </w:r>
          </w:p>
          <w:p w:rsidR="007B6693" w:rsidRPr="009F32C9" w:rsidRDefault="007B6693" w:rsidP="00EA5B55">
            <w:pPr>
              <w:pStyle w:val="TAL"/>
              <w:rPr>
                <w:b/>
                <w:i/>
                <w:noProof/>
              </w:rPr>
            </w:pPr>
            <w:r w:rsidRPr="009F32C9">
              <w:rPr>
                <w:bCs/>
                <w:iCs/>
                <w:noProof/>
              </w:rPr>
              <w:t xml:space="preserve">This field provides the time stamp of the </w:t>
            </w:r>
            <w:r w:rsidRPr="009F32C9">
              <w:rPr>
                <w:bCs/>
                <w:i/>
                <w:iCs/>
                <w:noProof/>
              </w:rPr>
              <w:t>refTime</w:t>
            </w:r>
            <w:r w:rsidRPr="009F32C9">
              <w:rPr>
                <w:bCs/>
                <w:iCs/>
                <w:noProof/>
              </w:rPr>
              <w:t xml:space="preserve"> in form of the measurement SFN </w:t>
            </w:r>
            <w:r w:rsidR="00141D73" w:rsidRPr="009F32C9">
              <w:rPr>
                <w:bCs/>
                <w:iCs/>
                <w:noProof/>
              </w:rPr>
              <w:t xml:space="preserve">as </w:t>
            </w:r>
            <w:r w:rsidRPr="009F32C9">
              <w:rPr>
                <w:bCs/>
                <w:iCs/>
                <w:noProof/>
              </w:rPr>
              <w:t xml:space="preserve">defined in </w:t>
            </w:r>
            <w:r w:rsidRPr="009F32C9">
              <w:rPr>
                <w:bCs/>
                <w:i/>
                <w:iCs/>
                <w:noProof/>
              </w:rPr>
              <w:t xml:space="preserve">deltaSFN </w:t>
            </w:r>
            <w:r w:rsidRPr="009F32C9">
              <w:rPr>
                <w:bCs/>
                <w:iCs/>
                <w:noProof/>
              </w:rPr>
              <w:t xml:space="preserve">in IE </w:t>
            </w:r>
            <w:r w:rsidRPr="009F32C9">
              <w:rPr>
                <w:bCs/>
                <w:i/>
                <w:iCs/>
                <w:noProof/>
              </w:rPr>
              <w:t>OTDOA-SignalMeasurementInformation</w:t>
            </w:r>
            <w:r w:rsidRPr="009F32C9">
              <w:rPr>
                <w:bCs/>
                <w:iCs/>
                <w:noProof/>
              </w:rPr>
              <w:t>. This field may be included when OTDOA measurements are included.</w:t>
            </w:r>
          </w:p>
        </w:tc>
      </w:tr>
      <w:tr w:rsidR="009F32C9" w:rsidRPr="009F32C9" w:rsidTr="008140DF">
        <w:trPr>
          <w:cantSplit/>
        </w:trPr>
        <w:tc>
          <w:tcPr>
            <w:tcW w:w="10065" w:type="dxa"/>
          </w:tcPr>
          <w:p w:rsidR="00141D73" w:rsidRPr="009F32C9" w:rsidRDefault="00141D73" w:rsidP="008140DF">
            <w:pPr>
              <w:pStyle w:val="TAL"/>
            </w:pPr>
            <w:r w:rsidRPr="009F32C9">
              <w:rPr>
                <w:b/>
                <w:bCs/>
                <w:i/>
                <w:iCs/>
              </w:rPr>
              <w:t>deltaTimeSec</w:t>
            </w:r>
          </w:p>
          <w:p w:rsidR="00141D73" w:rsidRPr="009F32C9" w:rsidRDefault="00141D73" w:rsidP="008140DF">
            <w:pPr>
              <w:pStyle w:val="TAL"/>
              <w:rPr>
                <w:b/>
                <w:bCs/>
                <w:i/>
                <w:iCs/>
                <w:noProof/>
              </w:rPr>
            </w:pPr>
            <w:r w:rsidRPr="009F32C9">
              <w:t>This field provides the time between </w:t>
            </w:r>
            <w:r w:rsidRPr="009F32C9">
              <w:rPr>
                <w:i/>
                <w:iCs/>
              </w:rPr>
              <w:t>t</w:t>
            </w:r>
            <w:r w:rsidRPr="009F32C9">
              <w:rPr>
                <w:i/>
                <w:iCs/>
                <w:vertAlign w:val="subscript"/>
              </w:rPr>
              <w:t>n-1</w:t>
            </w:r>
            <w:r w:rsidRPr="009F32C9">
              <w:t xml:space="preserve"> and </w:t>
            </w:r>
            <w:r w:rsidRPr="009F32C9">
              <w:rPr>
                <w:i/>
                <w:iCs/>
              </w:rPr>
              <w:t>t</w:t>
            </w:r>
            <w:r w:rsidRPr="009F32C9">
              <w:rPr>
                <w:i/>
                <w:iCs/>
                <w:vertAlign w:val="subscript"/>
              </w:rPr>
              <w:t>n</w:t>
            </w:r>
            <w:r w:rsidRPr="009F32C9">
              <w:t xml:space="preserve"> in units of milliseconds.</w:t>
            </w:r>
          </w:p>
        </w:tc>
      </w:tr>
      <w:tr w:rsidR="009F32C9" w:rsidRPr="009F32C9" w:rsidTr="008140DF">
        <w:trPr>
          <w:cantSplit/>
        </w:trPr>
        <w:tc>
          <w:tcPr>
            <w:tcW w:w="10065" w:type="dxa"/>
          </w:tcPr>
          <w:p w:rsidR="00141D73" w:rsidRPr="009F32C9" w:rsidRDefault="00141D73" w:rsidP="008140DF">
            <w:pPr>
              <w:pStyle w:val="TAL"/>
            </w:pPr>
            <w:r w:rsidRPr="009F32C9">
              <w:rPr>
                <w:b/>
                <w:bCs/>
                <w:i/>
                <w:iCs/>
              </w:rPr>
              <w:t>deltaTimeSFN</w:t>
            </w:r>
          </w:p>
          <w:p w:rsidR="00141D73" w:rsidRPr="009F32C9" w:rsidRDefault="00141D73" w:rsidP="008140DF">
            <w:pPr>
              <w:pStyle w:val="TAL"/>
              <w:rPr>
                <w:b/>
                <w:bCs/>
                <w:i/>
                <w:iCs/>
                <w:noProof/>
              </w:rPr>
            </w:pPr>
            <w:r w:rsidRPr="009F32C9">
              <w:t>This field provides the time between </w:t>
            </w:r>
            <w:r w:rsidRPr="009F32C9">
              <w:rPr>
                <w:i/>
                <w:iCs/>
              </w:rPr>
              <w:t>t</w:t>
            </w:r>
            <w:r w:rsidRPr="009F32C9">
              <w:rPr>
                <w:i/>
                <w:iCs/>
                <w:vertAlign w:val="subscript"/>
              </w:rPr>
              <w:t>n-1</w:t>
            </w:r>
            <w:r w:rsidRPr="009F32C9">
              <w:t xml:space="preserve"> and </w:t>
            </w:r>
            <w:r w:rsidRPr="009F32C9">
              <w:rPr>
                <w:i/>
                <w:iCs/>
              </w:rPr>
              <w:t>t</w:t>
            </w:r>
            <w:r w:rsidRPr="009F32C9">
              <w:rPr>
                <w:i/>
                <w:iCs/>
                <w:vertAlign w:val="subscript"/>
              </w:rPr>
              <w:t>n</w:t>
            </w:r>
            <w:r w:rsidRPr="009F32C9">
              <w:t xml:space="preserve"> in units of system frame numbers.</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bearing</w:t>
            </w:r>
          </w:p>
          <w:p w:rsidR="007B6693" w:rsidRPr="009F32C9" w:rsidRDefault="007B6693" w:rsidP="00EA5B55">
            <w:pPr>
              <w:pStyle w:val="TAL"/>
              <w:rPr>
                <w:bCs/>
                <w:iCs/>
                <w:noProof/>
              </w:rPr>
            </w:pPr>
            <w:r w:rsidRPr="009F32C9">
              <w:rPr>
                <w:bCs/>
                <w:iCs/>
                <w:noProof/>
              </w:rPr>
              <w:t xml:space="preserve">This field specifies the direction (heading) of the horizontal displacement measured clockwise from </w:t>
            </w:r>
            <w:r w:rsidRPr="009F32C9">
              <w:rPr>
                <w:bCs/>
                <w:i/>
                <w:iCs/>
                <w:noProof/>
              </w:rPr>
              <w:t>bearingRef</w:t>
            </w:r>
            <w:r w:rsidRPr="009F32C9">
              <w:rPr>
                <w:bCs/>
                <w:iCs/>
                <w:noProof/>
              </w:rPr>
              <w:t>.</w:t>
            </w:r>
          </w:p>
          <w:p w:rsidR="007B6693" w:rsidRPr="009F32C9" w:rsidRDefault="007B6693" w:rsidP="00EA5B55">
            <w:pPr>
              <w:pStyle w:val="TAL"/>
              <w:rPr>
                <w:bCs/>
                <w:iCs/>
                <w:noProof/>
              </w:rPr>
            </w:pPr>
            <w:r w:rsidRPr="009F32C9">
              <w:t>Scale factor 0.1 degree.</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bearingRef</w:t>
            </w:r>
          </w:p>
          <w:p w:rsidR="007B6693" w:rsidRPr="009F32C9" w:rsidRDefault="007B6693" w:rsidP="00EA5B55">
            <w:pPr>
              <w:pStyle w:val="TAL"/>
              <w:rPr>
                <w:bCs/>
                <w:iCs/>
                <w:noProof/>
              </w:rPr>
            </w:pPr>
            <w:r w:rsidRPr="009F32C9">
              <w:rPr>
                <w:bCs/>
                <w:iCs/>
                <w:noProof/>
              </w:rPr>
              <w:t xml:space="preserve">This field specifies the reference direction for the </w:t>
            </w:r>
            <w:r w:rsidRPr="009F32C9">
              <w:rPr>
                <w:bCs/>
                <w:i/>
                <w:iCs/>
                <w:noProof/>
              </w:rPr>
              <w:t>bearing</w:t>
            </w:r>
            <w:r w:rsidRPr="009F32C9">
              <w:rPr>
                <w:bCs/>
                <w:iCs/>
                <w:noProof/>
              </w:rPr>
              <w:t xml:space="preserve">. Enumerated value </w:t>
            </w:r>
            <w:r w:rsidR="00534549" w:rsidRPr="009F32C9">
              <w:rPr>
                <w:bCs/>
                <w:iCs/>
                <w:noProof/>
              </w:rPr>
              <w:t>'</w:t>
            </w:r>
            <w:r w:rsidRPr="009F32C9">
              <w:rPr>
                <w:i/>
              </w:rPr>
              <w:t>geographicNorth</w:t>
            </w:r>
            <w:r w:rsidR="00534549" w:rsidRPr="009F32C9">
              <w:t>'</w:t>
            </w:r>
            <w:r w:rsidRPr="009F32C9">
              <w:t xml:space="preserve"> indicates that the </w:t>
            </w:r>
            <w:r w:rsidRPr="009F32C9">
              <w:rPr>
                <w:i/>
              </w:rPr>
              <w:t>bearing</w:t>
            </w:r>
            <w:r w:rsidRPr="009F32C9">
              <w:t xml:space="preserve"> is measured clockwise from the Geographic North; </w:t>
            </w:r>
            <w:r w:rsidR="00534549" w:rsidRPr="009F32C9">
              <w:rPr>
                <w:bCs/>
                <w:iCs/>
                <w:noProof/>
              </w:rPr>
              <w:t>'</w:t>
            </w:r>
            <w:r w:rsidRPr="009F32C9">
              <w:rPr>
                <w:i/>
              </w:rPr>
              <w:t>magneticNorth</w:t>
            </w:r>
            <w:r w:rsidR="00534549" w:rsidRPr="009F32C9">
              <w:t>'</w:t>
            </w:r>
            <w:r w:rsidRPr="009F32C9">
              <w:t xml:space="preserve"> indicates that the </w:t>
            </w:r>
            <w:r w:rsidRPr="009F32C9">
              <w:rPr>
                <w:i/>
              </w:rPr>
              <w:t>bearing</w:t>
            </w:r>
            <w:r w:rsidRPr="009F32C9">
              <w:t xml:space="preserve"> is measured clockwise from the Magnetic North; </w:t>
            </w:r>
            <w:r w:rsidR="00534549" w:rsidRPr="009F32C9">
              <w:t>'</w:t>
            </w:r>
            <w:r w:rsidRPr="009F32C9">
              <w:rPr>
                <w:i/>
              </w:rPr>
              <w:t>local</w:t>
            </w:r>
            <w:r w:rsidR="00534549" w:rsidRPr="009F32C9">
              <w:t>'</w:t>
            </w:r>
            <w:r w:rsidRPr="009F32C9">
              <w:t xml:space="preserve"> indicates that the </w:t>
            </w:r>
            <w:r w:rsidRPr="009F32C9">
              <w:rPr>
                <w:i/>
              </w:rPr>
              <w:t>bearing</w:t>
            </w:r>
            <w:r w:rsidRPr="009F32C9">
              <w:t xml:space="preserve"> is measured clockwise from an arbitrary (undefined) reference direction. </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horizontalDistance</w:t>
            </w:r>
          </w:p>
          <w:p w:rsidR="007B6693" w:rsidRPr="009F32C9" w:rsidRDefault="007B6693" w:rsidP="00EA5B55">
            <w:pPr>
              <w:pStyle w:val="TAL"/>
              <w:rPr>
                <w:rFonts w:cs="Arial"/>
                <w:snapToGrid w:val="0"/>
                <w:szCs w:val="18"/>
              </w:rPr>
            </w:pPr>
            <w:r w:rsidRPr="009F32C9">
              <w:rPr>
                <w:bCs/>
                <w:iCs/>
                <w:noProof/>
              </w:rPr>
              <w:t xml:space="preserve">This field specifies the horizonal distance travelled between </w:t>
            </w:r>
            <w:r w:rsidRPr="009F32C9">
              <w:rPr>
                <w:rFonts w:cs="Arial"/>
                <w:snapToGrid w:val="0"/>
                <w:szCs w:val="18"/>
              </w:rPr>
              <w:t xml:space="preserve">time </w:t>
            </w:r>
            <w:r w:rsidRPr="009F32C9">
              <w:rPr>
                <w:rFonts w:cs="Arial"/>
                <w:i/>
                <w:snapToGrid w:val="0"/>
                <w:szCs w:val="18"/>
              </w:rPr>
              <w:t>t</w:t>
            </w:r>
            <w:r w:rsidRPr="009F32C9">
              <w:rPr>
                <w:rFonts w:cs="Arial"/>
                <w:i/>
                <w:snapToGrid w:val="0"/>
                <w:szCs w:val="18"/>
                <w:vertAlign w:val="subscript"/>
              </w:rPr>
              <w:t>n-1</w:t>
            </w:r>
            <w:r w:rsidRPr="009F32C9">
              <w:rPr>
                <w:rFonts w:cs="Arial"/>
                <w:snapToGrid w:val="0"/>
                <w:szCs w:val="18"/>
              </w:rPr>
              <w:t xml:space="preserve"> and </w:t>
            </w:r>
            <w:r w:rsidRPr="009F32C9">
              <w:rPr>
                <w:rFonts w:cs="Arial"/>
                <w:i/>
                <w:snapToGrid w:val="0"/>
                <w:szCs w:val="18"/>
              </w:rPr>
              <w:t>t</w:t>
            </w:r>
            <w:r w:rsidRPr="009F32C9">
              <w:rPr>
                <w:rFonts w:cs="Arial"/>
                <w:i/>
                <w:snapToGrid w:val="0"/>
                <w:szCs w:val="18"/>
                <w:vertAlign w:val="subscript"/>
              </w:rPr>
              <w:t>n</w:t>
            </w:r>
            <w:r w:rsidRPr="009F32C9">
              <w:rPr>
                <w:rFonts w:cs="Arial"/>
                <w:snapToGrid w:val="0"/>
                <w:szCs w:val="18"/>
              </w:rPr>
              <w:t>.</w:t>
            </w:r>
          </w:p>
          <w:p w:rsidR="007B6693" w:rsidRPr="009F32C9" w:rsidRDefault="00F03608" w:rsidP="00EA5B55">
            <w:pPr>
              <w:pStyle w:val="TAL"/>
              <w:rPr>
                <w:bCs/>
                <w:iCs/>
                <w:noProof/>
              </w:rPr>
            </w:pPr>
            <w:r w:rsidRPr="009F32C9">
              <w:rPr>
                <w:rFonts w:cs="Arial"/>
                <w:snapToGrid w:val="0"/>
                <w:szCs w:val="18"/>
              </w:rPr>
              <w:t>Scale factor 1 cm.</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horizontalDistanceUnc, horizontalUncConfidence</w:t>
            </w:r>
          </w:p>
          <w:p w:rsidR="007B6693" w:rsidRPr="009F32C9" w:rsidRDefault="007B6693" w:rsidP="0076420A">
            <w:pPr>
              <w:pStyle w:val="TAL"/>
              <w:rPr>
                <w:bCs/>
                <w:iCs/>
                <w:noProof/>
              </w:rPr>
            </w:pPr>
            <w:r w:rsidRPr="009F32C9">
              <w:rPr>
                <w:bCs/>
                <w:iCs/>
                <w:noProof/>
              </w:rPr>
              <w:t xml:space="preserve">This field specifies the horizontal uncertainty of the displacement (corresponding to </w:t>
            </w:r>
            <w:r w:rsidRPr="009F32C9">
              <w:rPr>
                <w:bCs/>
                <w:i/>
                <w:iCs/>
                <w:noProof/>
              </w:rPr>
              <w:t>t</w:t>
            </w:r>
            <w:r w:rsidRPr="009F32C9">
              <w:rPr>
                <w:bCs/>
                <w:i/>
                <w:iCs/>
                <w:noProof/>
                <w:vertAlign w:val="subscript"/>
              </w:rPr>
              <w:t>n</w:t>
            </w:r>
            <w:r w:rsidRPr="009F32C9">
              <w:rPr>
                <w:bCs/>
                <w:iCs/>
                <w:noProof/>
              </w:rPr>
              <w:t xml:space="preserve">). </w:t>
            </w:r>
            <w:r w:rsidRPr="009F32C9">
              <w:rPr>
                <w:i/>
              </w:rPr>
              <w:t>horizontalDistanceUnc</w:t>
            </w:r>
            <w:r w:rsidRPr="009F32C9">
              <w:t xml:space="preserve"> </w:t>
            </w:r>
            <w:r w:rsidRPr="009F32C9">
              <w:rPr>
                <w:rFonts w:cs="Arial"/>
                <w:noProof/>
                <w:szCs w:val="18"/>
              </w:rPr>
              <w:t xml:space="preserve">correspond to the encoded </w:t>
            </w:r>
            <w:r w:rsidR="0076420A" w:rsidRPr="009F32C9">
              <w:rPr>
                <w:rFonts w:cs="Arial"/>
                <w:noProof/>
                <w:szCs w:val="18"/>
              </w:rPr>
              <w:t xml:space="preserve">high accuracy </w:t>
            </w:r>
            <w:r w:rsidRPr="009F32C9">
              <w:rPr>
                <w:rFonts w:cs="Arial"/>
                <w:noProof/>
                <w:szCs w:val="18"/>
              </w:rPr>
              <w:t>uncertainty as defined in TS 23.032 [15]</w:t>
            </w:r>
            <w:r w:rsidRPr="009F32C9">
              <w:rPr>
                <w:rFonts w:cs="Arial"/>
                <w:i/>
                <w:noProof/>
                <w:szCs w:val="18"/>
              </w:rPr>
              <w:t>. horizontalUncConfidence</w:t>
            </w:r>
            <w:r w:rsidRPr="009F32C9">
              <w:rPr>
                <w:rFonts w:cs="Arial"/>
                <w:noProof/>
                <w:szCs w:val="18"/>
              </w:rPr>
              <w:t xml:space="preserve"> corresponds to confidence as defined in TS 23.032 [15].</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verticalDistance</w:t>
            </w:r>
          </w:p>
          <w:p w:rsidR="007B6693" w:rsidRPr="009F32C9" w:rsidRDefault="007B6693" w:rsidP="00EA5B55">
            <w:pPr>
              <w:pStyle w:val="TAL"/>
              <w:rPr>
                <w:rFonts w:cs="Arial"/>
                <w:snapToGrid w:val="0"/>
                <w:szCs w:val="18"/>
              </w:rPr>
            </w:pPr>
            <w:r w:rsidRPr="009F32C9">
              <w:rPr>
                <w:bCs/>
                <w:iCs/>
                <w:noProof/>
              </w:rPr>
              <w:t xml:space="preserve">This field specifies the vertical distance travelled between </w:t>
            </w:r>
            <w:r w:rsidRPr="009F32C9">
              <w:rPr>
                <w:rFonts w:cs="Arial"/>
                <w:snapToGrid w:val="0"/>
                <w:szCs w:val="18"/>
              </w:rPr>
              <w:t xml:space="preserve">time </w:t>
            </w:r>
            <w:r w:rsidRPr="009F32C9">
              <w:rPr>
                <w:rFonts w:cs="Arial"/>
                <w:i/>
                <w:snapToGrid w:val="0"/>
                <w:szCs w:val="18"/>
              </w:rPr>
              <w:t>t</w:t>
            </w:r>
            <w:r w:rsidRPr="009F32C9">
              <w:rPr>
                <w:rFonts w:cs="Arial"/>
                <w:i/>
                <w:snapToGrid w:val="0"/>
                <w:szCs w:val="18"/>
                <w:vertAlign w:val="subscript"/>
              </w:rPr>
              <w:t>n-1</w:t>
            </w:r>
            <w:r w:rsidRPr="009F32C9">
              <w:rPr>
                <w:rFonts w:cs="Arial"/>
                <w:snapToGrid w:val="0"/>
                <w:szCs w:val="18"/>
              </w:rPr>
              <w:t xml:space="preserve"> and </w:t>
            </w:r>
            <w:r w:rsidRPr="009F32C9">
              <w:rPr>
                <w:rFonts w:cs="Arial"/>
                <w:i/>
                <w:snapToGrid w:val="0"/>
                <w:szCs w:val="18"/>
              </w:rPr>
              <w:t>t</w:t>
            </w:r>
            <w:r w:rsidRPr="009F32C9">
              <w:rPr>
                <w:rFonts w:cs="Arial"/>
                <w:i/>
                <w:snapToGrid w:val="0"/>
                <w:szCs w:val="18"/>
                <w:vertAlign w:val="subscript"/>
              </w:rPr>
              <w:t>n</w:t>
            </w:r>
            <w:r w:rsidRPr="009F32C9">
              <w:rPr>
                <w:rFonts w:cs="Arial"/>
                <w:snapToGrid w:val="0"/>
                <w:szCs w:val="18"/>
              </w:rPr>
              <w:t>.</w:t>
            </w:r>
          </w:p>
          <w:p w:rsidR="007B6693" w:rsidRPr="009F32C9" w:rsidRDefault="007B6693" w:rsidP="00EA5B55">
            <w:pPr>
              <w:pStyle w:val="TAL"/>
              <w:rPr>
                <w:b/>
                <w:bCs/>
                <w:i/>
                <w:iCs/>
                <w:noProof/>
              </w:rPr>
            </w:pPr>
            <w:r w:rsidRPr="009F32C9">
              <w:rPr>
                <w:rFonts w:cs="Arial"/>
                <w:snapToGrid w:val="0"/>
                <w:szCs w:val="18"/>
              </w:rPr>
              <w:t>Scale factor 1 cm.</w:t>
            </w:r>
          </w:p>
        </w:tc>
      </w:tr>
      <w:tr w:rsidR="007B6693"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verticalDistanceUnc, verticalUncConfidence</w:t>
            </w:r>
          </w:p>
          <w:p w:rsidR="007B6693" w:rsidRPr="009F32C9" w:rsidRDefault="007B6693" w:rsidP="0076420A">
            <w:pPr>
              <w:pStyle w:val="TAL"/>
              <w:rPr>
                <w:b/>
                <w:bCs/>
                <w:i/>
                <w:iCs/>
                <w:noProof/>
              </w:rPr>
            </w:pPr>
            <w:r w:rsidRPr="009F32C9">
              <w:rPr>
                <w:bCs/>
                <w:iCs/>
                <w:noProof/>
              </w:rPr>
              <w:t xml:space="preserve">This field specifies the vertical uncertainty of the displacement (corresponding to </w:t>
            </w:r>
            <w:r w:rsidRPr="009F32C9">
              <w:rPr>
                <w:bCs/>
                <w:i/>
                <w:iCs/>
                <w:noProof/>
              </w:rPr>
              <w:t>t</w:t>
            </w:r>
            <w:r w:rsidRPr="009F32C9">
              <w:rPr>
                <w:bCs/>
                <w:i/>
                <w:iCs/>
                <w:noProof/>
                <w:vertAlign w:val="subscript"/>
              </w:rPr>
              <w:t>n</w:t>
            </w:r>
            <w:r w:rsidRPr="009F32C9">
              <w:rPr>
                <w:bCs/>
                <w:iCs/>
                <w:noProof/>
              </w:rPr>
              <w:t xml:space="preserve">). </w:t>
            </w:r>
            <w:r w:rsidRPr="009F32C9">
              <w:rPr>
                <w:i/>
              </w:rPr>
              <w:t>verticalDistanceUnc</w:t>
            </w:r>
            <w:r w:rsidRPr="009F32C9">
              <w:t xml:space="preserve"> </w:t>
            </w:r>
            <w:r w:rsidRPr="009F32C9">
              <w:rPr>
                <w:rFonts w:cs="Arial"/>
                <w:noProof/>
                <w:szCs w:val="18"/>
              </w:rPr>
              <w:t xml:space="preserve">correspond to the encoded </w:t>
            </w:r>
            <w:r w:rsidR="0076420A" w:rsidRPr="009F32C9">
              <w:rPr>
                <w:rFonts w:cs="Arial"/>
                <w:noProof/>
                <w:szCs w:val="18"/>
              </w:rPr>
              <w:t xml:space="preserve">high accuracy </w:t>
            </w:r>
            <w:r w:rsidRPr="009F32C9">
              <w:rPr>
                <w:rFonts w:cs="Arial"/>
                <w:noProof/>
                <w:szCs w:val="18"/>
              </w:rPr>
              <w:t xml:space="preserve">uncertainty as defined in TS 23.032 [15]. </w:t>
            </w:r>
            <w:r w:rsidRPr="009F32C9">
              <w:rPr>
                <w:rFonts w:cs="Arial"/>
                <w:i/>
                <w:noProof/>
                <w:szCs w:val="18"/>
              </w:rPr>
              <w:t>verticalUncConfidence</w:t>
            </w:r>
            <w:r w:rsidRPr="009F32C9">
              <w:rPr>
                <w:rFonts w:cs="Arial"/>
                <w:noProof/>
                <w:szCs w:val="18"/>
              </w:rPr>
              <w:t xml:space="preserve"> corresponds to confidence as defined in TS 23.032 [15].</w:t>
            </w:r>
          </w:p>
        </w:tc>
      </w:tr>
    </w:tbl>
    <w:p w:rsidR="007B6693" w:rsidRPr="009F32C9" w:rsidRDefault="007B6693" w:rsidP="00631989"/>
    <w:p w:rsidR="00631989" w:rsidRPr="009F32C9" w:rsidRDefault="00631989" w:rsidP="00631989">
      <w:pPr>
        <w:pStyle w:val="Heading4"/>
      </w:pPr>
      <w:bookmarkStart w:id="8791" w:name="_Toc27765419"/>
      <w:r w:rsidRPr="009F32C9">
        <w:t>6.5.</w:t>
      </w:r>
      <w:r w:rsidR="007616EE" w:rsidRPr="009F32C9">
        <w:t>5.3</w:t>
      </w:r>
      <w:r w:rsidR="007616EE" w:rsidRPr="009F32C9">
        <w:tab/>
      </w:r>
      <w:r w:rsidRPr="009F32C9">
        <w:t>Sensor Location Information Request</w:t>
      </w:r>
      <w:bookmarkEnd w:id="8791"/>
    </w:p>
    <w:p w:rsidR="00631989" w:rsidRPr="009F32C9" w:rsidRDefault="007616EE" w:rsidP="00631989">
      <w:pPr>
        <w:pStyle w:val="Heading4"/>
        <w:rPr>
          <w:i/>
        </w:rPr>
      </w:pPr>
      <w:bookmarkStart w:id="8792" w:name="_Toc27765420"/>
      <w:r w:rsidRPr="009F32C9">
        <w:t>–</w:t>
      </w:r>
      <w:r w:rsidR="00631989" w:rsidRPr="009F32C9">
        <w:rPr>
          <w:i/>
        </w:rPr>
        <w:tab/>
        <w:t>Sensor-RequestLocationInformation</w:t>
      </w:r>
      <w:bookmarkEnd w:id="8792"/>
    </w:p>
    <w:p w:rsidR="00631989" w:rsidRPr="009F32C9" w:rsidRDefault="00631989" w:rsidP="00631989">
      <w:pPr>
        <w:keepLines/>
      </w:pPr>
      <w:r w:rsidRPr="009F32C9">
        <w:t xml:space="preserve">The IE </w:t>
      </w:r>
      <w:r w:rsidRPr="009F32C9">
        <w:rPr>
          <w:i/>
          <w:iCs/>
        </w:rPr>
        <w:t xml:space="preserve">Sensor-RequestLocationInformation </w:t>
      </w:r>
      <w:r w:rsidRPr="009F32C9">
        <w:t>is used by the location server to request location information for sensor-based methods from a target device.</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RequestLocationInformation-r13 ::= SEQUENCE {</w:t>
      </w:r>
    </w:p>
    <w:p w:rsidR="00631989" w:rsidRPr="009F32C9" w:rsidRDefault="00631989" w:rsidP="007616EE">
      <w:pPr>
        <w:pStyle w:val="PL"/>
        <w:shd w:val="clear" w:color="auto" w:fill="E6E6E6"/>
      </w:pPr>
      <w:r w:rsidRPr="009F32C9">
        <w:tab/>
        <w:t>uncompensatedBarometricPressureReq</w:t>
      </w:r>
      <w:r w:rsidR="00137848" w:rsidRPr="009F32C9">
        <w:t>-r13</w:t>
      </w:r>
      <w:r w:rsidRPr="009F32C9">
        <w:tab/>
      </w:r>
      <w:r w:rsidRPr="009F32C9">
        <w:tab/>
        <w:t>BOOLEAN,</w:t>
      </w:r>
    </w:p>
    <w:p w:rsidR="00C27C1E" w:rsidRPr="009F32C9" w:rsidRDefault="00631989" w:rsidP="00C27C1E">
      <w:pPr>
        <w:pStyle w:val="PL"/>
        <w:shd w:val="clear" w:color="auto" w:fill="E6E6E6"/>
      </w:pPr>
      <w:r w:rsidRPr="009F32C9">
        <w:tab/>
        <w:t>...</w:t>
      </w:r>
      <w:r w:rsidR="00C27C1E" w:rsidRPr="009F32C9">
        <w:t>,</w:t>
      </w:r>
    </w:p>
    <w:p w:rsidR="00C27C1E" w:rsidRPr="009F32C9" w:rsidRDefault="00C27C1E" w:rsidP="00C27C1E">
      <w:pPr>
        <w:pStyle w:val="PL"/>
        <w:shd w:val="clear" w:color="auto" w:fill="E6E6E6"/>
      </w:pPr>
      <w:r w:rsidRPr="009F32C9">
        <w:tab/>
        <w:t>[[</w:t>
      </w:r>
      <w:r w:rsidRPr="009F32C9">
        <w:tab/>
        <w:t>assistanceAvailability-r14</w:t>
      </w:r>
      <w:r w:rsidRPr="009F32C9">
        <w:tab/>
      </w:r>
      <w:r w:rsidRPr="009F32C9">
        <w:tab/>
      </w:r>
      <w:r w:rsidRPr="009F32C9">
        <w:tab/>
      </w:r>
      <w:r w:rsidRPr="009F32C9">
        <w:tab/>
        <w:t>BOOLEAN</w:t>
      </w:r>
      <w:r w:rsidRPr="009F32C9">
        <w:tab/>
      </w:r>
      <w:r w:rsidRPr="009F32C9">
        <w:tab/>
        <w:t>OPTIONAL</w:t>
      </w:r>
      <w:r w:rsidRPr="009F32C9">
        <w:tab/>
        <w:t>-- Need ON</w:t>
      </w:r>
    </w:p>
    <w:p w:rsidR="00631989" w:rsidRPr="009F32C9" w:rsidRDefault="00C27C1E" w:rsidP="00C27C1E">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r w:rsidRPr="009F32C9">
        <w:tab/>
        <w:t>sensor-MotionInformationReq-r15</w:t>
      </w:r>
      <w:r w:rsidRPr="009F32C9">
        <w:tab/>
      </w:r>
      <w:r w:rsidRPr="009F32C9">
        <w:tab/>
      </w:r>
      <w:r w:rsidRPr="009F32C9">
        <w:tab/>
        <w:t>BOOLEAN</w:t>
      </w:r>
      <w:r w:rsidRPr="009F32C9">
        <w:tab/>
      </w:r>
      <w:r w:rsidRPr="009F32C9">
        <w:tab/>
        <w:t>OPTIONAL</w:t>
      </w:r>
      <w:r w:rsidRPr="009F32C9">
        <w:tab/>
        <w:t>-- Need ON</w:t>
      </w:r>
    </w:p>
    <w:p w:rsidR="00D04D0A" w:rsidRPr="009F32C9" w:rsidRDefault="007B6693" w:rsidP="00D04D0A">
      <w:pPr>
        <w:pStyle w:val="PL"/>
        <w:shd w:val="clear" w:color="auto" w:fill="E6E6E6"/>
        <w:rPr>
          <w:ins w:id="8793" w:author="CR#0002r1" w:date="2020-04-07T02:01:00Z"/>
        </w:rPr>
      </w:pPr>
      <w:r w:rsidRPr="009F32C9">
        <w:tab/>
        <w:t>]]</w:t>
      </w:r>
      <w:ins w:id="8794" w:author="CR#0002r1" w:date="2020-04-07T02:01:00Z">
        <w:r w:rsidR="00D04D0A" w:rsidRPr="009F32C9">
          <w:t>,</w:t>
        </w:r>
      </w:ins>
    </w:p>
    <w:p w:rsidR="00D04D0A" w:rsidRPr="009F32C9" w:rsidRDefault="00D04D0A" w:rsidP="00D04D0A">
      <w:pPr>
        <w:pStyle w:val="PL"/>
        <w:shd w:val="clear" w:color="auto" w:fill="E6E6E6"/>
        <w:rPr>
          <w:ins w:id="8795" w:author="CR#0002r1" w:date="2020-04-07T02:01:00Z"/>
        </w:rPr>
      </w:pPr>
      <w:ins w:id="8796" w:author="CR#0002r1" w:date="2020-04-07T02:01:00Z">
        <w:r w:rsidRPr="009F32C9">
          <w:tab/>
          <w:t>[[</w:t>
        </w:r>
        <w:r w:rsidRPr="009F32C9">
          <w:tab/>
          <w:t>adjustmentReq-r16</w:t>
        </w:r>
        <w:r w:rsidRPr="009F32C9">
          <w:tab/>
        </w:r>
        <w:r w:rsidRPr="009F32C9">
          <w:tab/>
        </w:r>
        <w:r w:rsidRPr="009F32C9">
          <w:tab/>
        </w:r>
        <w:r w:rsidRPr="009F32C9">
          <w:tab/>
        </w:r>
        <w:r w:rsidRPr="009F32C9">
          <w:tab/>
        </w:r>
        <w:r w:rsidRPr="009F32C9">
          <w:tab/>
          <w:t>BOOLEAN</w:t>
        </w:r>
        <w:r w:rsidRPr="009F32C9">
          <w:tab/>
        </w:r>
        <w:r w:rsidRPr="009F32C9">
          <w:tab/>
          <w:t>OPTIONAL</w:t>
        </w:r>
        <w:r w:rsidRPr="009F32C9">
          <w:tab/>
          <w:t>-- Need ON</w:t>
        </w:r>
      </w:ins>
    </w:p>
    <w:p w:rsidR="007B6693" w:rsidRPr="009F32C9" w:rsidRDefault="00D04D0A" w:rsidP="00D04D0A">
      <w:pPr>
        <w:pStyle w:val="PL"/>
        <w:shd w:val="clear" w:color="auto" w:fill="E6E6E6"/>
      </w:pPr>
      <w:ins w:id="8797" w:author="CR#0002r1" w:date="2020-04-07T02:01:00Z">
        <w:r w:rsidRPr="009F32C9">
          <w:tab/>
          <w:t>]]</w:t>
        </w:r>
      </w:ins>
    </w:p>
    <w:p w:rsidR="00631989" w:rsidRPr="009F32C9" w:rsidRDefault="00631989" w:rsidP="007B6693">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Sensor-RequestLocationInformation</w:t>
            </w:r>
            <w:r w:rsidRPr="009F32C9">
              <w:rPr>
                <w:i/>
                <w:iCs/>
                <w:snapToGrid w:val="0"/>
              </w:rPr>
              <w:t xml:space="preserve"> </w:t>
            </w:r>
            <w:r w:rsidRPr="009F32C9">
              <w:rPr>
                <w:iCs/>
                <w:noProof/>
              </w:rPr>
              <w:t>field descriptions</w:t>
            </w:r>
          </w:p>
        </w:tc>
      </w:tr>
      <w:tr w:rsidR="009F32C9" w:rsidRPr="009F32C9" w:rsidDel="00C55484" w:rsidTr="0040693E">
        <w:trPr>
          <w:cantSplit/>
          <w:ins w:id="8798" w:author="CR#0002r1" w:date="2020-04-07T02:01:00Z"/>
        </w:trPr>
        <w:tc>
          <w:tcPr>
            <w:tcW w:w="9639" w:type="dxa"/>
          </w:tcPr>
          <w:p w:rsidR="00D04D0A" w:rsidRPr="009F32C9" w:rsidDel="00C55484" w:rsidRDefault="00D04D0A" w:rsidP="0040693E">
            <w:pPr>
              <w:pStyle w:val="TAL"/>
              <w:widowControl w:val="0"/>
              <w:rPr>
                <w:ins w:id="8799" w:author="CR#0002r1" w:date="2020-04-07T02:01:00Z"/>
                <w:moveFrom w:id="8800" w:author="Draft version 2" w:date="2020-04-08T23:51:00Z"/>
                <w:b/>
                <w:i/>
                <w:snapToGrid w:val="0"/>
              </w:rPr>
            </w:pPr>
            <w:moveFromRangeStart w:id="8801" w:author="Draft version 2" w:date="2020-04-08T23:51:00Z" w:name="move37282329"/>
            <w:moveFrom w:id="8802" w:author="Draft version 2" w:date="2020-04-08T23:51:00Z">
              <w:ins w:id="8803" w:author="CR#0002r1" w:date="2020-04-07T02:01:00Z">
                <w:r w:rsidRPr="009F32C9" w:rsidDel="00C55484">
                  <w:rPr>
                    <w:b/>
                    <w:i/>
                    <w:snapToGrid w:val="0"/>
                  </w:rPr>
                  <w:t>adjustmentReq</w:t>
                </w:r>
              </w:ins>
            </w:moveFrom>
          </w:p>
          <w:p w:rsidR="00D04D0A" w:rsidRPr="009F32C9" w:rsidDel="00C55484" w:rsidRDefault="00D04D0A" w:rsidP="0040693E">
            <w:pPr>
              <w:pStyle w:val="TAL"/>
              <w:widowControl w:val="0"/>
              <w:rPr>
                <w:ins w:id="8804" w:author="CR#0002r1" w:date="2020-04-07T02:01:00Z"/>
                <w:moveFrom w:id="8805" w:author="Draft version 2" w:date="2020-04-08T23:51:00Z"/>
                <w:b/>
                <w:i/>
                <w:snapToGrid w:val="0"/>
              </w:rPr>
            </w:pPr>
            <w:moveFrom w:id="8806" w:author="Draft version 2" w:date="2020-04-08T23:51:00Z">
              <w:ins w:id="8807" w:author="CR#0002r1" w:date="2020-04-07T02:01:00Z">
                <w:r w:rsidRPr="009F32C9" w:rsidDel="00C55484">
                  <w:rPr>
                    <w:snapToGrid w:val="0"/>
                  </w:rPr>
                  <w:t xml:space="preserve">This field indicates whether the target device is requested to report </w:t>
                </w:r>
                <w:r w:rsidRPr="009F32C9" w:rsidDel="00C55484">
                  <w:rPr>
                    <w:i/>
                    <w:snapToGrid w:val="0"/>
                  </w:rPr>
                  <w:t>adjustment</w:t>
                </w:r>
                <w:r w:rsidRPr="009F32C9" w:rsidDel="00C55484">
                  <w:rPr>
                    <w:snapToGrid w:val="0"/>
                  </w:rPr>
                  <w:t xml:space="preserve"> in IE </w:t>
                </w:r>
                <w:r w:rsidRPr="009F32C9" w:rsidDel="00C55484">
                  <w:rPr>
                    <w:i/>
                  </w:rPr>
                  <w:t>Sensor-MeasurementInformation</w:t>
                </w:r>
                <w:r w:rsidRPr="009F32C9" w:rsidDel="00C55484">
                  <w:rPr>
                    <w:i/>
                    <w:snapToGrid w:val="0"/>
                  </w:rPr>
                  <w:t xml:space="preserve"> </w:t>
                </w:r>
                <w:r w:rsidRPr="009F32C9" w:rsidDel="00C55484">
                  <w:rPr>
                    <w:snapToGrid w:val="0"/>
                  </w:rPr>
                  <w:t>or not. TRUE means requested.</w:t>
                </w:r>
              </w:ins>
            </w:moveFrom>
          </w:p>
        </w:tc>
      </w:tr>
      <w:moveFromRangeEnd w:id="8801"/>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uncompensatedBarometricPressureReq</w:t>
            </w:r>
          </w:p>
          <w:p w:rsidR="00631989" w:rsidRPr="009F32C9" w:rsidRDefault="00631989" w:rsidP="00FB2DE8">
            <w:pPr>
              <w:pStyle w:val="TAL"/>
              <w:keepNext w:val="0"/>
              <w:keepLines w:val="0"/>
              <w:widowControl w:val="0"/>
              <w:rPr>
                <w:snapToGrid w:val="0"/>
              </w:rPr>
            </w:pPr>
            <w:r w:rsidRPr="009F32C9">
              <w:rPr>
                <w:snapToGrid w:val="0"/>
              </w:rPr>
              <w:t xml:space="preserve">This field indicates whether the target device is requested to report Barometric pressure measurements in </w:t>
            </w:r>
            <w:r w:rsidR="00C16D06" w:rsidRPr="009F32C9">
              <w:rPr>
                <w:i/>
              </w:rPr>
              <w:t>Sensor</w:t>
            </w:r>
            <w:r w:rsidR="00C16D06" w:rsidRPr="009F32C9">
              <w:rPr>
                <w:i/>
              </w:rPr>
              <w:noBreakHyphen/>
              <w:t xml:space="preserve">MeasurementInformation </w:t>
            </w:r>
            <w:r w:rsidRPr="009F32C9">
              <w:rPr>
                <w:snapToGrid w:val="0"/>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assistanceAvailability</w:t>
            </w:r>
          </w:p>
          <w:p w:rsidR="00C27C1E" w:rsidRPr="009F32C9" w:rsidRDefault="00C27C1E" w:rsidP="000D08D1">
            <w:pPr>
              <w:pStyle w:val="TAL"/>
              <w:keepNext w:val="0"/>
              <w:keepLines w:val="0"/>
              <w:widowControl w:val="0"/>
              <w:rPr>
                <w:b/>
                <w:i/>
                <w:snapToGrid w:val="0"/>
              </w:rPr>
            </w:pPr>
            <w:r w:rsidRPr="009F32C9">
              <w:rPr>
                <w:snapToGrid w:val="0"/>
              </w:rPr>
              <w:t>This field indicates whether the target device may request additional Sensor assistance data from the server. TRUE means allowed and FALSE means not allowed.</w:t>
            </w:r>
          </w:p>
        </w:tc>
      </w:tr>
      <w:tr w:rsidR="007B6693" w:rsidRPr="009F32C9" w:rsidTr="000D08D1">
        <w:trPr>
          <w:cantSplit/>
        </w:trPr>
        <w:tc>
          <w:tcPr>
            <w:tcW w:w="9639" w:type="dxa"/>
          </w:tcPr>
          <w:p w:rsidR="007B6693" w:rsidRPr="009F32C9" w:rsidRDefault="007B6693" w:rsidP="007B6693">
            <w:pPr>
              <w:pStyle w:val="TAL"/>
              <w:widowControl w:val="0"/>
              <w:rPr>
                <w:b/>
                <w:i/>
                <w:snapToGrid w:val="0"/>
              </w:rPr>
            </w:pPr>
            <w:r w:rsidRPr="009F32C9">
              <w:rPr>
                <w:b/>
                <w:i/>
                <w:snapToGrid w:val="0"/>
              </w:rPr>
              <w:t>sensor-MotionInformationReq</w:t>
            </w:r>
          </w:p>
          <w:p w:rsidR="007B6693" w:rsidRPr="009F32C9" w:rsidRDefault="007B6693" w:rsidP="007B6693">
            <w:pPr>
              <w:pStyle w:val="TAL"/>
              <w:keepNext w:val="0"/>
              <w:keepLines w:val="0"/>
              <w:widowControl w:val="0"/>
              <w:rPr>
                <w:snapToGrid w:val="0"/>
              </w:rPr>
            </w:pPr>
            <w:r w:rsidRPr="009F32C9">
              <w:rPr>
                <w:snapToGrid w:val="0"/>
              </w:rPr>
              <w:t xml:space="preserve">This field indicates whether the target device is requested to report movement information in IE </w:t>
            </w:r>
            <w:r w:rsidRPr="009F32C9">
              <w:rPr>
                <w:i/>
                <w:snapToGrid w:val="0"/>
              </w:rPr>
              <w:t>Sensor</w:t>
            </w:r>
            <w:r w:rsidRPr="009F32C9">
              <w:rPr>
                <w:i/>
              </w:rPr>
              <w:noBreakHyphen/>
            </w:r>
            <w:r w:rsidRPr="009F32C9">
              <w:rPr>
                <w:i/>
                <w:snapToGrid w:val="0"/>
              </w:rPr>
              <w:t>MotionInformation</w:t>
            </w:r>
            <w:r w:rsidRPr="009F32C9">
              <w:rPr>
                <w:snapToGrid w:val="0"/>
              </w:rPr>
              <w:t xml:space="preserve"> or not. TRUE means requested.</w:t>
            </w:r>
          </w:p>
        </w:tc>
      </w:tr>
      <w:tr w:rsidR="00C55484" w:rsidRPr="009F32C9" w:rsidTr="009B6891">
        <w:trPr>
          <w:cantSplit/>
        </w:trPr>
        <w:tc>
          <w:tcPr>
            <w:tcW w:w="9639" w:type="dxa"/>
          </w:tcPr>
          <w:p w:rsidR="00C55484" w:rsidRPr="009F32C9" w:rsidRDefault="00C55484" w:rsidP="009B6891">
            <w:pPr>
              <w:pStyle w:val="TAL"/>
              <w:widowControl w:val="0"/>
              <w:rPr>
                <w:moveTo w:id="8808" w:author="Draft version 2" w:date="2020-04-08T23:51:00Z"/>
                <w:b/>
                <w:i/>
                <w:snapToGrid w:val="0"/>
              </w:rPr>
            </w:pPr>
            <w:moveToRangeStart w:id="8809" w:author="Draft version 2" w:date="2020-04-08T23:51:00Z" w:name="move37282329"/>
            <w:moveTo w:id="8810" w:author="Draft version 2" w:date="2020-04-08T23:51:00Z">
              <w:r w:rsidRPr="009F32C9">
                <w:rPr>
                  <w:b/>
                  <w:i/>
                  <w:snapToGrid w:val="0"/>
                </w:rPr>
                <w:t>adjustmentReq</w:t>
              </w:r>
            </w:moveTo>
          </w:p>
          <w:p w:rsidR="00C55484" w:rsidRPr="009F32C9" w:rsidRDefault="00C55484" w:rsidP="009B6891">
            <w:pPr>
              <w:pStyle w:val="TAL"/>
              <w:widowControl w:val="0"/>
              <w:rPr>
                <w:moveTo w:id="8811" w:author="Draft version 2" w:date="2020-04-08T23:51:00Z"/>
                <w:b/>
                <w:i/>
                <w:snapToGrid w:val="0"/>
              </w:rPr>
            </w:pPr>
            <w:moveTo w:id="8812" w:author="Draft version 2" w:date="2020-04-08T23:51:00Z">
              <w:r w:rsidRPr="009F32C9">
                <w:rPr>
                  <w:snapToGrid w:val="0"/>
                </w:rPr>
                <w:t xml:space="preserve">This field indicates whether the target device is requested to report </w:t>
              </w:r>
              <w:r w:rsidRPr="009F32C9">
                <w:rPr>
                  <w:i/>
                  <w:snapToGrid w:val="0"/>
                </w:rPr>
                <w:t>adjustment</w:t>
              </w:r>
              <w:r w:rsidRPr="009F32C9">
                <w:rPr>
                  <w:snapToGrid w:val="0"/>
                </w:rPr>
                <w:t xml:space="preserve"> in IE </w:t>
              </w:r>
              <w:r w:rsidRPr="009F32C9">
                <w:rPr>
                  <w:i/>
                </w:rPr>
                <w:t>Sensor-MeasurementInformation</w:t>
              </w:r>
              <w:r w:rsidRPr="009F32C9">
                <w:rPr>
                  <w:i/>
                  <w:snapToGrid w:val="0"/>
                </w:rPr>
                <w:t xml:space="preserve"> </w:t>
              </w:r>
              <w:r w:rsidRPr="009F32C9">
                <w:rPr>
                  <w:snapToGrid w:val="0"/>
                </w:rPr>
                <w:t>or not. TRUE means requested.</w:t>
              </w:r>
            </w:moveTo>
          </w:p>
        </w:tc>
      </w:tr>
      <w:moveToRangeEnd w:id="8809"/>
    </w:tbl>
    <w:p w:rsidR="00631989" w:rsidRPr="009F32C9" w:rsidRDefault="00631989" w:rsidP="00631989"/>
    <w:p w:rsidR="00631989" w:rsidRPr="009F32C9" w:rsidRDefault="00631989" w:rsidP="00631989">
      <w:pPr>
        <w:pStyle w:val="Heading4"/>
      </w:pPr>
      <w:bookmarkStart w:id="8813" w:name="_Toc27765421"/>
      <w:r w:rsidRPr="009F32C9">
        <w:t>6.5.</w:t>
      </w:r>
      <w:r w:rsidR="007616EE" w:rsidRPr="009F32C9">
        <w:t>5.4</w:t>
      </w:r>
      <w:r w:rsidR="007616EE" w:rsidRPr="009F32C9">
        <w:tab/>
      </w:r>
      <w:r w:rsidRPr="009F32C9">
        <w:t>Sensor Capability Information</w:t>
      </w:r>
      <w:bookmarkEnd w:id="8813"/>
    </w:p>
    <w:p w:rsidR="00631989" w:rsidRPr="009F32C9" w:rsidRDefault="007616EE" w:rsidP="00631989">
      <w:pPr>
        <w:pStyle w:val="Heading4"/>
        <w:rPr>
          <w:i/>
        </w:rPr>
      </w:pPr>
      <w:bookmarkStart w:id="8814" w:name="_Toc27765422"/>
      <w:r w:rsidRPr="009F32C9">
        <w:rPr>
          <w:i/>
        </w:rPr>
        <w:t>–</w:t>
      </w:r>
      <w:r w:rsidRPr="009F32C9">
        <w:rPr>
          <w:i/>
        </w:rPr>
        <w:tab/>
      </w:r>
      <w:r w:rsidR="00631989" w:rsidRPr="009F32C9">
        <w:rPr>
          <w:i/>
        </w:rPr>
        <w:t>Sensor-ProvideCapabilities</w:t>
      </w:r>
      <w:bookmarkEnd w:id="8814"/>
    </w:p>
    <w:p w:rsidR="00631989" w:rsidRPr="009F32C9" w:rsidRDefault="00631989" w:rsidP="00631989">
      <w:pPr>
        <w:keepLines/>
      </w:pPr>
      <w:r w:rsidRPr="009F32C9">
        <w:t xml:space="preserve">The IE </w:t>
      </w:r>
      <w:r w:rsidRPr="009F32C9">
        <w:rPr>
          <w:i/>
          <w:iCs/>
        </w:rPr>
        <w:t xml:space="preserve">Sensor-ProvideCapabilities </w:t>
      </w:r>
      <w:r w:rsidRPr="009F32C9">
        <w:t>is used by the target device to provide capabilities for sensor-based methods from to the location server.</w:t>
      </w:r>
    </w:p>
    <w:p w:rsidR="007616EE" w:rsidRPr="009F32C9" w:rsidRDefault="007616EE" w:rsidP="007616EE">
      <w:pPr>
        <w:pStyle w:val="PL"/>
        <w:shd w:val="clear" w:color="auto" w:fill="E6E6E6"/>
      </w:pPr>
      <w:r w:rsidRPr="009F32C9">
        <w:t>-- ASN1STAR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Sensor-ProvideCapabilities-r13 ::= SEQUENCE {</w:t>
      </w:r>
    </w:p>
    <w:p w:rsidR="007616EE" w:rsidRPr="009F32C9" w:rsidRDefault="007616EE" w:rsidP="007616EE">
      <w:pPr>
        <w:pStyle w:val="PL"/>
        <w:shd w:val="clear" w:color="auto" w:fill="E6E6E6"/>
      </w:pPr>
      <w:r w:rsidRPr="009F32C9">
        <w:tab/>
        <w:t>sensor-Modes-r13</w:t>
      </w:r>
      <w:r w:rsidRPr="009F32C9">
        <w:tab/>
      </w:r>
      <w:r w:rsidRPr="009F32C9">
        <w:tab/>
      </w:r>
      <w:r w:rsidRPr="009F32C9">
        <w:tab/>
        <w:t>BIT STRING {</w:t>
      </w:r>
      <w:r w:rsidR="00354C05" w:rsidRPr="009F32C9">
        <w:tab/>
      </w:r>
      <w:r w:rsidRPr="009F32C9">
        <w:t>standalone</w:t>
      </w:r>
      <w:r w:rsidRPr="009F32C9">
        <w:tab/>
        <w:t>(0),</w:t>
      </w:r>
    </w:p>
    <w:p w:rsidR="00C27C1E" w:rsidRPr="009F32C9" w:rsidRDefault="007616E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ue-assisted</w:t>
      </w:r>
      <w:r w:rsidRPr="009F32C9">
        <w:tab/>
        <w:t>(</w:t>
      </w:r>
      <w:r w:rsidR="00C16D06" w:rsidRPr="009F32C9">
        <w:t>1</w:t>
      </w:r>
      <w:r w:rsidRPr="009F32C9">
        <w:t>)</w:t>
      </w:r>
      <w:r w:rsidR="00C27C1E" w:rsidRPr="009F32C9">
        <w:t>,</w:t>
      </w:r>
    </w:p>
    <w:p w:rsidR="007616EE" w:rsidRPr="009F32C9" w:rsidRDefault="00C27C1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ue-based</w:t>
      </w:r>
      <w:r w:rsidRPr="009F32C9">
        <w:tab/>
        <w:t>(2)</w:t>
      </w:r>
      <w:r w:rsidR="007616EE" w:rsidRPr="009F32C9">
        <w:t>} (SIZE (1..8)),</w:t>
      </w:r>
    </w:p>
    <w:p w:rsidR="00C27C1E" w:rsidRPr="009F32C9" w:rsidRDefault="007616EE" w:rsidP="00C27C1E">
      <w:pPr>
        <w:pStyle w:val="PL"/>
        <w:shd w:val="clear" w:color="auto" w:fill="E6E6E6"/>
      </w:pPr>
      <w:r w:rsidRPr="009F32C9">
        <w:tab/>
        <w:t>...</w:t>
      </w:r>
      <w:r w:rsidR="00C27C1E" w:rsidRPr="009F32C9">
        <w:t>,</w:t>
      </w:r>
    </w:p>
    <w:p w:rsidR="00B63AB8" w:rsidRPr="009F32C9" w:rsidRDefault="00C27C1E" w:rsidP="00B63AB8">
      <w:pPr>
        <w:pStyle w:val="PL"/>
        <w:shd w:val="clear" w:color="auto" w:fill="E6E6E6"/>
      </w:pPr>
      <w:r w:rsidRPr="009F32C9">
        <w:tab/>
        <w:t>[[</w:t>
      </w:r>
      <w:r w:rsidRPr="009F32C9">
        <w:tab/>
        <w:t>sensor-AssistanceDataSupportList-r14</w:t>
      </w:r>
      <w:r w:rsidRPr="009F32C9">
        <w:tab/>
        <w:t>Sensor-AssistanceDataSupportList-r14</w:t>
      </w:r>
      <w:r w:rsidRPr="009F32C9">
        <w:tab/>
        <w:t>OPTIONAL</w:t>
      </w:r>
      <w:r w:rsidR="00B63AB8" w:rsidRPr="009F32C9">
        <w:t>,</w:t>
      </w:r>
    </w:p>
    <w:p w:rsidR="006C6D0E" w:rsidRPr="009F32C9" w:rsidRDefault="00B63AB8" w:rsidP="006C6D0E">
      <w:pPr>
        <w:pStyle w:val="PL"/>
        <w:shd w:val="clear" w:color="auto" w:fill="E6E6E6"/>
      </w:pPr>
      <w:r w:rsidRPr="009F32C9">
        <w:rPr>
          <w:snapToGrid w:val="0"/>
        </w:rPr>
        <w:tab/>
      </w:r>
      <w:r w:rsidRPr="009F32C9">
        <w:rPr>
          <w:snapToGrid w:val="0"/>
        </w:rPr>
        <w:tab/>
        <w:t>periodicalReportingSupported-r14</w:t>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t>,</w:t>
      </w:r>
    </w:p>
    <w:p w:rsidR="00C27C1E" w:rsidRPr="009F32C9" w:rsidRDefault="006C6D0E" w:rsidP="006C6D0E">
      <w:pPr>
        <w:pStyle w:val="PL"/>
        <w:shd w:val="clear" w:color="auto" w:fill="E6E6E6"/>
      </w:pPr>
      <w:r w:rsidRPr="009F32C9">
        <w:tab/>
      </w:r>
      <w:r w:rsidRPr="009F32C9">
        <w:tab/>
      </w:r>
      <w:r w:rsidRPr="009F32C9">
        <w:rPr>
          <w:snapToGrid w:val="0"/>
        </w:rPr>
        <w:t>idleStateForMeasurements-r14</w:t>
      </w:r>
      <w:r w:rsidRPr="009F32C9">
        <w:rPr>
          <w:snapToGrid w:val="0"/>
        </w:rPr>
        <w:tab/>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B6693" w:rsidRPr="009F32C9" w:rsidRDefault="00C27C1E" w:rsidP="007B6693">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r w:rsidRPr="009F32C9">
        <w:tab/>
        <w:t>sensor-MotionInformationSup-r15</w:t>
      </w:r>
      <w:r w:rsidRPr="009F32C9">
        <w:tab/>
      </w:r>
      <w:r w:rsidRPr="009F32C9">
        <w:tab/>
      </w:r>
      <w:r w:rsidRPr="009F32C9">
        <w:tab/>
        <w:t>ENUMERATED { true }</w:t>
      </w:r>
      <w:r w:rsidRPr="009F32C9">
        <w:tab/>
      </w:r>
      <w:r w:rsidRPr="009F32C9">
        <w:tab/>
      </w:r>
      <w:r w:rsidRPr="009F32C9">
        <w:tab/>
      </w:r>
      <w:r w:rsidRPr="009F32C9">
        <w:tab/>
      </w:r>
      <w:r w:rsidRPr="009F32C9">
        <w:tab/>
      </w:r>
      <w:r w:rsidRPr="009F32C9">
        <w:tab/>
        <w:t>OPTIONAL</w:t>
      </w:r>
    </w:p>
    <w:p w:rsidR="00D04D0A" w:rsidRPr="009F32C9" w:rsidRDefault="007B6693" w:rsidP="00D04D0A">
      <w:pPr>
        <w:pStyle w:val="PL"/>
        <w:shd w:val="clear" w:color="auto" w:fill="E6E6E6"/>
        <w:rPr>
          <w:ins w:id="8815" w:author="CR#0002r1" w:date="2020-04-07T02:02:00Z"/>
        </w:rPr>
      </w:pPr>
      <w:r w:rsidRPr="009F32C9">
        <w:tab/>
        <w:t>]]</w:t>
      </w:r>
      <w:ins w:id="8816" w:author="CR#0002r1" w:date="2020-04-07T02:02:00Z">
        <w:r w:rsidR="00D04D0A" w:rsidRPr="009F32C9">
          <w:t>,</w:t>
        </w:r>
      </w:ins>
    </w:p>
    <w:p w:rsidR="00D04D0A" w:rsidRPr="009F32C9" w:rsidRDefault="00D04D0A" w:rsidP="00D04D0A">
      <w:pPr>
        <w:pStyle w:val="PL"/>
        <w:shd w:val="clear" w:color="auto" w:fill="E6E6E6"/>
        <w:rPr>
          <w:ins w:id="8817" w:author="CR#0002r1" w:date="2020-04-07T02:02:00Z"/>
          <w:snapToGrid w:val="0"/>
        </w:rPr>
      </w:pPr>
      <w:ins w:id="8818" w:author="CR#0002r1" w:date="2020-04-07T02:02:00Z">
        <w:r w:rsidRPr="009F32C9">
          <w:tab/>
          <w:t>[[</w:t>
        </w:r>
        <w:r w:rsidRPr="009F32C9">
          <w:tab/>
        </w:r>
        <w:r w:rsidRPr="009F32C9">
          <w:rPr>
            <w:snapToGrid w:val="0"/>
          </w:rPr>
          <w:t>adjustmentSupporte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 true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C27C1E" w:rsidRPr="009F32C9" w:rsidRDefault="00D04D0A" w:rsidP="00D04D0A">
      <w:pPr>
        <w:pStyle w:val="PL"/>
        <w:shd w:val="clear" w:color="auto" w:fill="E6E6E6"/>
      </w:pPr>
      <w:ins w:id="8819" w:author="CR#0002r1" w:date="2020-04-07T02:02:00Z">
        <w:r w:rsidRPr="009F32C9">
          <w:rPr>
            <w:snapToGrid w:val="0"/>
          </w:rPr>
          <w:tab/>
          <w:t>]]</w:t>
        </w:r>
      </w:ins>
    </w:p>
    <w:p w:rsidR="00C27C1E" w:rsidRPr="009F32C9" w:rsidRDefault="00C27C1E" w:rsidP="00C27C1E">
      <w:pPr>
        <w:pStyle w:val="PL"/>
        <w:shd w:val="clear" w:color="auto" w:fill="E6E6E6"/>
      </w:pPr>
      <w:r w:rsidRPr="009F32C9">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outlineLvl w:val="0"/>
        <w:rPr>
          <w:snapToGrid w:val="0"/>
        </w:rPr>
      </w:pPr>
      <w:r w:rsidRPr="009F32C9">
        <w:t>Sensor-AssistanceDataSupportList-r14</w:t>
      </w:r>
      <w:r w:rsidRPr="009F32C9">
        <w:rPr>
          <w:snapToGrid w:val="0"/>
        </w:rPr>
        <w:t xml:space="preserve"> ::= SEQUENCE {</w:t>
      </w:r>
    </w:p>
    <w:p w:rsidR="00DD6009" w:rsidRPr="009F32C9" w:rsidRDefault="00C27C1E" w:rsidP="00DD6009">
      <w:pPr>
        <w:pStyle w:val="PL"/>
        <w:shd w:val="clear" w:color="auto" w:fill="E6E6E6"/>
        <w:rPr>
          <w:snapToGrid w:val="0"/>
        </w:rPr>
      </w:pPr>
      <w:r w:rsidRPr="009F32C9">
        <w:rPr>
          <w:snapToGrid w:val="0"/>
        </w:rPr>
        <w:tab/>
        <w:t>...</w:t>
      </w:r>
      <w:r w:rsidR="00DD6009" w:rsidRPr="009F32C9">
        <w:rPr>
          <w:snapToGrid w:val="0"/>
        </w:rPr>
        <w:t>,</w:t>
      </w:r>
    </w:p>
    <w:p w:rsidR="00DD6009" w:rsidRPr="009F32C9" w:rsidRDefault="00DD6009" w:rsidP="00DD6009">
      <w:pPr>
        <w:pStyle w:val="PL"/>
        <w:shd w:val="clear" w:color="auto" w:fill="E6E6E6"/>
        <w:rPr>
          <w:snapToGrid w:val="0"/>
        </w:rPr>
      </w:pPr>
      <w:r w:rsidRPr="009F32C9">
        <w:rPr>
          <w:snapToGrid w:val="0"/>
        </w:rPr>
        <w:tab/>
        <w:t>[[</w:t>
      </w:r>
      <w:r w:rsidRPr="009F32C9">
        <w:rPr>
          <w:snapToGrid w:val="0"/>
        </w:rPr>
        <w:tab/>
        <w:t>validityPeriodSupported-v1520</w:t>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p>
    <w:p w:rsidR="00DD6009" w:rsidRPr="009F32C9" w:rsidRDefault="00DD6009" w:rsidP="00DD6009">
      <w:pPr>
        <w:pStyle w:val="PL"/>
        <w:shd w:val="clear" w:color="auto" w:fill="E6E6E6"/>
        <w:rPr>
          <w:snapToGrid w:val="0"/>
        </w:rPr>
      </w:pPr>
      <w:r w:rsidRPr="009F32C9">
        <w:rPr>
          <w:snapToGrid w:val="0"/>
        </w:rPr>
        <w:tab/>
      </w:r>
      <w:r w:rsidRPr="009F32C9">
        <w:rPr>
          <w:snapToGrid w:val="0"/>
        </w:rPr>
        <w:tab/>
        <w:t>validityAreaSupported-v1520</w:t>
      </w:r>
      <w:r w:rsidRPr="009F32C9">
        <w:rPr>
          <w:snapToGrid w:val="0"/>
        </w:rPr>
        <w:tab/>
      </w:r>
      <w:r w:rsidRPr="009F32C9">
        <w:rPr>
          <w:snapToGrid w:val="0"/>
        </w:rPr>
        <w:tab/>
      </w:r>
      <w:r w:rsidRPr="009F32C9">
        <w:rPr>
          <w:snapToGrid w:val="0"/>
        </w:rPr>
        <w:tab/>
      </w:r>
      <w:r w:rsidR="008F050E" w:rsidRPr="009F32C9">
        <w:rPr>
          <w:snapToGrid w:val="0"/>
        </w:rPr>
        <w:tab/>
      </w:r>
      <w:r w:rsidRPr="009F32C9">
        <w:rPr>
          <w:snapToGrid w:val="0"/>
        </w:rPr>
        <w:t>ENUMERATED { true }</w:t>
      </w:r>
      <w:r w:rsidRPr="009F32C9">
        <w:rPr>
          <w:snapToGrid w:val="0"/>
        </w:rPr>
        <w:tab/>
      </w:r>
      <w:r w:rsidRPr="009F32C9">
        <w:rPr>
          <w:snapToGrid w:val="0"/>
        </w:rPr>
        <w:tab/>
        <w:t>OPTIONAL</w:t>
      </w:r>
    </w:p>
    <w:p w:rsidR="00C27C1E" w:rsidRPr="009F32C9" w:rsidRDefault="00DD6009" w:rsidP="00DD6009">
      <w:pPr>
        <w:pStyle w:val="PL"/>
        <w:shd w:val="clear" w:color="auto" w:fill="E6E6E6"/>
        <w:rPr>
          <w:snapToGrid w:val="0"/>
        </w:rPr>
      </w:pPr>
      <w:r w:rsidRPr="009F32C9">
        <w:rPr>
          <w:snapToGrid w:val="0"/>
        </w:rPr>
        <w:tab/>
        <w:t>]]</w:t>
      </w:r>
    </w:p>
    <w:p w:rsidR="007616EE" w:rsidRPr="009F32C9" w:rsidRDefault="007616EE" w:rsidP="007616EE">
      <w:pPr>
        <w:pStyle w:val="PL"/>
        <w:shd w:val="clear" w:color="auto" w:fill="E6E6E6"/>
      </w:pPr>
      <w:r w:rsidRPr="009F32C9">
        <w: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Sensor-ProvideCapabilities</w:t>
            </w:r>
            <w:r w:rsidRPr="009F32C9">
              <w:rPr>
                <w:i/>
                <w:iCs/>
                <w:snapToGrid w:val="0"/>
              </w:rPr>
              <w:t xml:space="preserve"> </w:t>
            </w:r>
            <w:r w:rsidRPr="009F32C9">
              <w:rPr>
                <w:iCs/>
                <w:noProof/>
              </w:rPr>
              <w:t>field descriptions</w:t>
            </w:r>
          </w:p>
        </w:tc>
      </w:tr>
      <w:tr w:rsidR="009F32C9" w:rsidRPr="009F32C9" w:rsidDel="00C55484" w:rsidTr="0040693E">
        <w:trPr>
          <w:cantSplit/>
          <w:ins w:id="8820" w:author="CR#0002r1" w:date="2020-04-07T02:02:00Z"/>
        </w:trPr>
        <w:tc>
          <w:tcPr>
            <w:tcW w:w="9639" w:type="dxa"/>
          </w:tcPr>
          <w:p w:rsidR="00D04D0A" w:rsidRPr="009F32C9" w:rsidDel="00C55484" w:rsidRDefault="00D04D0A" w:rsidP="0040693E">
            <w:pPr>
              <w:pStyle w:val="TAL"/>
              <w:keepNext w:val="0"/>
              <w:keepLines w:val="0"/>
              <w:widowControl w:val="0"/>
              <w:rPr>
                <w:ins w:id="8821" w:author="CR#0002r1" w:date="2020-04-07T02:02:00Z"/>
                <w:moveFrom w:id="8822" w:author="Draft version 2" w:date="2020-04-08T23:52:00Z"/>
                <w:b/>
                <w:i/>
                <w:snapToGrid w:val="0"/>
              </w:rPr>
            </w:pPr>
            <w:moveFromRangeStart w:id="8823" w:author="Draft version 2" w:date="2020-04-08T23:52:00Z" w:name="move37282347"/>
            <w:moveFrom w:id="8824" w:author="Draft version 2" w:date="2020-04-08T23:52:00Z">
              <w:ins w:id="8825" w:author="CR#0002r1" w:date="2020-04-07T02:02:00Z">
                <w:r w:rsidRPr="009F32C9" w:rsidDel="00C55484">
                  <w:rPr>
                    <w:b/>
                    <w:i/>
                    <w:snapToGrid w:val="0"/>
                  </w:rPr>
                  <w:t>adjustmentSupported</w:t>
                </w:r>
              </w:ins>
            </w:moveFrom>
          </w:p>
          <w:p w:rsidR="00D04D0A" w:rsidRPr="009F32C9" w:rsidDel="00C55484" w:rsidRDefault="00D04D0A" w:rsidP="0040693E">
            <w:pPr>
              <w:pStyle w:val="TAL"/>
              <w:rPr>
                <w:ins w:id="8826" w:author="CR#0002r1" w:date="2020-04-07T02:02:00Z"/>
                <w:moveFrom w:id="8827" w:author="Draft version 2" w:date="2020-04-08T23:52:00Z"/>
                <w:b/>
                <w:i/>
                <w:snapToGrid w:val="0"/>
              </w:rPr>
            </w:pPr>
            <w:moveFrom w:id="8828" w:author="Draft version 2" w:date="2020-04-08T23:52:00Z">
              <w:ins w:id="8829" w:author="CR#0002r1" w:date="2020-04-07T02:02:00Z">
                <w:r w:rsidRPr="009F32C9" w:rsidDel="00C55484">
                  <w:rPr>
                    <w:snapToGrid w:val="0"/>
                  </w:rPr>
                  <w:t xml:space="preserve">This field, if present, indicates that the target device supports the </w:t>
                </w:r>
                <w:r w:rsidRPr="009F32C9" w:rsidDel="00C55484">
                  <w:rPr>
                    <w:i/>
                    <w:snapToGrid w:val="0"/>
                  </w:rPr>
                  <w:t>adjustment</w:t>
                </w:r>
                <w:r w:rsidRPr="009F32C9" w:rsidDel="00C55484">
                  <w:rPr>
                    <w:snapToGrid w:val="0"/>
                  </w:rPr>
                  <w:t xml:space="preserve"> IE in </w:t>
                </w:r>
                <w:r w:rsidRPr="009F32C9" w:rsidDel="00C55484">
                  <w:rPr>
                    <w:i/>
                  </w:rPr>
                  <w:t>Sensor-MeasurementInformation</w:t>
                </w:r>
                <w:r w:rsidRPr="009F32C9" w:rsidDel="00C55484">
                  <w:rPr>
                    <w:snapToGrid w:val="0"/>
                  </w:rPr>
                  <w:t>.</w:t>
                </w:r>
              </w:ins>
            </w:moveFrom>
          </w:p>
        </w:tc>
      </w:tr>
      <w:moveFromRangeEnd w:id="8823"/>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sensor-Modes</w:t>
            </w:r>
          </w:p>
          <w:p w:rsidR="00631989" w:rsidRPr="009F32C9" w:rsidRDefault="00631989" w:rsidP="00FB2DE8">
            <w:pPr>
              <w:pStyle w:val="TAL"/>
              <w:keepNext w:val="0"/>
              <w:keepLines w:val="0"/>
              <w:widowControl w:val="0"/>
              <w:rPr>
                <w:b/>
                <w:i/>
                <w:snapToGrid w:val="0"/>
              </w:rPr>
            </w:pPr>
            <w:r w:rsidRPr="009F32C9">
              <w:rPr>
                <w:snapToGrid w:val="0"/>
              </w:rPr>
              <w:t>This field specifies the sensor mode(s) supported by the target device. This is represented by a bit string, with a one</w:t>
            </w:r>
            <w:r w:rsidRPr="009F32C9">
              <w:rPr>
                <w:snapToGrid w:val="0"/>
              </w:rPr>
              <w:noBreakHyphen/>
              <w:t>value at the bit position means the particular sensor mode is supported; a zero</w:t>
            </w:r>
            <w:r w:rsidRPr="009F32C9">
              <w:rPr>
                <w:snapToGrid w:val="0"/>
              </w:rPr>
              <w:noBreakHyphen/>
              <w:t>value means not suppor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sensor-AssistanceDataSupportList</w:t>
            </w:r>
          </w:p>
          <w:p w:rsidR="00C27C1E" w:rsidRPr="009F32C9" w:rsidRDefault="00C27C1E" w:rsidP="000D08D1">
            <w:pPr>
              <w:pStyle w:val="TAL"/>
              <w:keepNext w:val="0"/>
              <w:keepLines w:val="0"/>
              <w:widowControl w:val="0"/>
              <w:rPr>
                <w:b/>
                <w:i/>
                <w:snapToGrid w:val="0"/>
              </w:rPr>
            </w:pPr>
            <w:r w:rsidRPr="009F32C9">
              <w:rPr>
                <w:snapToGrid w:val="0"/>
              </w:rPr>
              <w:t xml:space="preserve">This field specifies a list of sensor assistance data supported by the target device. </w:t>
            </w:r>
            <w:r w:rsidRPr="009F32C9">
              <w:rPr>
                <w:noProof/>
              </w:rPr>
              <w:t xml:space="preserve">This field shall be present </w:t>
            </w:r>
            <w:r w:rsidRPr="009F32C9">
              <w:rPr>
                <w:snapToGrid w:val="0"/>
              </w:rPr>
              <w:t>if the target device supports assistance data for Barometric pressure sensor.</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
            </w:pPr>
            <w:r w:rsidRPr="009F32C9">
              <w:rPr>
                <w:b/>
                <w:i/>
                <w:snapToGrid w:val="0"/>
              </w:rPr>
              <w:t>validityPeriodSupported</w:t>
            </w:r>
          </w:p>
          <w:p w:rsidR="00DD6009" w:rsidRPr="009F32C9" w:rsidRDefault="00DD6009" w:rsidP="007E7466">
            <w:pPr>
              <w:pStyle w:val="TAL"/>
              <w:keepNext w:val="0"/>
              <w:keepLines w:val="0"/>
              <w:widowControl w:val="0"/>
              <w:rPr>
                <w:snapToGrid w:val="0"/>
              </w:rPr>
            </w:pPr>
            <w:r w:rsidRPr="009F32C9">
              <w:rPr>
                <w:snapToGrid w:val="0"/>
              </w:rPr>
              <w:t xml:space="preserve">This field, if present, indicates that the target device supports </w:t>
            </w:r>
            <w:r w:rsidRPr="009F32C9">
              <w:rPr>
                <w:i/>
                <w:snapToGrid w:val="0"/>
              </w:rPr>
              <w:t>period</w:t>
            </w:r>
            <w:r w:rsidRPr="009F32C9">
              <w:rPr>
                <w:snapToGrid w:val="0"/>
              </w:rPr>
              <w:t xml:space="preserve"> i.e. pressure validity period and pressure rate as part of the </w:t>
            </w:r>
            <w:r w:rsidRPr="009F32C9">
              <w:rPr>
                <w:i/>
                <w:snapToGrid w:val="0"/>
              </w:rPr>
              <w:t>Sensor-AssistanceDataList</w:t>
            </w:r>
            <w:r w:rsidRPr="009F32C9">
              <w:rPr>
                <w:snapToGrid w:val="0"/>
              </w:rPr>
              <w:t>.</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
            </w:pPr>
            <w:r w:rsidRPr="009F32C9">
              <w:rPr>
                <w:b/>
                <w:i/>
                <w:snapToGrid w:val="0"/>
              </w:rPr>
              <w:t>valitidyAreaSupported</w:t>
            </w:r>
          </w:p>
          <w:p w:rsidR="00DD6009" w:rsidRPr="009F32C9" w:rsidRDefault="00DD6009" w:rsidP="007E7466">
            <w:pPr>
              <w:pStyle w:val="TAL"/>
              <w:keepNext w:val="0"/>
              <w:keepLines w:val="0"/>
              <w:widowControl w:val="0"/>
              <w:rPr>
                <w:snapToGrid w:val="0"/>
              </w:rPr>
            </w:pPr>
            <w:r w:rsidRPr="009F32C9">
              <w:rPr>
                <w:snapToGrid w:val="0"/>
              </w:rPr>
              <w:t xml:space="preserve">This field, if present, indicates that the target device supports </w:t>
            </w:r>
            <w:r w:rsidRPr="009F32C9">
              <w:rPr>
                <w:i/>
                <w:snapToGrid w:val="0"/>
              </w:rPr>
              <w:t>area</w:t>
            </w:r>
            <w:r w:rsidRPr="009F32C9">
              <w:rPr>
                <w:snapToGrid w:val="0"/>
              </w:rPr>
              <w:t xml:space="preserve"> i.e. pressure validity area and North/East pressure gradient as part of the </w:t>
            </w:r>
            <w:r w:rsidRPr="009F32C9">
              <w:rPr>
                <w:i/>
                <w:snapToGrid w:val="0"/>
              </w:rPr>
              <w:t>Sensor-AssistanceDataList</w:t>
            </w:r>
            <w:r w:rsidRPr="009F32C9">
              <w:rPr>
                <w:snapToGrid w:val="0"/>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lastRenderedPageBreak/>
              <w:t>periodicalReportingSupported</w:t>
            </w:r>
          </w:p>
          <w:p w:rsidR="00B63AB8" w:rsidRPr="009F32C9" w:rsidRDefault="00B63AB8" w:rsidP="008E1379">
            <w:pPr>
              <w:pStyle w:val="TAL"/>
              <w:keepNext w:val="0"/>
              <w:keepLines w:val="0"/>
              <w:widowControl w:val="0"/>
              <w:rPr>
                <w:b/>
                <w:i/>
                <w:snapToGrid w:val="0"/>
              </w:rPr>
            </w:pPr>
            <w:r w:rsidRPr="009F32C9">
              <w:rPr>
                <w:bCs/>
                <w:noProof/>
              </w:rPr>
              <w:t xml:space="preserve">This field, if present, specifies the positioning modes for which the target device supports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supported; a zero</w:t>
            </w:r>
            <w:r w:rsidRPr="009F32C9">
              <w:rPr>
                <w:snapToGrid w:val="0"/>
              </w:rPr>
              <w:noBreakHyphen/>
              <w:t xml:space="preserve">value means not supported.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6C6D0E" w:rsidRPr="009F32C9" w:rsidRDefault="006C6D0E" w:rsidP="007B6693">
            <w:pPr>
              <w:pStyle w:val="TAL"/>
              <w:rPr>
                <w:b/>
                <w:i/>
                <w:snapToGrid w:val="0"/>
              </w:rPr>
            </w:pPr>
            <w:r w:rsidRPr="009F32C9">
              <w:rPr>
                <w:b/>
                <w:i/>
                <w:snapToGrid w:val="0"/>
              </w:rPr>
              <w:t>idleStateForMeasurements</w:t>
            </w:r>
          </w:p>
          <w:p w:rsidR="006C6D0E" w:rsidRPr="009F32C9" w:rsidRDefault="006C6D0E" w:rsidP="007B6693">
            <w:pPr>
              <w:pStyle w:val="TAL"/>
              <w:rPr>
                <w:snapToGrid w:val="0"/>
              </w:rPr>
            </w:pPr>
            <w:r w:rsidRPr="009F32C9">
              <w:rPr>
                <w:snapToGrid w:val="0"/>
              </w:rPr>
              <w:t>This field, if present, indicates that the target device requires idle state to perform sensor measurements.</w:t>
            </w:r>
          </w:p>
        </w:tc>
      </w:tr>
      <w:tr w:rsidR="007B6693" w:rsidRPr="009F32C9" w:rsidTr="00EA5B55">
        <w:trPr>
          <w:cantSplit/>
        </w:trPr>
        <w:tc>
          <w:tcPr>
            <w:tcW w:w="9639" w:type="dxa"/>
          </w:tcPr>
          <w:p w:rsidR="007B6693" w:rsidRPr="009F32C9" w:rsidRDefault="007B6693" w:rsidP="007B6693">
            <w:pPr>
              <w:pStyle w:val="TAL"/>
              <w:rPr>
                <w:b/>
                <w:i/>
                <w:snapToGrid w:val="0"/>
              </w:rPr>
            </w:pPr>
            <w:r w:rsidRPr="009F32C9">
              <w:rPr>
                <w:b/>
                <w:i/>
                <w:snapToGrid w:val="0"/>
              </w:rPr>
              <w:t>sensor-MotionInformationSup</w:t>
            </w:r>
          </w:p>
          <w:p w:rsidR="007B6693" w:rsidRPr="009F32C9" w:rsidRDefault="007B6693" w:rsidP="007B6693">
            <w:pPr>
              <w:pStyle w:val="TAL"/>
              <w:rPr>
                <w:snapToGrid w:val="0"/>
              </w:rPr>
            </w:pPr>
            <w:r w:rsidRPr="009F32C9">
              <w:rPr>
                <w:snapToGrid w:val="0"/>
              </w:rPr>
              <w:t xml:space="preserve">This field, if present, indicates that the target device supports displacement reporting in IE </w:t>
            </w:r>
            <w:r w:rsidRPr="009F32C9">
              <w:rPr>
                <w:i/>
                <w:snapToGrid w:val="0"/>
              </w:rPr>
              <w:t>Sensor-MotionInformation</w:t>
            </w:r>
            <w:r w:rsidRPr="009F32C9">
              <w:rPr>
                <w:snapToGrid w:val="0"/>
              </w:rPr>
              <w:t>.</w:t>
            </w:r>
          </w:p>
        </w:tc>
      </w:tr>
      <w:tr w:rsidR="00C55484" w:rsidRPr="009F32C9" w:rsidTr="009B6891">
        <w:trPr>
          <w:cantSplit/>
        </w:trPr>
        <w:tc>
          <w:tcPr>
            <w:tcW w:w="9639" w:type="dxa"/>
          </w:tcPr>
          <w:p w:rsidR="00C55484" w:rsidRPr="009F32C9" w:rsidRDefault="00C55484" w:rsidP="009B6891">
            <w:pPr>
              <w:pStyle w:val="TAL"/>
              <w:keepNext w:val="0"/>
              <w:keepLines w:val="0"/>
              <w:widowControl w:val="0"/>
              <w:rPr>
                <w:moveTo w:id="8830" w:author="Draft version 2" w:date="2020-04-08T23:52:00Z"/>
                <w:b/>
                <w:i/>
                <w:snapToGrid w:val="0"/>
              </w:rPr>
            </w:pPr>
            <w:moveToRangeStart w:id="8831" w:author="Draft version 2" w:date="2020-04-08T23:52:00Z" w:name="move37282347"/>
            <w:moveTo w:id="8832" w:author="Draft version 2" w:date="2020-04-08T23:52:00Z">
              <w:r w:rsidRPr="009F32C9">
                <w:rPr>
                  <w:b/>
                  <w:i/>
                  <w:snapToGrid w:val="0"/>
                </w:rPr>
                <w:t>adjustmentSupported</w:t>
              </w:r>
            </w:moveTo>
          </w:p>
          <w:p w:rsidR="00C55484" w:rsidRPr="009F32C9" w:rsidRDefault="00C55484" w:rsidP="009B6891">
            <w:pPr>
              <w:pStyle w:val="TAL"/>
              <w:rPr>
                <w:moveTo w:id="8833" w:author="Draft version 2" w:date="2020-04-08T23:52:00Z"/>
                <w:b/>
                <w:i/>
                <w:snapToGrid w:val="0"/>
              </w:rPr>
            </w:pPr>
            <w:moveTo w:id="8834" w:author="Draft version 2" w:date="2020-04-08T23:52:00Z">
              <w:r w:rsidRPr="009F32C9">
                <w:rPr>
                  <w:snapToGrid w:val="0"/>
                </w:rPr>
                <w:t xml:space="preserve">This field, if present, indicates that the target device supports the </w:t>
              </w:r>
              <w:r w:rsidRPr="009F32C9">
                <w:rPr>
                  <w:i/>
                  <w:snapToGrid w:val="0"/>
                </w:rPr>
                <w:t>adjustment</w:t>
              </w:r>
              <w:r w:rsidRPr="009F32C9">
                <w:rPr>
                  <w:snapToGrid w:val="0"/>
                </w:rPr>
                <w:t xml:space="preserve"> IE in </w:t>
              </w:r>
              <w:r w:rsidRPr="009F32C9">
                <w:rPr>
                  <w:i/>
                </w:rPr>
                <w:t>Sensor-MeasurementInformation</w:t>
              </w:r>
              <w:r w:rsidRPr="009F32C9">
                <w:rPr>
                  <w:snapToGrid w:val="0"/>
                </w:rPr>
                <w:t>.</w:t>
              </w:r>
            </w:moveTo>
          </w:p>
        </w:tc>
      </w:tr>
      <w:moveToRangeEnd w:id="8831"/>
    </w:tbl>
    <w:p w:rsidR="006C6D0E" w:rsidRPr="009F32C9" w:rsidRDefault="006C6D0E" w:rsidP="00631989"/>
    <w:p w:rsidR="00631989" w:rsidRPr="009F32C9" w:rsidRDefault="00631989" w:rsidP="00631989">
      <w:pPr>
        <w:pStyle w:val="Heading4"/>
      </w:pPr>
      <w:bookmarkStart w:id="8835" w:name="_Toc27765423"/>
      <w:r w:rsidRPr="009F32C9">
        <w:t>6.5.</w:t>
      </w:r>
      <w:r w:rsidR="007616EE" w:rsidRPr="009F32C9">
        <w:t>5</w:t>
      </w:r>
      <w:r w:rsidRPr="009F32C9">
        <w:t>.5</w:t>
      </w:r>
      <w:r w:rsidR="007616EE" w:rsidRPr="009F32C9">
        <w:tab/>
      </w:r>
      <w:r w:rsidRPr="009F32C9">
        <w:t>Sensor Capability Information Request</w:t>
      </w:r>
      <w:bookmarkEnd w:id="8835"/>
    </w:p>
    <w:p w:rsidR="00631989" w:rsidRPr="009F32C9" w:rsidRDefault="007616EE" w:rsidP="00631989">
      <w:pPr>
        <w:pStyle w:val="Heading4"/>
        <w:rPr>
          <w:i/>
        </w:rPr>
      </w:pPr>
      <w:bookmarkStart w:id="8836" w:name="_Toc27765424"/>
      <w:r w:rsidRPr="009F32C9">
        <w:rPr>
          <w:i/>
        </w:rPr>
        <w:t>–</w:t>
      </w:r>
      <w:r w:rsidR="00631989" w:rsidRPr="009F32C9">
        <w:rPr>
          <w:i/>
        </w:rPr>
        <w:tab/>
        <w:t>Sensor-RequestCapabilities</w:t>
      </w:r>
      <w:bookmarkEnd w:id="8836"/>
    </w:p>
    <w:p w:rsidR="00631989" w:rsidRPr="009F32C9" w:rsidRDefault="00631989" w:rsidP="00631989">
      <w:pPr>
        <w:keepLines/>
      </w:pPr>
      <w:r w:rsidRPr="009F32C9">
        <w:t xml:space="preserve">The IE </w:t>
      </w:r>
      <w:r w:rsidRPr="009F32C9">
        <w:rPr>
          <w:i/>
          <w:iCs/>
        </w:rPr>
        <w:t xml:space="preserve">Sensor-RequestCapabilities </w:t>
      </w:r>
      <w:r w:rsidRPr="009F32C9">
        <w:t>is used by the location server to request capabilities for sensor-based methods from the target device.</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RequestCapabilities-r13 ::= SEQUENCE {</w:t>
      </w:r>
    </w:p>
    <w:p w:rsidR="00631989" w:rsidRPr="009F32C9" w:rsidRDefault="00631989" w:rsidP="007616EE">
      <w:pPr>
        <w:pStyle w:val="PL"/>
        <w:shd w:val="clear" w:color="auto" w:fill="E6E6E6"/>
      </w:pPr>
      <w:r w:rsidRPr="009F32C9">
        <w:tab/>
        <w:t>...</w:t>
      </w:r>
    </w:p>
    <w:p w:rsidR="00631989" w:rsidRPr="009F32C9" w:rsidRDefault="00631989" w:rsidP="007616EE">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7616EE"/>
    <w:p w:rsidR="00631989" w:rsidRPr="009F32C9" w:rsidRDefault="00631989" w:rsidP="00631989">
      <w:pPr>
        <w:pStyle w:val="Heading4"/>
      </w:pPr>
      <w:bookmarkStart w:id="8837" w:name="_Toc27765425"/>
      <w:r w:rsidRPr="009F32C9">
        <w:t>6.5.</w:t>
      </w:r>
      <w:r w:rsidR="007616EE" w:rsidRPr="009F32C9">
        <w:t>5</w:t>
      </w:r>
      <w:r w:rsidRPr="009F32C9">
        <w:t>.6</w:t>
      </w:r>
      <w:r w:rsidRPr="009F32C9">
        <w:tab/>
        <w:t>Sensor Error Elements</w:t>
      </w:r>
      <w:bookmarkEnd w:id="8837"/>
    </w:p>
    <w:p w:rsidR="00631989" w:rsidRPr="009F32C9" w:rsidRDefault="007616EE" w:rsidP="00631989">
      <w:pPr>
        <w:pStyle w:val="Heading4"/>
        <w:tabs>
          <w:tab w:val="left" w:pos="1560"/>
        </w:tabs>
        <w:ind w:left="0" w:firstLine="0"/>
      </w:pPr>
      <w:bookmarkStart w:id="8838" w:name="_Toc27765426"/>
      <w:r w:rsidRPr="009F32C9">
        <w:rPr>
          <w:i/>
        </w:rPr>
        <w:t>–</w:t>
      </w:r>
      <w:r w:rsidR="00631989" w:rsidRPr="009F32C9">
        <w:tab/>
      </w:r>
      <w:r w:rsidR="00631989" w:rsidRPr="009F32C9">
        <w:rPr>
          <w:i/>
        </w:rPr>
        <w:t>Sensor-Error</w:t>
      </w:r>
      <w:bookmarkEnd w:id="8838"/>
    </w:p>
    <w:p w:rsidR="00631989" w:rsidRPr="009F32C9" w:rsidRDefault="00631989" w:rsidP="00631989">
      <w:r w:rsidRPr="009F32C9">
        <w:t xml:space="preserve">The IE </w:t>
      </w:r>
      <w:r w:rsidRPr="009F32C9">
        <w:rPr>
          <w:i/>
          <w:snapToGrid w:val="0"/>
        </w:rPr>
        <w:t>Sensor-Error</w:t>
      </w:r>
      <w:r w:rsidRPr="009F32C9">
        <w:t xml:space="preserve"> is used by the </w:t>
      </w:r>
      <w:r w:rsidR="00C16D06" w:rsidRPr="009F32C9">
        <w:t xml:space="preserve">location server or </w:t>
      </w:r>
      <w:r w:rsidRPr="009F32C9">
        <w:t xml:space="preserve">target device to provide Sensor Error Reasons to the </w:t>
      </w:r>
      <w:r w:rsidR="00C16D06" w:rsidRPr="009F32C9">
        <w:t xml:space="preserve">target device or </w:t>
      </w:r>
      <w:r w:rsidRPr="009F32C9">
        <w:t>location server</w:t>
      </w:r>
      <w:r w:rsidR="00C16D06" w:rsidRPr="009F32C9">
        <w:t>, respectively</w:t>
      </w:r>
      <w:r w:rsidRPr="009F32C9">
        <w:t>.</w:t>
      </w:r>
    </w:p>
    <w:p w:rsidR="00C16D06" w:rsidRPr="009F32C9" w:rsidRDefault="007616EE" w:rsidP="00C16D06">
      <w:pPr>
        <w:pStyle w:val="PL"/>
        <w:shd w:val="clear" w:color="auto" w:fill="E6E6E6"/>
        <w:rPr>
          <w:snapToGrid w:val="0"/>
        </w:rPr>
      </w:pPr>
      <w:r w:rsidRPr="009F32C9">
        <w:rPr>
          <w:snapToGrid w:val="0"/>
        </w:rPr>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outlineLvl w:val="0"/>
        <w:rPr>
          <w:snapToGrid w:val="0"/>
        </w:rPr>
      </w:pPr>
      <w:r w:rsidRPr="009F32C9">
        <w:rPr>
          <w:snapToGrid w:val="0"/>
        </w:rPr>
        <w:t>Sensor-Error-r13 ::= CHOICE {</w:t>
      </w:r>
    </w:p>
    <w:p w:rsidR="00631989" w:rsidRPr="009F32C9" w:rsidRDefault="00631989" w:rsidP="00631989">
      <w:pPr>
        <w:pStyle w:val="PL"/>
        <w:shd w:val="clear" w:color="auto" w:fill="E6E6E6"/>
        <w:rPr>
          <w:snapToGrid w:val="0"/>
        </w:rPr>
      </w:pPr>
      <w:r w:rsidRPr="009F32C9">
        <w:rPr>
          <w:snapToGrid w:val="0"/>
        </w:rPr>
        <w:tab/>
      </w:r>
      <w:r w:rsidR="00C16D06" w:rsidRPr="009F32C9">
        <w:rPr>
          <w:snapToGrid w:val="0"/>
        </w:rPr>
        <w:t>locationServerErrorCauses</w:t>
      </w:r>
      <w:r w:rsidRPr="009F32C9">
        <w:rPr>
          <w:snapToGrid w:val="0"/>
        </w:rPr>
        <w:t>-r13</w:t>
      </w:r>
      <w:r w:rsidRPr="009F32C9">
        <w:rPr>
          <w:snapToGrid w:val="0"/>
        </w:rPr>
        <w:tab/>
      </w:r>
      <w:r w:rsidRPr="009F32C9">
        <w:rPr>
          <w:snapToGrid w:val="0"/>
        </w:rPr>
        <w:tab/>
        <w:t>Sensor-LocationServerErrorCauses-r13,</w:t>
      </w:r>
    </w:p>
    <w:p w:rsidR="00631989" w:rsidRPr="009F32C9" w:rsidRDefault="00631989" w:rsidP="00631989">
      <w:pPr>
        <w:pStyle w:val="PL"/>
        <w:shd w:val="clear" w:color="auto" w:fill="E6E6E6"/>
      </w:pPr>
      <w:r w:rsidRPr="009F32C9">
        <w:rPr>
          <w:snapToGrid w:val="0"/>
        </w:rPr>
        <w:tab/>
        <w:t>targetDeviceErrorCauses-r13</w:t>
      </w:r>
      <w:r w:rsidRPr="009F32C9">
        <w:rPr>
          <w:snapToGrid w:val="0"/>
        </w:rPr>
        <w:tab/>
      </w:r>
      <w:r w:rsidRPr="009F32C9">
        <w:rPr>
          <w:snapToGrid w:val="0"/>
        </w:rPr>
        <w:tab/>
      </w:r>
      <w:r w:rsidRPr="009F32C9">
        <w:rPr>
          <w:snapToGrid w:val="0"/>
        </w:rPr>
        <w:tab/>
        <w:t>Sensor-TargetDeviceErrorCauses-r13,</w:t>
      </w:r>
    </w:p>
    <w:p w:rsidR="00631989" w:rsidRPr="009F32C9" w:rsidRDefault="00631989" w:rsidP="00631989">
      <w:pPr>
        <w:pStyle w:val="PL"/>
        <w:shd w:val="clear" w:color="auto" w:fill="E6E6E6"/>
        <w:rPr>
          <w:snapToGrid w:val="0"/>
        </w:rPr>
      </w:pPr>
      <w:r w:rsidRPr="009F32C9">
        <w:rPr>
          <w:snapToGrid w:val="0"/>
        </w:rPr>
        <w:tab/>
        <w:t>...</w:t>
      </w:r>
    </w:p>
    <w:p w:rsidR="00631989" w:rsidRPr="009F32C9" w:rsidRDefault="00631989" w:rsidP="00631989">
      <w:pPr>
        <w:pStyle w:val="PL"/>
        <w:shd w:val="clear" w:color="auto" w:fill="E6E6E6"/>
        <w:rPr>
          <w:snapToGrid w:val="0"/>
        </w:rPr>
      </w:pPr>
      <w:r w:rsidRPr="009F32C9">
        <w:rPr>
          <w:snapToGrid w:val="0"/>
        </w:rPr>
        <w: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pPr>
      <w:r w:rsidRPr="009F32C9">
        <w:t>-- ASN1STOP</w:t>
      </w:r>
    </w:p>
    <w:p w:rsidR="009F4711" w:rsidRPr="009F32C9" w:rsidRDefault="009F4711" w:rsidP="009F4711"/>
    <w:p w:rsidR="00631989" w:rsidRPr="009F32C9" w:rsidRDefault="007616EE" w:rsidP="00631989">
      <w:pPr>
        <w:pStyle w:val="Heading4"/>
        <w:tabs>
          <w:tab w:val="left" w:pos="1560"/>
        </w:tabs>
        <w:ind w:left="0" w:firstLine="0"/>
      </w:pPr>
      <w:bookmarkStart w:id="8839" w:name="_Toc27765427"/>
      <w:r w:rsidRPr="009F32C9">
        <w:rPr>
          <w:i/>
        </w:rPr>
        <w:t>–</w:t>
      </w:r>
      <w:r w:rsidR="00631989" w:rsidRPr="009F32C9">
        <w:tab/>
      </w:r>
      <w:r w:rsidR="00631989" w:rsidRPr="009F32C9">
        <w:rPr>
          <w:i/>
        </w:rPr>
        <w:t>Sensor-LocationServerErrorCauses</w:t>
      </w:r>
      <w:bookmarkEnd w:id="8839"/>
    </w:p>
    <w:p w:rsidR="00631989" w:rsidRPr="009F32C9" w:rsidRDefault="00631989" w:rsidP="00631989">
      <w:r w:rsidRPr="009F32C9">
        <w:t xml:space="preserve">The IE </w:t>
      </w:r>
      <w:r w:rsidRPr="009F32C9">
        <w:rPr>
          <w:i/>
        </w:rPr>
        <w:t>Sensor-</w:t>
      </w:r>
      <w:r w:rsidRPr="009F32C9">
        <w:rPr>
          <w:i/>
          <w:noProof/>
        </w:rPr>
        <w:t xml:space="preserve">LocationServerErrorCauses </w:t>
      </w:r>
      <w:r w:rsidRPr="009F32C9">
        <w:rPr>
          <w:noProof/>
        </w:rPr>
        <w:t>is</w:t>
      </w:r>
      <w:r w:rsidRPr="009F32C9">
        <w:t xml:space="preserve"> used by the location server to provide error reasons for Sensor positioning to the target device.</w:t>
      </w:r>
    </w:p>
    <w:p w:rsidR="007616EE" w:rsidRPr="009F32C9" w:rsidRDefault="007616EE" w:rsidP="007616EE">
      <w:pPr>
        <w:pStyle w:val="PL"/>
        <w:shd w:val="clear" w:color="auto" w:fill="E6E6E6"/>
        <w:rPr>
          <w:snapToGrid w:val="0"/>
        </w:rPr>
      </w:pPr>
      <w:r w:rsidRPr="009F32C9">
        <w:rPr>
          <w:snapToGrid w:val="0"/>
        </w:rPr>
        <w:t>-- ASN1STAR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Sensor-LocationServerErrorCauses-r13 ::= SEQUENCE {</w:t>
      </w:r>
    </w:p>
    <w:p w:rsidR="007616EE" w:rsidRPr="009F32C9" w:rsidRDefault="007616EE" w:rsidP="007616EE">
      <w:pPr>
        <w:pStyle w:val="PL"/>
        <w:shd w:val="clear" w:color="auto" w:fill="E6E6E6"/>
        <w:rPr>
          <w:snapToGrid w:val="0"/>
        </w:rPr>
      </w:pPr>
      <w:r w:rsidRPr="009F32C9">
        <w:rPr>
          <w:snapToGrid w:val="0"/>
        </w:rPr>
        <w:tab/>
        <w:t>cause-r13</w:t>
      </w:r>
      <w:r w:rsidRPr="009F32C9">
        <w:rPr>
          <w:snapToGrid w:val="0"/>
        </w:rPr>
        <w:tab/>
      </w:r>
      <w:r w:rsidRPr="009F32C9">
        <w:rPr>
          <w:snapToGrid w:val="0"/>
        </w:rPr>
        <w:tab/>
        <w:t>ENUMERATED</w:t>
      </w:r>
      <w:r w:rsidRPr="009F32C9">
        <w:rPr>
          <w:snapToGrid w:val="0"/>
        </w:rPr>
        <w:tab/>
        <w:t>{</w:t>
      </w:r>
      <w:r w:rsidRPr="009F32C9">
        <w:rPr>
          <w:snapToGrid w:val="0"/>
        </w:rPr>
        <w:tab/>
        <w:t>undefined,</w:t>
      </w:r>
    </w:p>
    <w:p w:rsidR="00C27C1E" w:rsidRPr="009F32C9" w:rsidRDefault="007616EE" w:rsidP="00C27C1E">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C27C1E" w:rsidRPr="009F32C9">
        <w:t>,</w:t>
      </w:r>
    </w:p>
    <w:p w:rsidR="00C27C1E"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assistanceDataNotSupportedByServer-</w:t>
      </w:r>
      <w:r w:rsidR="000044AF" w:rsidRPr="009F32C9">
        <w:rPr>
          <w:snapToGrid w:val="0"/>
        </w:rPr>
        <w:t>v1420</w:t>
      </w:r>
      <w:r w:rsidRPr="009F32C9">
        <w:rPr>
          <w:snapToGrid w:val="0"/>
        </w:rPr>
        <w:t>,</w:t>
      </w:r>
    </w:p>
    <w:p w:rsidR="00C16D06"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r w:rsidR="000044AF" w:rsidRPr="009F32C9">
        <w:rPr>
          <w:snapToGrid w:val="0"/>
        </w:rPr>
        <w:t>v1420</w:t>
      </w:r>
    </w:p>
    <w:p w:rsidR="007616EE" w:rsidRPr="009F32C9" w:rsidRDefault="00C16D06" w:rsidP="00C16D0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616EE" w:rsidRPr="009F32C9">
        <w:rPr>
          <w:snapToGrid w:val="0"/>
        </w:rPr>
        <w:t>},</w:t>
      </w:r>
    </w:p>
    <w:p w:rsidR="007616EE" w:rsidRPr="009F32C9" w:rsidRDefault="00C16D06" w:rsidP="007616EE">
      <w:pPr>
        <w:pStyle w:val="PL"/>
        <w:shd w:val="clear" w:color="auto" w:fill="E6E6E6"/>
        <w:rPr>
          <w:snapToGrid w:val="0"/>
        </w:rPr>
      </w:pPr>
      <w:r w:rsidRPr="009F32C9">
        <w:rPr>
          <w:snapToGrid w:val="0"/>
        </w:rPr>
        <w:tab/>
      </w:r>
      <w:r w:rsidR="007616EE" w:rsidRPr="009F32C9">
        <w:rPr>
          <w:snapToGrid w:val="0"/>
        </w:rPr>
        <w:t>...</w:t>
      </w:r>
    </w:p>
    <w:p w:rsidR="007616EE" w:rsidRPr="009F32C9" w:rsidRDefault="007616EE" w:rsidP="007616EE">
      <w:pPr>
        <w:pStyle w:val="PL"/>
        <w:shd w:val="clear" w:color="auto" w:fill="E6E6E6"/>
        <w:rPr>
          <w:snapToGrid w:val="0"/>
        </w:rPr>
      </w:pPr>
      <w:r w:rsidRPr="009F32C9">
        <w:rPr>
          <w:snapToGrid w:val="0"/>
        </w:rPr>
        <w: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 ASN1STOP</w:t>
      </w:r>
    </w:p>
    <w:p w:rsidR="009F4711" w:rsidRPr="009F32C9" w:rsidRDefault="009F4711" w:rsidP="009F4711"/>
    <w:p w:rsidR="00631989" w:rsidRPr="009F32C9" w:rsidRDefault="007616EE" w:rsidP="00631989">
      <w:pPr>
        <w:pStyle w:val="Heading4"/>
        <w:tabs>
          <w:tab w:val="left" w:pos="1560"/>
        </w:tabs>
        <w:ind w:left="0" w:firstLine="0"/>
      </w:pPr>
      <w:bookmarkStart w:id="8840" w:name="_Toc27765428"/>
      <w:r w:rsidRPr="009F32C9">
        <w:rPr>
          <w:i/>
        </w:rPr>
        <w:lastRenderedPageBreak/>
        <w:t>–</w:t>
      </w:r>
      <w:r w:rsidR="00631989" w:rsidRPr="009F32C9">
        <w:tab/>
      </w:r>
      <w:r w:rsidR="00631989" w:rsidRPr="009F32C9">
        <w:rPr>
          <w:i/>
        </w:rPr>
        <w:t>Sensor-TargetDeviceErrorCauses</w:t>
      </w:r>
      <w:bookmarkEnd w:id="8840"/>
    </w:p>
    <w:p w:rsidR="00631989" w:rsidRPr="009F32C9" w:rsidRDefault="00631989" w:rsidP="00631989">
      <w:r w:rsidRPr="009F32C9">
        <w:t xml:space="preserve">The IE </w:t>
      </w:r>
      <w:r w:rsidRPr="009F32C9">
        <w:rPr>
          <w:i/>
        </w:rPr>
        <w:t>Sensor-</w:t>
      </w:r>
      <w:r w:rsidRPr="009F32C9">
        <w:rPr>
          <w:i/>
          <w:noProof/>
        </w:rPr>
        <w:t xml:space="preserve">TargetDeviceErrorCauses </w:t>
      </w:r>
      <w:r w:rsidRPr="009F32C9">
        <w:rPr>
          <w:noProof/>
        </w:rPr>
        <w:t>is</w:t>
      </w:r>
      <w:r w:rsidRPr="009F32C9">
        <w:t xml:space="preserve"> used by the target device to provide error reasons for Sensor positioning to the location server.</w:t>
      </w:r>
    </w:p>
    <w:p w:rsidR="007616EE" w:rsidRPr="009F32C9" w:rsidRDefault="007616EE" w:rsidP="007616EE">
      <w:pPr>
        <w:pStyle w:val="PL"/>
        <w:shd w:val="clear" w:color="auto" w:fill="E6E6E6"/>
        <w:rPr>
          <w:snapToGrid w:val="0"/>
        </w:rPr>
      </w:pPr>
      <w:r w:rsidRPr="009F32C9">
        <w:rPr>
          <w:snapToGrid w:val="0"/>
        </w:rPr>
        <w:t>-- ASN1STAR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Sensor-TargetDeviceErrorCauses-r13 ::= SEQUENCE {</w:t>
      </w:r>
    </w:p>
    <w:p w:rsidR="007616EE" w:rsidRPr="009F32C9" w:rsidRDefault="007616EE" w:rsidP="007616EE">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t>ENUMERATED</w:t>
      </w:r>
      <w:r w:rsidRPr="009F32C9">
        <w:rPr>
          <w:snapToGrid w:val="0"/>
        </w:rPr>
        <w:tab/>
      </w:r>
      <w:r w:rsidRPr="009F32C9">
        <w:rPr>
          <w:snapToGrid w:val="0"/>
        </w:rPr>
        <w:tab/>
        <w:t>{</w:t>
      </w:r>
      <w:r w:rsidRPr="009F32C9">
        <w:rPr>
          <w:snapToGrid w:val="0"/>
        </w:rPr>
        <w:tab/>
        <w:t>undefined,</w:t>
      </w:r>
    </w:p>
    <w:p w:rsidR="00C27C1E" w:rsidRPr="009F32C9" w:rsidRDefault="007616EE" w:rsidP="00C27C1E">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C27C1E" w:rsidRPr="009F32C9">
        <w:t>,</w:t>
      </w:r>
    </w:p>
    <w:p w:rsidR="00C16D06"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assistanceDataMissing-</w:t>
      </w:r>
      <w:r w:rsidR="000044AF" w:rsidRPr="009F32C9">
        <w:t>v1420</w:t>
      </w:r>
    </w:p>
    <w:p w:rsidR="007616EE" w:rsidRPr="009F32C9" w:rsidRDefault="00C16D06" w:rsidP="00C16D0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616EE" w:rsidRPr="009F32C9">
        <w:rPr>
          <w:snapToGrid w:val="0"/>
        </w:rPr>
        <w:t>},</w:t>
      </w:r>
    </w:p>
    <w:p w:rsidR="007616EE" w:rsidRPr="009F32C9" w:rsidRDefault="00C16D06" w:rsidP="007616EE">
      <w:pPr>
        <w:pStyle w:val="PL"/>
        <w:shd w:val="clear" w:color="auto" w:fill="E6E6E6"/>
        <w:rPr>
          <w:snapToGrid w:val="0"/>
        </w:rPr>
      </w:pPr>
      <w:r w:rsidRPr="009F32C9">
        <w:rPr>
          <w:snapToGrid w:val="0"/>
        </w:rPr>
        <w:tab/>
      </w:r>
      <w:r w:rsidR="007616EE" w:rsidRPr="009F32C9">
        <w:rPr>
          <w:snapToGrid w:val="0"/>
        </w:rPr>
        <w:t>...</w:t>
      </w:r>
    </w:p>
    <w:p w:rsidR="007616EE" w:rsidRPr="009F32C9" w:rsidRDefault="007616EE" w:rsidP="007616EE">
      <w:pPr>
        <w:pStyle w:val="PL"/>
        <w:shd w:val="clear" w:color="auto" w:fill="E6E6E6"/>
        <w:rPr>
          <w:snapToGrid w:val="0"/>
        </w:rPr>
      </w:pPr>
      <w:r w:rsidRPr="009F32C9">
        <w:rPr>
          <w:snapToGrid w:val="0"/>
        </w:rPr>
        <w: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 ASN1STOP</w:t>
      </w:r>
    </w:p>
    <w:p w:rsidR="00631989" w:rsidRPr="009F32C9" w:rsidRDefault="00631989" w:rsidP="00631989"/>
    <w:p w:rsidR="00C27C1E" w:rsidRPr="009F32C9" w:rsidRDefault="00C27C1E" w:rsidP="00C27C1E">
      <w:pPr>
        <w:pStyle w:val="Heading4"/>
      </w:pPr>
      <w:bookmarkStart w:id="8841" w:name="_Toc27765429"/>
      <w:r w:rsidRPr="009F32C9">
        <w:t>6.5.5.7</w:t>
      </w:r>
      <w:r w:rsidRPr="009F32C9">
        <w:tab/>
        <w:t>Sensor Assistance Data</w:t>
      </w:r>
      <w:bookmarkEnd w:id="8841"/>
    </w:p>
    <w:p w:rsidR="00C27C1E" w:rsidRPr="009F32C9" w:rsidRDefault="00C27C1E" w:rsidP="00C27C1E">
      <w:pPr>
        <w:pStyle w:val="Heading4"/>
      </w:pPr>
      <w:bookmarkStart w:id="8842" w:name="_Toc27765430"/>
      <w:r w:rsidRPr="009F32C9">
        <w:t>–</w:t>
      </w:r>
      <w:r w:rsidRPr="009F32C9">
        <w:tab/>
      </w:r>
      <w:r w:rsidRPr="009F32C9">
        <w:rPr>
          <w:i/>
          <w:noProof/>
        </w:rPr>
        <w:t>Sensor-ProvideAssistanceData</w:t>
      </w:r>
      <w:bookmarkEnd w:id="8842"/>
    </w:p>
    <w:p w:rsidR="00C27C1E" w:rsidRPr="009F32C9" w:rsidRDefault="00C27C1E" w:rsidP="00C27C1E">
      <w:pPr>
        <w:keepLines/>
      </w:pPr>
      <w:r w:rsidRPr="009F32C9">
        <w:t xml:space="preserve">The IE </w:t>
      </w:r>
      <w:r w:rsidRPr="009F32C9">
        <w:rPr>
          <w:i/>
          <w:noProof/>
        </w:rPr>
        <w:t>Sensor-ProvideAssistanceData</w:t>
      </w:r>
      <w:r w:rsidRPr="009F32C9">
        <w:rPr>
          <w:noProof/>
        </w:rPr>
        <w:t xml:space="preserve"> is</w:t>
      </w:r>
      <w:r w:rsidRPr="009F32C9">
        <w:t xml:space="preserve"> used by the location server to provide assistance data to assist in altitude computation at the UE (e.g. for UE</w:t>
      </w:r>
      <w:r w:rsidRPr="009F32C9">
        <w:noBreakHyphen/>
        <w:t>based mode). It may also be used to provide Sensor positioning specific error reasons.</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Sensor-ProvideAssistanceData-r14 ::= SEQUENCE {</w:t>
      </w:r>
    </w:p>
    <w:p w:rsidR="00C27C1E" w:rsidRPr="009F32C9" w:rsidRDefault="00C27C1E" w:rsidP="00C27C1E">
      <w:pPr>
        <w:pStyle w:val="PL"/>
        <w:shd w:val="clear" w:color="auto" w:fill="E6E6E6"/>
        <w:rPr>
          <w:snapToGrid w:val="0"/>
        </w:rPr>
      </w:pPr>
      <w:r w:rsidRPr="009F32C9">
        <w:rPr>
          <w:snapToGrid w:val="0"/>
        </w:rPr>
        <w:tab/>
        <w:t>sensor-AssistanceDataList-r14</w:t>
      </w:r>
      <w:r w:rsidRPr="009F32C9">
        <w:rPr>
          <w:snapToGrid w:val="0"/>
        </w:rPr>
        <w:tab/>
      </w:r>
      <w:r w:rsidRPr="009F32C9">
        <w:rPr>
          <w:snapToGrid w:val="0"/>
        </w:rPr>
        <w:tab/>
        <w:t>Sensor-AssistanceDataList-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sensor-Error-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8843" w:name="_Toc27765431"/>
      <w:r w:rsidRPr="009F32C9">
        <w:t>6.5.5.8</w:t>
      </w:r>
      <w:r w:rsidRPr="009F32C9">
        <w:tab/>
        <w:t>Sensor Assistance Data Elements</w:t>
      </w:r>
      <w:bookmarkEnd w:id="8843"/>
    </w:p>
    <w:p w:rsidR="00C27C1E" w:rsidRPr="009F32C9" w:rsidRDefault="00C27C1E" w:rsidP="00C27C1E">
      <w:pPr>
        <w:pStyle w:val="Heading4"/>
        <w:rPr>
          <w:i/>
          <w:noProof/>
        </w:rPr>
      </w:pPr>
      <w:bookmarkStart w:id="8844" w:name="_Toc27765432"/>
      <w:r w:rsidRPr="009F32C9">
        <w:t>–</w:t>
      </w:r>
      <w:r w:rsidRPr="009F32C9">
        <w:tab/>
      </w:r>
      <w:r w:rsidRPr="009F32C9">
        <w:rPr>
          <w:i/>
          <w:noProof/>
        </w:rPr>
        <w:t>Sensor-AssistanceDataList</w:t>
      </w:r>
      <w:bookmarkEnd w:id="8844"/>
    </w:p>
    <w:p w:rsidR="00C27C1E" w:rsidRPr="009F32C9" w:rsidRDefault="00C27C1E" w:rsidP="00C27C1E">
      <w:r w:rsidRPr="009F32C9">
        <w:t xml:space="preserve">The IE </w:t>
      </w:r>
      <w:r w:rsidRPr="009F32C9">
        <w:rPr>
          <w:i/>
          <w:noProof/>
        </w:rPr>
        <w:t>Sensor-AssistanceDataList</w:t>
      </w:r>
      <w:r w:rsidRPr="009F32C9">
        <w:rPr>
          <w:noProof/>
        </w:rPr>
        <w:t xml:space="preserve"> is</w:t>
      </w:r>
      <w:r w:rsidRPr="009F32C9">
        <w:t xml:space="preserve"> used by the location server to provide the Sensor specific assistance data to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ensor-AssistanceDataList-r14</w:t>
      </w:r>
      <w:r w:rsidRPr="009F32C9">
        <w:t xml:space="preserve">::= </w:t>
      </w:r>
      <w:r w:rsidRPr="009F32C9">
        <w:rPr>
          <w:snapToGrid w:val="0"/>
        </w:rPr>
        <w:t>SEQUENCE {</w:t>
      </w:r>
    </w:p>
    <w:p w:rsidR="00C27C1E" w:rsidRPr="009F32C9" w:rsidRDefault="00C27C1E" w:rsidP="00C27C1E">
      <w:pPr>
        <w:pStyle w:val="PL"/>
        <w:shd w:val="clear" w:color="auto" w:fill="E6E6E6"/>
        <w:outlineLvl w:val="0"/>
      </w:pPr>
      <w:r w:rsidRPr="009F32C9">
        <w:rPr>
          <w:snapToGrid w:val="0"/>
        </w:rPr>
        <w:tab/>
      </w:r>
      <w:r w:rsidRPr="009F32C9">
        <w:t>refPressure-r14</w:t>
      </w:r>
      <w:r w:rsidRPr="009F32C9">
        <w:tab/>
      </w:r>
      <w:r w:rsidRPr="009F32C9">
        <w:tab/>
        <w:t>INTEGER (-20000..10000),</w:t>
      </w:r>
    </w:p>
    <w:p w:rsidR="00C27C1E" w:rsidRPr="009F32C9" w:rsidRDefault="00C27C1E" w:rsidP="00C27C1E">
      <w:pPr>
        <w:pStyle w:val="PL"/>
        <w:shd w:val="clear" w:color="auto" w:fill="E6E6E6"/>
        <w:outlineLvl w:val="0"/>
      </w:pPr>
      <w:r w:rsidRPr="009F32C9">
        <w:rPr>
          <w:snapToGrid w:val="0"/>
        </w:rPr>
        <w:tab/>
        <w:t>refPosition-r14</w:t>
      </w:r>
      <w:r w:rsidRPr="009F32C9">
        <w:rPr>
          <w:snapToGrid w:val="0"/>
        </w:rPr>
        <w:tab/>
      </w:r>
      <w:r w:rsidRPr="009F32C9">
        <w:rPr>
          <w:snapToGrid w:val="0"/>
        </w:rPr>
        <w:tab/>
      </w:r>
      <w:r w:rsidRPr="009F32C9">
        <w:rPr>
          <w:snapToGrid w:val="0"/>
          <w:lang w:eastAsia="ko-KR"/>
        </w:rPr>
        <w:t>EllipsoidPointWithAltitudeAndUncertaintyEllipsoid</w:t>
      </w:r>
      <w:r w:rsidRPr="009F32C9">
        <w:tab/>
        <w:t>OPTIONAL,</w:t>
      </w:r>
      <w:r w:rsidRPr="009F32C9">
        <w:tab/>
        <w:t>-- Need ON</w:t>
      </w:r>
    </w:p>
    <w:p w:rsidR="00C27C1E" w:rsidRPr="009F32C9" w:rsidRDefault="00C27C1E" w:rsidP="00C27C1E">
      <w:pPr>
        <w:pStyle w:val="PL"/>
        <w:shd w:val="clear" w:color="auto" w:fill="E6E6E6"/>
        <w:outlineLvl w:val="0"/>
        <w:rPr>
          <w:snapToGrid w:val="0"/>
        </w:rPr>
      </w:pPr>
      <w:r w:rsidRPr="009F32C9">
        <w:tab/>
        <w:t>refTemperature-r14</w:t>
      </w:r>
      <w:r w:rsidRPr="009F32C9">
        <w:tab/>
        <w:t>INTEGER (-64..63)</w:t>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t>-- Need ON</w:t>
      </w:r>
    </w:p>
    <w:p w:rsidR="00DD6009" w:rsidRPr="009F32C9" w:rsidRDefault="00C27C1E" w:rsidP="00F03608">
      <w:pPr>
        <w:pStyle w:val="PL"/>
        <w:shd w:val="pct10" w:color="auto" w:fill="auto"/>
      </w:pPr>
      <w:r w:rsidRPr="009F32C9">
        <w:tab/>
        <w:t>...</w:t>
      </w:r>
      <w:r w:rsidR="00DD6009" w:rsidRPr="009F32C9">
        <w:t>,</w:t>
      </w:r>
    </w:p>
    <w:p w:rsidR="00DD6009" w:rsidRPr="009F32C9" w:rsidRDefault="00DD6009" w:rsidP="00F03608">
      <w:pPr>
        <w:pStyle w:val="PL"/>
        <w:shd w:val="pct10" w:color="auto" w:fill="auto"/>
      </w:pPr>
      <w:r w:rsidRPr="009F32C9">
        <w:tab/>
        <w:t>[[</w:t>
      </w:r>
    </w:p>
    <w:p w:rsidR="00DD6009" w:rsidRPr="009F32C9" w:rsidRDefault="00DD6009" w:rsidP="00F03608">
      <w:pPr>
        <w:pStyle w:val="PL"/>
        <w:shd w:val="pct10" w:color="auto" w:fill="auto"/>
      </w:pPr>
      <w:r w:rsidRPr="009F32C9">
        <w:tab/>
        <w:t>period-v1520</w:t>
      </w:r>
      <w:r w:rsidRPr="009F32C9">
        <w:tab/>
      </w:r>
      <w:r w:rsidRPr="009F32C9">
        <w:tab/>
        <w:t>SEQUENCE {</w:t>
      </w:r>
    </w:p>
    <w:p w:rsidR="00DD6009" w:rsidRPr="009F32C9" w:rsidRDefault="00DD6009" w:rsidP="00F03608">
      <w:pPr>
        <w:pStyle w:val="PL"/>
        <w:shd w:val="pct10" w:color="auto" w:fill="auto"/>
      </w:pPr>
      <w:r w:rsidRPr="009F32C9">
        <w:tab/>
      </w:r>
      <w:r w:rsidRPr="009F32C9">
        <w:tab/>
        <w:t>pressureValidityPeriod-v1520</w:t>
      </w:r>
      <w:r w:rsidRPr="009F32C9">
        <w:tab/>
        <w:t>PressureValidityPeriod-v1520,</w:t>
      </w:r>
    </w:p>
    <w:p w:rsidR="00DD6009" w:rsidRPr="009F32C9" w:rsidRDefault="00DD6009" w:rsidP="00F03608">
      <w:pPr>
        <w:pStyle w:val="PL"/>
        <w:shd w:val="pct10" w:color="auto" w:fill="auto"/>
      </w:pPr>
      <w:r w:rsidRPr="009F32C9">
        <w:tab/>
      </w:r>
      <w:r w:rsidRPr="009F32C9">
        <w:tab/>
        <w:t>referencePressureRate-v1520</w:t>
      </w:r>
      <w:r w:rsidRPr="009F32C9">
        <w:tab/>
      </w:r>
      <w:r w:rsidR="008F050E" w:rsidRPr="009F32C9">
        <w:tab/>
      </w:r>
      <w:r w:rsidRPr="009F32C9">
        <w:t>INTEGER</w:t>
      </w:r>
      <w:r w:rsidRPr="009F32C9">
        <w:tab/>
        <w:t>(-128..127)</w:t>
      </w:r>
      <w:r w:rsidRPr="009F32C9">
        <w:tab/>
      </w:r>
      <w:r w:rsidRPr="009F32C9">
        <w:tab/>
      </w:r>
      <w:r w:rsidR="008F050E"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w:t>
      </w:r>
    </w:p>
    <w:p w:rsidR="00DD6009" w:rsidRPr="009F32C9" w:rsidRDefault="00DD6009" w:rsidP="00F03608">
      <w:pPr>
        <w:pStyle w:val="PL"/>
        <w:shd w:val="pct10" w:color="auto" w:fill="auto"/>
      </w:pPr>
      <w:r w:rsidRPr="009F32C9">
        <w:tab/>
        <w:t>}</w:t>
      </w:r>
      <w:r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t>area-v1520</w:t>
      </w:r>
      <w:r w:rsidRPr="009F32C9">
        <w:tab/>
      </w:r>
      <w:r w:rsidRPr="009F32C9">
        <w:tab/>
      </w:r>
      <w:r w:rsidRPr="009F32C9">
        <w:tab/>
        <w:t>SEQUENCE {</w:t>
      </w:r>
    </w:p>
    <w:p w:rsidR="00DD6009" w:rsidRPr="009F32C9" w:rsidRDefault="00DD6009" w:rsidP="00F03608">
      <w:pPr>
        <w:pStyle w:val="PL"/>
        <w:shd w:val="pct10" w:color="auto" w:fill="auto"/>
      </w:pPr>
      <w:r w:rsidRPr="009F32C9">
        <w:tab/>
      </w:r>
      <w:r w:rsidRPr="009F32C9">
        <w:tab/>
        <w:t>pressureValidityArea-v1520</w:t>
      </w:r>
      <w:r w:rsidRPr="009F32C9">
        <w:tab/>
      </w:r>
      <w:r w:rsidR="008F050E" w:rsidRPr="009F32C9">
        <w:tab/>
      </w:r>
      <w:r w:rsidRPr="009F32C9">
        <w:t>PressureValidityArea-v1520,</w:t>
      </w:r>
    </w:p>
    <w:p w:rsidR="00DD6009" w:rsidRPr="009F32C9" w:rsidRDefault="00DD6009" w:rsidP="00F03608">
      <w:pPr>
        <w:pStyle w:val="PL"/>
        <w:shd w:val="pct10" w:color="auto" w:fill="auto"/>
      </w:pPr>
      <w:r w:rsidRPr="009F32C9">
        <w:tab/>
      </w:r>
      <w:r w:rsidRPr="009F32C9">
        <w:tab/>
        <w:t>gN-pressure-v1520</w:t>
      </w:r>
      <w:r w:rsidRPr="009F32C9">
        <w:tab/>
      </w:r>
      <w:r w:rsidRPr="009F32C9">
        <w:tab/>
      </w:r>
      <w:r w:rsidR="008F050E" w:rsidRPr="009F32C9">
        <w:tab/>
      </w:r>
      <w:r w:rsidR="008F050E" w:rsidRPr="009F32C9">
        <w:tab/>
      </w:r>
      <w:r w:rsidRPr="009F32C9">
        <w:t>INTEGER</w:t>
      </w:r>
      <w:r w:rsidR="008F050E" w:rsidRPr="009F32C9">
        <w:t xml:space="preserve"> </w:t>
      </w:r>
      <w:r w:rsidRPr="009F32C9">
        <w:t>(-1024..1023)</w:t>
      </w:r>
      <w:r w:rsidRPr="009F32C9">
        <w:tab/>
      </w:r>
      <w:r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gE-pressure-v1520</w:t>
      </w:r>
      <w:r w:rsidRPr="009F32C9">
        <w:tab/>
      </w:r>
      <w:r w:rsidRPr="009F32C9">
        <w:tab/>
      </w:r>
      <w:r w:rsidR="008F050E" w:rsidRPr="009F32C9">
        <w:tab/>
      </w:r>
      <w:r w:rsidR="008F050E" w:rsidRPr="009F32C9">
        <w:tab/>
      </w:r>
      <w:r w:rsidRPr="009F32C9">
        <w:t>INTEGER</w:t>
      </w:r>
      <w:r w:rsidR="008F050E" w:rsidRPr="009F32C9">
        <w:t xml:space="preserve"> </w:t>
      </w:r>
      <w:r w:rsidRPr="009F32C9">
        <w:t>(-1024..1023)</w:t>
      </w:r>
      <w:r w:rsidRPr="009F32C9">
        <w:tab/>
      </w:r>
      <w:r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w:t>
      </w:r>
    </w:p>
    <w:p w:rsidR="00DD6009" w:rsidRPr="009F32C9" w:rsidRDefault="00DD6009" w:rsidP="00F03608">
      <w:pPr>
        <w:pStyle w:val="PL"/>
        <w:shd w:val="pct10" w:color="auto" w:fill="auto"/>
      </w:pPr>
      <w:r w:rsidRPr="009F32C9">
        <w:tab/>
        <w:t>}</w:t>
      </w:r>
      <w:r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Pr="009F32C9">
        <w:t>OPTIONAL</w:t>
      </w:r>
      <w:r w:rsidRPr="009F32C9">
        <w:tab/>
        <w:t>-- Need ON</w:t>
      </w:r>
    </w:p>
    <w:p w:rsidR="00C27C1E" w:rsidRPr="009F32C9" w:rsidRDefault="00DD6009" w:rsidP="00F03608">
      <w:pPr>
        <w:pStyle w:val="PL"/>
        <w:shd w:val="pct10" w:color="auto" w:fill="auto"/>
        <w:rPr>
          <w:snapToGrid w:val="0"/>
        </w:rPr>
      </w:pPr>
      <w:r w:rsidRPr="009F32C9">
        <w:tab/>
        <w:t>]]</w:t>
      </w:r>
    </w:p>
    <w:p w:rsidR="00DD6009" w:rsidRPr="009F32C9" w:rsidRDefault="00C27C1E" w:rsidP="00DD6009">
      <w:pPr>
        <w:pStyle w:val="PL"/>
        <w:shd w:val="clear" w:color="auto" w:fill="E6E6E6"/>
        <w:rPr>
          <w:snapToGrid w:val="0"/>
        </w:rPr>
      </w:pPr>
      <w:r w:rsidRPr="009F32C9">
        <w:rPr>
          <w:snapToGrid w:val="0"/>
        </w:rPr>
        <w:t>}</w:t>
      </w:r>
    </w:p>
    <w:p w:rsidR="00DD6009" w:rsidRPr="009F32C9" w:rsidRDefault="00DD6009" w:rsidP="00DD6009">
      <w:pPr>
        <w:pStyle w:val="PL"/>
        <w:shd w:val="clear" w:color="auto" w:fill="E6E6E6"/>
        <w:rPr>
          <w:snapToGrid w:val="0"/>
        </w:rPr>
      </w:pPr>
    </w:p>
    <w:p w:rsidR="00DD6009" w:rsidRPr="009F32C9" w:rsidRDefault="00DD6009" w:rsidP="00DD6009">
      <w:pPr>
        <w:pStyle w:val="PL"/>
        <w:shd w:val="clear" w:color="auto" w:fill="E6E6E6"/>
        <w:rPr>
          <w:snapToGrid w:val="0"/>
        </w:rPr>
      </w:pPr>
      <w:r w:rsidRPr="009F32C9">
        <w:rPr>
          <w:snapToGrid w:val="0"/>
        </w:rPr>
        <w:t>PressureValidityArea-v1520 ::= SEQUENCE {</w:t>
      </w:r>
    </w:p>
    <w:p w:rsidR="00DD6009" w:rsidRPr="009F32C9" w:rsidRDefault="00DD6009" w:rsidP="00DD6009">
      <w:pPr>
        <w:pStyle w:val="PL"/>
        <w:shd w:val="clear" w:color="auto" w:fill="E6E6E6"/>
        <w:rPr>
          <w:snapToGrid w:val="0"/>
        </w:rPr>
      </w:pPr>
      <w:r w:rsidRPr="009F32C9">
        <w:rPr>
          <w:snapToGrid w:val="0"/>
        </w:rPr>
        <w:tab/>
        <w:t>centerPoint-v1520</w:t>
      </w:r>
      <w:r w:rsidRPr="009F32C9">
        <w:rPr>
          <w:snapToGrid w:val="0"/>
        </w:rPr>
        <w:tab/>
      </w:r>
      <w:r w:rsidRPr="009F32C9">
        <w:rPr>
          <w:snapToGrid w:val="0"/>
        </w:rPr>
        <w:tab/>
      </w:r>
      <w:r w:rsidRPr="009F32C9">
        <w:rPr>
          <w:snapToGrid w:val="0"/>
        </w:rPr>
        <w:tab/>
      </w:r>
      <w:r w:rsidRPr="009F32C9">
        <w:rPr>
          <w:snapToGrid w:val="0"/>
        </w:rPr>
        <w:tab/>
        <w:t>Ellipsoid-Point,</w:t>
      </w:r>
    </w:p>
    <w:p w:rsidR="00DD6009" w:rsidRPr="009F32C9" w:rsidRDefault="00DD6009" w:rsidP="00DD6009">
      <w:pPr>
        <w:pStyle w:val="PL"/>
        <w:shd w:val="clear" w:color="auto" w:fill="E6E6E6"/>
        <w:rPr>
          <w:snapToGrid w:val="0"/>
        </w:rPr>
      </w:pPr>
      <w:r w:rsidRPr="009F32C9">
        <w:rPr>
          <w:snapToGrid w:val="0"/>
        </w:rPr>
        <w:tab/>
        <w:t>validityAreaWidth-v1520</w:t>
      </w:r>
      <w:r w:rsidRPr="009F32C9">
        <w:rPr>
          <w:snapToGrid w:val="0"/>
        </w:rPr>
        <w:tab/>
      </w:r>
      <w:r w:rsidRPr="009F32C9">
        <w:rPr>
          <w:snapToGrid w:val="0"/>
        </w:rPr>
        <w:tab/>
      </w:r>
      <w:r w:rsidR="008F050E" w:rsidRPr="009F32C9">
        <w:rPr>
          <w:snapToGrid w:val="0"/>
        </w:rPr>
        <w:tab/>
      </w:r>
      <w:r w:rsidRPr="009F32C9">
        <w:rPr>
          <w:snapToGrid w:val="0"/>
        </w:rPr>
        <w:t>INTEGER (1..128),</w:t>
      </w:r>
    </w:p>
    <w:p w:rsidR="00DD6009" w:rsidRPr="009F32C9" w:rsidRDefault="00DD6009" w:rsidP="00DD6009">
      <w:pPr>
        <w:pStyle w:val="PL"/>
        <w:shd w:val="clear" w:color="auto" w:fill="E6E6E6"/>
        <w:rPr>
          <w:snapToGrid w:val="0"/>
        </w:rPr>
      </w:pPr>
      <w:r w:rsidRPr="009F32C9">
        <w:rPr>
          <w:snapToGrid w:val="0"/>
        </w:rPr>
        <w:tab/>
        <w:t>validityAreaHeight-v1520</w:t>
      </w:r>
      <w:r w:rsidRPr="009F32C9">
        <w:rPr>
          <w:snapToGrid w:val="0"/>
        </w:rPr>
        <w:tab/>
      </w:r>
      <w:r w:rsidRPr="009F32C9">
        <w:rPr>
          <w:snapToGrid w:val="0"/>
        </w:rPr>
        <w:tab/>
        <w:t>INTEGER (1..128),</w:t>
      </w:r>
    </w:p>
    <w:p w:rsidR="00DD6009" w:rsidRPr="009F32C9" w:rsidRDefault="00DD6009" w:rsidP="00DD6009">
      <w:pPr>
        <w:pStyle w:val="PL"/>
        <w:shd w:val="clear" w:color="auto" w:fill="E6E6E6"/>
        <w:rPr>
          <w:snapToGrid w:val="0"/>
        </w:rPr>
      </w:pPr>
      <w:r w:rsidRPr="009F32C9">
        <w:rPr>
          <w:snapToGrid w:val="0"/>
        </w:rPr>
        <w:tab/>
        <w:t>...</w:t>
      </w:r>
    </w:p>
    <w:p w:rsidR="00DD6009" w:rsidRPr="009F32C9" w:rsidRDefault="00DD6009" w:rsidP="00DD6009">
      <w:pPr>
        <w:pStyle w:val="PL"/>
        <w:shd w:val="clear" w:color="auto" w:fill="E6E6E6"/>
        <w:rPr>
          <w:snapToGrid w:val="0"/>
        </w:rPr>
      </w:pPr>
      <w:r w:rsidRPr="009F32C9">
        <w:rPr>
          <w:snapToGrid w:val="0"/>
        </w:rPr>
        <w:lastRenderedPageBreak/>
        <w:t>}</w:t>
      </w:r>
    </w:p>
    <w:p w:rsidR="00DD6009" w:rsidRPr="009F32C9" w:rsidRDefault="00DD6009" w:rsidP="00DD6009">
      <w:pPr>
        <w:pStyle w:val="PL"/>
        <w:shd w:val="clear" w:color="auto" w:fill="E6E6E6"/>
        <w:rPr>
          <w:snapToGrid w:val="0"/>
        </w:rPr>
      </w:pPr>
    </w:p>
    <w:p w:rsidR="00DD6009" w:rsidRPr="009F32C9" w:rsidRDefault="00DD6009" w:rsidP="00DD6009">
      <w:pPr>
        <w:pStyle w:val="PL"/>
        <w:shd w:val="clear" w:color="auto" w:fill="E6E6E6"/>
        <w:rPr>
          <w:snapToGrid w:val="0"/>
        </w:rPr>
      </w:pPr>
      <w:r w:rsidRPr="009F32C9">
        <w:rPr>
          <w:snapToGrid w:val="0"/>
        </w:rPr>
        <w:t>PressureValidityPeriod-v1520 ::= SEQUENCE {</w:t>
      </w:r>
    </w:p>
    <w:p w:rsidR="00DD6009" w:rsidRPr="009F32C9" w:rsidRDefault="00DD6009" w:rsidP="00DD6009">
      <w:pPr>
        <w:pStyle w:val="PL"/>
        <w:shd w:val="clear" w:color="auto" w:fill="E6E6E6"/>
        <w:rPr>
          <w:snapToGrid w:val="0"/>
        </w:rPr>
      </w:pPr>
      <w:r w:rsidRPr="009F32C9">
        <w:rPr>
          <w:snapToGrid w:val="0"/>
        </w:rPr>
        <w:tab/>
        <w:t>beginTime-v1520</w:t>
      </w:r>
      <w:r w:rsidRPr="009F32C9">
        <w:rPr>
          <w:snapToGrid w:val="0"/>
        </w:rPr>
        <w:tab/>
      </w:r>
      <w:r w:rsidRPr="009F32C9">
        <w:rPr>
          <w:snapToGrid w:val="0"/>
        </w:rPr>
        <w:tab/>
      </w:r>
      <w:r w:rsidR="008F050E" w:rsidRPr="009F32C9">
        <w:rPr>
          <w:snapToGrid w:val="0"/>
        </w:rPr>
        <w:tab/>
      </w:r>
      <w:r w:rsidR="008F050E" w:rsidRPr="009F32C9">
        <w:rPr>
          <w:snapToGrid w:val="0"/>
        </w:rPr>
        <w:tab/>
      </w:r>
      <w:r w:rsidR="008F050E" w:rsidRPr="009F32C9">
        <w:rPr>
          <w:snapToGrid w:val="0"/>
        </w:rPr>
        <w:tab/>
      </w:r>
      <w:r w:rsidRPr="009F32C9">
        <w:rPr>
          <w:snapToGrid w:val="0"/>
        </w:rPr>
        <w:t>GNSS-SystemTime,</w:t>
      </w:r>
    </w:p>
    <w:p w:rsidR="00DD6009" w:rsidRPr="009F32C9" w:rsidRDefault="00DD6009" w:rsidP="00DD6009">
      <w:pPr>
        <w:pStyle w:val="PL"/>
        <w:shd w:val="clear" w:color="auto" w:fill="E6E6E6"/>
        <w:rPr>
          <w:snapToGrid w:val="0"/>
        </w:rPr>
      </w:pPr>
      <w:r w:rsidRPr="009F32C9">
        <w:rPr>
          <w:snapToGrid w:val="0"/>
        </w:rPr>
        <w:tab/>
        <w:t>beginTimeAlt-v1520</w:t>
      </w:r>
      <w:r w:rsidRPr="009F32C9">
        <w:rPr>
          <w:snapToGrid w:val="0"/>
        </w:rPr>
        <w:tab/>
      </w:r>
      <w:r w:rsidRPr="009F32C9">
        <w:rPr>
          <w:snapToGrid w:val="0"/>
        </w:rPr>
        <w:tab/>
      </w:r>
      <w:r w:rsidR="008F050E" w:rsidRPr="009F32C9">
        <w:rPr>
          <w:snapToGrid w:val="0"/>
        </w:rPr>
        <w:tab/>
      </w:r>
      <w:r w:rsidR="008F050E" w:rsidRPr="009F32C9">
        <w:rPr>
          <w:snapToGrid w:val="0"/>
        </w:rPr>
        <w:tab/>
      </w:r>
      <w:r w:rsidRPr="009F32C9">
        <w:rPr>
          <w:snapToGrid w:val="0"/>
        </w:rPr>
        <w:t>INTEGER</w:t>
      </w:r>
      <w:r w:rsidR="008F050E" w:rsidRPr="009F32C9">
        <w:rPr>
          <w:snapToGrid w:val="0"/>
        </w:rPr>
        <w:t xml:space="preserve"> </w:t>
      </w:r>
      <w:r w:rsidRPr="009F32C9">
        <w:rPr>
          <w:snapToGrid w:val="0"/>
        </w:rPr>
        <w:t>(0..2881)</w:t>
      </w:r>
      <w:r w:rsidRPr="009F32C9">
        <w:rPr>
          <w:snapToGrid w:val="0"/>
        </w:rPr>
        <w:tab/>
      </w:r>
      <w:r w:rsidRPr="009F32C9">
        <w:rPr>
          <w:snapToGrid w:val="0"/>
        </w:rPr>
        <w:tab/>
      </w:r>
      <w:r w:rsidRPr="009F32C9">
        <w:rPr>
          <w:snapToGrid w:val="0"/>
        </w:rPr>
        <w:tab/>
      </w:r>
      <w:r w:rsidR="008F050E" w:rsidRPr="009F32C9">
        <w:rPr>
          <w:snapToGrid w:val="0"/>
        </w:rPr>
        <w:tab/>
      </w:r>
      <w:r w:rsidRPr="009F32C9">
        <w:rPr>
          <w:snapToGrid w:val="0"/>
        </w:rPr>
        <w:tab/>
      </w:r>
      <w:r w:rsidRPr="009F32C9">
        <w:rPr>
          <w:snapToGrid w:val="0"/>
        </w:rPr>
        <w:tab/>
        <w:t>OPTIONAL,</w:t>
      </w:r>
      <w:r w:rsidRPr="009F32C9">
        <w:rPr>
          <w:snapToGrid w:val="0"/>
        </w:rPr>
        <w:tab/>
        <w:t>-- Need ON</w:t>
      </w:r>
    </w:p>
    <w:p w:rsidR="00DD6009" w:rsidRPr="009F32C9" w:rsidRDefault="00DD6009" w:rsidP="00DD6009">
      <w:pPr>
        <w:pStyle w:val="PL"/>
        <w:shd w:val="clear" w:color="auto" w:fill="E6E6E6"/>
        <w:rPr>
          <w:snapToGrid w:val="0"/>
        </w:rPr>
      </w:pPr>
      <w:r w:rsidRPr="009F32C9">
        <w:rPr>
          <w:snapToGrid w:val="0"/>
        </w:rPr>
        <w:tab/>
        <w:t>duration-v1520</w:t>
      </w:r>
      <w:r w:rsidRPr="009F32C9">
        <w:rPr>
          <w:snapToGrid w:val="0"/>
        </w:rPr>
        <w:tab/>
      </w:r>
      <w:r w:rsidRPr="009F32C9">
        <w:rPr>
          <w:snapToGrid w:val="0"/>
        </w:rPr>
        <w:tab/>
      </w:r>
      <w:r w:rsidRPr="009F32C9">
        <w:rPr>
          <w:snapToGrid w:val="0"/>
        </w:rPr>
        <w:tab/>
      </w:r>
      <w:r w:rsidR="008F050E" w:rsidRPr="009F32C9">
        <w:rPr>
          <w:snapToGrid w:val="0"/>
        </w:rPr>
        <w:tab/>
      </w:r>
      <w:r w:rsidR="008F050E" w:rsidRPr="009F32C9">
        <w:rPr>
          <w:snapToGrid w:val="0"/>
        </w:rPr>
        <w:tab/>
      </w:r>
      <w:r w:rsidRPr="009F32C9">
        <w:rPr>
          <w:snapToGrid w:val="0"/>
        </w:rPr>
        <w:t>INTEGER (1..2881),</w:t>
      </w:r>
    </w:p>
    <w:p w:rsidR="00DD6009" w:rsidRPr="009F32C9" w:rsidRDefault="00DD6009" w:rsidP="00DD6009">
      <w:pPr>
        <w:pStyle w:val="PL"/>
        <w:shd w:val="clear" w:color="auto" w:fill="E6E6E6"/>
        <w:rPr>
          <w:snapToGrid w:val="0"/>
        </w:rPr>
      </w:pPr>
      <w:r w:rsidRPr="009F32C9">
        <w:rPr>
          <w:snapToGrid w:val="0"/>
        </w:rPr>
        <w:tab/>
        <w:t>...</w:t>
      </w:r>
    </w:p>
    <w:p w:rsidR="00C27C1E" w:rsidRPr="009F32C9" w:rsidRDefault="00DD6009" w:rsidP="00DD6009">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Sensor-AssistanceDataList</w:t>
            </w:r>
            <w:r w:rsidRPr="009F32C9">
              <w:rPr>
                <w:i/>
                <w:iCs/>
                <w:snapToGrid w:val="0"/>
              </w:rPr>
              <w:t xml:space="preserv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Pressure</w:t>
            </w:r>
          </w:p>
          <w:p w:rsidR="00C27C1E" w:rsidRPr="009F32C9" w:rsidRDefault="00C27C1E" w:rsidP="000D08D1">
            <w:pPr>
              <w:pStyle w:val="TAL"/>
              <w:keepNext w:val="0"/>
              <w:keepLines w:val="0"/>
              <w:widowControl w:val="0"/>
              <w:rPr>
                <w:rFonts w:cs="Arial"/>
                <w:noProof/>
                <w:szCs w:val="18"/>
              </w:rPr>
            </w:pPr>
            <w:r w:rsidRPr="009F32C9">
              <w:rPr>
                <w:rFonts w:cs="Arial"/>
                <w:noProof/>
                <w:szCs w:val="18"/>
              </w:rPr>
              <w:t xml:space="preserve">This field specifies the atmospheric pressure (Pa) nominal at sea level, EGM96 </w:t>
            </w:r>
            <w:r w:rsidR="00B63AB8" w:rsidRPr="009F32C9">
              <w:rPr>
                <w:rFonts w:cs="Arial"/>
                <w:noProof/>
                <w:szCs w:val="18"/>
              </w:rPr>
              <w:t xml:space="preserve">[29] </w:t>
            </w:r>
            <w:r w:rsidRPr="009F32C9">
              <w:rPr>
                <w:rFonts w:cs="Arial"/>
                <w:noProof/>
                <w:szCs w:val="18"/>
              </w:rPr>
              <w:t>to the target.</w:t>
            </w:r>
          </w:p>
          <w:p w:rsidR="00C27C1E" w:rsidRPr="009F32C9" w:rsidRDefault="00C27C1E" w:rsidP="000D08D1">
            <w:pPr>
              <w:pStyle w:val="TAL"/>
              <w:keepNext w:val="0"/>
              <w:keepLines w:val="0"/>
              <w:widowControl w:val="0"/>
              <w:rPr>
                <w:b/>
                <w:i/>
                <w:snapToGrid w:val="0"/>
              </w:rPr>
            </w:pPr>
            <w:r w:rsidRPr="009F32C9">
              <w:rPr>
                <w:rFonts w:cs="Arial"/>
                <w:szCs w:val="18"/>
              </w:rPr>
              <w:t>The scale factor is 1 Pa. The value is added to the nominal pre</w:t>
            </w:r>
            <w:r w:rsidR="00F03608" w:rsidRPr="009F32C9">
              <w:rPr>
                <w:rFonts w:cs="Arial"/>
                <w:szCs w:val="18"/>
              </w:rPr>
              <w:t>ssure of 101325 Pa.</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Position</w:t>
            </w:r>
          </w:p>
          <w:p w:rsidR="00C27C1E" w:rsidRPr="009F32C9" w:rsidRDefault="00C27C1E" w:rsidP="000D08D1">
            <w:pPr>
              <w:pStyle w:val="TAL"/>
            </w:pPr>
            <w:r w:rsidRPr="009F32C9">
              <w:t xml:space="preserve">This field specifies the reference position at which the pressure measurement is made, as an ellipsoid point with altitude and uncertainty ellipsoid. </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Temperature</w:t>
            </w:r>
          </w:p>
          <w:p w:rsidR="00C27C1E" w:rsidRPr="009F32C9" w:rsidRDefault="00C27C1E" w:rsidP="000D08D1">
            <w:pPr>
              <w:pStyle w:val="Default"/>
              <w:rPr>
                <w:rFonts w:ascii="Arial" w:hAnsi="Arial" w:cs="Arial"/>
                <w:color w:val="auto"/>
                <w:sz w:val="18"/>
                <w:szCs w:val="18"/>
                <w:lang w:val="en-GB"/>
              </w:rPr>
            </w:pPr>
            <w:r w:rsidRPr="009F32C9">
              <w:rPr>
                <w:rFonts w:ascii="Arial" w:hAnsi="Arial" w:cs="Arial"/>
                <w:color w:val="auto"/>
                <w:sz w:val="18"/>
                <w:szCs w:val="18"/>
                <w:lang w:val="en-GB"/>
              </w:rPr>
              <w:t>Local temperature measurement at the reference where the pressure measurement is made.</w:t>
            </w:r>
          </w:p>
          <w:p w:rsidR="00C27C1E" w:rsidRPr="009F32C9" w:rsidRDefault="00C27C1E" w:rsidP="000D08D1">
            <w:pPr>
              <w:pStyle w:val="TAL"/>
              <w:rPr>
                <w:strike/>
              </w:rPr>
            </w:pPr>
            <w:r w:rsidRPr="009F32C9">
              <w:rPr>
                <w:rFonts w:cs="Arial"/>
                <w:szCs w:val="18"/>
              </w:rPr>
              <w:t>The scale factor 1K. The value is added to 273K</w:t>
            </w:r>
            <w:r w:rsidRPr="009F32C9">
              <w:t>.</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eriod</w:t>
            </w:r>
          </w:p>
          <w:p w:rsidR="00DD6009" w:rsidRPr="009F32C9" w:rsidRDefault="00DD6009" w:rsidP="00F03608">
            <w:pPr>
              <w:pStyle w:val="TAL"/>
            </w:pPr>
            <w:r w:rsidRPr="009F32C9">
              <w:t>This field specifies the pressure validity period and reference pressure rate.</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ressureValidityPeriod</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beginTime</w:t>
            </w:r>
            <w:r w:rsidRPr="009F32C9">
              <w:rPr>
                <w:rFonts w:ascii="Arial" w:hAnsi="Arial" w:cs="Arial"/>
                <w:sz w:val="18"/>
                <w:szCs w:val="18"/>
              </w:rPr>
              <w:t xml:space="preserve">: this field specifies the start time of the pressure validity period in </w:t>
            </w:r>
            <w:r w:rsidRPr="009F32C9">
              <w:rPr>
                <w:rFonts w:ascii="Arial" w:hAnsi="Arial" w:cs="Arial"/>
                <w:i/>
                <w:sz w:val="18"/>
                <w:szCs w:val="18"/>
              </w:rPr>
              <w:t>GNSS System Time</w:t>
            </w:r>
            <w:r w:rsidRPr="009F32C9">
              <w:rPr>
                <w:rFonts w:ascii="Arial" w:hAnsi="Arial" w:cs="Arial"/>
                <w:sz w:val="18"/>
                <w:szCs w:val="18"/>
              </w:rPr>
              <w:t>.</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beginTimeAlt</w:t>
            </w:r>
            <w:r w:rsidRPr="009F32C9">
              <w:rPr>
                <w:rFonts w:ascii="Arial" w:hAnsi="Arial" w:cs="Arial"/>
                <w:sz w:val="18"/>
                <w:szCs w:val="18"/>
              </w:rPr>
              <w:t xml:space="preserve">: this field specifies an alternative start time. It may be used by the target device if </w:t>
            </w:r>
            <w:r w:rsidRPr="009F32C9">
              <w:rPr>
                <w:rFonts w:ascii="Arial" w:hAnsi="Arial" w:cs="Arial"/>
                <w:i/>
                <w:sz w:val="18"/>
                <w:szCs w:val="18"/>
              </w:rPr>
              <w:t>GNSS-System Time</w:t>
            </w:r>
            <w:r w:rsidRPr="009F32C9">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9F32C9" w:rsidRDefault="00DD6009" w:rsidP="00F03608">
            <w:pPr>
              <w:pStyle w:val="B1"/>
              <w:spacing w:after="0"/>
              <w:ind w:left="601" w:hanging="601"/>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duration</w:t>
            </w:r>
            <w:r w:rsidRPr="009F32C9">
              <w:rPr>
                <w:rFonts w:ascii="Arial" w:hAnsi="Arial" w:cs="Arial"/>
                <w:sz w:val="18"/>
                <w:szCs w:val="18"/>
              </w:rPr>
              <w:t>: this field specifies the duration of the validity period after the begin time. The scale factor is 15 minutes. The range is from 15 minutes to 43215 minutes = 30 days.</w:t>
            </w:r>
          </w:p>
        </w:tc>
      </w:tr>
      <w:tr w:rsidR="009F32C9" w:rsidRPr="009F32C9" w:rsidTr="007E7466">
        <w:trPr>
          <w:cantSplit/>
        </w:trPr>
        <w:tc>
          <w:tcPr>
            <w:tcW w:w="9639" w:type="dxa"/>
          </w:tcPr>
          <w:p w:rsidR="00DD6009" w:rsidRPr="009F32C9" w:rsidRDefault="00DD6009" w:rsidP="00F03608">
            <w:pPr>
              <w:pStyle w:val="TAL"/>
            </w:pPr>
            <w:r w:rsidRPr="009F32C9">
              <w:rPr>
                <w:b/>
                <w:i/>
              </w:rPr>
              <w:t>referencePressureRate</w:t>
            </w:r>
          </w:p>
          <w:p w:rsidR="00DD6009" w:rsidRPr="009F32C9" w:rsidRDefault="00DD6009" w:rsidP="00F03608">
            <w:pPr>
              <w:pStyle w:val="TAL"/>
            </w:pPr>
            <w:r w:rsidRPr="009F32C9">
              <w:t xml:space="preserve">This field specifies the rate of change of pressure. When this field is included, the reference pressure applies only at the start of the pressure validity period. The scale factor is 10Pa/hour. </w:t>
            </w:r>
          </w:p>
        </w:tc>
      </w:tr>
      <w:tr w:rsidR="009F32C9" w:rsidRPr="009F32C9" w:rsidTr="0074520D">
        <w:trPr>
          <w:cantSplit/>
        </w:trPr>
        <w:tc>
          <w:tcPr>
            <w:tcW w:w="9639" w:type="dxa"/>
          </w:tcPr>
          <w:p w:rsidR="00333B67" w:rsidRPr="009F32C9" w:rsidRDefault="00333B67" w:rsidP="0074520D">
            <w:pPr>
              <w:pStyle w:val="TAL"/>
              <w:rPr>
                <w:b/>
                <w:i/>
              </w:rPr>
            </w:pPr>
            <w:r w:rsidRPr="009F32C9">
              <w:rPr>
                <w:b/>
                <w:i/>
              </w:rPr>
              <w:t>area</w:t>
            </w:r>
          </w:p>
          <w:p w:rsidR="00333B67" w:rsidRPr="009F32C9" w:rsidRDefault="00333B67" w:rsidP="0074520D">
            <w:pPr>
              <w:pStyle w:val="TAL"/>
            </w:pPr>
            <w:r w:rsidRPr="009F32C9">
              <w:t>This field specifies the area within which the provided atmospheric reference pressure is valid and any spatial drift.</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ressureValidityArea</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centerPoint</w:t>
            </w:r>
            <w:r w:rsidRPr="009F32C9">
              <w:rPr>
                <w:rFonts w:ascii="Arial" w:hAnsi="Arial" w:cs="Arial"/>
                <w:sz w:val="18"/>
                <w:szCs w:val="18"/>
              </w:rPr>
              <w:t>: this field specifies the coordinates of the center of the rectangular validity area.</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validityAreaWidth</w:t>
            </w:r>
            <w:r w:rsidRPr="009F32C9">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validityAreaHeight</w:t>
            </w:r>
            <w:r w:rsidRPr="009F32C9">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9F32C9" w:rsidRDefault="00DD6009" w:rsidP="00F03608">
            <w:pPr>
              <w:pStyle w:val="TAL"/>
            </w:pPr>
            <w:r w:rsidRPr="009F32C9">
              <w:t xml:space="preserve">If this field is present, </w:t>
            </w:r>
            <w:r w:rsidRPr="009F32C9">
              <w:rPr>
                <w:i/>
              </w:rPr>
              <w:t>refPosition</w:t>
            </w:r>
            <w:r w:rsidRPr="009F32C9">
              <w:t xml:space="preserve"> should not be provided by the location server and if provided, shall be ignored by the target device.</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gN-pressure</w:t>
            </w:r>
          </w:p>
          <w:p w:rsidR="00DD6009" w:rsidRPr="009F32C9" w:rsidRDefault="00DD6009" w:rsidP="00F03608">
            <w:pPr>
              <w:pStyle w:val="TAL"/>
            </w:pPr>
            <w:r w:rsidRPr="009F32C9">
              <w:t xml:space="preserve">This field specifies the northward gradient of the reference pressure calculated from the center of the </w:t>
            </w:r>
            <w:r w:rsidRPr="009F32C9">
              <w:rPr>
                <w:i/>
              </w:rPr>
              <w:t>pressureValidityArea</w:t>
            </w:r>
            <w:r w:rsidRPr="009F32C9">
              <w:t>. The scale factor is 1 Pa/Km. If this field is not provided, the gradient is assumed to be zero.</w:t>
            </w:r>
            <w:r w:rsidRPr="009F32C9">
              <w:rPr>
                <w:sz w:val="20"/>
              </w:rPr>
              <w:t xml:space="preserve"> </w:t>
            </w:r>
          </w:p>
        </w:tc>
      </w:tr>
      <w:tr w:rsidR="00DD6009" w:rsidRPr="009F32C9" w:rsidTr="007E7466">
        <w:trPr>
          <w:cantSplit/>
        </w:trPr>
        <w:tc>
          <w:tcPr>
            <w:tcW w:w="9639" w:type="dxa"/>
          </w:tcPr>
          <w:p w:rsidR="00DD6009" w:rsidRPr="009F32C9" w:rsidRDefault="00DD6009" w:rsidP="00F03608">
            <w:pPr>
              <w:pStyle w:val="TAL"/>
              <w:rPr>
                <w:b/>
                <w:i/>
              </w:rPr>
            </w:pPr>
            <w:r w:rsidRPr="009F32C9">
              <w:rPr>
                <w:b/>
                <w:i/>
              </w:rPr>
              <w:t>gE-pressure</w:t>
            </w:r>
          </w:p>
          <w:p w:rsidR="00DD6009" w:rsidRPr="009F32C9" w:rsidRDefault="00DD6009" w:rsidP="00F03608">
            <w:pPr>
              <w:pStyle w:val="TAL"/>
            </w:pPr>
            <w:r w:rsidRPr="009F32C9">
              <w:t xml:space="preserve">This field specifies the eastward gradient of the reference pressure calculated from the center of the </w:t>
            </w:r>
            <w:r w:rsidRPr="009F32C9">
              <w:rPr>
                <w:i/>
              </w:rPr>
              <w:t>pressureValidityArea</w:t>
            </w:r>
            <w:r w:rsidRPr="009F32C9">
              <w:t>. The scale factor is 1 Pa/Km. If this field is not provided, the gradient is assumed to be zero.</w:t>
            </w:r>
            <w:r w:rsidRPr="009F32C9">
              <w:rPr>
                <w:sz w:val="20"/>
              </w:rPr>
              <w:t xml:space="preserve"> </w:t>
            </w:r>
          </w:p>
        </w:tc>
      </w:tr>
    </w:tbl>
    <w:p w:rsidR="00C27C1E" w:rsidRPr="009F32C9" w:rsidRDefault="00C27C1E" w:rsidP="00C27C1E"/>
    <w:p w:rsidR="00C27C1E" w:rsidRPr="009F32C9" w:rsidRDefault="00C27C1E" w:rsidP="00C27C1E">
      <w:pPr>
        <w:pStyle w:val="Heading4"/>
      </w:pPr>
      <w:bookmarkStart w:id="8845" w:name="_Toc27765433"/>
      <w:r w:rsidRPr="009F32C9">
        <w:t>6.5.5.9</w:t>
      </w:r>
      <w:r w:rsidRPr="009F32C9">
        <w:tab/>
        <w:t>Sensor Assistance Data Request</w:t>
      </w:r>
      <w:bookmarkEnd w:id="8845"/>
    </w:p>
    <w:p w:rsidR="00C27C1E" w:rsidRPr="009F32C9" w:rsidRDefault="00C27C1E" w:rsidP="00C27C1E">
      <w:pPr>
        <w:pStyle w:val="Heading4"/>
      </w:pPr>
      <w:bookmarkStart w:id="8846" w:name="_Toc27765434"/>
      <w:r w:rsidRPr="009F32C9">
        <w:t>–</w:t>
      </w:r>
      <w:r w:rsidRPr="009F32C9">
        <w:tab/>
      </w:r>
      <w:r w:rsidRPr="009F32C9">
        <w:rPr>
          <w:i/>
        </w:rPr>
        <w:t>Sensor-RequestAssistanceData</w:t>
      </w:r>
      <w:bookmarkEnd w:id="8846"/>
    </w:p>
    <w:p w:rsidR="00C27C1E" w:rsidRPr="009F32C9" w:rsidRDefault="00C27C1E" w:rsidP="00C27C1E">
      <w:pPr>
        <w:keepLines/>
      </w:pPr>
      <w:r w:rsidRPr="009F32C9">
        <w:t xml:space="preserve">The IE </w:t>
      </w:r>
      <w:r w:rsidRPr="009F32C9">
        <w:rPr>
          <w:i/>
        </w:rPr>
        <w:t>Sensor-RequestAssistanceData</w:t>
      </w:r>
      <w:r w:rsidRPr="009F32C9">
        <w:rPr>
          <w:noProof/>
        </w:rPr>
        <w:t xml:space="preserve"> is</w:t>
      </w:r>
      <w:r w:rsidRPr="009F32C9">
        <w:t xml:space="preserve"> used by the target device to request Sensor assistance data from a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Sensor-RequestAssistanceData-r14 ::= SEQUENCE {</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pPr>
        <w:rPr>
          <w:rFonts w:eastAsia="MS Mincho"/>
        </w:rPr>
      </w:pPr>
    </w:p>
    <w:p w:rsidR="00631989" w:rsidRPr="009F32C9" w:rsidRDefault="00631989" w:rsidP="00631989">
      <w:pPr>
        <w:pStyle w:val="Heading3"/>
        <w:tabs>
          <w:tab w:val="num" w:pos="1134"/>
        </w:tabs>
      </w:pPr>
      <w:bookmarkStart w:id="8847" w:name="_Toc27765435"/>
      <w:r w:rsidRPr="009F32C9">
        <w:t>6.5.</w:t>
      </w:r>
      <w:r w:rsidR="007616EE" w:rsidRPr="009F32C9">
        <w:t>6</w:t>
      </w:r>
      <w:r w:rsidRPr="009F32C9">
        <w:tab/>
        <w:t>WLAN-based Positioning</w:t>
      </w:r>
      <w:bookmarkEnd w:id="8847"/>
    </w:p>
    <w:p w:rsidR="00631989" w:rsidRPr="009F32C9" w:rsidRDefault="00631989" w:rsidP="00631989">
      <w:r w:rsidRPr="009F32C9">
        <w:t xml:space="preserve">This </w:t>
      </w:r>
      <w:r w:rsidR="00F80BCA" w:rsidRPr="009F32C9">
        <w:t>clause</w:t>
      </w:r>
      <w:r w:rsidRPr="009F32C9">
        <w:t xml:space="preserve"> defines support for positioning using measurements related to WLAN access points.</w:t>
      </w:r>
    </w:p>
    <w:p w:rsidR="00631989" w:rsidRPr="009F32C9" w:rsidRDefault="00631989" w:rsidP="00631989">
      <w:pPr>
        <w:pStyle w:val="Heading4"/>
      </w:pPr>
      <w:bookmarkStart w:id="8848" w:name="_Toc27765436"/>
      <w:r w:rsidRPr="009F32C9">
        <w:t>6.5.</w:t>
      </w:r>
      <w:r w:rsidR="007616EE" w:rsidRPr="009F32C9">
        <w:t>6</w:t>
      </w:r>
      <w:r w:rsidRPr="009F32C9">
        <w:t>.1</w:t>
      </w:r>
      <w:r w:rsidRPr="009F32C9">
        <w:tab/>
        <w:t>WLAN Location Information</w:t>
      </w:r>
      <w:bookmarkEnd w:id="8848"/>
    </w:p>
    <w:p w:rsidR="00631989" w:rsidRPr="009F32C9" w:rsidRDefault="007616EE" w:rsidP="00631989">
      <w:pPr>
        <w:pStyle w:val="Heading4"/>
        <w:tabs>
          <w:tab w:val="left" w:pos="1560"/>
        </w:tabs>
        <w:ind w:left="0" w:firstLine="0"/>
      </w:pPr>
      <w:bookmarkStart w:id="8849" w:name="_Toc27765437"/>
      <w:r w:rsidRPr="009F32C9">
        <w:rPr>
          <w:i/>
        </w:rPr>
        <w:t>–</w:t>
      </w:r>
      <w:r w:rsidR="00631989" w:rsidRPr="009F32C9">
        <w:tab/>
      </w:r>
      <w:r w:rsidR="00631989" w:rsidRPr="009F32C9">
        <w:rPr>
          <w:i/>
        </w:rPr>
        <w:t>WLAN-ProvideLocationInformation</w:t>
      </w:r>
      <w:bookmarkEnd w:id="8849"/>
    </w:p>
    <w:p w:rsidR="00631989" w:rsidRPr="009F32C9" w:rsidRDefault="00631989" w:rsidP="00631989">
      <w:pPr>
        <w:rPr>
          <w:snapToGrid w:val="0"/>
        </w:rPr>
      </w:pPr>
      <w:r w:rsidRPr="009F32C9">
        <w:t xml:space="preserve">The IE </w:t>
      </w:r>
      <w:r w:rsidRPr="009F32C9">
        <w:rPr>
          <w:i/>
          <w:snapToGrid w:val="0"/>
        </w:rPr>
        <w:t>WLAN-ProvideLocationInformation</w:t>
      </w:r>
      <w:r w:rsidRPr="009F32C9">
        <w:rPr>
          <w:snapToGrid w:val="0"/>
        </w:rPr>
        <w:t xml:space="preserve"> is used by the target device to provide measurements for one or more WLANs to the location server. It may also be used to provide WLAN positioning specific error reason.</w:t>
      </w:r>
    </w:p>
    <w:p w:rsidR="007616EE" w:rsidRPr="009F32C9" w:rsidRDefault="007616EE" w:rsidP="00EA0B93">
      <w:pPr>
        <w:pStyle w:val="PL"/>
        <w:shd w:val="clear" w:color="auto" w:fill="E6E6E6"/>
        <w:rPr>
          <w:snapToGrid w:val="0"/>
        </w:rPr>
      </w:pPr>
      <w:r w:rsidRPr="009F32C9">
        <w:rPr>
          <w:snapToGrid w:val="0"/>
        </w:rPr>
        <w:t>-- ASN1START</w:t>
      </w:r>
    </w:p>
    <w:p w:rsidR="007616EE" w:rsidRPr="009F32C9" w:rsidRDefault="007616EE" w:rsidP="00EA0B93">
      <w:pPr>
        <w:pStyle w:val="PL"/>
        <w:shd w:val="clear" w:color="auto" w:fill="E6E6E6"/>
        <w:rPr>
          <w:snapToGrid w:val="0"/>
        </w:rPr>
      </w:pPr>
    </w:p>
    <w:p w:rsidR="007616EE" w:rsidRPr="009F32C9" w:rsidRDefault="007616EE" w:rsidP="00EA0B93">
      <w:pPr>
        <w:pStyle w:val="PL"/>
        <w:shd w:val="clear" w:color="auto" w:fill="E6E6E6"/>
        <w:rPr>
          <w:snapToGrid w:val="0"/>
        </w:rPr>
      </w:pPr>
      <w:r w:rsidRPr="009F32C9">
        <w:rPr>
          <w:snapToGrid w:val="0"/>
        </w:rPr>
        <w:t>WLAN-ProvideLocationInformation-r13 ::= SEQUENCE {</w:t>
      </w:r>
    </w:p>
    <w:p w:rsidR="007616EE" w:rsidRPr="009F32C9" w:rsidRDefault="007616EE" w:rsidP="00EA0B93">
      <w:pPr>
        <w:pStyle w:val="PL"/>
        <w:shd w:val="clear" w:color="auto" w:fill="E6E6E6"/>
        <w:rPr>
          <w:snapToGrid w:val="0"/>
        </w:rPr>
      </w:pPr>
      <w:r w:rsidRPr="009F32C9">
        <w:rPr>
          <w:snapToGrid w:val="0"/>
        </w:rPr>
        <w:tab/>
        <w:t>wlan-</w:t>
      </w:r>
      <w:r w:rsidR="00C16D06" w:rsidRPr="009F32C9">
        <w:rPr>
          <w:snapToGrid w:val="0"/>
        </w:rPr>
        <w:t>MeasurementInformation</w:t>
      </w:r>
      <w:r w:rsidRPr="009F32C9">
        <w:rPr>
          <w:snapToGrid w:val="0"/>
        </w:rPr>
        <w:t>-r13</w:t>
      </w:r>
      <w:r w:rsidRPr="009F32C9">
        <w:rPr>
          <w:snapToGrid w:val="0"/>
        </w:rPr>
        <w:tab/>
      </w:r>
      <w:r w:rsidRPr="009F32C9">
        <w:rPr>
          <w:snapToGrid w:val="0"/>
        </w:rPr>
        <w:tab/>
        <w:t>WLAN-</w:t>
      </w:r>
      <w:r w:rsidR="00C16D06" w:rsidRPr="009F32C9">
        <w:rPr>
          <w:snapToGrid w:val="0"/>
        </w:rPr>
        <w:t>MeasurementInformation</w:t>
      </w:r>
      <w:r w:rsidRPr="009F32C9">
        <w:rPr>
          <w:snapToGrid w:val="0"/>
        </w:rPr>
        <w:t>-r13</w:t>
      </w:r>
      <w:r w:rsidRPr="009F32C9">
        <w:rPr>
          <w:snapToGrid w:val="0"/>
        </w:rPr>
        <w:tab/>
      </w:r>
      <w:r w:rsidR="00C16D06" w:rsidRPr="009F32C9">
        <w:rPr>
          <w:snapToGrid w:val="0"/>
        </w:rPr>
        <w:tab/>
      </w:r>
      <w:r w:rsidRPr="009F32C9">
        <w:rPr>
          <w:snapToGrid w:val="0"/>
        </w:rPr>
        <w:t>OPTIONAL,</w:t>
      </w:r>
    </w:p>
    <w:p w:rsidR="007616EE" w:rsidRPr="009F32C9" w:rsidRDefault="007616EE" w:rsidP="00EA0B93">
      <w:pPr>
        <w:pStyle w:val="PL"/>
        <w:shd w:val="clear" w:color="auto" w:fill="E6E6E6"/>
        <w:rPr>
          <w:snapToGrid w:val="0"/>
        </w:rPr>
      </w:pPr>
      <w:r w:rsidRPr="009F32C9">
        <w:rPr>
          <w:snapToGrid w:val="0"/>
        </w:rPr>
        <w:tab/>
        <w:t>wlan-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C16D06" w:rsidRPr="009F32C9">
        <w:rPr>
          <w:snapToGrid w:val="0"/>
        </w:rPr>
        <w:tab/>
      </w:r>
      <w:r w:rsidRPr="009F32C9">
        <w:rPr>
          <w:snapToGrid w:val="0"/>
        </w:rPr>
        <w:t>WLAN-Error-r13</w:t>
      </w:r>
      <w:r w:rsidRPr="009F32C9">
        <w:rPr>
          <w:snapToGrid w:val="0"/>
        </w:rPr>
        <w:tab/>
      </w:r>
      <w:r w:rsidRPr="009F32C9">
        <w:rPr>
          <w:snapToGrid w:val="0"/>
        </w:rPr>
        <w:tab/>
      </w:r>
      <w:r w:rsidRPr="009F32C9">
        <w:rPr>
          <w:snapToGrid w:val="0"/>
        </w:rPr>
        <w:tab/>
      </w:r>
      <w:r w:rsidRPr="009F32C9">
        <w:rPr>
          <w:snapToGrid w:val="0"/>
        </w:rPr>
        <w:tab/>
      </w:r>
      <w:r w:rsidR="00C16D06" w:rsidRPr="009F32C9">
        <w:rPr>
          <w:snapToGrid w:val="0"/>
        </w:rPr>
        <w:tab/>
      </w:r>
      <w:r w:rsidR="00C16D06" w:rsidRPr="009F32C9">
        <w:rPr>
          <w:snapToGrid w:val="0"/>
        </w:rPr>
        <w:tab/>
      </w:r>
      <w:r w:rsidRPr="009F32C9">
        <w:rPr>
          <w:snapToGrid w:val="0"/>
        </w:rPr>
        <w:t>OPTIONAL,</w:t>
      </w:r>
    </w:p>
    <w:p w:rsidR="007616EE" w:rsidRPr="009F32C9" w:rsidRDefault="007616EE" w:rsidP="00EA0B93">
      <w:pPr>
        <w:pStyle w:val="PL"/>
        <w:shd w:val="clear" w:color="auto" w:fill="E6E6E6"/>
        <w:rPr>
          <w:snapToGrid w:val="0"/>
        </w:rPr>
      </w:pPr>
      <w:r w:rsidRPr="009F32C9">
        <w:rPr>
          <w:snapToGrid w:val="0"/>
        </w:rPr>
        <w:tab/>
        <w:t>...</w:t>
      </w:r>
    </w:p>
    <w:p w:rsidR="007616EE" w:rsidRPr="009F32C9" w:rsidRDefault="007616EE" w:rsidP="00EA0B93">
      <w:pPr>
        <w:pStyle w:val="PL"/>
        <w:shd w:val="clear" w:color="auto" w:fill="E6E6E6"/>
        <w:rPr>
          <w:snapToGrid w:val="0"/>
        </w:rPr>
      </w:pPr>
      <w:r w:rsidRPr="009F32C9">
        <w:rPr>
          <w:snapToGrid w:val="0"/>
        </w:rPr>
        <w:t>}</w:t>
      </w:r>
    </w:p>
    <w:p w:rsidR="007616EE" w:rsidRPr="009F32C9" w:rsidRDefault="007616EE" w:rsidP="00EA0B93">
      <w:pPr>
        <w:pStyle w:val="PL"/>
        <w:shd w:val="clear" w:color="auto" w:fill="E6E6E6"/>
        <w:rPr>
          <w:snapToGrid w:val="0"/>
        </w:rPr>
      </w:pPr>
    </w:p>
    <w:p w:rsidR="007616EE" w:rsidRPr="009F32C9" w:rsidRDefault="007616EE" w:rsidP="00EA0B93">
      <w:pPr>
        <w:pStyle w:val="PL"/>
        <w:shd w:val="clear" w:color="auto" w:fill="E6E6E6"/>
        <w:rPr>
          <w:snapToGrid w:val="0"/>
        </w:rPr>
      </w:pPr>
      <w:r w:rsidRPr="009F32C9">
        <w:rPr>
          <w:snapToGrid w:val="0"/>
        </w:rPr>
        <w:t>-- ASN1STOP</w:t>
      </w:r>
    </w:p>
    <w:p w:rsidR="009F4711" w:rsidRPr="009F32C9" w:rsidRDefault="009F4711" w:rsidP="009F4711"/>
    <w:p w:rsidR="00631989" w:rsidRPr="009F32C9" w:rsidRDefault="00631989" w:rsidP="00631989">
      <w:pPr>
        <w:pStyle w:val="Heading4"/>
      </w:pPr>
      <w:bookmarkStart w:id="8850" w:name="_Toc27765438"/>
      <w:r w:rsidRPr="009F32C9">
        <w:t>6.5.</w:t>
      </w:r>
      <w:r w:rsidR="00EA0B93" w:rsidRPr="009F32C9">
        <w:t>6</w:t>
      </w:r>
      <w:r w:rsidRPr="009F32C9">
        <w:t>.2</w:t>
      </w:r>
      <w:r w:rsidRPr="009F32C9">
        <w:tab/>
        <w:t>WLAN Location Information Elements</w:t>
      </w:r>
      <w:bookmarkEnd w:id="8850"/>
    </w:p>
    <w:p w:rsidR="00631989" w:rsidRPr="009F32C9" w:rsidRDefault="007616EE" w:rsidP="00631989">
      <w:pPr>
        <w:pStyle w:val="Heading4"/>
        <w:rPr>
          <w:i/>
        </w:rPr>
      </w:pPr>
      <w:bookmarkStart w:id="8851" w:name="_Toc27765439"/>
      <w:r w:rsidRPr="009F32C9">
        <w:rPr>
          <w:i/>
        </w:rPr>
        <w:t>–</w:t>
      </w:r>
      <w:r w:rsidR="00631989" w:rsidRPr="009F32C9">
        <w:tab/>
      </w:r>
      <w:r w:rsidR="00631989" w:rsidRPr="009F32C9">
        <w:rPr>
          <w:i/>
        </w:rPr>
        <w:t>WLAN-</w:t>
      </w:r>
      <w:r w:rsidR="00C16D06" w:rsidRPr="009F32C9">
        <w:rPr>
          <w:i/>
        </w:rPr>
        <w:t>MeasurementInformation</w:t>
      </w:r>
      <w:bookmarkEnd w:id="8851"/>
    </w:p>
    <w:p w:rsidR="00C16D06" w:rsidRPr="009F32C9" w:rsidRDefault="00EA0B93" w:rsidP="00C16D06">
      <w:pPr>
        <w:pStyle w:val="PL"/>
        <w:shd w:val="clear" w:color="auto" w:fill="E6E6E6"/>
        <w:rPr>
          <w:snapToGrid w:val="0"/>
        </w:rPr>
      </w:pPr>
      <w:r w:rsidRPr="009F32C9">
        <w:rPr>
          <w:snapToGrid w:val="0"/>
        </w:rPr>
        <w:t>-- ASN1START</w:t>
      </w:r>
    </w:p>
    <w:p w:rsidR="00C16D06" w:rsidRPr="009F32C9" w:rsidRDefault="00C16D06" w:rsidP="00C16D06">
      <w:pPr>
        <w:pStyle w:val="PL"/>
        <w:shd w:val="clear" w:color="auto" w:fill="E6E6E6"/>
        <w:rPr>
          <w:snapToGrid w:val="0"/>
        </w:rPr>
      </w:pPr>
    </w:p>
    <w:p w:rsidR="00C16D06" w:rsidRPr="009F32C9" w:rsidRDefault="00C16D06" w:rsidP="00C16D06">
      <w:pPr>
        <w:pStyle w:val="PL"/>
        <w:shd w:val="clear" w:color="auto" w:fill="E6E6E6"/>
        <w:rPr>
          <w:snapToGrid w:val="0"/>
        </w:rPr>
      </w:pPr>
      <w:r w:rsidRPr="009F32C9">
        <w:rPr>
          <w:snapToGrid w:val="0"/>
        </w:rPr>
        <w:t>WLAN-MeasurementInformation-r13 ::= SEQUENCE {</w:t>
      </w:r>
    </w:p>
    <w:p w:rsidR="00C16D06" w:rsidRPr="009F32C9" w:rsidRDefault="00C16D06" w:rsidP="00C16D06">
      <w:pPr>
        <w:pStyle w:val="PL"/>
        <w:shd w:val="clear" w:color="auto" w:fill="E6E6E6"/>
        <w:rPr>
          <w:snapToGrid w:val="0"/>
        </w:rPr>
      </w:pPr>
      <w:r w:rsidRPr="009F32C9">
        <w:rPr>
          <w:snapToGrid w:val="0"/>
        </w:rPr>
        <w:tab/>
        <w:t>measurementReferenceTime-r13</w:t>
      </w:r>
      <w:r w:rsidRPr="009F32C9">
        <w:rPr>
          <w:snapToGrid w:val="0"/>
        </w:rPr>
        <w:tab/>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16D06" w:rsidRPr="009F32C9" w:rsidRDefault="00C16D06" w:rsidP="00C16D06">
      <w:pPr>
        <w:pStyle w:val="PL"/>
        <w:shd w:val="clear" w:color="auto" w:fill="E6E6E6"/>
        <w:rPr>
          <w:snapToGrid w:val="0"/>
        </w:rPr>
      </w:pPr>
      <w:r w:rsidRPr="009F32C9">
        <w:rPr>
          <w:snapToGrid w:val="0"/>
        </w:rPr>
        <w:tab/>
        <w:t>wlan-MeasurementList-r13</w:t>
      </w:r>
      <w:r w:rsidRPr="009F32C9">
        <w:rPr>
          <w:snapToGrid w:val="0"/>
        </w:rPr>
        <w:tab/>
      </w:r>
      <w:r w:rsidRPr="009F32C9">
        <w:rPr>
          <w:snapToGrid w:val="0"/>
        </w:rPr>
        <w:tab/>
      </w:r>
      <w:r w:rsidRPr="009F32C9">
        <w:rPr>
          <w:snapToGrid w:val="0"/>
        </w:rPr>
        <w:tab/>
        <w:t>WLAN-MeasurementList-r13</w:t>
      </w:r>
      <w:r w:rsidRPr="009F32C9">
        <w:rPr>
          <w:snapToGrid w:val="0"/>
        </w:rPr>
        <w:tab/>
        <w:t>OPTIONAL,</w:t>
      </w:r>
    </w:p>
    <w:p w:rsidR="00C16D06" w:rsidRPr="009F32C9" w:rsidRDefault="00C16D06" w:rsidP="00C16D06">
      <w:pPr>
        <w:pStyle w:val="PL"/>
        <w:shd w:val="clear" w:color="auto" w:fill="E6E6E6"/>
        <w:rPr>
          <w:snapToGrid w:val="0"/>
        </w:rPr>
      </w:pPr>
      <w:r w:rsidRPr="009F32C9">
        <w:rPr>
          <w:snapToGrid w:val="0"/>
        </w:rPr>
        <w:tab/>
        <w:t>...</w:t>
      </w:r>
    </w:p>
    <w:p w:rsidR="00EA0B93" w:rsidRPr="009F32C9" w:rsidRDefault="00C16D06" w:rsidP="00C16D06">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MeasurementList-r13 ::= SEQUENCE (SIZE(1..</w:t>
      </w:r>
      <w:r w:rsidR="00C16D06" w:rsidRPr="009F32C9">
        <w:rPr>
          <w:snapToGrid w:val="0"/>
        </w:rPr>
        <w:t>maxWLAN-AP-r13</w:t>
      </w:r>
      <w:r w:rsidRPr="009F32C9">
        <w:rPr>
          <w:snapToGrid w:val="0"/>
        </w:rPr>
        <w:t>)) OF WLAN-MeasurementElement-r13</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MeasurementElement-r13 ::= SEQUENCE {</w:t>
      </w:r>
    </w:p>
    <w:p w:rsidR="00EA0B93" w:rsidRPr="009F32C9" w:rsidRDefault="00EA0B93" w:rsidP="00EA0B93">
      <w:pPr>
        <w:pStyle w:val="PL"/>
        <w:shd w:val="clear" w:color="auto" w:fill="E6E6E6"/>
        <w:rPr>
          <w:snapToGrid w:val="0"/>
        </w:rPr>
      </w:pPr>
      <w:r w:rsidRPr="009F32C9">
        <w:rPr>
          <w:snapToGrid w:val="0"/>
        </w:rPr>
        <w:tab/>
        <w:t>wlan-AP-Identifier-r13</w:t>
      </w:r>
      <w:r w:rsidRPr="009F32C9">
        <w:rPr>
          <w:snapToGrid w:val="0"/>
        </w:rPr>
        <w:tab/>
      </w:r>
      <w:r w:rsidRPr="009F32C9">
        <w:rPr>
          <w:snapToGrid w:val="0"/>
        </w:rPr>
        <w:tab/>
        <w:t>WLAN-AP-Identifier-r13,</w:t>
      </w:r>
    </w:p>
    <w:p w:rsidR="00EA0B93" w:rsidRPr="009F32C9" w:rsidRDefault="00EA0B93" w:rsidP="00EA0B93">
      <w:pPr>
        <w:pStyle w:val="PL"/>
        <w:shd w:val="clear" w:color="auto" w:fill="E6E6E6"/>
        <w:rPr>
          <w:snapToGrid w:val="0"/>
        </w:rPr>
      </w:pPr>
      <w:r w:rsidRPr="009F32C9">
        <w:rPr>
          <w:snapToGrid w:val="0"/>
        </w:rPr>
        <w:tab/>
        <w:t>rssi-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C16D06" w:rsidRPr="009F32C9">
        <w:rPr>
          <w:snapToGrid w:val="0"/>
        </w:rPr>
        <w:t xml:space="preserve"> </w:t>
      </w:r>
      <w:r w:rsidRPr="009F32C9">
        <w:rPr>
          <w:snapToGrid w:val="0"/>
        </w:rPr>
        <w:t>(-127..128)</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rtt-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LAN-RTT-r13</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apChannelFrequency</w:t>
      </w:r>
      <w:r w:rsidR="00137848" w:rsidRPr="009F32C9">
        <w:rPr>
          <w:snapToGrid w:val="0"/>
        </w:rPr>
        <w:t>-r13</w:t>
      </w:r>
      <w:r w:rsidRPr="009F32C9">
        <w:rPr>
          <w:snapToGrid w:val="0"/>
        </w:rPr>
        <w:tab/>
      </w:r>
      <w:r w:rsidRPr="009F32C9">
        <w:rPr>
          <w:snapToGrid w:val="0"/>
        </w:rPr>
        <w:tab/>
        <w:t>INTEGER</w:t>
      </w:r>
      <w:r w:rsidR="00C16D06" w:rsidRPr="009F32C9">
        <w:rPr>
          <w:snapToGrid w:val="0"/>
        </w:rPr>
        <w:t xml:space="preserve"> </w:t>
      </w:r>
      <w:r w:rsidRPr="009F32C9">
        <w:rPr>
          <w:snapToGrid w:val="0"/>
        </w:rPr>
        <w:t>(0..256)</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servingFlag</w:t>
      </w:r>
      <w:r w:rsidR="00137848" w:rsidRPr="009F32C9">
        <w:rPr>
          <w:snapToGrid w:val="0"/>
        </w:rPr>
        <w:t>-r13</w:t>
      </w:r>
      <w:r w:rsidRPr="009F32C9">
        <w:rPr>
          <w:snapToGrid w:val="0"/>
        </w:rPr>
        <w:tab/>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AP-Identifier-r13 ::= SEQUENCE {</w:t>
      </w:r>
    </w:p>
    <w:p w:rsidR="00EA0B93" w:rsidRPr="009F32C9" w:rsidRDefault="00EA0B93" w:rsidP="00EA0B93">
      <w:pPr>
        <w:pStyle w:val="PL"/>
        <w:shd w:val="clear" w:color="auto" w:fill="E6E6E6"/>
        <w:rPr>
          <w:snapToGrid w:val="0"/>
        </w:rPr>
      </w:pPr>
      <w:r w:rsidRPr="009F32C9">
        <w:rPr>
          <w:snapToGrid w:val="0"/>
        </w:rPr>
        <w:tab/>
        <w:t>bssid-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CTET STRING (SIZE (6)),</w:t>
      </w:r>
    </w:p>
    <w:p w:rsidR="00EA0B93" w:rsidRPr="009F32C9" w:rsidRDefault="00EA0B93" w:rsidP="00EA0B93">
      <w:pPr>
        <w:pStyle w:val="PL"/>
        <w:shd w:val="clear" w:color="auto" w:fill="E6E6E6"/>
        <w:rPr>
          <w:snapToGrid w:val="0"/>
        </w:rPr>
      </w:pPr>
      <w:r w:rsidRPr="009F32C9">
        <w:rPr>
          <w:snapToGrid w:val="0"/>
        </w:rPr>
        <w:tab/>
        <w:t>ssid-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CTET STRING (SIZE (1..32))</w:t>
      </w:r>
      <w:r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TT-r13 ::= SEQUENCE {</w:t>
      </w:r>
    </w:p>
    <w:p w:rsidR="00EA0B93" w:rsidRPr="009F32C9" w:rsidRDefault="00F03608" w:rsidP="00EA0B93">
      <w:pPr>
        <w:pStyle w:val="PL"/>
        <w:shd w:val="clear" w:color="auto" w:fill="E6E6E6"/>
        <w:rPr>
          <w:snapToGrid w:val="0"/>
        </w:rPr>
      </w:pPr>
      <w:r w:rsidRPr="009F32C9">
        <w:rPr>
          <w:snapToGrid w:val="0"/>
        </w:rPr>
        <w:tab/>
        <w:t>rttValue-r13</w:t>
      </w:r>
      <w:r w:rsidRPr="009F32C9">
        <w:rPr>
          <w:snapToGrid w:val="0"/>
        </w:rPr>
        <w:tab/>
      </w:r>
      <w:r w:rsidR="00EA0B93" w:rsidRPr="009F32C9">
        <w:rPr>
          <w:snapToGrid w:val="0"/>
        </w:rPr>
        <w:t>INTEGER</w:t>
      </w:r>
      <w:r w:rsidR="00C16D06" w:rsidRPr="009F32C9">
        <w:rPr>
          <w:snapToGrid w:val="0"/>
        </w:rPr>
        <w:t xml:space="preserve"> </w:t>
      </w:r>
      <w:r w:rsidR="00EA0B93" w:rsidRPr="009F32C9">
        <w:rPr>
          <w:snapToGrid w:val="0"/>
        </w:rPr>
        <w:t>(0..16777215),</w:t>
      </w:r>
    </w:p>
    <w:p w:rsidR="00EA0B93" w:rsidRPr="009F32C9" w:rsidRDefault="00F03608" w:rsidP="00EA0B93">
      <w:pPr>
        <w:pStyle w:val="PL"/>
        <w:shd w:val="clear" w:color="auto" w:fill="E6E6E6"/>
        <w:rPr>
          <w:snapToGrid w:val="0"/>
        </w:rPr>
      </w:pPr>
      <w:r w:rsidRPr="009F32C9">
        <w:rPr>
          <w:snapToGrid w:val="0"/>
        </w:rPr>
        <w:tab/>
        <w:t>rttUnits-r13</w:t>
      </w:r>
      <w:r w:rsidRPr="009F32C9">
        <w:rPr>
          <w:snapToGrid w:val="0"/>
        </w:rPr>
        <w:tab/>
      </w:r>
      <w:r w:rsidR="00EA0B93" w:rsidRPr="009F32C9">
        <w:rPr>
          <w:snapToGrid w:val="0"/>
        </w:rPr>
        <w:t>ENUMERATED {</w:t>
      </w:r>
      <w:r w:rsidR="00354C05" w:rsidRPr="009F32C9">
        <w:rPr>
          <w:snapToGrid w:val="0"/>
        </w:rPr>
        <w:tab/>
      </w:r>
      <w:r w:rsidR="00EA0B93" w:rsidRPr="009F32C9">
        <w:rPr>
          <w:snapToGrid w:val="0"/>
        </w:rPr>
        <w:t>micr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undred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en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enth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w:t>
      </w:r>
    </w:p>
    <w:p w:rsidR="00EA0B93" w:rsidRPr="009F32C9" w:rsidRDefault="00F03608" w:rsidP="00EA0B93">
      <w:pPr>
        <w:pStyle w:val="PL"/>
        <w:shd w:val="clear" w:color="auto" w:fill="E6E6E6"/>
        <w:rPr>
          <w:snapToGrid w:val="0"/>
        </w:rPr>
      </w:pPr>
      <w:r w:rsidRPr="009F32C9">
        <w:rPr>
          <w:snapToGrid w:val="0"/>
        </w:rPr>
        <w:tab/>
        <w:t>rttAccuracy-r13</w:t>
      </w:r>
      <w:r w:rsidRPr="009F32C9">
        <w:rPr>
          <w:snapToGrid w:val="0"/>
        </w:rPr>
        <w:tab/>
      </w:r>
      <w:r w:rsidR="00EA0B93" w:rsidRPr="009F32C9">
        <w:rPr>
          <w:snapToGrid w:val="0"/>
        </w:rPr>
        <w:t>INTEGER</w:t>
      </w:r>
      <w:r w:rsidR="00C16D06" w:rsidRPr="009F32C9">
        <w:rPr>
          <w:snapToGrid w:val="0"/>
        </w:rPr>
        <w:t xml:space="preserve"> </w:t>
      </w:r>
      <w:r w:rsidR="00EA0B93" w:rsidRPr="009F32C9">
        <w:rPr>
          <w:snapToGrid w:val="0"/>
        </w:rPr>
        <w:t>(0..255)</w:t>
      </w:r>
      <w:r w:rsidR="00EA0B93" w:rsidRPr="009F32C9">
        <w:rPr>
          <w:snapToGrid w:val="0"/>
        </w:rPr>
        <w:tab/>
      </w:r>
      <w:r w:rsidR="00EA0B93"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EA0B93"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C16D06" w:rsidRPr="009F32C9" w:rsidRDefault="00C16D06" w:rsidP="00C16D06">
      <w:pPr>
        <w:pStyle w:val="PL"/>
        <w:shd w:val="clear" w:color="auto" w:fill="E6E6E6"/>
        <w:rPr>
          <w:snapToGrid w:val="0"/>
        </w:rPr>
      </w:pPr>
      <w:r w:rsidRPr="009F32C9">
        <w:rPr>
          <w:snapToGrid w:val="0"/>
        </w:rPr>
        <w:t>maxWLAN-AP-r13</w:t>
      </w:r>
      <w:r w:rsidR="00EA0B93" w:rsidRPr="009F32C9">
        <w:rPr>
          <w:snapToGrid w:val="0"/>
        </w:rPr>
        <w:tab/>
      </w:r>
      <w:r w:rsidR="00EA0B93" w:rsidRPr="009F32C9">
        <w:rPr>
          <w:snapToGrid w:val="0"/>
        </w:rPr>
        <w:tab/>
      </w:r>
      <w:r w:rsidR="00EA0B93" w:rsidRPr="009F32C9">
        <w:rPr>
          <w:snapToGrid w:val="0"/>
        </w:rPr>
        <w:tab/>
        <w:t>INTEGER ::= 64</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C16D06" w:rsidP="00FB2DE8">
            <w:pPr>
              <w:pStyle w:val="TAH"/>
            </w:pPr>
            <w:r w:rsidRPr="009F32C9">
              <w:rPr>
                <w:i/>
              </w:rPr>
              <w:lastRenderedPageBreak/>
              <w:t xml:space="preserve">WLAN-MeasurementInformation </w:t>
            </w:r>
            <w:r w:rsidR="00631989" w:rsidRPr="009F32C9">
              <w:rPr>
                <w:iCs/>
                <w:noProof/>
              </w:rPr>
              <w:t>field descriptions</w:t>
            </w:r>
          </w:p>
        </w:tc>
      </w:tr>
      <w:tr w:rsidR="009F32C9" w:rsidRPr="009F32C9" w:rsidTr="00FB2DE8">
        <w:trPr>
          <w:cantSplit/>
          <w:tblHeader/>
        </w:trPr>
        <w:tc>
          <w:tcPr>
            <w:tcW w:w="10065" w:type="dxa"/>
          </w:tcPr>
          <w:p w:rsidR="00C16D06" w:rsidRPr="009F32C9" w:rsidRDefault="00C16D06" w:rsidP="008B5136">
            <w:pPr>
              <w:pStyle w:val="TAL"/>
              <w:rPr>
                <w:b/>
                <w:i/>
                <w:snapToGrid w:val="0"/>
              </w:rPr>
            </w:pPr>
            <w:r w:rsidRPr="009F32C9">
              <w:rPr>
                <w:b/>
                <w:i/>
                <w:snapToGrid w:val="0"/>
              </w:rPr>
              <w:t>measurementReferenceTime</w:t>
            </w:r>
          </w:p>
          <w:p w:rsidR="00C16D06" w:rsidRPr="009F32C9" w:rsidRDefault="00C16D06" w:rsidP="00C16D06">
            <w:pPr>
              <w:pStyle w:val="TAL"/>
              <w:rPr>
                <w:snapToGrid w:val="0"/>
              </w:rPr>
            </w:pPr>
            <w:r w:rsidRPr="009F32C9">
              <w:rPr>
                <w:snapToGrid w:val="0"/>
              </w:rPr>
              <w:t xml:space="preserve">This field provides the UTC time when the WLAN measurements are performed and should take the form of </w:t>
            </w:r>
            <w:r w:rsidRPr="009F32C9">
              <w:rPr>
                <w:i/>
                <w:iCs/>
              </w:rPr>
              <w:t>YYMMDDhhmmssZ</w:t>
            </w:r>
            <w:r w:rsidRPr="009F32C9">
              <w:rPr>
                <w:snapToGrid w:val="0"/>
              </w:rPr>
              <w:t>.</w:t>
            </w:r>
          </w:p>
        </w:tc>
      </w:tr>
      <w:tr w:rsidR="009F32C9" w:rsidRPr="009F32C9" w:rsidTr="00FB2DE8">
        <w:trPr>
          <w:cantSplit/>
          <w:tblHeader/>
        </w:trPr>
        <w:tc>
          <w:tcPr>
            <w:tcW w:w="10065" w:type="dxa"/>
          </w:tcPr>
          <w:p w:rsidR="00C16D06" w:rsidRPr="009F32C9" w:rsidRDefault="00C16D06" w:rsidP="008B5136">
            <w:pPr>
              <w:pStyle w:val="TAL"/>
              <w:rPr>
                <w:b/>
                <w:i/>
                <w:snapToGrid w:val="0"/>
              </w:rPr>
            </w:pPr>
            <w:r w:rsidRPr="009F32C9">
              <w:rPr>
                <w:b/>
                <w:i/>
                <w:snapToGrid w:val="0"/>
              </w:rPr>
              <w:t>wlan-MeasurementList</w:t>
            </w:r>
          </w:p>
          <w:p w:rsidR="00C16D06" w:rsidRPr="009F32C9" w:rsidRDefault="00C16D06" w:rsidP="00C16D06">
            <w:pPr>
              <w:pStyle w:val="TAL"/>
              <w:rPr>
                <w:snapToGrid w:val="0"/>
              </w:rPr>
            </w:pPr>
            <w:r w:rsidRPr="009F32C9">
              <w:rPr>
                <w:bCs/>
                <w:iCs/>
              </w:rPr>
              <w:t>This field provides the WLAN measurements for up to 64 WLAN APs.</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wlan-AP-Identifier</w:t>
            </w:r>
          </w:p>
          <w:p w:rsidR="00631989" w:rsidRPr="009F32C9" w:rsidRDefault="00631989" w:rsidP="005F5213">
            <w:pPr>
              <w:pStyle w:val="TAL"/>
              <w:rPr>
                <w:snapToGrid w:val="0"/>
              </w:rPr>
            </w:pPr>
            <w:r w:rsidRPr="009F32C9">
              <w:rPr>
                <w:snapToGrid w:val="0"/>
              </w:rPr>
              <w:t xml:space="preserve">This field provides the </w:t>
            </w:r>
            <w:r w:rsidR="007959C4" w:rsidRPr="009F32C9">
              <w:rPr>
                <w:snapToGrid w:val="0"/>
              </w:rPr>
              <w:t xml:space="preserve">BSSID and optionally the SSID </w:t>
            </w:r>
            <w:r w:rsidRPr="009F32C9">
              <w:rPr>
                <w:snapToGrid w:val="0"/>
              </w:rPr>
              <w:t>of the wireless network served by the WLAN AP [</w:t>
            </w:r>
            <w:r w:rsidR="005F5213" w:rsidRPr="009F32C9">
              <w:rPr>
                <w:snapToGrid w:val="0"/>
              </w:rPr>
              <w:t>26</w:t>
            </w:r>
            <w:r w:rsidRPr="009F32C9">
              <w:rPr>
                <w:snapToGrid w:val="0"/>
              </w:rPr>
              <w:t>].</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ssi</w:t>
            </w:r>
          </w:p>
          <w:p w:rsidR="00631989" w:rsidRPr="009F32C9" w:rsidRDefault="00631989" w:rsidP="00FB2DE8">
            <w:pPr>
              <w:pStyle w:val="TAL"/>
              <w:rPr>
                <w:snapToGrid w:val="0"/>
              </w:rPr>
            </w:pPr>
            <w:r w:rsidRPr="009F32C9">
              <w:rPr>
                <w:snapToGrid w:val="0"/>
              </w:rPr>
              <w:t>This field provides the AP signal strength (RSSI) of a beacon frame, probe response frame or measurement pilot frame measured at the target in dBm</w:t>
            </w:r>
            <w:r w:rsidR="004F3154" w:rsidRPr="009F32C9">
              <w:rPr>
                <w:snapToGrid w:val="0"/>
              </w:rPr>
              <w:t xml:space="preserve"> </w:t>
            </w:r>
            <w:r w:rsidR="004F3154" w:rsidRPr="009F32C9">
              <w:t>as defined in Table 6-7 of [26]</w:t>
            </w:r>
            <w:r w:rsidRPr="009F32C9">
              <w:rPr>
                <w:snapToGrid w:val="0"/>
              </w:rPr>
              <w:t>.</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tt</w:t>
            </w:r>
          </w:p>
          <w:p w:rsidR="00631989" w:rsidRPr="009F32C9" w:rsidRDefault="00631989" w:rsidP="00FB2DE8">
            <w:pPr>
              <w:pStyle w:val="TAL"/>
              <w:rPr>
                <w:snapToGrid w:val="0"/>
              </w:rPr>
            </w:pPr>
            <w:r w:rsidRPr="009F32C9">
              <w:rPr>
                <w:snapToGrid w:val="0"/>
              </w:rPr>
              <w:t xml:space="preserve">This field provides the measured round trip time between the target </w:t>
            </w:r>
            <w:r w:rsidR="00C16D06" w:rsidRPr="009F32C9">
              <w:rPr>
                <w:snapToGrid w:val="0"/>
              </w:rPr>
              <w:t xml:space="preserve">device </w:t>
            </w:r>
            <w:r w:rsidRPr="009F32C9">
              <w:rPr>
                <w:snapToGrid w:val="0"/>
              </w:rPr>
              <w:t xml:space="preserve">and WLAN </w:t>
            </w:r>
            <w:r w:rsidR="00C16D06" w:rsidRPr="009F32C9">
              <w:rPr>
                <w:snapToGrid w:val="0"/>
              </w:rPr>
              <w:t xml:space="preserve">AP </w:t>
            </w:r>
            <w:r w:rsidRPr="009F32C9">
              <w:rPr>
                <w:snapToGrid w:val="0"/>
              </w:rPr>
              <w:t>and optionally the accuracy expressed as the standard deviation of the delay. Units for each of these are 1000ns, 100ns, 10ns, 1ns, and 0.1ns.</w:t>
            </w:r>
          </w:p>
        </w:tc>
      </w:tr>
      <w:tr w:rsidR="009F32C9" w:rsidRPr="009F32C9" w:rsidTr="00FB2DE8">
        <w:trPr>
          <w:cantSplit/>
        </w:trPr>
        <w:tc>
          <w:tcPr>
            <w:tcW w:w="10065" w:type="dxa"/>
          </w:tcPr>
          <w:p w:rsidR="00631989" w:rsidRPr="009F32C9" w:rsidRDefault="00631989" w:rsidP="00FB2DE8">
            <w:pPr>
              <w:pStyle w:val="TAL"/>
              <w:rPr>
                <w:b/>
                <w:i/>
                <w:snapToGrid w:val="0"/>
              </w:rPr>
            </w:pPr>
            <w:r w:rsidRPr="009F32C9">
              <w:rPr>
                <w:b/>
                <w:i/>
                <w:snapToGrid w:val="0"/>
              </w:rPr>
              <w:t>apChannelFrequency</w:t>
            </w:r>
          </w:p>
          <w:p w:rsidR="00631989" w:rsidRPr="009F32C9" w:rsidRDefault="00631989" w:rsidP="00FB2DE8">
            <w:pPr>
              <w:pStyle w:val="TAL"/>
              <w:rPr>
                <w:b/>
                <w:bCs/>
                <w:i/>
                <w:iCs/>
                <w:snapToGrid w:val="0"/>
              </w:rPr>
            </w:pPr>
            <w:r w:rsidRPr="009F32C9">
              <w:rPr>
                <w:snapToGrid w:val="0"/>
              </w:rPr>
              <w:t>This field provides the AP channel number identification of the reported WLAN AP.</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servingFlag</w:t>
            </w:r>
          </w:p>
          <w:p w:rsidR="00631989" w:rsidRPr="009F32C9" w:rsidRDefault="00631989" w:rsidP="00FB2DE8">
            <w:pPr>
              <w:pStyle w:val="TAL"/>
              <w:rPr>
                <w:bCs/>
                <w:iCs/>
                <w:snapToGrid w:val="0"/>
              </w:rPr>
            </w:pPr>
            <w:r w:rsidRPr="009F32C9">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Value</w:t>
            </w:r>
          </w:p>
          <w:p w:rsidR="00631989" w:rsidRPr="009F32C9" w:rsidRDefault="00631989" w:rsidP="00FB2DE8">
            <w:pPr>
              <w:pStyle w:val="TAL"/>
              <w:rPr>
                <w:b/>
                <w:bCs/>
                <w:i/>
                <w:iCs/>
                <w:snapToGrid w:val="0"/>
              </w:rPr>
            </w:pPr>
            <w:r w:rsidRPr="009F32C9">
              <w:t xml:space="preserve">This field specifies the Round Trip Time (RTT) measurement between the target device and WLAN AP in units given by the field </w:t>
            </w:r>
            <w:r w:rsidRPr="009F32C9">
              <w:rPr>
                <w:i/>
              </w:rPr>
              <w:t>rttUnits</w:t>
            </w:r>
            <w:r w:rsidRPr="009F32C9">
              <w:t xml:space="preserve">. </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Units</w:t>
            </w:r>
          </w:p>
          <w:p w:rsidR="00631989" w:rsidRPr="009F32C9" w:rsidRDefault="00631989" w:rsidP="00FB2DE8">
            <w:pPr>
              <w:pStyle w:val="TAL"/>
              <w:rPr>
                <w:b/>
                <w:bCs/>
                <w:i/>
                <w:iCs/>
                <w:snapToGrid w:val="0"/>
              </w:rPr>
            </w:pPr>
            <w:r w:rsidRPr="009F32C9">
              <w:rPr>
                <w:snapToGrid w:val="0"/>
              </w:rPr>
              <w:t xml:space="preserve">This field specifies the Units for the fields </w:t>
            </w:r>
            <w:r w:rsidRPr="009F32C9">
              <w:rPr>
                <w:i/>
                <w:snapToGrid w:val="0"/>
              </w:rPr>
              <w:t>rttValue</w:t>
            </w:r>
            <w:r w:rsidRPr="009F32C9">
              <w:rPr>
                <w:snapToGrid w:val="0"/>
              </w:rPr>
              <w:t xml:space="preserve"> and </w:t>
            </w:r>
            <w:r w:rsidRPr="009F32C9">
              <w:rPr>
                <w:i/>
              </w:rPr>
              <w:t>rttAccuracy</w:t>
            </w:r>
            <w:r w:rsidRPr="009F32C9">
              <w:rPr>
                <w:b/>
                <w:i/>
              </w:rPr>
              <w:t>.</w:t>
            </w:r>
            <w:r w:rsidRPr="009F32C9">
              <w:rPr>
                <w:snapToGrid w:val="0"/>
              </w:rPr>
              <w:t xml:space="preserve"> The available Units are 1000ns, 100ns, 10ns, 1ns, and 0.1ns.</w:t>
            </w:r>
          </w:p>
        </w:tc>
      </w:tr>
      <w:tr w:rsidR="0063198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Accuracy</w:t>
            </w:r>
          </w:p>
          <w:p w:rsidR="00631989" w:rsidRPr="009F32C9" w:rsidRDefault="00631989" w:rsidP="00FB2DE8">
            <w:pPr>
              <w:pStyle w:val="TAL"/>
              <w:rPr>
                <w:b/>
                <w:bCs/>
                <w:i/>
                <w:iCs/>
                <w:snapToGrid w:val="0"/>
              </w:rPr>
            </w:pPr>
            <w:r w:rsidRPr="009F32C9">
              <w:rPr>
                <w:snapToGrid w:val="0"/>
              </w:rPr>
              <w:t xml:space="preserve">This field provides the estimated accuracy of the provided </w:t>
            </w:r>
            <w:r w:rsidRPr="009F32C9">
              <w:rPr>
                <w:i/>
                <w:snapToGrid w:val="0"/>
              </w:rPr>
              <w:t>rttValue</w:t>
            </w:r>
            <w:r w:rsidRPr="009F32C9">
              <w:rPr>
                <w:snapToGrid w:val="0"/>
              </w:rPr>
              <w:t xml:space="preserve"> expressed as the standard deviation </w:t>
            </w:r>
            <w:r w:rsidRPr="009F32C9">
              <w:t xml:space="preserve">in units given by the field </w:t>
            </w:r>
            <w:r w:rsidRPr="009F32C9">
              <w:rPr>
                <w:i/>
              </w:rPr>
              <w:t>rttUnits</w:t>
            </w:r>
            <w:r w:rsidRPr="009F32C9">
              <w:t>.</w:t>
            </w:r>
          </w:p>
        </w:tc>
      </w:tr>
    </w:tbl>
    <w:p w:rsidR="00EA0B93" w:rsidRPr="009F32C9" w:rsidRDefault="00EA0B93" w:rsidP="00EA0B93"/>
    <w:p w:rsidR="00631989" w:rsidRPr="009F32C9" w:rsidRDefault="00631989" w:rsidP="00631989">
      <w:pPr>
        <w:pStyle w:val="Heading4"/>
      </w:pPr>
      <w:bookmarkStart w:id="8852" w:name="_Toc27765440"/>
      <w:r w:rsidRPr="009F32C9">
        <w:t>6.5.</w:t>
      </w:r>
      <w:r w:rsidR="00EA0B93" w:rsidRPr="009F32C9">
        <w:t>6</w:t>
      </w:r>
      <w:r w:rsidRPr="009F32C9">
        <w:t>.3</w:t>
      </w:r>
      <w:r w:rsidRPr="009F32C9">
        <w:tab/>
        <w:t>WLAN Location Information Request</w:t>
      </w:r>
      <w:bookmarkEnd w:id="8852"/>
    </w:p>
    <w:p w:rsidR="00631989" w:rsidRPr="009F32C9" w:rsidRDefault="007616EE" w:rsidP="00631989">
      <w:pPr>
        <w:pStyle w:val="Heading4"/>
        <w:tabs>
          <w:tab w:val="left" w:pos="1560"/>
        </w:tabs>
        <w:ind w:left="0" w:firstLine="0"/>
      </w:pPr>
      <w:bookmarkStart w:id="8853" w:name="_Toc27765441"/>
      <w:r w:rsidRPr="009F32C9">
        <w:rPr>
          <w:i/>
        </w:rPr>
        <w:t>–</w:t>
      </w:r>
      <w:r w:rsidR="00631989" w:rsidRPr="009F32C9">
        <w:tab/>
      </w:r>
      <w:r w:rsidR="00631989" w:rsidRPr="009F32C9">
        <w:rPr>
          <w:i/>
        </w:rPr>
        <w:t>WLAN-RequestLocationInformation</w:t>
      </w:r>
      <w:bookmarkEnd w:id="8853"/>
    </w:p>
    <w:p w:rsidR="00631989" w:rsidRPr="009F32C9" w:rsidRDefault="00631989" w:rsidP="00631989">
      <w:pPr>
        <w:rPr>
          <w:snapToGrid w:val="0"/>
        </w:rPr>
      </w:pPr>
      <w:r w:rsidRPr="009F32C9">
        <w:t xml:space="preserve">The IE </w:t>
      </w:r>
      <w:r w:rsidRPr="009F32C9">
        <w:rPr>
          <w:i/>
          <w:snapToGrid w:val="0"/>
        </w:rPr>
        <w:t>WLAN-RequestLocationInformation</w:t>
      </w:r>
      <w:r w:rsidRPr="009F32C9">
        <w:rPr>
          <w:snapToGrid w:val="0"/>
        </w:rPr>
        <w:t xml:space="preserve"> is used by the location server to request WLAN measurements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equestLocationInformation-r13 ::= SEQUENCE {</w:t>
      </w:r>
    </w:p>
    <w:p w:rsidR="00EA0B93" w:rsidRPr="009F32C9" w:rsidRDefault="00EA0B93" w:rsidP="00EA0B93">
      <w:pPr>
        <w:pStyle w:val="PL"/>
        <w:shd w:val="clear" w:color="auto" w:fill="E6E6E6"/>
        <w:rPr>
          <w:snapToGrid w:val="0"/>
        </w:rPr>
      </w:pPr>
      <w:r w:rsidRPr="009F32C9">
        <w:rPr>
          <w:snapToGrid w:val="0"/>
        </w:rPr>
        <w:tab/>
        <w:t>requestedMeasurements-r13</w:t>
      </w:r>
      <w:r w:rsidRPr="009F32C9">
        <w:rPr>
          <w:snapToGrid w:val="0"/>
        </w:rPr>
        <w:tab/>
        <w:t>BIT STRING {</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t</w:t>
      </w:r>
      <w:r w:rsidRPr="009F32C9">
        <w:rPr>
          <w:snapToGrid w:val="0"/>
        </w:rPr>
        <w:tab/>
      </w:r>
      <w:r w:rsidRPr="009F32C9">
        <w:rPr>
          <w:snapToGrid w:val="0"/>
        </w:rPr>
        <w:tab/>
      </w:r>
      <w:r w:rsidRPr="009F32C9">
        <w:rPr>
          <w:snapToGrid w:val="0"/>
        </w:rPr>
        <w:tab/>
        <w:t>(1)} (SIZE(1..8)),</w:t>
      </w:r>
    </w:p>
    <w:p w:rsidR="00C27C1E" w:rsidRPr="009F32C9" w:rsidRDefault="00EA0B93"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rPr>
          <w:snapToGrid w:val="0"/>
        </w:rPr>
      </w:pPr>
      <w:r w:rsidRPr="009F32C9">
        <w:rPr>
          <w:snapToGrid w:val="0"/>
        </w:rPr>
        <w:tab/>
        <w:t>[[</w:t>
      </w:r>
      <w:r w:rsidRPr="009F32C9">
        <w:rPr>
          <w:snapToGrid w:val="0"/>
        </w:rPr>
        <w:tab/>
        <w:t>assistanceAvailability-r14</w:t>
      </w:r>
      <w:r w:rsidRPr="009F32C9">
        <w:rPr>
          <w:snapToGrid w:val="0"/>
        </w:rPr>
        <w:tab/>
        <w:t>BOOLEAN</w:t>
      </w:r>
      <w:r w:rsidRPr="009F32C9">
        <w:rPr>
          <w:snapToGrid w:val="0"/>
        </w:rPr>
        <w:tab/>
      </w:r>
      <w:r w:rsidRPr="009F32C9">
        <w:rPr>
          <w:snapToGrid w:val="0"/>
        </w:rPr>
        <w:tab/>
      </w:r>
      <w:r w:rsidRPr="009F32C9">
        <w:rPr>
          <w:snapToGrid w:val="0"/>
        </w:rPr>
        <w:tab/>
        <w:t>OPTIONAL</w:t>
      </w:r>
      <w:r w:rsidRPr="009F32C9">
        <w:rPr>
          <w:snapToGrid w:val="0"/>
        </w:rPr>
        <w:tab/>
        <w:t>-- Need ON</w:t>
      </w:r>
    </w:p>
    <w:p w:rsidR="00EA0B93" w:rsidRPr="009F32C9" w:rsidRDefault="00C27C1E" w:rsidP="00C27C1E">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D609C7" w:rsidRPr="009F32C9"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RequestLocationInformation</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requestedMeasurements</w:t>
            </w:r>
          </w:p>
          <w:p w:rsidR="00631989" w:rsidRPr="009F32C9" w:rsidRDefault="00631989" w:rsidP="00FB2DE8">
            <w:pPr>
              <w:pStyle w:val="TAL"/>
            </w:pPr>
            <w:r w:rsidRPr="009F32C9">
              <w:t>This field specifies the WLAN measurements requested. This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631989" w:rsidRPr="009F32C9" w:rsidRDefault="00631989" w:rsidP="00FB2DE8">
            <w:pPr>
              <w:pStyle w:val="TAL"/>
            </w:pPr>
          </w:p>
          <w:p w:rsidR="00631989" w:rsidRPr="009F32C9" w:rsidRDefault="00631989" w:rsidP="00FB2DE8">
            <w:pPr>
              <w:pStyle w:val="TAL"/>
              <w:ind w:firstLine="702"/>
            </w:pPr>
            <w:r w:rsidRPr="009F32C9">
              <w:t>rssi:</w:t>
            </w:r>
            <w:r w:rsidR="00354C05" w:rsidRPr="009F32C9">
              <w:tab/>
            </w:r>
            <w:r w:rsidRPr="009F32C9">
              <w:t>AP signal strength at the target</w:t>
            </w:r>
          </w:p>
          <w:p w:rsidR="00631989" w:rsidRPr="009F32C9" w:rsidRDefault="00631989" w:rsidP="00FB2DE8">
            <w:pPr>
              <w:pStyle w:val="TAL"/>
              <w:ind w:firstLine="702"/>
            </w:pPr>
            <w:r w:rsidRPr="009F32C9">
              <w:t>rtt:</w:t>
            </w:r>
            <w:r w:rsidR="00354C05" w:rsidRPr="009F32C9">
              <w:tab/>
            </w:r>
            <w:r w:rsidRPr="009F32C9">
              <w:t>Round Trip Time between target and AP</w:t>
            </w:r>
          </w:p>
        </w:tc>
      </w:tr>
      <w:tr w:rsidR="00C27C1E" w:rsidRPr="009F32C9" w:rsidTr="000D08D1">
        <w:trPr>
          <w:cantSplit/>
        </w:trPr>
        <w:tc>
          <w:tcPr>
            <w:tcW w:w="10065" w:type="dxa"/>
          </w:tcPr>
          <w:p w:rsidR="00C27C1E" w:rsidRPr="009F32C9" w:rsidRDefault="00C27C1E" w:rsidP="000D08D1">
            <w:pPr>
              <w:pStyle w:val="TAL"/>
              <w:keepNext w:val="0"/>
              <w:keepLines w:val="0"/>
              <w:widowControl w:val="0"/>
              <w:rPr>
                <w:b/>
                <w:i/>
                <w:snapToGrid w:val="0"/>
              </w:rPr>
            </w:pPr>
            <w:r w:rsidRPr="009F32C9">
              <w:rPr>
                <w:b/>
                <w:i/>
                <w:snapToGrid w:val="0"/>
              </w:rPr>
              <w:t>assistanceAvailability</w:t>
            </w:r>
          </w:p>
          <w:p w:rsidR="00C27C1E" w:rsidRPr="009F32C9" w:rsidRDefault="00C27C1E" w:rsidP="000D08D1">
            <w:pPr>
              <w:pStyle w:val="TAL"/>
              <w:rPr>
                <w:b/>
                <w:bCs/>
                <w:i/>
                <w:iCs/>
              </w:rPr>
            </w:pPr>
            <w:r w:rsidRPr="009F32C9">
              <w:rPr>
                <w:snapToGrid w:val="0"/>
              </w:rPr>
              <w:t>This field indicates whether the target device may request additional WLAN assistance data from the server. TRUE means allowed and FALSE means not allowed.</w:t>
            </w:r>
          </w:p>
        </w:tc>
      </w:tr>
    </w:tbl>
    <w:p w:rsidR="00EA0B93" w:rsidRPr="009F32C9" w:rsidRDefault="00EA0B93" w:rsidP="00EA0B93"/>
    <w:p w:rsidR="00631989" w:rsidRPr="009F32C9" w:rsidRDefault="00631989" w:rsidP="00631989">
      <w:pPr>
        <w:pStyle w:val="Heading4"/>
      </w:pPr>
      <w:bookmarkStart w:id="8854" w:name="_Toc27765442"/>
      <w:r w:rsidRPr="009F32C9">
        <w:lastRenderedPageBreak/>
        <w:t>6.5.</w:t>
      </w:r>
      <w:r w:rsidR="00EA0B93" w:rsidRPr="009F32C9">
        <w:t>6</w:t>
      </w:r>
      <w:r w:rsidRPr="009F32C9">
        <w:t>.4</w:t>
      </w:r>
      <w:r w:rsidRPr="009F32C9">
        <w:tab/>
        <w:t>WLAN Capability Information</w:t>
      </w:r>
      <w:bookmarkEnd w:id="8854"/>
    </w:p>
    <w:p w:rsidR="00631989" w:rsidRPr="009F32C9" w:rsidRDefault="007616EE" w:rsidP="00631989">
      <w:pPr>
        <w:pStyle w:val="Heading4"/>
        <w:tabs>
          <w:tab w:val="left" w:pos="1560"/>
        </w:tabs>
        <w:ind w:left="0" w:firstLine="0"/>
      </w:pPr>
      <w:bookmarkStart w:id="8855" w:name="_Toc27765443"/>
      <w:r w:rsidRPr="009F32C9">
        <w:rPr>
          <w:i/>
        </w:rPr>
        <w:t>–</w:t>
      </w:r>
      <w:r w:rsidR="00631989" w:rsidRPr="009F32C9">
        <w:tab/>
      </w:r>
      <w:r w:rsidR="00631989" w:rsidRPr="009F32C9">
        <w:rPr>
          <w:i/>
        </w:rPr>
        <w:t>WLAN-ProvideCapabilities</w:t>
      </w:r>
      <w:bookmarkEnd w:id="8855"/>
    </w:p>
    <w:p w:rsidR="00631989" w:rsidRPr="009F32C9" w:rsidRDefault="00631989" w:rsidP="00631989">
      <w:pPr>
        <w:rPr>
          <w:snapToGrid w:val="0"/>
        </w:rPr>
      </w:pPr>
      <w:r w:rsidRPr="009F32C9">
        <w:t xml:space="preserve">The IE </w:t>
      </w:r>
      <w:r w:rsidRPr="009F32C9">
        <w:rPr>
          <w:i/>
          <w:snapToGrid w:val="0"/>
        </w:rPr>
        <w:t>WLAN-ProvideCapabilites</w:t>
      </w:r>
      <w:r w:rsidRPr="009F32C9">
        <w:rPr>
          <w:snapToGrid w:val="0"/>
        </w:rPr>
        <w:t xml:space="preserve"> is used by the target device to provide its capabilities for WLAN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ProvideCapabilities-r13 ::= SEQUENCE {</w:t>
      </w:r>
    </w:p>
    <w:p w:rsidR="00EA0B93" w:rsidRPr="009F32C9" w:rsidRDefault="00EA0B93" w:rsidP="00EA0B93">
      <w:pPr>
        <w:pStyle w:val="PL"/>
        <w:shd w:val="clear" w:color="auto" w:fill="E6E6E6"/>
        <w:rPr>
          <w:snapToGrid w:val="0"/>
        </w:rPr>
      </w:pPr>
      <w:r w:rsidRPr="009F32C9">
        <w:rPr>
          <w:snapToGrid w:val="0"/>
        </w:rPr>
        <w:tab/>
        <w:t>wlan-Modes-r13</w:t>
      </w:r>
      <w:r w:rsidRPr="009F32C9">
        <w:rPr>
          <w:snapToGrid w:val="0"/>
        </w:rPr>
        <w:tab/>
      </w:r>
      <w:r w:rsidRPr="009F32C9">
        <w:rPr>
          <w:snapToGrid w:val="0"/>
        </w:rPr>
        <w:tab/>
      </w:r>
      <w:r w:rsidRPr="009F32C9">
        <w:rPr>
          <w:snapToGrid w:val="0"/>
        </w:rPr>
        <w:tab/>
        <w:t>BIT STRING</w:t>
      </w:r>
      <w:r w:rsidR="00D609C7" w:rsidRPr="009F32C9">
        <w:rPr>
          <w:snapToGrid w:val="0"/>
        </w:rPr>
        <w:tab/>
      </w:r>
      <w:r w:rsidRPr="009F32C9">
        <w:rPr>
          <w:snapToGrid w:val="0"/>
        </w:rPr>
        <w:t>{</w:t>
      </w:r>
      <w:r w:rsidR="00354C05" w:rsidRPr="009F32C9">
        <w:rPr>
          <w:snapToGrid w:val="0"/>
        </w:rPr>
        <w:tab/>
      </w:r>
      <w:r w:rsidRPr="009F32C9">
        <w:rPr>
          <w:snapToGrid w:val="0"/>
        </w:rPr>
        <w:t>standalone</w:t>
      </w:r>
      <w:r w:rsidRPr="009F32C9">
        <w:rPr>
          <w:snapToGrid w:val="0"/>
        </w:rPr>
        <w:tab/>
      </w:r>
      <w:r w:rsidRPr="009F32C9">
        <w:rPr>
          <w:snapToGrid w:val="0"/>
        </w:rPr>
        <w:tab/>
        <w:t>(0),</w:t>
      </w:r>
    </w:p>
    <w:p w:rsidR="00C27C1E" w:rsidRPr="009F32C9" w:rsidRDefault="00EA0B93"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Pr="009F32C9">
        <w:rPr>
          <w:snapToGrid w:val="0"/>
        </w:rPr>
        <w:tab/>
        <w:t>(</w:t>
      </w:r>
      <w:r w:rsidR="00D609C7" w:rsidRPr="009F32C9">
        <w:rPr>
          <w:snapToGrid w:val="0"/>
        </w:rPr>
        <w:t>1</w:t>
      </w:r>
      <w:r w:rsidRPr="009F32C9">
        <w:rPr>
          <w:snapToGrid w:val="0"/>
        </w:rPr>
        <w:t>)</w:t>
      </w:r>
      <w:r w:rsidR="00C27C1E" w:rsidRPr="009F32C9">
        <w:rPr>
          <w:snapToGrid w:val="0"/>
        </w:rPr>
        <w:t>,</w:t>
      </w:r>
    </w:p>
    <w:p w:rsidR="00EA0B93"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r>
      <w:r w:rsidRPr="009F32C9">
        <w:rPr>
          <w:snapToGrid w:val="0"/>
        </w:rPr>
        <w:tab/>
        <w:t>(2)</w:t>
      </w:r>
      <w:r w:rsidR="00EA0B93" w:rsidRPr="009F32C9">
        <w:rPr>
          <w:snapToGrid w:val="0"/>
        </w:rPr>
        <w:t>}</w:t>
      </w:r>
      <w:r w:rsidR="00EA0B93" w:rsidRPr="009F32C9">
        <w:rPr>
          <w:snapToGrid w:val="0"/>
        </w:rPr>
        <w:tab/>
        <w:t>(SIZE (1..8)),</w:t>
      </w:r>
    </w:p>
    <w:p w:rsidR="00EA0B93" w:rsidRPr="009F32C9" w:rsidRDefault="00EA0B93" w:rsidP="00EA0B93">
      <w:pPr>
        <w:pStyle w:val="PL"/>
        <w:shd w:val="clear" w:color="auto" w:fill="E6E6E6"/>
        <w:rPr>
          <w:snapToGrid w:val="0"/>
        </w:rPr>
      </w:pPr>
      <w:r w:rsidRPr="009F32C9">
        <w:rPr>
          <w:snapToGrid w:val="0"/>
        </w:rPr>
        <w:tab/>
        <w:t>wlan-MeasSupported-r13</w:t>
      </w:r>
      <w:r w:rsidRPr="009F32C9">
        <w:rPr>
          <w:snapToGrid w:val="0"/>
        </w:rPr>
        <w:tab/>
        <w:t>BIT STRING</w:t>
      </w:r>
      <w:r w:rsidRPr="009F32C9">
        <w:rPr>
          <w:snapToGrid w:val="0"/>
        </w:rPr>
        <w:tab/>
        <w:t>{</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r13</w:t>
      </w:r>
      <w:r w:rsidRPr="009F32C9">
        <w:rPr>
          <w:snapToGrid w:val="0"/>
        </w:rPr>
        <w:tab/>
      </w:r>
      <w:r w:rsidRPr="009F32C9">
        <w:rPr>
          <w:snapToGrid w:val="0"/>
        </w:rPr>
        <w:tab/>
        <w:t>(0),</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t-r13</w:t>
      </w:r>
      <w:r w:rsidRPr="009F32C9">
        <w:rPr>
          <w:snapToGrid w:val="0"/>
        </w:rPr>
        <w:tab/>
      </w:r>
      <w:r w:rsidRPr="009F32C9">
        <w:rPr>
          <w:snapToGrid w:val="0"/>
        </w:rPr>
        <w:tab/>
      </w:r>
      <w:r w:rsidRPr="009F32C9">
        <w:rPr>
          <w:snapToGrid w:val="0"/>
        </w:rPr>
        <w:tab/>
        <w:t>(1)}</w:t>
      </w:r>
      <w:r w:rsidRPr="009F32C9">
        <w:rPr>
          <w:snapToGrid w:val="0"/>
        </w:rPr>
        <w:tab/>
        <w:t>(SIZE(1..8)),</w:t>
      </w:r>
    </w:p>
    <w:p w:rsidR="00C27C1E" w:rsidRPr="009F32C9" w:rsidRDefault="00EA0B93" w:rsidP="00C27C1E">
      <w:pPr>
        <w:pStyle w:val="PL"/>
        <w:shd w:val="clear" w:color="auto" w:fill="E6E6E6"/>
        <w:rPr>
          <w:snapToGrid w:val="0"/>
        </w:rPr>
      </w:pPr>
      <w:r w:rsidRPr="009F32C9">
        <w:rPr>
          <w:snapToGrid w:val="0"/>
        </w:rPr>
        <w:tab/>
        <w:t>...</w:t>
      </w:r>
      <w:r w:rsidR="00C27C1E" w:rsidRPr="009F32C9">
        <w:rPr>
          <w:snapToGrid w:val="0"/>
        </w:rPr>
        <w:tab/>
        <w:t>,</w:t>
      </w:r>
    </w:p>
    <w:p w:rsidR="006C6D0E" w:rsidRPr="009F32C9" w:rsidRDefault="00C27C1E" w:rsidP="006C6D0E">
      <w:pPr>
        <w:pStyle w:val="PL"/>
        <w:shd w:val="clear" w:color="auto" w:fill="E6E6E6"/>
        <w:rPr>
          <w:snapToGrid w:val="0"/>
        </w:rPr>
      </w:pPr>
      <w:r w:rsidRPr="009F32C9">
        <w:rPr>
          <w:snapToGrid w:val="0"/>
        </w:rPr>
        <w:tab/>
        <w:t>[[</w:t>
      </w:r>
      <w:r w:rsidRPr="009F32C9">
        <w:rPr>
          <w:snapToGrid w:val="0"/>
        </w:rPr>
        <w:tab/>
        <w:t>wlan-AP-AD-Supported-r14</w:t>
      </w:r>
      <w:r w:rsidR="00354C05" w:rsidRPr="009F32C9">
        <w:rPr>
          <w:snapToGrid w:val="0"/>
        </w:rPr>
        <w:tab/>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C27C1E" w:rsidRPr="009F32C9">
        <w:rPr>
          <w:snapToGrid w:val="0"/>
        </w:rPr>
        <w:t>BIT STRING {</w:t>
      </w:r>
      <w:r w:rsidR="00C27C1E" w:rsidRPr="009F32C9">
        <w:rPr>
          <w:snapToGrid w:val="0"/>
        </w:rPr>
        <w:tab/>
        <w:t>ap-identifier</w:t>
      </w:r>
      <w:r w:rsidR="00482E7C" w:rsidRPr="009F32C9">
        <w:rPr>
          <w:snapToGrid w:val="0"/>
        </w:rPr>
        <w:tab/>
      </w:r>
      <w:r w:rsidR="00C27C1E" w:rsidRPr="009F32C9">
        <w:rPr>
          <w:snapToGrid w:val="0"/>
        </w:rPr>
        <w:t>(0),</w:t>
      </w:r>
    </w:p>
    <w:p w:rsidR="00B63AB8"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p-location</w:t>
      </w:r>
      <w:r w:rsidRPr="009F32C9">
        <w:rPr>
          <w:snapToGrid w:val="0"/>
        </w:rPr>
        <w:tab/>
      </w:r>
      <w:r w:rsidRPr="009F32C9">
        <w:rPr>
          <w:snapToGrid w:val="0"/>
        </w:rPr>
        <w:tab/>
        <w:t>(1)}</w:t>
      </w:r>
      <w:r w:rsidRPr="009F32C9">
        <w:rPr>
          <w:snapToGrid w:val="0"/>
        </w:rPr>
        <w:tab/>
        <w:t>(SIZE (1..8))</w:t>
      </w:r>
    </w:p>
    <w:p w:rsidR="00B63AB8" w:rsidRPr="009F32C9" w:rsidRDefault="00C27C1E" w:rsidP="00B63AB8">
      <w:pPr>
        <w:pStyle w:val="PL"/>
        <w:shd w:val="clear" w:color="auto" w:fill="E6E6E6"/>
        <w:rPr>
          <w:snapToGrid w:val="0"/>
        </w:rPr>
      </w:pPr>
      <w:r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Pr="009F32C9">
        <w:rPr>
          <w:snapToGrid w:val="0"/>
        </w:rPr>
        <w:t>OPTIONAL</w:t>
      </w:r>
      <w:r w:rsidR="00B63AB8" w:rsidRPr="009F32C9">
        <w:rPr>
          <w:snapToGrid w:val="0"/>
        </w:rPr>
        <w:t>,</w:t>
      </w:r>
    </w:p>
    <w:p w:rsidR="006C6D0E" w:rsidRPr="009F32C9" w:rsidRDefault="00B63AB8" w:rsidP="006C6D0E">
      <w:pPr>
        <w:pStyle w:val="PL"/>
        <w:shd w:val="clear" w:color="auto" w:fill="E6E6E6"/>
        <w:rPr>
          <w:snapToGrid w:val="0"/>
        </w:rPr>
      </w:pPr>
      <w:r w:rsidRPr="009F32C9">
        <w:rPr>
          <w:snapToGrid w:val="0"/>
        </w:rPr>
        <w:tab/>
      </w:r>
      <w:r w:rsidRPr="009F32C9">
        <w:rPr>
          <w:snapToGrid w:val="0"/>
        </w:rPr>
        <w:tab/>
        <w:t>periodicalReportingSupported-r14</w:t>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idleStateForMeasurements-r14</w:t>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r w:rsidR="00354C05" w:rsidRPr="009F32C9">
        <w:rPr>
          <w:snapToGrid w:val="0"/>
        </w:rPr>
        <w:tab/>
      </w:r>
      <w:r w:rsidRPr="009F32C9">
        <w:rPr>
          <w:snapToGrid w:val="0"/>
        </w:rPr>
        <w:t>required</w:t>
      </w:r>
      <w:r w:rsidR="00354C05" w:rsidRPr="009F32C9">
        <w:rPr>
          <w:snapToGrid w:val="0"/>
        </w:rPr>
        <w:tab/>
      </w:r>
      <w:r w:rsidRPr="009F32C9">
        <w:rPr>
          <w:snapToGrid w:val="0"/>
        </w:rPr>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EA0B93" w:rsidRPr="009F32C9" w:rsidRDefault="00C27C1E"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ProvideCapabilities</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wlan-Modes</w:t>
            </w:r>
          </w:p>
          <w:p w:rsidR="00631989" w:rsidRPr="009F32C9" w:rsidRDefault="00631989" w:rsidP="00FB2DE8">
            <w:pPr>
              <w:pStyle w:val="TAL"/>
            </w:pPr>
            <w:r w:rsidRPr="009F32C9">
              <w:t>This field specifies the WLAN mode(s) supported by the target device. This is represented by a bit string, with a one value at the bit position means the WLAN mode is supported; a zero value means not supported.</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wlan-MeasSupported</w:t>
            </w:r>
          </w:p>
          <w:p w:rsidR="00631989" w:rsidRPr="009F32C9" w:rsidRDefault="00631989" w:rsidP="00FB2DE8">
            <w:pPr>
              <w:pStyle w:val="TAL"/>
            </w:pPr>
            <w:r w:rsidRPr="009F32C9">
              <w:t>This field specifies the measurements supported by the target device when accessing a WLAN. This is represented by a bit string, with a one</w:t>
            </w:r>
            <w:r w:rsidRPr="009F32C9">
              <w:noBreakHyphen/>
              <w:t>value at the bit position means the particular measurement is supported; a zero</w:t>
            </w:r>
            <w:r w:rsidRPr="009F32C9">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9F32C9" w:rsidRDefault="00631989" w:rsidP="00FB2DE8">
            <w:pPr>
              <w:pStyle w:val="TAL"/>
            </w:pPr>
          </w:p>
          <w:p w:rsidR="00631989" w:rsidRPr="009F32C9" w:rsidRDefault="00631989" w:rsidP="00FB2DE8">
            <w:pPr>
              <w:pStyle w:val="TAL"/>
              <w:ind w:left="702"/>
            </w:pPr>
            <w:r w:rsidRPr="009F32C9">
              <w:t>rssi:</w:t>
            </w:r>
            <w:r w:rsidR="00354C05" w:rsidRPr="009F32C9">
              <w:tab/>
            </w:r>
            <w:r w:rsidRPr="009F32C9">
              <w:t>AP signal strength at the target</w:t>
            </w:r>
          </w:p>
          <w:p w:rsidR="00631989" w:rsidRPr="009F32C9" w:rsidRDefault="00631989" w:rsidP="00FB2DE8">
            <w:pPr>
              <w:pStyle w:val="TAL"/>
              <w:ind w:left="702"/>
            </w:pPr>
            <w:r w:rsidRPr="009F32C9">
              <w:t>rtt:</w:t>
            </w:r>
            <w:r w:rsidR="00354C05" w:rsidRPr="009F32C9">
              <w:tab/>
            </w:r>
            <w:r w:rsidRPr="009F32C9">
              <w:t>Round Trip Time between target and AP</w:t>
            </w:r>
          </w:p>
        </w:tc>
      </w:tr>
      <w:tr w:rsidR="009F32C9" w:rsidRPr="009F32C9" w:rsidTr="000D08D1">
        <w:trPr>
          <w:cantSplit/>
        </w:trPr>
        <w:tc>
          <w:tcPr>
            <w:tcW w:w="10065" w:type="dxa"/>
          </w:tcPr>
          <w:p w:rsidR="00C27C1E" w:rsidRPr="009F32C9" w:rsidRDefault="00C27C1E" w:rsidP="000D08D1">
            <w:pPr>
              <w:keepNext/>
              <w:keepLines/>
              <w:spacing w:after="0"/>
              <w:rPr>
                <w:rFonts w:ascii="Arial" w:hAnsi="Arial" w:cs="Arial"/>
                <w:sz w:val="18"/>
                <w:szCs w:val="18"/>
              </w:rPr>
            </w:pPr>
            <w:r w:rsidRPr="009F32C9">
              <w:rPr>
                <w:rFonts w:ascii="Arial" w:hAnsi="Arial" w:cs="Arial"/>
                <w:b/>
                <w:bCs/>
                <w:i/>
                <w:iCs/>
                <w:sz w:val="18"/>
                <w:szCs w:val="18"/>
              </w:rPr>
              <w:t>wlan-AP-AD-Supported</w:t>
            </w:r>
            <w:r w:rsidRPr="009F32C9">
              <w:rPr>
                <w:rFonts w:ascii="Arial" w:hAnsi="Arial" w:cs="Arial"/>
                <w:sz w:val="18"/>
                <w:szCs w:val="18"/>
              </w:rPr>
              <w:br/>
              <w:t>This field specifies the WLAN AP assistance data supported by the target device. This is represented by a bit string, with a</w:t>
            </w:r>
            <w:r w:rsidRPr="009F32C9">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9F32C9" w:rsidRDefault="00C27C1E" w:rsidP="000D08D1">
            <w:pPr>
              <w:keepNext/>
              <w:keepLines/>
              <w:spacing w:after="0"/>
              <w:rPr>
                <w:rFonts w:ascii="Arial" w:hAnsi="Arial"/>
                <w:sz w:val="18"/>
              </w:rPr>
            </w:pPr>
          </w:p>
          <w:p w:rsidR="00C27C1E" w:rsidRPr="009F32C9" w:rsidRDefault="00F03608" w:rsidP="000D08D1">
            <w:pPr>
              <w:pStyle w:val="EditorsNote"/>
              <w:rPr>
                <w:rFonts w:ascii="Arial" w:hAnsi="Arial" w:cs="Arial"/>
                <w:color w:val="auto"/>
                <w:sz w:val="18"/>
                <w:szCs w:val="18"/>
              </w:rPr>
            </w:pPr>
            <w:r w:rsidRPr="009F32C9">
              <w:rPr>
                <w:rFonts w:ascii="Arial" w:hAnsi="Arial" w:cs="Arial"/>
                <w:color w:val="auto"/>
                <w:sz w:val="18"/>
                <w:szCs w:val="18"/>
              </w:rPr>
              <w:t xml:space="preserve">ap-identifier: </w:t>
            </w:r>
            <w:r w:rsidR="00C27C1E" w:rsidRPr="009F32C9">
              <w:rPr>
                <w:rFonts w:ascii="Arial" w:hAnsi="Arial" w:cs="Arial"/>
                <w:color w:val="auto"/>
                <w:sz w:val="18"/>
                <w:szCs w:val="18"/>
              </w:rPr>
              <w:t>WLAN AP identity information</w:t>
            </w:r>
          </w:p>
          <w:p w:rsidR="00C27C1E" w:rsidRPr="009F32C9" w:rsidRDefault="00F03608" w:rsidP="000D08D1">
            <w:pPr>
              <w:pStyle w:val="EditorsNote"/>
              <w:rPr>
                <w:color w:val="auto"/>
              </w:rPr>
            </w:pPr>
            <w:r w:rsidRPr="009F32C9">
              <w:rPr>
                <w:rFonts w:ascii="Arial" w:hAnsi="Arial" w:cs="Arial"/>
                <w:color w:val="auto"/>
                <w:sz w:val="18"/>
                <w:szCs w:val="18"/>
              </w:rPr>
              <w:t xml:space="preserve">ap-location: </w:t>
            </w:r>
            <w:r w:rsidR="00C27C1E" w:rsidRPr="009F32C9">
              <w:rPr>
                <w:rFonts w:ascii="Arial" w:hAnsi="Arial" w:cs="Arial"/>
                <w:color w:val="auto"/>
                <w:sz w:val="18"/>
                <w:szCs w:val="18"/>
              </w:rPr>
              <w:t>WLAN AP location information</w:t>
            </w:r>
          </w:p>
        </w:tc>
      </w:tr>
      <w:tr w:rsidR="009F32C9" w:rsidRPr="009F32C9" w:rsidTr="008E1379">
        <w:trPr>
          <w:cantSplit/>
        </w:trPr>
        <w:tc>
          <w:tcPr>
            <w:tcW w:w="10065" w:type="dxa"/>
          </w:tcPr>
          <w:p w:rsidR="00B63AB8" w:rsidRPr="009F32C9" w:rsidRDefault="00B63AB8" w:rsidP="008E1379">
            <w:pPr>
              <w:keepNext/>
              <w:keepLines/>
              <w:spacing w:after="0"/>
              <w:rPr>
                <w:rFonts w:ascii="Arial" w:hAnsi="Arial" w:cs="Arial"/>
                <w:b/>
                <w:bCs/>
                <w:i/>
                <w:iCs/>
                <w:sz w:val="18"/>
                <w:szCs w:val="18"/>
              </w:rPr>
            </w:pPr>
            <w:r w:rsidRPr="009F32C9">
              <w:rPr>
                <w:rFonts w:ascii="Arial" w:hAnsi="Arial" w:cs="Arial"/>
                <w:b/>
                <w:bCs/>
                <w:i/>
                <w:iCs/>
                <w:sz w:val="18"/>
                <w:szCs w:val="18"/>
              </w:rPr>
              <w:t>periodicalReportingSupported</w:t>
            </w:r>
          </w:p>
          <w:p w:rsidR="00B63AB8" w:rsidRPr="009F32C9" w:rsidRDefault="00B63AB8" w:rsidP="008E1379">
            <w:pPr>
              <w:keepNext/>
              <w:keepLines/>
              <w:spacing w:after="0"/>
              <w:rPr>
                <w:rFonts w:ascii="Arial" w:hAnsi="Arial" w:cs="Arial"/>
                <w:bCs/>
                <w:iCs/>
                <w:sz w:val="18"/>
                <w:szCs w:val="18"/>
              </w:rPr>
            </w:pPr>
            <w:r w:rsidRPr="009F32C9">
              <w:rPr>
                <w:rFonts w:ascii="Arial" w:hAnsi="Arial" w:cs="Arial"/>
                <w:bCs/>
                <w:iCs/>
                <w:sz w:val="18"/>
                <w:szCs w:val="18"/>
              </w:rPr>
              <w:t xml:space="preserve">This field, if present, specifies the positioning modes for which the target device supports </w:t>
            </w:r>
            <w:r w:rsidRPr="009F32C9">
              <w:rPr>
                <w:rFonts w:ascii="Arial" w:hAnsi="Arial" w:cs="Arial"/>
                <w:bCs/>
                <w:i/>
                <w:iCs/>
                <w:sz w:val="18"/>
                <w:szCs w:val="18"/>
              </w:rPr>
              <w:t>periodicalReporting</w:t>
            </w:r>
            <w:r w:rsidRPr="009F32C9">
              <w:rPr>
                <w:rFonts w:ascii="Arial" w:hAnsi="Arial" w:cs="Arial"/>
                <w:bCs/>
                <w:iCs/>
                <w:sz w:val="18"/>
                <w:szCs w:val="18"/>
              </w:rPr>
              <w:t xml:space="preserve">. This is represented by a bit string, with a one value at the bit position means </w:t>
            </w:r>
            <w:r w:rsidRPr="009F32C9">
              <w:rPr>
                <w:rFonts w:ascii="Arial" w:hAnsi="Arial" w:cs="Arial"/>
                <w:bCs/>
                <w:i/>
                <w:iCs/>
                <w:sz w:val="18"/>
                <w:szCs w:val="18"/>
              </w:rPr>
              <w:t>periodicalReporting</w:t>
            </w:r>
            <w:r w:rsidRPr="009F32C9">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F32C9">
              <w:rPr>
                <w:rFonts w:ascii="Arial" w:hAnsi="Arial" w:cs="Arial"/>
                <w:bCs/>
                <w:i/>
                <w:iCs/>
                <w:sz w:val="18"/>
                <w:szCs w:val="18"/>
              </w:rPr>
              <w:t>periodicalReporting</w:t>
            </w:r>
            <w:r w:rsidRPr="009F32C9">
              <w:rPr>
                <w:rFonts w:ascii="Arial" w:hAnsi="Arial" w:cs="Arial"/>
                <w:bCs/>
                <w:iCs/>
                <w:sz w:val="18"/>
                <w:szCs w:val="18"/>
              </w:rPr>
              <w:t xml:space="preserve"> in </w:t>
            </w:r>
            <w:r w:rsidRPr="009F32C9">
              <w:rPr>
                <w:rFonts w:ascii="Arial" w:hAnsi="Arial" w:cs="Arial"/>
                <w:bCs/>
                <w:i/>
                <w:iCs/>
                <w:sz w:val="18"/>
                <w:szCs w:val="18"/>
              </w:rPr>
              <w:t>CommonIEsRequestLocationInformation</w:t>
            </w:r>
            <w:r w:rsidRPr="009F32C9">
              <w:rPr>
                <w:rFonts w:ascii="Arial" w:hAnsi="Arial" w:cs="Arial"/>
                <w:bCs/>
                <w:iCs/>
                <w:sz w:val="18"/>
                <w:szCs w:val="18"/>
              </w:rPr>
              <w:t>.</w:t>
            </w:r>
          </w:p>
        </w:tc>
      </w:tr>
      <w:tr w:rsidR="006C6D0E" w:rsidRPr="009F32C9" w:rsidTr="008E1379">
        <w:trPr>
          <w:cantSplit/>
        </w:trPr>
        <w:tc>
          <w:tcPr>
            <w:tcW w:w="10065"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keepNext/>
              <w:keepLines/>
              <w:spacing w:after="0"/>
              <w:rPr>
                <w:rFonts w:ascii="Arial" w:hAnsi="Arial" w:cs="Arial"/>
                <w:b/>
                <w:bCs/>
                <w:i/>
                <w:iCs/>
                <w:sz w:val="18"/>
                <w:szCs w:val="18"/>
              </w:rPr>
            </w:pPr>
            <w:r w:rsidRPr="009F32C9">
              <w:rPr>
                <w:rFonts w:ascii="Arial" w:hAnsi="Arial" w:cs="Arial"/>
                <w:snapToGrid w:val="0"/>
                <w:sz w:val="18"/>
                <w:szCs w:val="18"/>
              </w:rPr>
              <w:t>This field, if present, indicates that the target device requires idle state to perform WLAN measurements.</w:t>
            </w:r>
          </w:p>
        </w:tc>
      </w:tr>
    </w:tbl>
    <w:p w:rsidR="006C6D0E" w:rsidRPr="009F32C9" w:rsidRDefault="006C6D0E" w:rsidP="00EA0B93"/>
    <w:p w:rsidR="00631989" w:rsidRPr="009F32C9" w:rsidRDefault="00631989" w:rsidP="00631989">
      <w:pPr>
        <w:pStyle w:val="Heading4"/>
      </w:pPr>
      <w:bookmarkStart w:id="8856" w:name="_Toc27765444"/>
      <w:r w:rsidRPr="009F32C9">
        <w:t>6.5.</w:t>
      </w:r>
      <w:r w:rsidR="00EA0B93" w:rsidRPr="009F32C9">
        <w:t>6</w:t>
      </w:r>
      <w:r w:rsidRPr="009F32C9">
        <w:t>.5</w:t>
      </w:r>
      <w:r w:rsidRPr="009F32C9">
        <w:tab/>
        <w:t>WLAN Capability Information Request</w:t>
      </w:r>
      <w:bookmarkEnd w:id="8856"/>
    </w:p>
    <w:p w:rsidR="00631989" w:rsidRPr="009F32C9" w:rsidRDefault="007616EE" w:rsidP="00631989">
      <w:pPr>
        <w:pStyle w:val="Heading4"/>
        <w:tabs>
          <w:tab w:val="left" w:pos="1560"/>
        </w:tabs>
        <w:ind w:left="0" w:firstLine="0"/>
      </w:pPr>
      <w:bookmarkStart w:id="8857" w:name="_Toc27765445"/>
      <w:r w:rsidRPr="009F32C9">
        <w:rPr>
          <w:i/>
        </w:rPr>
        <w:t>–</w:t>
      </w:r>
      <w:r w:rsidR="00631989" w:rsidRPr="009F32C9">
        <w:tab/>
      </w:r>
      <w:r w:rsidR="00631989" w:rsidRPr="009F32C9">
        <w:rPr>
          <w:i/>
        </w:rPr>
        <w:t>WLAN-RequestCapabilities</w:t>
      </w:r>
      <w:bookmarkEnd w:id="8857"/>
    </w:p>
    <w:p w:rsidR="00631989" w:rsidRPr="009F32C9" w:rsidRDefault="00631989" w:rsidP="00631989">
      <w:pPr>
        <w:keepLines/>
      </w:pPr>
      <w:r w:rsidRPr="009F32C9">
        <w:t xml:space="preserve">The IE </w:t>
      </w:r>
      <w:r w:rsidRPr="009F32C9">
        <w:rPr>
          <w:i/>
        </w:rPr>
        <w:t>WLAN-Request</w:t>
      </w:r>
      <w:r w:rsidRPr="009F32C9">
        <w:rPr>
          <w:i/>
          <w:noProof/>
        </w:rPr>
        <w:t>Capabilities</w:t>
      </w:r>
      <w:r w:rsidRPr="009F32C9">
        <w:rPr>
          <w:noProof/>
        </w:rPr>
        <w:t xml:space="preserve"> is</w:t>
      </w:r>
      <w:r w:rsidRPr="009F32C9">
        <w:t xml:space="preserve"> used by the location server to request WLAN positioning capabilities information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equestCapabilities-r13 ::= SEQUENCE {</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pPr>
        <w:rPr>
          <w:noProof/>
        </w:rPr>
      </w:pPr>
    </w:p>
    <w:p w:rsidR="00631989" w:rsidRPr="009F32C9" w:rsidRDefault="00631989" w:rsidP="00631989">
      <w:pPr>
        <w:pStyle w:val="Heading4"/>
        <w:tabs>
          <w:tab w:val="left" w:pos="1560"/>
        </w:tabs>
        <w:ind w:left="0" w:firstLine="0"/>
        <w:rPr>
          <w:rFonts w:ascii="Times New Roman" w:hAnsi="Times New Roman"/>
        </w:rPr>
      </w:pPr>
      <w:bookmarkStart w:id="8858" w:name="_Toc27765446"/>
      <w:r w:rsidRPr="009F32C9">
        <w:t>6.5.</w:t>
      </w:r>
      <w:r w:rsidR="00EA0B93" w:rsidRPr="009F32C9">
        <w:t>6</w:t>
      </w:r>
      <w:r w:rsidRPr="009F32C9">
        <w:t>.6</w:t>
      </w:r>
      <w:r w:rsidRPr="009F32C9">
        <w:tab/>
        <w:t>WLAN Error Elements</w:t>
      </w:r>
      <w:bookmarkEnd w:id="8858"/>
    </w:p>
    <w:p w:rsidR="00631989" w:rsidRPr="009F32C9" w:rsidRDefault="007616EE" w:rsidP="00631989">
      <w:pPr>
        <w:pStyle w:val="Heading4"/>
        <w:tabs>
          <w:tab w:val="left" w:pos="1560"/>
        </w:tabs>
        <w:ind w:left="0" w:firstLine="0"/>
      </w:pPr>
      <w:bookmarkStart w:id="8859" w:name="_Toc27765447"/>
      <w:r w:rsidRPr="009F32C9">
        <w:rPr>
          <w:i/>
        </w:rPr>
        <w:t>–</w:t>
      </w:r>
      <w:r w:rsidR="00631989" w:rsidRPr="009F32C9">
        <w:tab/>
      </w:r>
      <w:r w:rsidR="00631989" w:rsidRPr="009F32C9">
        <w:rPr>
          <w:i/>
        </w:rPr>
        <w:t>WLAN-Error</w:t>
      </w:r>
      <w:bookmarkEnd w:id="8859"/>
    </w:p>
    <w:p w:rsidR="00631989" w:rsidRPr="009F32C9" w:rsidRDefault="00631989" w:rsidP="00631989">
      <w:pPr>
        <w:keepLines/>
      </w:pPr>
      <w:r w:rsidRPr="009F32C9">
        <w:t xml:space="preserve">The IE </w:t>
      </w:r>
      <w:r w:rsidRPr="009F32C9">
        <w:rPr>
          <w:i/>
        </w:rPr>
        <w:t>WLAN-Error</w:t>
      </w:r>
      <w:r w:rsidRPr="009F32C9">
        <w:rPr>
          <w:noProof/>
        </w:rPr>
        <w:t xml:space="preserve"> is</w:t>
      </w:r>
      <w:r w:rsidRPr="009F32C9">
        <w:t xml:space="preserve"> used by the location server or target device to provide error reasons for WLAN positioning to the target device or location server, respectively.</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Error-r13 ::= CHOICE {</w:t>
      </w:r>
    </w:p>
    <w:p w:rsidR="00EA0B93" w:rsidRPr="009F32C9" w:rsidRDefault="00EA0B93" w:rsidP="00EA0B93">
      <w:pPr>
        <w:pStyle w:val="PL"/>
        <w:shd w:val="clear" w:color="auto" w:fill="E6E6E6"/>
        <w:rPr>
          <w:snapToGrid w:val="0"/>
        </w:rPr>
      </w:pPr>
      <w:r w:rsidRPr="009F32C9">
        <w:rPr>
          <w:snapToGrid w:val="0"/>
        </w:rPr>
        <w:tab/>
        <w:t>locationServerErrorCauses-r13</w:t>
      </w:r>
      <w:r w:rsidRPr="009F32C9">
        <w:rPr>
          <w:snapToGrid w:val="0"/>
        </w:rPr>
        <w:tab/>
      </w:r>
      <w:r w:rsidRPr="009F32C9">
        <w:rPr>
          <w:snapToGrid w:val="0"/>
        </w:rPr>
        <w:tab/>
        <w:t>WLAN-LocationServerErrorCauses-r13,</w:t>
      </w:r>
    </w:p>
    <w:p w:rsidR="00EA0B93" w:rsidRPr="009F32C9" w:rsidRDefault="00EA0B93" w:rsidP="00EA0B93">
      <w:pPr>
        <w:pStyle w:val="PL"/>
        <w:shd w:val="clear" w:color="auto" w:fill="E6E6E6"/>
        <w:rPr>
          <w:snapToGrid w:val="0"/>
        </w:rPr>
      </w:pPr>
      <w:r w:rsidRPr="009F32C9">
        <w:rPr>
          <w:snapToGrid w:val="0"/>
        </w:rPr>
        <w:tab/>
        <w:t>targetDeviceErrorCauses-r13</w:t>
      </w:r>
      <w:r w:rsidRPr="009F32C9">
        <w:rPr>
          <w:snapToGrid w:val="0"/>
        </w:rPr>
        <w:tab/>
      </w:r>
      <w:r w:rsidRPr="009F32C9">
        <w:rPr>
          <w:snapToGrid w:val="0"/>
        </w:rPr>
        <w:tab/>
      </w:r>
      <w:r w:rsidRPr="009F32C9">
        <w:rPr>
          <w:snapToGrid w:val="0"/>
        </w:rPr>
        <w:tab/>
        <w:t>WLAN-TargetDeviceErrorCauses-r13,</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7616EE" w:rsidP="00631989">
      <w:pPr>
        <w:pStyle w:val="Heading4"/>
        <w:tabs>
          <w:tab w:val="left" w:pos="1560"/>
        </w:tabs>
        <w:ind w:left="0" w:firstLine="0"/>
      </w:pPr>
      <w:bookmarkStart w:id="8860" w:name="_Toc27765448"/>
      <w:r w:rsidRPr="009F32C9">
        <w:rPr>
          <w:i/>
        </w:rPr>
        <w:t>–</w:t>
      </w:r>
      <w:r w:rsidR="00631989" w:rsidRPr="009F32C9">
        <w:tab/>
      </w:r>
      <w:r w:rsidR="00631989" w:rsidRPr="009F32C9">
        <w:rPr>
          <w:i/>
        </w:rPr>
        <w:t>WLAN-LocationServerErrorCauses</w:t>
      </w:r>
      <w:bookmarkEnd w:id="8860"/>
    </w:p>
    <w:p w:rsidR="00631989" w:rsidRPr="009F32C9" w:rsidRDefault="00631989" w:rsidP="00631989">
      <w:r w:rsidRPr="009F32C9">
        <w:t xml:space="preserve">The IE </w:t>
      </w:r>
      <w:r w:rsidRPr="009F32C9">
        <w:rPr>
          <w:i/>
        </w:rPr>
        <w:t>WLAN-</w:t>
      </w:r>
      <w:r w:rsidRPr="009F32C9">
        <w:rPr>
          <w:i/>
          <w:noProof/>
        </w:rPr>
        <w:t xml:space="preserve">LocationServerErrorCauses </w:t>
      </w:r>
      <w:r w:rsidRPr="009F32C9">
        <w:rPr>
          <w:noProof/>
        </w:rPr>
        <w:t>is</w:t>
      </w:r>
      <w:r w:rsidRPr="009F32C9">
        <w:t xml:space="preserve"> used by the location server to provide error reasons for WLAN positioning to the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LocationServerErrorCauses-r13 ::= SEQUENCE {</w:t>
      </w:r>
    </w:p>
    <w:p w:rsidR="00C27C1E" w:rsidRPr="009F32C9" w:rsidRDefault="00EA0B93" w:rsidP="00C27C1E">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undefined,</w:t>
      </w:r>
      <w:r w:rsidRPr="009F32C9">
        <w:rPr>
          <w:snapToGrid w:val="0"/>
        </w:rPr>
        <w:tab/>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ADNotAvailable-</w:t>
      </w:r>
      <w:r w:rsidR="00482E7C" w:rsidRPr="009F32C9">
        <w:rPr>
          <w:snapToGrid w:val="0"/>
        </w:rPr>
        <w:t>v1420</w:t>
      </w:r>
      <w:r w:rsidRPr="009F32C9">
        <w:rPr>
          <w:snapToGrid w:val="0"/>
        </w:rPr>
        <w:t>,</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ADAvailable-</w:t>
      </w:r>
      <w:r w:rsidR="00482E7C" w:rsidRPr="009F32C9">
        <w:rPr>
          <w:snapToGrid w:val="0"/>
        </w:rPr>
        <w:t>v1420</w:t>
      </w:r>
    </w:p>
    <w:p w:rsidR="00D609C7"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EA0B93" w:rsidRPr="009F32C9">
        <w:rPr>
          <w:snapToGrid w:val="0"/>
        </w:rPr>
        <w:t>}</w:t>
      </w:r>
      <w:r w:rsidR="00D609C7" w:rsidRPr="009F32C9">
        <w:rPr>
          <w:snapToGrid w:val="0"/>
        </w:rPr>
        <w:t>,</w:t>
      </w:r>
    </w:p>
    <w:p w:rsidR="00C27C1E" w:rsidRPr="009F32C9" w:rsidRDefault="00D609C7"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rPr>
          <w:snapToGrid w:val="0"/>
        </w:rPr>
      </w:pPr>
      <w:r w:rsidRPr="009F32C9">
        <w:rPr>
          <w:snapToGrid w:val="0"/>
        </w:rPr>
        <w:tab/>
        <w:t>[[</w:t>
      </w:r>
      <w:r w:rsidRPr="009F32C9">
        <w:rPr>
          <w:snapToGrid w:val="0"/>
        </w:rPr>
        <w:tab/>
        <w:t>apLocationDataUnavailable-r14</w:t>
      </w:r>
      <w:r w:rsidRPr="009F32C9">
        <w:rPr>
          <w:snapToGrid w:val="0"/>
        </w:rPr>
        <w:tab/>
      </w:r>
      <w:r w:rsidRPr="009F32C9">
        <w:rPr>
          <w:snapToGrid w:val="0"/>
        </w:rPr>
        <w:tab/>
        <w:t>NULL</w:t>
      </w:r>
      <w:r w:rsidRPr="009F32C9">
        <w:rPr>
          <w:snapToGrid w:val="0"/>
        </w:rPr>
        <w:tab/>
        <w:t>OPTIONAL</w:t>
      </w:r>
      <w:r w:rsidRPr="009F32C9">
        <w:rPr>
          <w:snapToGrid w:val="0"/>
        </w:rPr>
        <w:tab/>
      </w:r>
      <w:r w:rsidRPr="009F32C9">
        <w:rPr>
          <w:snapToGrid w:val="0"/>
        </w:rPr>
        <w:tab/>
        <w:t>-- Need ON</w:t>
      </w:r>
    </w:p>
    <w:p w:rsidR="00EA0B93" w:rsidRPr="009F32C9" w:rsidRDefault="00C27C1E" w:rsidP="00D609C7">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C27C1E" w:rsidRPr="009F32C9"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0D08D1">
        <w:trPr>
          <w:cantSplit/>
          <w:tblHeader/>
        </w:trPr>
        <w:tc>
          <w:tcPr>
            <w:tcW w:w="10065" w:type="dxa"/>
          </w:tcPr>
          <w:p w:rsidR="00C27C1E" w:rsidRPr="009F32C9" w:rsidRDefault="00C27C1E" w:rsidP="000D08D1">
            <w:pPr>
              <w:keepNext/>
              <w:keepLines/>
              <w:spacing w:after="0"/>
              <w:jc w:val="center"/>
              <w:rPr>
                <w:rFonts w:ascii="Arial" w:hAnsi="Arial"/>
                <w:b/>
                <w:sz w:val="18"/>
              </w:rPr>
            </w:pPr>
            <w:r w:rsidRPr="009F32C9">
              <w:rPr>
                <w:rFonts w:ascii="Arial" w:hAnsi="Arial"/>
                <w:b/>
                <w:bCs/>
                <w:i/>
                <w:iCs/>
                <w:sz w:val="18"/>
              </w:rPr>
              <w:t>WLAN-LocationServerErrorCauses</w:t>
            </w:r>
            <w:r w:rsidRPr="009F32C9">
              <w:rPr>
                <w:rFonts w:ascii="Arial" w:hAnsi="Arial"/>
                <w:b/>
                <w:sz w:val="18"/>
              </w:rPr>
              <w:t xml:space="preserve"> field descriptions</w:t>
            </w:r>
          </w:p>
        </w:tc>
      </w:tr>
      <w:tr w:rsidR="00C27C1E" w:rsidRPr="009F32C9" w:rsidTr="000D08D1">
        <w:trPr>
          <w:cantSplit/>
        </w:trPr>
        <w:tc>
          <w:tcPr>
            <w:tcW w:w="10065" w:type="dxa"/>
          </w:tcPr>
          <w:p w:rsidR="00C27C1E" w:rsidRPr="009F32C9" w:rsidRDefault="00C27C1E" w:rsidP="000D08D1">
            <w:pPr>
              <w:keepNext/>
              <w:keepLines/>
              <w:spacing w:after="0"/>
              <w:rPr>
                <w:rFonts w:ascii="Arial" w:hAnsi="Arial"/>
                <w:b/>
                <w:bCs/>
                <w:i/>
                <w:iCs/>
                <w:snapToGrid w:val="0"/>
                <w:sz w:val="18"/>
              </w:rPr>
            </w:pPr>
            <w:r w:rsidRPr="009F32C9">
              <w:rPr>
                <w:rFonts w:ascii="Arial" w:hAnsi="Arial"/>
                <w:b/>
                <w:bCs/>
                <w:i/>
                <w:iCs/>
                <w:snapToGrid w:val="0"/>
                <w:sz w:val="18"/>
              </w:rPr>
              <w:t>cause</w:t>
            </w:r>
          </w:p>
          <w:p w:rsidR="00C27C1E" w:rsidRPr="009F32C9" w:rsidRDefault="00C27C1E" w:rsidP="000D08D1">
            <w:pPr>
              <w:keepNext/>
              <w:keepLines/>
              <w:spacing w:after="0"/>
              <w:rPr>
                <w:rFonts w:ascii="Arial" w:hAnsi="Arial"/>
                <w:sz w:val="18"/>
              </w:rPr>
            </w:pPr>
            <w:r w:rsidRPr="009F32C9">
              <w:rPr>
                <w:rFonts w:ascii="Arial" w:hAnsi="Arial"/>
                <w:bCs/>
                <w:iCs/>
                <w:snapToGrid w:val="0"/>
                <w:sz w:val="18"/>
              </w:rPr>
              <w:t>This field provides a WLAN AP specific error cause for the server applicable to provision of assistance data. If the cause value is '</w:t>
            </w:r>
            <w:r w:rsidRPr="009F32C9">
              <w:rPr>
                <w:rFonts w:ascii="Arial" w:hAnsi="Arial"/>
                <w:bCs/>
                <w:i/>
                <w:iCs/>
                <w:snapToGrid w:val="0"/>
                <w:sz w:val="18"/>
              </w:rPr>
              <w:t>requestedADNotAvailable</w:t>
            </w:r>
            <w:r w:rsidRPr="009F32C9">
              <w:rPr>
                <w:rFonts w:ascii="Arial" w:hAnsi="Arial"/>
                <w:bCs/>
                <w:iCs/>
                <w:snapToGrid w:val="0"/>
                <w:sz w:val="18"/>
              </w:rPr>
              <w:t xml:space="preserve">', none of the requested assistance data could be provided and no further information needs to be included. If the cause value is </w:t>
            </w:r>
            <w:r w:rsidR="00354C05" w:rsidRPr="009F32C9">
              <w:rPr>
                <w:rFonts w:ascii="Arial" w:hAnsi="Arial"/>
                <w:bCs/>
                <w:iCs/>
                <w:snapToGrid w:val="0"/>
                <w:sz w:val="18"/>
              </w:rPr>
              <w:t>'</w:t>
            </w:r>
            <w:r w:rsidRPr="009F32C9">
              <w:rPr>
                <w:rFonts w:ascii="Arial" w:hAnsi="Arial"/>
                <w:bCs/>
                <w:i/>
                <w:iCs/>
                <w:snapToGrid w:val="0"/>
                <w:sz w:val="18"/>
              </w:rPr>
              <w:t>notAllRequestedADAvailable</w:t>
            </w:r>
            <w:r w:rsidR="00354C05" w:rsidRPr="009F32C9">
              <w:rPr>
                <w:rFonts w:ascii="Arial" w:hAnsi="Arial"/>
                <w:bCs/>
                <w:iCs/>
                <w:snapToGrid w:val="0"/>
                <w:sz w:val="18"/>
              </w:rPr>
              <w:t>'</w:t>
            </w:r>
            <w:r w:rsidRPr="009F32C9">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9F32C9" w:rsidRDefault="00631989" w:rsidP="00631989"/>
    <w:p w:rsidR="00631989" w:rsidRPr="009F32C9" w:rsidRDefault="007616EE" w:rsidP="00631989">
      <w:pPr>
        <w:pStyle w:val="Heading4"/>
        <w:tabs>
          <w:tab w:val="left" w:pos="1560"/>
        </w:tabs>
        <w:ind w:left="0" w:firstLine="0"/>
      </w:pPr>
      <w:bookmarkStart w:id="8861" w:name="_Toc27765449"/>
      <w:r w:rsidRPr="009F32C9">
        <w:rPr>
          <w:i/>
        </w:rPr>
        <w:t>–</w:t>
      </w:r>
      <w:r w:rsidR="00631989" w:rsidRPr="009F32C9">
        <w:tab/>
      </w:r>
      <w:r w:rsidR="00631989" w:rsidRPr="009F32C9">
        <w:rPr>
          <w:i/>
        </w:rPr>
        <w:t>WLAN-TargetDeviceErrorCauses</w:t>
      </w:r>
      <w:bookmarkEnd w:id="8861"/>
    </w:p>
    <w:p w:rsidR="00631989" w:rsidRPr="009F32C9" w:rsidRDefault="00631989" w:rsidP="00631989">
      <w:r w:rsidRPr="009F32C9">
        <w:t xml:space="preserve">The IE </w:t>
      </w:r>
      <w:r w:rsidRPr="009F32C9">
        <w:rPr>
          <w:i/>
        </w:rPr>
        <w:t>WLAN-</w:t>
      </w:r>
      <w:r w:rsidRPr="009F32C9">
        <w:rPr>
          <w:i/>
          <w:noProof/>
        </w:rPr>
        <w:t xml:space="preserve">TargetDeviceErrorCauses </w:t>
      </w:r>
      <w:r w:rsidRPr="009F32C9">
        <w:rPr>
          <w:noProof/>
        </w:rPr>
        <w:t>is</w:t>
      </w:r>
      <w:r w:rsidRPr="009F32C9">
        <w:t xml:space="preserve"> used by the target device to provide error reasons for WLAN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TargetDeviceErrorCauses-r13 ::= SEQUENCE {</w:t>
      </w:r>
    </w:p>
    <w:p w:rsidR="00EA0B93" w:rsidRPr="009F32C9" w:rsidRDefault="00EA0B93" w:rsidP="00EA0B93">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undefined,</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sNotAvailable,</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EA0B93" w:rsidRPr="009F32C9" w:rsidRDefault="00EA0B93" w:rsidP="00EA0B93">
      <w:pPr>
        <w:pStyle w:val="PL"/>
        <w:shd w:val="clear" w:color="auto" w:fill="E6E6E6"/>
        <w:rPr>
          <w:snapToGrid w:val="0"/>
        </w:rPr>
      </w:pPr>
      <w:r w:rsidRPr="009F32C9">
        <w:rPr>
          <w:snapToGrid w:val="0"/>
        </w:rPr>
        <w:lastRenderedPageBreak/>
        <w:tab/>
        <w:t>wlan-AP-RSSI-MeasurementNotPossible-r13</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wlan-AP-RTT-MeasurementNotPossible-r13</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TargetDeviceErrorCauses</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cause</w:t>
            </w:r>
          </w:p>
          <w:p w:rsidR="00631989" w:rsidRPr="009F32C9" w:rsidRDefault="00631989" w:rsidP="00FB2DE8">
            <w:pPr>
              <w:pStyle w:val="TAL"/>
            </w:pPr>
            <w:r w:rsidRPr="009F32C9">
              <w:rPr>
                <w:snapToGrid w:val="0"/>
              </w:rPr>
              <w:t xml:space="preserve">This field provides a WLAN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WLAN measurements (but may be able to provide some measurements). In this case, the target device should include any of the </w:t>
            </w:r>
            <w:r w:rsidRPr="009F32C9">
              <w:rPr>
                <w:i/>
                <w:snapToGrid w:val="0"/>
              </w:rPr>
              <w:t>wlan</w:t>
            </w:r>
            <w:r w:rsidRPr="009F32C9">
              <w:rPr>
                <w:i/>
                <w:snapToGrid w:val="0"/>
              </w:rPr>
              <w:noBreakHyphen/>
              <w:t>AP</w:t>
            </w:r>
            <w:r w:rsidRPr="009F32C9">
              <w:rPr>
                <w:i/>
                <w:snapToGrid w:val="0"/>
              </w:rPr>
              <w:noBreakHyphen/>
              <w:t>RSSI</w:t>
            </w:r>
            <w:r w:rsidRPr="009F32C9">
              <w:rPr>
                <w:i/>
                <w:snapToGrid w:val="0"/>
              </w:rPr>
              <w:noBreakHyphen/>
              <w:t>MeasurementNotPossible</w:t>
            </w:r>
            <w:r w:rsidRPr="009F32C9">
              <w:rPr>
                <w:snapToGrid w:val="0"/>
              </w:rPr>
              <w:t xml:space="preserve">, </w:t>
            </w:r>
            <w:r w:rsidR="00B538CB" w:rsidRPr="009F32C9">
              <w:rPr>
                <w:snapToGrid w:val="0"/>
              </w:rPr>
              <w:t xml:space="preserve">or </w:t>
            </w:r>
            <w:r w:rsidRPr="009F32C9">
              <w:rPr>
                <w:i/>
                <w:snapToGrid w:val="0"/>
              </w:rPr>
              <w:t>wlan</w:t>
            </w:r>
            <w:r w:rsidRPr="009F32C9">
              <w:rPr>
                <w:i/>
                <w:snapToGrid w:val="0"/>
              </w:rPr>
              <w:noBreakHyphen/>
              <w:t>AP</w:t>
            </w:r>
            <w:r w:rsidRPr="009F32C9">
              <w:rPr>
                <w:i/>
                <w:snapToGrid w:val="0"/>
              </w:rPr>
              <w:noBreakHyphen/>
              <w:t>RTT</w:t>
            </w:r>
            <w:r w:rsidRPr="009F32C9">
              <w:rPr>
                <w:i/>
                <w:snapToGrid w:val="0"/>
              </w:rPr>
              <w:noBreakHyphen/>
              <w:t>MeasurementNotPossible</w:t>
            </w:r>
            <w:r w:rsidRPr="009F32C9">
              <w:rPr>
                <w:snapToGrid w:val="0"/>
              </w:rPr>
              <w:t xml:space="preserve"> fields, as applicable.</w:t>
            </w:r>
          </w:p>
        </w:tc>
      </w:tr>
    </w:tbl>
    <w:p w:rsidR="00C27C1E" w:rsidRPr="009F32C9" w:rsidRDefault="00C27C1E" w:rsidP="00C27C1E"/>
    <w:p w:rsidR="00C27C1E" w:rsidRPr="009F32C9" w:rsidRDefault="00C27C1E" w:rsidP="00C27C1E">
      <w:pPr>
        <w:keepNext/>
        <w:keepLines/>
        <w:tabs>
          <w:tab w:val="left" w:pos="1560"/>
        </w:tabs>
        <w:spacing w:before="120"/>
        <w:outlineLvl w:val="3"/>
        <w:rPr>
          <w:sz w:val="24"/>
        </w:rPr>
      </w:pPr>
      <w:r w:rsidRPr="009F32C9">
        <w:rPr>
          <w:rFonts w:ascii="Arial" w:hAnsi="Arial"/>
          <w:sz w:val="24"/>
        </w:rPr>
        <w:t>6.5.6.7</w:t>
      </w:r>
      <w:r w:rsidRPr="009F32C9">
        <w:rPr>
          <w:rFonts w:ascii="Arial" w:hAnsi="Arial"/>
          <w:sz w:val="24"/>
        </w:rPr>
        <w:tab/>
        <w:t>WLAN Assistance Data</w:t>
      </w:r>
    </w:p>
    <w:p w:rsidR="00C27C1E" w:rsidRPr="009F32C9" w:rsidRDefault="00C27C1E" w:rsidP="00C27C1E">
      <w:pPr>
        <w:keepNext/>
        <w:keepLines/>
        <w:tabs>
          <w:tab w:val="left" w:pos="1560"/>
        </w:tabs>
        <w:spacing w:before="120"/>
        <w:outlineLvl w:val="3"/>
        <w:rPr>
          <w:rFonts w:ascii="Arial" w:hAnsi="Arial"/>
          <w:sz w:val="24"/>
        </w:rPr>
      </w:pPr>
      <w:r w:rsidRPr="009F32C9">
        <w:rPr>
          <w:rFonts w:ascii="Arial" w:hAnsi="Arial"/>
          <w:i/>
          <w:sz w:val="24"/>
        </w:rPr>
        <w:t>–</w:t>
      </w:r>
      <w:r w:rsidRPr="009F32C9">
        <w:rPr>
          <w:rFonts w:ascii="Arial" w:hAnsi="Arial"/>
          <w:sz w:val="24"/>
        </w:rPr>
        <w:tab/>
      </w:r>
      <w:r w:rsidRPr="009F32C9">
        <w:rPr>
          <w:rFonts w:ascii="Arial" w:hAnsi="Arial"/>
          <w:i/>
          <w:sz w:val="24"/>
        </w:rPr>
        <w:t>WLAN-ProvideAssistanceData</w:t>
      </w:r>
    </w:p>
    <w:p w:rsidR="00C27C1E" w:rsidRPr="009F32C9" w:rsidRDefault="00C27C1E" w:rsidP="00C27C1E">
      <w:pPr>
        <w:keepLines/>
      </w:pPr>
      <w:r w:rsidRPr="009F32C9">
        <w:t xml:space="preserve">The IE </w:t>
      </w:r>
      <w:r w:rsidRPr="009F32C9">
        <w:rPr>
          <w:i/>
        </w:rPr>
        <w:t>WLAN-ProvideAssistanceData</w:t>
      </w:r>
      <w:r w:rsidRPr="009F32C9">
        <w:rPr>
          <w:noProof/>
        </w:rPr>
        <w:t xml:space="preserve"> is</w:t>
      </w:r>
      <w:r w:rsidRPr="009F32C9">
        <w:t xml:space="preserve"> used by the location server to provide assistance data to enable UE</w:t>
      </w:r>
      <w:r w:rsidRPr="009F32C9">
        <w:noBreakHyphen/>
        <w:t>based and UE-assisted WLAN positioning. It may also be used to provide WLAN positioning specific error reason.</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ProvideAssistanceData-r14 ::= SEQUENCE {</w:t>
      </w:r>
    </w:p>
    <w:p w:rsidR="00C27C1E" w:rsidRPr="009F32C9" w:rsidRDefault="00C27C1E" w:rsidP="00C27C1E">
      <w:pPr>
        <w:pStyle w:val="PL"/>
        <w:shd w:val="clear" w:color="auto" w:fill="E6E6E6"/>
        <w:rPr>
          <w:snapToGrid w:val="0"/>
        </w:rPr>
      </w:pPr>
      <w:r w:rsidRPr="009F32C9">
        <w:rPr>
          <w:snapToGrid w:val="0"/>
        </w:rPr>
        <w:tab/>
        <w:t>wlan-DataSet-r14</w:t>
      </w:r>
      <w:r w:rsidRPr="009F32C9">
        <w:rPr>
          <w:snapToGrid w:val="0"/>
        </w:rPr>
        <w:tab/>
        <w:t>SEQUENCE (SIZE (1..maxWLAN-DataSets-r14)) OF WLAN-DataSet-r14</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lan-Error-r14</w:t>
      </w:r>
      <w:r w:rsidRPr="009F32C9">
        <w:rPr>
          <w:snapToGrid w:val="0"/>
        </w:rPr>
        <w:tab/>
      </w:r>
      <w:r w:rsidRPr="009F32C9">
        <w:rPr>
          <w:snapToGrid w:val="0"/>
        </w:rPr>
        <w:tab/>
        <w:t>WLAN-Error-r13</w:t>
      </w:r>
      <w:r w:rsidRPr="009F32C9">
        <w:rPr>
          <w:snapToGrid w:val="0"/>
        </w:rPr>
        <w:tab/>
      </w:r>
      <w:r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WLAN-DataSets-r14</w:t>
      </w:r>
      <w:r w:rsidRPr="009F32C9">
        <w:rPr>
          <w:snapToGrid w:val="0"/>
        </w:rPr>
        <w:tab/>
      </w:r>
      <w:r w:rsidRPr="009F32C9">
        <w:rPr>
          <w:snapToGrid w:val="0"/>
        </w:rPr>
        <w:tab/>
        <w:t>INTEGER ::= 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napToGrid w:val="0"/>
                <w:sz w:val="18"/>
              </w:rPr>
              <w:t>WLAN-ProvideAssistanceData</w:t>
            </w:r>
            <w:r w:rsidRPr="009F32C9">
              <w:rPr>
                <w:rFonts w:ascii="Arial" w:hAnsi="Arial"/>
                <w:b/>
                <w:iCs/>
                <w:noProof/>
                <w:sz w:val="18"/>
              </w:rPr>
              <w:t xml:space="preserve"> 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noProof/>
                <w:sz w:val="18"/>
                <w:szCs w:val="18"/>
              </w:rPr>
            </w:pPr>
            <w:r w:rsidRPr="009F32C9">
              <w:rPr>
                <w:rFonts w:ascii="Arial" w:hAnsi="Arial" w:cs="Arial"/>
                <w:b/>
                <w:bCs/>
                <w:i/>
                <w:iCs/>
                <w:sz w:val="18"/>
                <w:szCs w:val="18"/>
              </w:rPr>
              <w:t>wlan-DataSet</w:t>
            </w:r>
            <w:r w:rsidRPr="009F32C9">
              <w:rPr>
                <w:rFonts w:ascii="Arial" w:hAnsi="Arial" w:cs="Arial"/>
                <w:sz w:val="18"/>
                <w:szCs w:val="18"/>
              </w:rPr>
              <w:br/>
              <w:t>This field provides data for sets of WLAN APs.</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wlan-Error</w:t>
            </w:r>
            <w:r w:rsidRPr="009F32C9">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F32C9">
              <w:rPr>
                <w:rFonts w:ascii="Arial" w:hAnsi="Arial" w:cs="Arial"/>
                <w:i/>
                <w:sz w:val="18"/>
                <w:szCs w:val="18"/>
              </w:rPr>
              <w:t>wlan-DataSet</w:t>
            </w:r>
            <w:r w:rsidRPr="009F32C9">
              <w:rPr>
                <w:rFonts w:ascii="Arial" w:hAnsi="Arial" w:cs="Arial"/>
                <w:sz w:val="18"/>
                <w:szCs w:val="18"/>
              </w:rPr>
              <w:t xml:space="preserve"> field and a </w:t>
            </w:r>
            <w:r w:rsidRPr="009F32C9">
              <w:rPr>
                <w:rFonts w:ascii="Arial" w:hAnsi="Arial" w:cs="Arial"/>
                <w:i/>
                <w:sz w:val="18"/>
                <w:szCs w:val="18"/>
              </w:rPr>
              <w:t>wlan-Error</w:t>
            </w:r>
            <w:r w:rsidRPr="009F32C9">
              <w:rPr>
                <w:rFonts w:ascii="Arial" w:hAnsi="Arial" w:cs="Arial"/>
                <w:sz w:val="18"/>
                <w:szCs w:val="18"/>
              </w:rPr>
              <w:t xml:space="preserve"> field (e.g. when only some requested WLAN assistance data is provided).</w:t>
            </w:r>
          </w:p>
        </w:tc>
      </w:tr>
    </w:tbl>
    <w:p w:rsidR="00C27C1E" w:rsidRPr="009F32C9" w:rsidRDefault="00C27C1E" w:rsidP="00C27C1E"/>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6.5.6.8</w:t>
      </w:r>
      <w:r w:rsidRPr="009F32C9">
        <w:rPr>
          <w:rFonts w:ascii="Arial" w:hAnsi="Arial"/>
          <w:sz w:val="24"/>
        </w:rPr>
        <w:tab/>
        <w:t>WLAN Assistance Data Elements</w:t>
      </w:r>
    </w:p>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w:t>
      </w:r>
      <w:r w:rsidRPr="009F32C9">
        <w:rPr>
          <w:rFonts w:ascii="Arial" w:hAnsi="Arial"/>
          <w:sz w:val="24"/>
        </w:rPr>
        <w:tab/>
      </w:r>
      <w:r w:rsidRPr="009F32C9">
        <w:rPr>
          <w:rFonts w:ascii="Arial" w:hAnsi="Arial"/>
          <w:i/>
          <w:snapToGrid w:val="0"/>
          <w:sz w:val="24"/>
        </w:rPr>
        <w:t>WLAN-DataSet</w:t>
      </w:r>
    </w:p>
    <w:p w:rsidR="00C27C1E" w:rsidRPr="009F32C9" w:rsidRDefault="00C27C1E" w:rsidP="00C27C1E">
      <w:pPr>
        <w:keepLines/>
      </w:pPr>
      <w:r w:rsidRPr="009F32C9">
        <w:t xml:space="preserve">The IE </w:t>
      </w:r>
      <w:r w:rsidRPr="009F32C9">
        <w:rPr>
          <w:i/>
          <w:noProof/>
        </w:rPr>
        <w:t>WLAN-DataSet</w:t>
      </w:r>
      <w:r w:rsidRPr="009F32C9">
        <w:rPr>
          <w:noProof/>
        </w:rPr>
        <w:t xml:space="preserve"> is</w:t>
      </w:r>
      <w:r w:rsidRPr="009F32C9">
        <w:t xml:space="preserve"> used by the location server to provide WLAN AP information for one set of WLAN APs.</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DataSet-r14 ::= SEQUENCE {</w:t>
      </w:r>
    </w:p>
    <w:p w:rsidR="00C27C1E" w:rsidRPr="009F32C9" w:rsidRDefault="00C27C1E" w:rsidP="00C27C1E">
      <w:pPr>
        <w:pStyle w:val="PL"/>
        <w:shd w:val="clear" w:color="auto" w:fill="E6E6E6"/>
        <w:rPr>
          <w:snapToGrid w:val="0"/>
        </w:rPr>
      </w:pPr>
      <w:r w:rsidRPr="009F32C9">
        <w:rPr>
          <w:snapToGrid w:val="0"/>
        </w:rPr>
        <w:tab/>
        <w:t>wlan-AP-List-r14</w:t>
      </w:r>
      <w:r w:rsidRPr="009F32C9">
        <w:rPr>
          <w:snapToGrid w:val="0"/>
        </w:rPr>
        <w:tab/>
      </w:r>
      <w:r w:rsidRPr="009F32C9">
        <w:rPr>
          <w:snapToGrid w:val="0"/>
        </w:rPr>
        <w:tab/>
      </w:r>
      <w:r w:rsidRPr="009F32C9">
        <w:rPr>
          <w:snapToGrid w:val="0"/>
        </w:rPr>
        <w:tab/>
      </w:r>
      <w:r w:rsidRPr="009F32C9">
        <w:rPr>
          <w:snapToGrid w:val="0"/>
        </w:rPr>
        <w:tab/>
        <w:t>SEQUENCE (SIZE (1..maxWLAN-AP-r14)) OF WLAN-AP-Data-r14,</w:t>
      </w:r>
    </w:p>
    <w:p w:rsidR="00C27C1E" w:rsidRPr="009F32C9" w:rsidRDefault="00C27C1E" w:rsidP="00C27C1E">
      <w:pPr>
        <w:pStyle w:val="PL"/>
        <w:shd w:val="clear" w:color="auto" w:fill="E6E6E6"/>
        <w:rPr>
          <w:snapToGrid w:val="0"/>
        </w:rPr>
      </w:pPr>
      <w:r w:rsidRPr="009F32C9">
        <w:rPr>
          <w:snapToGrid w:val="0"/>
        </w:rPr>
        <w:tab/>
        <w:t>supportedChannels-11a-r14</w:t>
      </w:r>
      <w:r w:rsidRPr="009F32C9">
        <w:rPr>
          <w:snapToGrid w:val="0"/>
        </w:rPr>
        <w:tab/>
      </w:r>
      <w:r w:rsidRPr="009F32C9">
        <w:rPr>
          <w:snapToGrid w:val="0"/>
        </w:rPr>
        <w:tab/>
        <w:t>SupportedChannels-11a-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supportedChannels-11bg-r14</w:t>
      </w:r>
      <w:r w:rsidRPr="009F32C9">
        <w:rPr>
          <w:snapToGrid w:val="0"/>
        </w:rPr>
        <w:tab/>
      </w:r>
      <w:r w:rsidRPr="009F32C9">
        <w:rPr>
          <w:snapToGrid w:val="0"/>
        </w:rPr>
        <w:tab/>
        <w:t>SupportedChannels-11bg-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upportedChannels-11a-r14 ::= SEQUENCE {</w:t>
      </w:r>
    </w:p>
    <w:p w:rsidR="00C27C1E" w:rsidRPr="009F32C9" w:rsidRDefault="00C27C1E" w:rsidP="00C27C1E">
      <w:pPr>
        <w:pStyle w:val="PL"/>
        <w:shd w:val="clear" w:color="auto" w:fill="E6E6E6"/>
        <w:rPr>
          <w:snapToGrid w:val="0"/>
        </w:rPr>
      </w:pPr>
      <w:r w:rsidRPr="009F32C9">
        <w:rPr>
          <w:snapToGrid w:val="0"/>
        </w:rPr>
        <w:tab/>
        <w:t>ch3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8-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8-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lastRenderedPageBreak/>
        <w:tab/>
        <w:t>ch5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5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49-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53-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57-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61-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upportedChannels-11bg-r14 ::= SEQUENCE {</w:t>
      </w:r>
    </w:p>
    <w:p w:rsidR="00C27C1E" w:rsidRPr="009F32C9" w:rsidRDefault="00C27C1E" w:rsidP="00C27C1E">
      <w:pPr>
        <w:pStyle w:val="PL"/>
        <w:shd w:val="clear" w:color="auto" w:fill="E6E6E6"/>
        <w:rPr>
          <w:snapToGrid w:val="0"/>
        </w:rPr>
      </w:pPr>
      <w:r w:rsidRPr="009F32C9">
        <w:rPr>
          <w:snapToGrid w:val="0"/>
        </w:rPr>
        <w:tab/>
        <w:t>ch1-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2-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5-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7-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8-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9-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1-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3-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WLAN-AP-r14</w:t>
      </w:r>
      <w:r w:rsidRPr="009F32C9">
        <w:rPr>
          <w:snapToGrid w:val="0"/>
        </w:rPr>
        <w:tab/>
      </w:r>
      <w:r w:rsidRPr="009F32C9">
        <w:rPr>
          <w:snapToGrid w:val="0"/>
        </w:rPr>
        <w:tab/>
        <w:t>INTEGER ::= 12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napToGrid w:val="0"/>
                <w:sz w:val="18"/>
              </w:rPr>
              <w:t>WLAN-DataSet</w:t>
            </w:r>
            <w:r w:rsidRPr="009F32C9">
              <w:rPr>
                <w:rFonts w:ascii="Arial" w:hAnsi="Arial"/>
                <w:b/>
                <w:iCs/>
                <w:noProof/>
                <w:sz w:val="18"/>
              </w:rPr>
              <w:t xml:space="preserve"> field descriptions</w:t>
            </w:r>
          </w:p>
        </w:tc>
      </w:tr>
      <w:tr w:rsidR="009F32C9" w:rsidRPr="009F32C9" w:rsidTr="000D08D1">
        <w:trPr>
          <w:cantSplit/>
          <w:tblHeader/>
        </w:trPr>
        <w:tc>
          <w:tcPr>
            <w:tcW w:w="9639" w:type="dxa"/>
          </w:tcPr>
          <w:p w:rsidR="00C27C1E" w:rsidRPr="009F32C9" w:rsidRDefault="00C27C1E" w:rsidP="000D08D1">
            <w:pPr>
              <w:widowControl w:val="0"/>
              <w:spacing w:after="0"/>
              <w:rPr>
                <w:rFonts w:ascii="Arial" w:hAnsi="Arial"/>
                <w:b/>
                <w:i/>
                <w:snapToGrid w:val="0"/>
                <w:sz w:val="18"/>
              </w:rPr>
            </w:pPr>
            <w:r w:rsidRPr="009F32C9">
              <w:rPr>
                <w:rFonts w:ascii="Arial" w:hAnsi="Arial" w:cs="Arial"/>
                <w:b/>
                <w:bCs/>
                <w:i/>
                <w:iCs/>
                <w:sz w:val="18"/>
                <w:szCs w:val="18"/>
              </w:rPr>
              <w:t>wlan-AP-List</w:t>
            </w:r>
            <w:r w:rsidRPr="009F32C9">
              <w:rPr>
                <w:rFonts w:ascii="Arial" w:hAnsi="Arial" w:cs="Arial"/>
                <w:sz w:val="18"/>
                <w:szCs w:val="18"/>
              </w:rPr>
              <w:br/>
              <w:t>This field provides information for WLAN APs in the data set.</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
            </w:pPr>
            <w:r w:rsidRPr="009F32C9">
              <w:rPr>
                <w:rFonts w:ascii="Arial" w:hAnsi="Arial" w:cs="Arial"/>
                <w:b/>
                <w:bCs/>
                <w:i/>
                <w:iCs/>
                <w:sz w:val="18"/>
                <w:szCs w:val="18"/>
              </w:rPr>
              <w:t>supportedChannels-11a</w:t>
            </w:r>
            <w:r w:rsidRPr="009F32C9">
              <w:rPr>
                <w:rFonts w:ascii="Arial" w:hAnsi="Arial" w:cs="Arial"/>
                <w:sz w:val="18"/>
                <w:szCs w:val="18"/>
              </w:rPr>
              <w:br/>
              <w:t xml:space="preserve">This field defines the superset of all channels supported by all WLAN APs in the data set of type 801.11a (5GHz band).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
            </w:pPr>
            <w:r w:rsidRPr="009F32C9">
              <w:rPr>
                <w:rFonts w:ascii="Arial" w:hAnsi="Arial" w:cs="Arial"/>
                <w:b/>
                <w:bCs/>
                <w:i/>
                <w:iCs/>
                <w:sz w:val="18"/>
                <w:szCs w:val="18"/>
              </w:rPr>
              <w:t>supportedChannels-11bg</w:t>
            </w:r>
            <w:r w:rsidRPr="009F32C9">
              <w:rPr>
                <w:rFonts w:ascii="Arial" w:hAnsi="Arial" w:cs="Arial"/>
                <w:sz w:val="18"/>
                <w:szCs w:val="18"/>
              </w:rPr>
              <w:br/>
              <w:t>This field defines the superset of all channels supported by all WLAN APs in the data set of type 801.11b or</w:t>
            </w:r>
            <w:r w:rsidRPr="009F32C9">
              <w:rPr>
                <w:rFonts w:ascii="Arial" w:hAnsi="Arial" w:cs="Arial"/>
                <w:sz w:val="18"/>
                <w:szCs w:val="18"/>
              </w:rPr>
              <w:br/>
              <w:t>802.11g (2.4 GHz band).</w:t>
            </w:r>
          </w:p>
        </w:tc>
      </w:tr>
    </w:tbl>
    <w:p w:rsidR="00C27C1E" w:rsidRPr="009F32C9" w:rsidRDefault="00C27C1E" w:rsidP="00C27C1E"/>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w:t>
      </w:r>
      <w:r w:rsidRPr="009F32C9">
        <w:rPr>
          <w:rFonts w:ascii="Arial" w:hAnsi="Arial"/>
          <w:sz w:val="24"/>
        </w:rPr>
        <w:tab/>
      </w:r>
      <w:r w:rsidRPr="009F32C9">
        <w:rPr>
          <w:rFonts w:ascii="Arial" w:hAnsi="Arial"/>
          <w:i/>
          <w:snapToGrid w:val="0"/>
          <w:sz w:val="24"/>
        </w:rPr>
        <w:t>WLAN-AP-Data</w:t>
      </w:r>
    </w:p>
    <w:p w:rsidR="00C27C1E" w:rsidRPr="009F32C9" w:rsidRDefault="00C27C1E" w:rsidP="00C27C1E">
      <w:pPr>
        <w:keepLines/>
      </w:pPr>
      <w:r w:rsidRPr="009F32C9">
        <w:t xml:space="preserve">The IE </w:t>
      </w:r>
      <w:r w:rsidRPr="009F32C9">
        <w:rPr>
          <w:i/>
          <w:noProof/>
        </w:rPr>
        <w:t>WLAN-AP-Data</w:t>
      </w:r>
      <w:r w:rsidRPr="009F32C9">
        <w:rPr>
          <w:noProof/>
        </w:rPr>
        <w:t xml:space="preserve"> is</w:t>
      </w:r>
      <w:r w:rsidRPr="009F32C9">
        <w:t xml:space="preserve"> used by the location server to provide information for one WLAN AP as part of WLAN AP assistance data.</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AP-Data-r14 ::= SEQUENCE {</w:t>
      </w:r>
    </w:p>
    <w:p w:rsidR="00C27C1E" w:rsidRPr="009F32C9" w:rsidRDefault="00C27C1E" w:rsidP="00C27C1E">
      <w:pPr>
        <w:pStyle w:val="PL"/>
        <w:shd w:val="clear" w:color="auto" w:fill="E6E6E6"/>
        <w:rPr>
          <w:snapToGrid w:val="0"/>
        </w:rPr>
      </w:pPr>
      <w:r w:rsidRPr="009F32C9">
        <w:rPr>
          <w:snapToGrid w:val="0"/>
        </w:rPr>
        <w:tab/>
        <w:t>wlan-AP-Identifier-r14</w:t>
      </w:r>
      <w:r w:rsidRPr="009F32C9">
        <w:rPr>
          <w:snapToGrid w:val="0"/>
        </w:rPr>
        <w:tab/>
      </w:r>
      <w:r w:rsidRPr="009F32C9">
        <w:rPr>
          <w:snapToGrid w:val="0"/>
        </w:rPr>
        <w:tab/>
      </w:r>
      <w:r w:rsidRPr="009F32C9">
        <w:rPr>
          <w:snapToGrid w:val="0"/>
        </w:rPr>
        <w:tab/>
      </w:r>
      <w:r w:rsidRPr="009F32C9">
        <w:rPr>
          <w:snapToGrid w:val="0"/>
        </w:rPr>
        <w:tab/>
        <w:t>WLAN-AP-Identifier-r13,</w:t>
      </w:r>
    </w:p>
    <w:p w:rsidR="00C27C1E" w:rsidRPr="009F32C9" w:rsidRDefault="00C27C1E" w:rsidP="00C27C1E">
      <w:pPr>
        <w:pStyle w:val="PL"/>
        <w:shd w:val="clear" w:color="auto" w:fill="E6E6E6"/>
        <w:rPr>
          <w:snapToGrid w:val="0"/>
        </w:rPr>
      </w:pPr>
      <w:r w:rsidRPr="009F32C9">
        <w:rPr>
          <w:snapToGrid w:val="0"/>
        </w:rPr>
        <w:tab/>
        <w:t>wlan-AP-Location-r14</w:t>
      </w:r>
      <w:r w:rsidRPr="009F32C9">
        <w:rPr>
          <w:snapToGrid w:val="0"/>
        </w:rPr>
        <w:tab/>
      </w:r>
      <w:r w:rsidRPr="009F32C9">
        <w:rPr>
          <w:snapToGrid w:val="0"/>
        </w:rPr>
        <w:tab/>
      </w:r>
      <w:r w:rsidRPr="009F32C9">
        <w:rPr>
          <w:snapToGrid w:val="0"/>
        </w:rPr>
        <w:tab/>
      </w:r>
      <w:r w:rsidRPr="009F32C9">
        <w:rPr>
          <w:snapToGrid w:val="0"/>
        </w:rPr>
        <w:tab/>
        <w:t>WLAN-AP-Location-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AP-Location-r14 ::= SEQUENCE {</w:t>
      </w:r>
    </w:p>
    <w:p w:rsidR="00C27C1E" w:rsidRPr="009F32C9" w:rsidRDefault="00C27C1E" w:rsidP="00C27C1E">
      <w:pPr>
        <w:pStyle w:val="PL"/>
        <w:shd w:val="clear" w:color="auto" w:fill="E6E6E6"/>
        <w:rPr>
          <w:snapToGrid w:val="0"/>
        </w:rPr>
      </w:pPr>
      <w:r w:rsidRPr="009F32C9">
        <w:rPr>
          <w:snapToGrid w:val="0"/>
        </w:rPr>
        <w:tab/>
        <w:t>locationDataLCI-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DataLCI-r14,</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LocationDataLCI-r14 ::= SEQUENCE {</w:t>
      </w:r>
    </w:p>
    <w:p w:rsidR="00C27C1E" w:rsidRPr="009F32C9" w:rsidRDefault="00C27C1E" w:rsidP="00C27C1E">
      <w:pPr>
        <w:pStyle w:val="PL"/>
        <w:shd w:val="clear" w:color="auto" w:fill="E6E6E6"/>
        <w:rPr>
          <w:snapToGrid w:val="0"/>
        </w:rPr>
      </w:pPr>
      <w:r w:rsidRPr="009F32C9">
        <w:rPr>
          <w:snapToGrid w:val="0"/>
        </w:rPr>
        <w:tab/>
        <w:t>latitudeUncertainty-r14</w:t>
      </w:r>
      <w:r w:rsidRPr="009F32C9">
        <w:rPr>
          <w:snapToGrid w:val="0"/>
        </w:rPr>
        <w:tab/>
      </w:r>
      <w:r w:rsidRPr="009F32C9">
        <w:rPr>
          <w:snapToGrid w:val="0"/>
        </w:rPr>
        <w:tab/>
      </w:r>
      <w:r w:rsidRPr="009F32C9">
        <w:rPr>
          <w:snapToGrid w:val="0"/>
        </w:rPr>
        <w:tab/>
      </w:r>
      <w:r w:rsidRPr="009F32C9">
        <w:rPr>
          <w:snapToGrid w:val="0"/>
        </w:rPr>
        <w:tab/>
        <w:t>BIT STRING (SIZE (6)),</w:t>
      </w:r>
    </w:p>
    <w:p w:rsidR="00C27C1E" w:rsidRPr="009F32C9" w:rsidRDefault="00C27C1E" w:rsidP="00C27C1E">
      <w:pPr>
        <w:pStyle w:val="PL"/>
        <w:shd w:val="clear" w:color="auto" w:fill="E6E6E6"/>
        <w:rPr>
          <w:snapToGrid w:val="0"/>
        </w:rPr>
      </w:pPr>
      <w:r w:rsidRPr="009F32C9">
        <w:rPr>
          <w:snapToGrid w:val="0"/>
        </w:rPr>
        <w:tab/>
        <w:t>latitude-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4)),</w:t>
      </w:r>
    </w:p>
    <w:p w:rsidR="00C27C1E" w:rsidRPr="009F32C9" w:rsidRDefault="00C27C1E" w:rsidP="00C27C1E">
      <w:pPr>
        <w:pStyle w:val="PL"/>
        <w:shd w:val="clear" w:color="auto" w:fill="E6E6E6"/>
        <w:rPr>
          <w:snapToGrid w:val="0"/>
        </w:rPr>
      </w:pPr>
      <w:r w:rsidRPr="009F32C9">
        <w:rPr>
          <w:snapToGrid w:val="0"/>
        </w:rPr>
        <w:tab/>
        <w:t>longitudeUncertainty-r14</w:t>
      </w:r>
      <w:r w:rsidRPr="009F32C9">
        <w:rPr>
          <w:snapToGrid w:val="0"/>
        </w:rPr>
        <w:tab/>
      </w:r>
      <w:r w:rsidRPr="009F32C9">
        <w:rPr>
          <w:snapToGrid w:val="0"/>
        </w:rPr>
        <w:tab/>
      </w:r>
      <w:r w:rsidRPr="009F32C9">
        <w:rPr>
          <w:snapToGrid w:val="0"/>
        </w:rPr>
        <w:tab/>
        <w:t>BIT STRING (SIZE (6)),</w:t>
      </w:r>
    </w:p>
    <w:p w:rsidR="00C27C1E" w:rsidRPr="009F32C9" w:rsidRDefault="00C27C1E" w:rsidP="00C27C1E">
      <w:pPr>
        <w:pStyle w:val="PL"/>
        <w:shd w:val="clear" w:color="auto" w:fill="E6E6E6"/>
        <w:rPr>
          <w:snapToGrid w:val="0"/>
        </w:rPr>
      </w:pPr>
      <w:r w:rsidRPr="009F32C9">
        <w:rPr>
          <w:snapToGrid w:val="0"/>
        </w:rPr>
        <w:tab/>
        <w:t>longitude-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4)),</w:t>
      </w:r>
    </w:p>
    <w:p w:rsidR="00C27C1E" w:rsidRPr="009F32C9" w:rsidRDefault="00C27C1E" w:rsidP="00C27C1E">
      <w:pPr>
        <w:pStyle w:val="PL"/>
        <w:shd w:val="clear" w:color="auto" w:fill="E6E6E6"/>
        <w:rPr>
          <w:snapToGrid w:val="0"/>
        </w:rPr>
      </w:pPr>
      <w:r w:rsidRPr="009F32C9">
        <w:rPr>
          <w:snapToGrid w:val="0"/>
        </w:rPr>
        <w:tab/>
        <w:t>altitudeUncertainty-r14</w:t>
      </w:r>
      <w:r w:rsidRPr="009F32C9">
        <w:rPr>
          <w:snapToGrid w:val="0"/>
        </w:rPr>
        <w:tab/>
      </w:r>
      <w:r w:rsidRPr="009F32C9">
        <w:rPr>
          <w:snapToGrid w:val="0"/>
        </w:rPr>
        <w:tab/>
      </w:r>
      <w:r w:rsidRPr="009F32C9">
        <w:rPr>
          <w:snapToGrid w:val="0"/>
        </w:rPr>
        <w:tab/>
      </w:r>
      <w:r w:rsidRPr="009F32C9">
        <w:rPr>
          <w:snapToGrid w:val="0"/>
        </w:rPr>
        <w:tab/>
        <w:t>BIT STRING (SIZE (6))</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altitude-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0))</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datum-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8)),</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4A11CF">
            <w:pPr>
              <w:pStyle w:val="TAH"/>
            </w:pPr>
            <w:r w:rsidRPr="009F32C9">
              <w:rPr>
                <w:i/>
                <w:snapToGrid w:val="0"/>
              </w:rPr>
              <w:t>WLAN-AP-Data</w:t>
            </w:r>
            <w:r w:rsidRPr="009F32C9">
              <w:rPr>
                <w:noProof/>
              </w:rPr>
              <w:t xml:space="preserve"> field descriptions</w:t>
            </w:r>
          </w:p>
        </w:tc>
      </w:tr>
      <w:tr w:rsidR="00C27C1E" w:rsidRPr="009F32C9" w:rsidTr="000D08D1">
        <w:tc>
          <w:tcPr>
            <w:tcW w:w="9639" w:type="dxa"/>
          </w:tcPr>
          <w:p w:rsidR="00C27C1E" w:rsidRPr="009F32C9" w:rsidRDefault="00C27C1E" w:rsidP="000D08D1">
            <w:pPr>
              <w:widowControl w:val="0"/>
              <w:spacing w:after="0"/>
              <w:ind w:hanging="18"/>
              <w:rPr>
                <w:rFonts w:ascii="Arial" w:hAnsi="Arial" w:cs="Arial"/>
                <w:sz w:val="18"/>
                <w:szCs w:val="18"/>
              </w:rPr>
            </w:pPr>
            <w:r w:rsidRPr="009F32C9">
              <w:rPr>
                <w:rFonts w:ascii="Arial" w:hAnsi="Arial" w:cs="Arial"/>
                <w:b/>
                <w:bCs/>
                <w:i/>
                <w:iCs/>
                <w:sz w:val="18"/>
                <w:szCs w:val="18"/>
              </w:rPr>
              <w:t>wlan-AP-Location</w:t>
            </w:r>
            <w:r w:rsidRPr="009F32C9">
              <w:rPr>
                <w:rFonts w:ascii="Arial" w:hAnsi="Arial" w:cs="Arial"/>
                <w:sz w:val="18"/>
                <w:szCs w:val="18"/>
              </w:rPr>
              <w:br/>
            </w:r>
          </w:p>
          <w:p w:rsidR="00C27C1E" w:rsidRPr="009F32C9" w:rsidRDefault="0056788C" w:rsidP="0056788C">
            <w:pPr>
              <w:widowControl w:val="0"/>
              <w:spacing w:after="0"/>
              <w:ind w:left="284"/>
              <w:rPr>
                <w:rFonts w:ascii="Arial" w:hAnsi="Arial" w:cs="Arial"/>
                <w:b/>
                <w:i/>
                <w:sz w:val="18"/>
                <w:szCs w:val="18"/>
              </w:rPr>
            </w:pPr>
            <w:r w:rsidRPr="009F32C9">
              <w:rPr>
                <w:rFonts w:ascii="Arial" w:hAnsi="Arial" w:cs="Arial"/>
                <w:sz w:val="18"/>
                <w:szCs w:val="18"/>
              </w:rPr>
              <w:t>-</w:t>
            </w:r>
            <w:r w:rsidRPr="009F32C9">
              <w:rPr>
                <w:rFonts w:ascii="Arial" w:hAnsi="Arial"/>
                <w:sz w:val="24"/>
              </w:rPr>
              <w:tab/>
            </w:r>
            <w:r w:rsidR="00C27C1E" w:rsidRPr="009F32C9">
              <w:rPr>
                <w:rFonts w:ascii="Arial" w:hAnsi="Arial" w:cs="Arial"/>
                <w:b/>
                <w:i/>
                <w:sz w:val="18"/>
                <w:szCs w:val="18"/>
              </w:rPr>
              <w:t>locationDataLCI</w:t>
            </w:r>
          </w:p>
          <w:p w:rsidR="00C27C1E" w:rsidRPr="009F32C9" w:rsidRDefault="00C27C1E" w:rsidP="000D08D1">
            <w:pPr>
              <w:widowControl w:val="0"/>
              <w:spacing w:after="0"/>
              <w:ind w:left="644"/>
              <w:rPr>
                <w:rFonts w:ascii="Arial" w:hAnsi="Arial" w:cs="Arial"/>
                <w:sz w:val="18"/>
                <w:szCs w:val="18"/>
              </w:rPr>
            </w:pPr>
            <w:r w:rsidRPr="009F32C9">
              <w:rPr>
                <w:rFonts w:ascii="Arial" w:hAnsi="Arial" w:cs="Arial"/>
                <w:sz w:val="18"/>
                <w:szCs w:val="18"/>
              </w:rPr>
              <w:t>This field provides the location of the WLAN AP in the form of Location Configuration Information (LCI) defined in [</w:t>
            </w:r>
            <w:r w:rsidR="00706D47" w:rsidRPr="009F32C9">
              <w:rPr>
                <w:rFonts w:ascii="Arial" w:hAnsi="Arial" w:cs="Arial"/>
                <w:sz w:val="18"/>
                <w:szCs w:val="18"/>
              </w:rPr>
              <w:t>27</w:t>
            </w:r>
            <w:r w:rsidRPr="009F32C9">
              <w:rPr>
                <w:rFonts w:ascii="Arial" w:hAnsi="Arial" w:cs="Arial"/>
                <w:sz w:val="18"/>
                <w:szCs w:val="18"/>
              </w:rPr>
              <w:t>] and includes the following subfield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latitudeUncertainty</w:t>
            </w:r>
            <w:r w:rsidRPr="009F32C9">
              <w:rPr>
                <w:rFonts w:ascii="Arial" w:hAnsi="Arial" w:cs="Arial"/>
                <w:sz w:val="18"/>
                <w:szCs w:val="18"/>
              </w:rPr>
              <w:t>:</w:t>
            </w:r>
            <w:r w:rsidRPr="009F32C9">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F32C9">
              <w:rPr>
                <w:rFonts w:ascii="Arial" w:hAnsi="Arial" w:cs="Arial"/>
                <w:sz w:val="18"/>
                <w:szCs w:val="18"/>
              </w:rPr>
              <w:br/>
            </w:r>
            <w:r w:rsidRPr="009F32C9">
              <w:rPr>
                <w:rFonts w:ascii="Arial" w:hAnsi="Arial" w:cs="Arial"/>
                <w:iCs/>
                <w:sz w:val="18"/>
                <w:szCs w:val="18"/>
              </w:rPr>
              <w:t>latitudeUncertainty</w:t>
            </w:r>
            <w:r w:rsidRPr="009F32C9">
              <w:rPr>
                <w:rFonts w:ascii="Arial" w:hAnsi="Arial" w:cs="Arial"/>
                <w:sz w:val="18"/>
                <w:szCs w:val="18"/>
              </w:rPr>
              <w:t xml:space="preserve"> = 8 - ceil(log2(uncertainty in degrees))</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atitude</w:t>
            </w:r>
            <w:r w:rsidRPr="009F32C9">
              <w:rPr>
                <w:rFonts w:ascii="Arial" w:hAnsi="Arial" w:cs="Arial"/>
                <w:sz w:val="18"/>
                <w:szCs w:val="18"/>
              </w:rPr>
              <w:t>:</w:t>
            </w:r>
            <w:r w:rsidRPr="009F32C9">
              <w:rPr>
                <w:rFonts w:ascii="Arial" w:hAnsi="Arial" w:cs="Arial"/>
                <w:sz w:val="18"/>
                <w:szCs w:val="18"/>
              </w:rPr>
              <w:tab/>
              <w:t>A 34-bits fixed point value consisting of 9-bits of integer and 25-bits of fraction indicating the Latitude (+/- 90 degrees) of the AP.</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ongitudeUncertainty:</w:t>
            </w:r>
            <w:r w:rsidRPr="009F32C9">
              <w:rPr>
                <w:rFonts w:ascii="Arial" w:hAnsi="Arial" w:cs="Arial"/>
                <w:iCs/>
                <w:sz w:val="18"/>
                <w:szCs w:val="18"/>
              </w:rPr>
              <w:tab/>
            </w:r>
            <w:r w:rsidRPr="009F32C9">
              <w:rPr>
                <w:rFonts w:ascii="Arial" w:hAnsi="Arial" w:cs="Arial"/>
                <w:sz w:val="18"/>
                <w:szCs w:val="18"/>
              </w:rPr>
              <w:t>6-bits quantifying the amount of uncertainty in longitude. A value of 0 is reserved to indicate that the uncertainty is unknown; values greater than 34 are reserved.</w:t>
            </w:r>
            <w:r w:rsidRPr="009F32C9">
              <w:rPr>
                <w:rFonts w:ascii="Arial" w:hAnsi="Arial" w:cs="Arial"/>
                <w:sz w:val="18"/>
                <w:szCs w:val="18"/>
                <w:rtl/>
              </w:rPr>
              <w:t xml:space="preserve"> </w:t>
            </w:r>
            <w:r w:rsidRPr="009F32C9">
              <w:rPr>
                <w:rFonts w:ascii="Arial" w:hAnsi="Arial" w:cs="Arial"/>
                <w:sz w:val="18"/>
                <w:szCs w:val="18"/>
              </w:rPr>
              <w:t>Its relation with the corresponding value in degrees is expressed with the following formula:</w:t>
            </w:r>
            <w:r w:rsidRPr="009F32C9">
              <w:rPr>
                <w:rFonts w:ascii="Arial" w:hAnsi="Arial" w:cs="Arial"/>
                <w:iCs/>
                <w:sz w:val="18"/>
                <w:szCs w:val="18"/>
              </w:rPr>
              <w:br/>
              <w:t>longitudeUncertainty = 8 - ceil(log2(uncertainty in degrees))</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ongitude:</w:t>
            </w:r>
            <w:r w:rsidRPr="009F32C9">
              <w:rPr>
                <w:rFonts w:ascii="Arial" w:hAnsi="Arial" w:cs="Arial"/>
                <w:iCs/>
                <w:sz w:val="18"/>
                <w:szCs w:val="18"/>
              </w:rPr>
              <w:tab/>
            </w:r>
            <w:r w:rsidRPr="009F32C9">
              <w:rPr>
                <w:rFonts w:ascii="Arial" w:hAnsi="Arial" w:cs="Arial"/>
                <w:sz w:val="18"/>
                <w:szCs w:val="18"/>
              </w:rPr>
              <w:t>A 34-bits fixed point value consisting of 9-bits of integer and 25-bits of fraction indicating the Longitude (+/- 180 degrees) of the AP.</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altitudeUncertainty:</w:t>
            </w:r>
            <w:r w:rsidRPr="009F32C9">
              <w:rPr>
                <w:rFonts w:ascii="Arial" w:hAnsi="Arial" w:cs="Arial"/>
                <w:iCs/>
                <w:sz w:val="18"/>
                <w:szCs w:val="18"/>
              </w:rPr>
              <w:tab/>
            </w:r>
            <w:r w:rsidRPr="009F32C9">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9F32C9">
              <w:rPr>
                <w:rFonts w:ascii="Arial" w:hAnsi="Arial" w:cs="Arial"/>
                <w:iCs/>
                <w:sz w:val="18"/>
                <w:szCs w:val="18"/>
              </w:rPr>
              <w:br/>
              <w:t>altitudeUncertainty = 21 - ceil(log2( uncertainty in meter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altitude:</w:t>
            </w:r>
            <w:r w:rsidRPr="009F32C9">
              <w:rPr>
                <w:rFonts w:ascii="Arial" w:hAnsi="Arial" w:cs="Arial"/>
                <w:iCs/>
                <w:sz w:val="18"/>
                <w:szCs w:val="18"/>
              </w:rPr>
              <w:tab/>
            </w:r>
            <w:r w:rsidRPr="009F32C9">
              <w:rPr>
                <w:rFonts w:ascii="Arial" w:hAnsi="Arial" w:cs="Arial"/>
                <w:sz w:val="18"/>
                <w:szCs w:val="18"/>
              </w:rPr>
              <w:t>A 30-bit fixed point value consisting of 22-bits of integer and 8-bits of fraction indicating the altitude of the AP</w:t>
            </w:r>
            <w:r w:rsidRPr="009F32C9">
              <w:rPr>
                <w:rFonts w:ascii="Arial" w:hAnsi="Arial" w:cs="Arial"/>
                <w:sz w:val="18"/>
                <w:szCs w:val="18"/>
                <w:rtl/>
              </w:rPr>
              <w:t xml:space="preserve"> </w:t>
            </w:r>
            <w:r w:rsidRPr="009F32C9">
              <w:rPr>
                <w:rFonts w:ascii="Arial" w:hAnsi="Arial" w:cs="Arial"/>
                <w:sz w:val="18"/>
                <w:szCs w:val="18"/>
              </w:rPr>
              <w:t>in meter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datum:</w:t>
            </w:r>
            <w:r w:rsidRPr="009F32C9">
              <w:rPr>
                <w:rFonts w:ascii="Arial" w:hAnsi="Arial" w:cs="Arial"/>
                <w:iCs/>
                <w:sz w:val="18"/>
                <w:szCs w:val="18"/>
              </w:rPr>
              <w:tab/>
            </w:r>
            <w:r w:rsidR="004A11CF" w:rsidRPr="009F32C9">
              <w:rPr>
                <w:rFonts w:ascii="Arial" w:hAnsi="Arial" w:cs="Arial"/>
                <w:iCs/>
                <w:sz w:val="18"/>
                <w:szCs w:val="18"/>
              </w:rPr>
              <w:t>8</w:t>
            </w:r>
            <w:r w:rsidRPr="009F32C9">
              <w:rPr>
                <w:rFonts w:ascii="Arial" w:hAnsi="Arial" w:cs="Arial"/>
                <w:iCs/>
                <w:sz w:val="18"/>
                <w:szCs w:val="18"/>
              </w:rPr>
              <w:t>-bits indicating the map datum used for the coordinates. Defined codes are:</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1: World Geodetic System 1984 (WGS-84)</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2: North American Datum 1983 (NAD-83) with North American Vertical Datum 1988 (NAVD-88)</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3: North American Datum 1983 (NAD-83) with Mean Lower Low Water (MLLW) vertical datu</w:t>
            </w:r>
            <w:r w:rsidRPr="009F32C9">
              <w:rPr>
                <w:rFonts w:ascii="Arial" w:hAnsi="Arial" w:cs="Arial"/>
                <w:sz w:val="18"/>
                <w:szCs w:val="18"/>
              </w:rPr>
              <w:t>m.</w:t>
            </w:r>
            <w:r w:rsidR="004A11CF" w:rsidRPr="009F32C9">
              <w:rPr>
                <w:rFonts w:ascii="Arial" w:hAnsi="Arial" w:cs="Arial"/>
                <w:sz w:val="18"/>
                <w:szCs w:val="18"/>
              </w:rPr>
              <w:t xml:space="preserve"> </w:t>
            </w:r>
            <w:r w:rsidR="004A11CF" w:rsidRPr="009F32C9">
              <w:rPr>
                <w:rFonts w:ascii="Arial" w:hAnsi="Arial" w:cs="Arial"/>
                <w:sz w:val="18"/>
                <w:szCs w:val="18"/>
              </w:rPr>
              <w:br/>
              <w:t>Bits 4 – 8 are reserved.</w:t>
            </w:r>
          </w:p>
        </w:tc>
      </w:tr>
    </w:tbl>
    <w:p w:rsidR="00C27C1E" w:rsidRPr="009F32C9" w:rsidRDefault="00C27C1E" w:rsidP="00C27C1E"/>
    <w:p w:rsidR="00C27C1E" w:rsidRPr="009F32C9" w:rsidRDefault="00C27C1E" w:rsidP="00C27C1E">
      <w:pPr>
        <w:keepNext/>
        <w:keepLines/>
        <w:tabs>
          <w:tab w:val="left" w:pos="1560"/>
        </w:tabs>
        <w:spacing w:before="120"/>
        <w:outlineLvl w:val="3"/>
        <w:rPr>
          <w:sz w:val="24"/>
        </w:rPr>
      </w:pPr>
      <w:r w:rsidRPr="009F32C9">
        <w:rPr>
          <w:rFonts w:ascii="Arial" w:hAnsi="Arial"/>
          <w:sz w:val="24"/>
        </w:rPr>
        <w:t>6.5.6.9</w:t>
      </w:r>
      <w:r w:rsidRPr="009F32C9">
        <w:rPr>
          <w:rFonts w:ascii="Arial" w:hAnsi="Arial"/>
          <w:sz w:val="24"/>
        </w:rPr>
        <w:tab/>
        <w:t>WLAN Assistance Data Request</w:t>
      </w:r>
    </w:p>
    <w:p w:rsidR="00C27C1E" w:rsidRPr="009F32C9" w:rsidRDefault="00C27C1E" w:rsidP="00C27C1E">
      <w:pPr>
        <w:keepNext/>
        <w:keepLines/>
        <w:tabs>
          <w:tab w:val="left" w:pos="1560"/>
        </w:tabs>
        <w:spacing w:before="120"/>
        <w:outlineLvl w:val="3"/>
        <w:rPr>
          <w:rFonts w:ascii="Arial" w:hAnsi="Arial"/>
          <w:sz w:val="24"/>
        </w:rPr>
      </w:pPr>
      <w:r w:rsidRPr="009F32C9">
        <w:rPr>
          <w:rFonts w:ascii="Arial" w:hAnsi="Arial"/>
          <w:i/>
          <w:sz w:val="24"/>
        </w:rPr>
        <w:t>–</w:t>
      </w:r>
      <w:r w:rsidRPr="009F32C9">
        <w:rPr>
          <w:rFonts w:ascii="Arial" w:hAnsi="Arial"/>
          <w:sz w:val="24"/>
        </w:rPr>
        <w:tab/>
      </w:r>
      <w:r w:rsidRPr="009F32C9">
        <w:rPr>
          <w:rFonts w:ascii="Arial" w:hAnsi="Arial"/>
          <w:i/>
          <w:sz w:val="24"/>
        </w:rPr>
        <w:t>WLAN-RequestAssistanceData</w:t>
      </w:r>
    </w:p>
    <w:p w:rsidR="00C27C1E" w:rsidRPr="009F32C9" w:rsidRDefault="00C27C1E" w:rsidP="00C27C1E">
      <w:pPr>
        <w:keepLines/>
      </w:pPr>
      <w:r w:rsidRPr="009F32C9">
        <w:t xml:space="preserve">The IE </w:t>
      </w:r>
      <w:r w:rsidRPr="009F32C9">
        <w:rPr>
          <w:i/>
        </w:rPr>
        <w:t>WLAN-RequestAssistanceData</w:t>
      </w:r>
      <w:r w:rsidRPr="009F32C9">
        <w:rPr>
          <w:noProof/>
        </w:rPr>
        <w:t xml:space="preserve"> is</w:t>
      </w:r>
      <w:r w:rsidRPr="009F32C9">
        <w:t xml:space="preserve"> used by the target device to request WLAN assistance data from a location server.</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RequestAssistanceData-r14 ::= SEQUENCE {</w:t>
      </w:r>
    </w:p>
    <w:p w:rsidR="00C27C1E" w:rsidRPr="009F32C9" w:rsidRDefault="00C27C1E" w:rsidP="00C27C1E">
      <w:pPr>
        <w:pStyle w:val="PL"/>
        <w:shd w:val="clear" w:color="auto" w:fill="E6E6E6"/>
        <w:rPr>
          <w:snapToGrid w:val="0"/>
        </w:rPr>
      </w:pPr>
      <w:r w:rsidRPr="009F32C9">
        <w:rPr>
          <w:snapToGrid w:val="0"/>
        </w:rPr>
        <w:tab/>
        <w:t>requestedAD-r14</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ap-identifier</w:t>
      </w:r>
      <w:r w:rsidRPr="009F32C9">
        <w:rPr>
          <w:snapToGrid w:val="0"/>
        </w:rPr>
        <w:tab/>
      </w:r>
      <w:r w:rsidRPr="009F32C9">
        <w:rPr>
          <w:snapToGrid w:val="0"/>
        </w:rPr>
        <w:tab/>
        <w:t>(0),</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p-location</w:t>
      </w:r>
      <w:r w:rsidRPr="009F32C9">
        <w:rPr>
          <w:snapToGrid w:val="0"/>
        </w:rPr>
        <w:tab/>
      </w:r>
      <w:r w:rsidRPr="009F32C9">
        <w:rPr>
          <w:snapToGrid w:val="0"/>
        </w:rPr>
        <w:tab/>
      </w:r>
      <w:r w:rsidRPr="009F32C9">
        <w:rPr>
          <w:snapToGrid w:val="0"/>
        </w:rPr>
        <w:tab/>
        <w:t>(1)}</w:t>
      </w:r>
      <w:r w:rsidRPr="009F32C9">
        <w:rPr>
          <w:snapToGrid w:val="0"/>
        </w:rPr>
        <w:tab/>
        <w:t>(SIZE (1..8)),</w:t>
      </w:r>
    </w:p>
    <w:p w:rsidR="00C27C1E" w:rsidRPr="009F32C9" w:rsidRDefault="00C27C1E" w:rsidP="00C27C1E">
      <w:pPr>
        <w:pStyle w:val="PL"/>
        <w:shd w:val="clear" w:color="auto" w:fill="E6E6E6"/>
        <w:rPr>
          <w:snapToGrid w:val="0"/>
        </w:rPr>
      </w:pPr>
      <w:r w:rsidRPr="009F32C9">
        <w:rPr>
          <w:snapToGrid w:val="0"/>
        </w:rPr>
        <w:tab/>
        <w:t>visibleAPs-r14</w:t>
      </w:r>
      <w:r w:rsidRPr="009F32C9">
        <w:rPr>
          <w:snapToGrid w:val="0"/>
        </w:rPr>
        <w:tab/>
      </w:r>
      <w:r w:rsidRPr="009F32C9">
        <w:rPr>
          <w:snapToGrid w:val="0"/>
        </w:rPr>
        <w:tab/>
      </w:r>
      <w:r w:rsidRPr="009F32C9">
        <w:rPr>
          <w:snapToGrid w:val="0"/>
        </w:rPr>
        <w:tab/>
        <w:t>SEQUENCE (SIZE (1..maxVisibleAPs-r14)) OF WLAN-AP-Identifier-r13</w:t>
      </w:r>
      <w:r w:rsidRPr="009F32C9">
        <w:rPr>
          <w:snapToGrid w:val="0"/>
        </w:rPr>
        <w:tab/>
        <w:t>OPTIONAL,</w:t>
      </w:r>
    </w:p>
    <w:p w:rsidR="00C27C1E" w:rsidRPr="009F32C9" w:rsidRDefault="00C27C1E" w:rsidP="00C27C1E">
      <w:pPr>
        <w:pStyle w:val="PL"/>
        <w:shd w:val="clear" w:color="auto" w:fill="E6E6E6"/>
        <w:rPr>
          <w:snapToGrid w:val="0"/>
        </w:rPr>
      </w:pPr>
      <w:r w:rsidRPr="009F32C9">
        <w:rPr>
          <w:snapToGrid w:val="0"/>
        </w:rPr>
        <w:tab/>
        <w:t>wlan-AP-StoredData-r14</w:t>
      </w:r>
      <w:r w:rsidR="00354C05" w:rsidRPr="009F32C9">
        <w:rPr>
          <w:snapToGrid w:val="0"/>
        </w:rPr>
        <w:tab/>
      </w:r>
      <w:r w:rsidRPr="009F32C9">
        <w:rPr>
          <w:snapToGrid w:val="0"/>
        </w:rPr>
        <w:t>SEQUENCE (SIZE (1..maxKnownAPs-r14)) OF WLAN-AP-Identifier-r13</w:t>
      </w:r>
      <w:r w:rsidRPr="009F32C9">
        <w:rPr>
          <w:snapToGrid w:val="0"/>
        </w:rPr>
        <w:tab/>
        <w:t>OPTIONAL,</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VisibleAPs-r14</w:t>
      </w:r>
      <w:r w:rsidRPr="009F32C9">
        <w:rPr>
          <w:snapToGrid w:val="0"/>
        </w:rPr>
        <w:tab/>
      </w:r>
      <w:r w:rsidRPr="009F32C9">
        <w:rPr>
          <w:snapToGrid w:val="0"/>
        </w:rPr>
        <w:tab/>
      </w:r>
      <w:r w:rsidRPr="009F32C9">
        <w:rPr>
          <w:snapToGrid w:val="0"/>
        </w:rPr>
        <w:tab/>
        <w:t>INTEGER ::= 32</w:t>
      </w:r>
    </w:p>
    <w:p w:rsidR="00C27C1E" w:rsidRPr="009F32C9" w:rsidRDefault="00C27C1E" w:rsidP="00C27C1E">
      <w:pPr>
        <w:pStyle w:val="PL"/>
        <w:shd w:val="clear" w:color="auto" w:fill="E6E6E6"/>
        <w:rPr>
          <w:snapToGrid w:val="0"/>
        </w:rPr>
      </w:pPr>
      <w:r w:rsidRPr="009F32C9">
        <w:rPr>
          <w:snapToGrid w:val="0"/>
        </w:rPr>
        <w:t>maxKnownAPs-r14</w:t>
      </w:r>
      <w:r w:rsidRPr="009F32C9">
        <w:rPr>
          <w:snapToGrid w:val="0"/>
        </w:rPr>
        <w:tab/>
      </w:r>
      <w:r w:rsidRPr="009F32C9">
        <w:rPr>
          <w:snapToGrid w:val="0"/>
        </w:rPr>
        <w:tab/>
      </w:r>
      <w:r w:rsidRPr="009F32C9">
        <w:rPr>
          <w:snapToGrid w:val="0"/>
        </w:rPr>
        <w:tab/>
      </w:r>
      <w:r w:rsidRPr="009F32C9">
        <w:rPr>
          <w:snapToGrid w:val="0"/>
        </w:rPr>
        <w:tab/>
        <w:t>INTEGER ::= 204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z w:val="18"/>
              </w:rPr>
              <w:lastRenderedPageBreak/>
              <w:t>WLAN-Request</w:t>
            </w:r>
            <w:r w:rsidRPr="009F32C9">
              <w:rPr>
                <w:rFonts w:ascii="Arial" w:hAnsi="Arial"/>
                <w:b/>
                <w:i/>
                <w:noProof/>
                <w:sz w:val="18"/>
              </w:rPr>
              <w:t xml:space="preserve">AssistanceData </w:t>
            </w:r>
            <w:r w:rsidRPr="009F32C9">
              <w:rPr>
                <w:rFonts w:ascii="Arial" w:hAnsi="Arial"/>
                <w:b/>
                <w:iCs/>
                <w:noProof/>
                <w:sz w:val="18"/>
              </w:rPr>
              <w:t>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sz w:val="18"/>
                <w:szCs w:val="18"/>
              </w:rPr>
            </w:pPr>
            <w:r w:rsidRPr="009F32C9">
              <w:rPr>
                <w:rFonts w:ascii="Arial" w:hAnsi="Arial" w:cs="Arial"/>
                <w:b/>
                <w:bCs/>
                <w:i/>
                <w:iCs/>
                <w:sz w:val="18"/>
                <w:szCs w:val="18"/>
              </w:rPr>
              <w:t>requestedAD</w:t>
            </w:r>
            <w:r w:rsidRPr="009F32C9">
              <w:br/>
            </w:r>
            <w:r w:rsidRPr="009F32C9">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F32C9">
              <w:rPr>
                <w:rFonts w:ascii="Arial" w:hAnsi="Arial" w:cs="Arial"/>
                <w:sz w:val="18"/>
                <w:szCs w:val="18"/>
              </w:rPr>
              <w:br/>
            </w:r>
          </w:p>
          <w:p w:rsidR="00C27C1E" w:rsidRPr="009F32C9" w:rsidRDefault="00C27C1E" w:rsidP="000D08D1">
            <w:pPr>
              <w:widowControl w:val="0"/>
              <w:spacing w:after="0"/>
              <w:ind w:left="702"/>
              <w:rPr>
                <w:rFonts w:ascii="Arial" w:hAnsi="Arial" w:cs="Arial"/>
                <w:sz w:val="18"/>
                <w:szCs w:val="18"/>
              </w:rPr>
            </w:pPr>
            <w:r w:rsidRPr="009F32C9">
              <w:rPr>
                <w:rFonts w:ascii="Arial" w:hAnsi="Arial" w:cs="Arial"/>
                <w:sz w:val="18"/>
                <w:szCs w:val="18"/>
              </w:rPr>
              <w:t>ap-identifier: WLAN AP ident</w:t>
            </w:r>
            <w:r w:rsidR="00F03608" w:rsidRPr="009F32C9">
              <w:rPr>
                <w:rFonts w:ascii="Arial" w:hAnsi="Arial" w:cs="Arial"/>
                <w:sz w:val="18"/>
                <w:szCs w:val="18"/>
              </w:rPr>
              <w:t>ity information</w:t>
            </w:r>
            <w:r w:rsidR="00F03608" w:rsidRPr="009F32C9">
              <w:rPr>
                <w:rFonts w:ascii="Arial" w:hAnsi="Arial" w:cs="Arial"/>
                <w:sz w:val="18"/>
                <w:szCs w:val="18"/>
              </w:rPr>
              <w:br/>
              <w:t xml:space="preserve">ap-location: </w:t>
            </w:r>
            <w:r w:rsidRPr="009F32C9">
              <w:rPr>
                <w:rFonts w:ascii="Arial" w:hAnsi="Arial" w:cs="Arial"/>
                <w:sz w:val="18"/>
                <w:szCs w:val="18"/>
              </w:rPr>
              <w:t>WLAN AP location information</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visibleAPs</w:t>
            </w:r>
            <w:r w:rsidRPr="009F32C9">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wlan-AP-StoredData</w:t>
            </w:r>
            <w:r w:rsidRPr="009F32C9">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9F32C9" w:rsidRDefault="00631989" w:rsidP="00EA0B93"/>
    <w:p w:rsidR="00631989" w:rsidRPr="009F32C9" w:rsidRDefault="00631989" w:rsidP="00631989">
      <w:pPr>
        <w:pStyle w:val="Heading3"/>
        <w:tabs>
          <w:tab w:val="num" w:pos="1134"/>
        </w:tabs>
      </w:pPr>
      <w:bookmarkStart w:id="8862" w:name="_Toc27765450"/>
      <w:r w:rsidRPr="009F32C9">
        <w:t>6.5.</w:t>
      </w:r>
      <w:r w:rsidR="00EA0B93" w:rsidRPr="009F32C9">
        <w:t>7</w:t>
      </w:r>
      <w:r w:rsidRPr="009F32C9">
        <w:tab/>
        <w:t>Bluetooth-based Positioning</w:t>
      </w:r>
      <w:bookmarkEnd w:id="8862"/>
    </w:p>
    <w:p w:rsidR="00631989" w:rsidRPr="009F32C9" w:rsidRDefault="00631989" w:rsidP="00631989">
      <w:pPr>
        <w:pStyle w:val="Heading4"/>
      </w:pPr>
      <w:bookmarkStart w:id="8863" w:name="_Toc27765451"/>
      <w:r w:rsidRPr="009F32C9">
        <w:t>6.5.</w:t>
      </w:r>
      <w:r w:rsidR="00EA0B93" w:rsidRPr="009F32C9">
        <w:t>7</w:t>
      </w:r>
      <w:r w:rsidRPr="009F32C9">
        <w:t>.1</w:t>
      </w:r>
      <w:r w:rsidRPr="009F32C9">
        <w:tab/>
        <w:t>Bluetooth Location Information</w:t>
      </w:r>
      <w:bookmarkEnd w:id="8863"/>
    </w:p>
    <w:p w:rsidR="00631989" w:rsidRPr="009F32C9" w:rsidRDefault="007616EE" w:rsidP="00631989">
      <w:pPr>
        <w:pStyle w:val="Heading4"/>
        <w:tabs>
          <w:tab w:val="left" w:pos="1560"/>
        </w:tabs>
        <w:ind w:left="0" w:firstLine="0"/>
      </w:pPr>
      <w:bookmarkStart w:id="8864" w:name="_Toc27765452"/>
      <w:r w:rsidRPr="009F32C9">
        <w:rPr>
          <w:i/>
        </w:rPr>
        <w:t>–</w:t>
      </w:r>
      <w:r w:rsidR="00631989" w:rsidRPr="009F32C9">
        <w:tab/>
      </w:r>
      <w:r w:rsidR="00631989" w:rsidRPr="009F32C9">
        <w:rPr>
          <w:i/>
        </w:rPr>
        <w:t>BT-ProvideLocationInformation</w:t>
      </w:r>
      <w:bookmarkEnd w:id="8864"/>
    </w:p>
    <w:p w:rsidR="00631989" w:rsidRPr="009F32C9" w:rsidRDefault="00631989" w:rsidP="00631989">
      <w:pPr>
        <w:rPr>
          <w:snapToGrid w:val="0"/>
        </w:rPr>
      </w:pPr>
      <w:r w:rsidRPr="009F32C9">
        <w:t xml:space="preserve">The IE </w:t>
      </w:r>
      <w:r w:rsidRPr="009F32C9">
        <w:rPr>
          <w:i/>
          <w:snapToGrid w:val="0"/>
        </w:rPr>
        <w:t>BT-ProvideLocationInformation</w:t>
      </w:r>
      <w:r w:rsidRPr="009F32C9">
        <w:rPr>
          <w:snapToGrid w:val="0"/>
        </w:rPr>
        <w:t xml:space="preserve"> is used by the target device to provide measurements for one or more Bluetooth </w:t>
      </w:r>
      <w:r w:rsidR="00D609C7" w:rsidRPr="009F32C9">
        <w:rPr>
          <w:snapToGrid w:val="0"/>
        </w:rPr>
        <w:t xml:space="preserve">beacons </w:t>
      </w:r>
      <w:r w:rsidRPr="009F32C9">
        <w:rPr>
          <w:snapToGrid w:val="0"/>
        </w:rPr>
        <w:t>to the location server. It may also be used to provide Bluetooth positioning specific error reason.</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ProvideLocationInformation-r13 ::= SEQUENCE {</w:t>
      </w:r>
    </w:p>
    <w:p w:rsidR="00EA0B93" w:rsidRPr="009F32C9" w:rsidRDefault="00EA0B93" w:rsidP="00EA0B93">
      <w:pPr>
        <w:pStyle w:val="PL"/>
        <w:shd w:val="clear" w:color="auto" w:fill="E6E6E6"/>
        <w:rPr>
          <w:snapToGrid w:val="0"/>
        </w:rPr>
      </w:pPr>
      <w:r w:rsidRPr="009F32C9">
        <w:rPr>
          <w:snapToGrid w:val="0"/>
        </w:rPr>
        <w:tab/>
        <w:t>bt-</w:t>
      </w:r>
      <w:r w:rsidR="00D609C7" w:rsidRPr="009F32C9">
        <w:rPr>
          <w:snapToGrid w:val="0"/>
        </w:rPr>
        <w:t>MeasurementInformation</w:t>
      </w:r>
      <w:r w:rsidRPr="009F32C9">
        <w:rPr>
          <w:snapToGrid w:val="0"/>
        </w:rPr>
        <w:t>-r13</w:t>
      </w:r>
      <w:r w:rsidRPr="009F32C9">
        <w:rPr>
          <w:snapToGrid w:val="0"/>
        </w:rPr>
        <w:tab/>
      </w:r>
      <w:r w:rsidRPr="009F32C9">
        <w:rPr>
          <w:snapToGrid w:val="0"/>
        </w:rPr>
        <w:tab/>
        <w:t>BT-</w:t>
      </w:r>
      <w:r w:rsidR="00D609C7" w:rsidRPr="009F32C9">
        <w:rPr>
          <w:snapToGrid w:val="0"/>
        </w:rPr>
        <w:t>MeasurementInformation</w:t>
      </w:r>
      <w:r w:rsidRPr="009F32C9">
        <w:rPr>
          <w:snapToGrid w:val="0"/>
        </w:rPr>
        <w:t>-r13</w:t>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bt-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T-Error-r13</w:t>
      </w:r>
      <w:r w:rsidRPr="009F32C9">
        <w:rPr>
          <w:snapToGrid w:val="0"/>
        </w:rPr>
        <w:tab/>
      </w:r>
      <w:r w:rsidRPr="009F32C9">
        <w:rPr>
          <w:snapToGrid w:val="0"/>
        </w:rPr>
        <w:tab/>
      </w:r>
      <w:r w:rsidRPr="009F32C9">
        <w:rPr>
          <w:snapToGrid w:val="0"/>
        </w:rPr>
        <w:tab/>
      </w:r>
      <w:r w:rsidR="00D609C7" w:rsidRPr="009F32C9">
        <w:rPr>
          <w:snapToGrid w:val="0"/>
        </w:rPr>
        <w:tab/>
      </w:r>
      <w:r w:rsidR="00D609C7"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r w:rsidR="00D609C7" w:rsidRPr="009F32C9">
        <w:rPr>
          <w:snapToGrid w:val="0"/>
        </w:rPr>
        <w:tab/>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EA0B93" w:rsidRPr="009F32C9" w:rsidRDefault="00EA0B93" w:rsidP="00EA0B93"/>
    <w:p w:rsidR="00631989" w:rsidRPr="009F32C9" w:rsidRDefault="00EA0B93" w:rsidP="00631989">
      <w:pPr>
        <w:pStyle w:val="Heading4"/>
      </w:pPr>
      <w:bookmarkStart w:id="8865" w:name="_Toc27765453"/>
      <w:r w:rsidRPr="009F32C9">
        <w:t>6.5.7</w:t>
      </w:r>
      <w:r w:rsidR="00631989" w:rsidRPr="009F32C9">
        <w:t>.2</w:t>
      </w:r>
      <w:r w:rsidR="00631989" w:rsidRPr="009F32C9">
        <w:tab/>
        <w:t>B</w:t>
      </w:r>
      <w:r w:rsidR="00B63AB8" w:rsidRPr="009F32C9">
        <w:t>luetooth</w:t>
      </w:r>
      <w:r w:rsidR="00631989" w:rsidRPr="009F32C9">
        <w:t xml:space="preserve"> Location Information Elements</w:t>
      </w:r>
      <w:bookmarkEnd w:id="8865"/>
    </w:p>
    <w:p w:rsidR="00631989" w:rsidRPr="009F32C9" w:rsidRDefault="007616EE" w:rsidP="00631989">
      <w:pPr>
        <w:pStyle w:val="Heading4"/>
        <w:rPr>
          <w:i/>
        </w:rPr>
      </w:pPr>
      <w:bookmarkStart w:id="8866" w:name="_Toc27765454"/>
      <w:r w:rsidRPr="009F32C9">
        <w:rPr>
          <w:i/>
        </w:rPr>
        <w:t>–</w:t>
      </w:r>
      <w:r w:rsidR="00631989" w:rsidRPr="009F32C9">
        <w:tab/>
      </w:r>
      <w:r w:rsidR="00631989" w:rsidRPr="009F32C9">
        <w:rPr>
          <w:i/>
        </w:rPr>
        <w:t>BT-Measurement</w:t>
      </w:r>
      <w:r w:rsidR="00D609C7" w:rsidRPr="009F32C9">
        <w:rPr>
          <w:i/>
        </w:rPr>
        <w:t>Information</w:t>
      </w:r>
      <w:bookmarkEnd w:id="8866"/>
    </w:p>
    <w:p w:rsidR="00D609C7" w:rsidRPr="009F32C9" w:rsidRDefault="00EA0B93" w:rsidP="00D609C7">
      <w:pPr>
        <w:pStyle w:val="PL"/>
        <w:shd w:val="clear" w:color="auto" w:fill="E6E6E6"/>
        <w:rPr>
          <w:snapToGrid w:val="0"/>
        </w:rPr>
      </w:pPr>
      <w:r w:rsidRPr="009F32C9">
        <w:rPr>
          <w:snapToGrid w:val="0"/>
        </w:rPr>
        <w:t>-- ASN1START</w:t>
      </w:r>
    </w:p>
    <w:p w:rsidR="00D609C7" w:rsidRPr="009F32C9" w:rsidRDefault="00D609C7" w:rsidP="00D609C7">
      <w:pPr>
        <w:pStyle w:val="PL"/>
        <w:shd w:val="clear" w:color="auto" w:fill="E6E6E6"/>
        <w:rPr>
          <w:snapToGrid w:val="0"/>
        </w:rPr>
      </w:pPr>
    </w:p>
    <w:p w:rsidR="00D609C7" w:rsidRPr="009F32C9" w:rsidRDefault="00D609C7" w:rsidP="00D609C7">
      <w:pPr>
        <w:pStyle w:val="PL"/>
        <w:shd w:val="clear" w:color="auto" w:fill="E6E6E6"/>
        <w:rPr>
          <w:snapToGrid w:val="0"/>
        </w:rPr>
      </w:pPr>
      <w:r w:rsidRPr="009F32C9">
        <w:rPr>
          <w:snapToGrid w:val="0"/>
        </w:rPr>
        <w:t>BT-MeasurementInformation-r13 ::= SEQUENCE {</w:t>
      </w:r>
    </w:p>
    <w:p w:rsidR="00D609C7" w:rsidRPr="009F32C9" w:rsidRDefault="00D609C7" w:rsidP="00D609C7">
      <w:pPr>
        <w:pStyle w:val="PL"/>
        <w:shd w:val="clear" w:color="auto" w:fill="E6E6E6"/>
        <w:rPr>
          <w:snapToGrid w:val="0"/>
        </w:rPr>
      </w:pPr>
      <w:r w:rsidRPr="009F32C9">
        <w:rPr>
          <w:snapToGrid w:val="0"/>
        </w:rPr>
        <w:tab/>
        <w:t>measurementReferenceTime-r13</w:t>
      </w:r>
      <w:r w:rsidRPr="009F32C9">
        <w:rPr>
          <w:snapToGrid w:val="0"/>
        </w:rPr>
        <w:tab/>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D609C7" w:rsidRPr="009F32C9" w:rsidRDefault="00D609C7" w:rsidP="00D609C7">
      <w:pPr>
        <w:pStyle w:val="PL"/>
        <w:shd w:val="clear" w:color="auto" w:fill="E6E6E6"/>
        <w:rPr>
          <w:snapToGrid w:val="0"/>
        </w:rPr>
      </w:pPr>
      <w:r w:rsidRPr="009F32C9">
        <w:rPr>
          <w:snapToGrid w:val="0"/>
        </w:rPr>
        <w:tab/>
        <w:t>bt-MeasurementList-r13</w:t>
      </w:r>
      <w:r w:rsidRPr="009F32C9">
        <w:rPr>
          <w:snapToGrid w:val="0"/>
        </w:rPr>
        <w:tab/>
      </w:r>
      <w:r w:rsidRPr="009F32C9">
        <w:rPr>
          <w:snapToGrid w:val="0"/>
        </w:rPr>
        <w:tab/>
      </w:r>
      <w:r w:rsidRPr="009F32C9">
        <w:rPr>
          <w:snapToGrid w:val="0"/>
        </w:rPr>
        <w:tab/>
      </w:r>
      <w:r w:rsidRPr="009F32C9">
        <w:rPr>
          <w:snapToGrid w:val="0"/>
        </w:rPr>
        <w:tab/>
        <w:t>BT-MeasurementList-r13</w:t>
      </w:r>
      <w:r w:rsidRPr="009F32C9">
        <w:rPr>
          <w:snapToGrid w:val="0"/>
        </w:rPr>
        <w:tab/>
      </w:r>
      <w:r w:rsidRPr="009F32C9">
        <w:rPr>
          <w:snapToGrid w:val="0"/>
        </w:rPr>
        <w:tab/>
        <w:t>OPTIONAL,</w:t>
      </w:r>
    </w:p>
    <w:p w:rsidR="00D609C7" w:rsidRPr="009F32C9" w:rsidRDefault="00D609C7" w:rsidP="00D609C7">
      <w:pPr>
        <w:pStyle w:val="PL"/>
        <w:shd w:val="clear" w:color="auto" w:fill="E6E6E6"/>
        <w:rPr>
          <w:snapToGrid w:val="0"/>
        </w:rPr>
      </w:pPr>
      <w:r w:rsidRPr="009F32C9">
        <w:rPr>
          <w:snapToGrid w:val="0"/>
        </w:rPr>
        <w:tab/>
        <w:t>...</w:t>
      </w:r>
    </w:p>
    <w:p w:rsidR="00EA0B93" w:rsidRPr="009F32C9" w:rsidRDefault="00D609C7" w:rsidP="00D609C7">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MeasurementList-r13 ::= SEQUENCE (SIZE(1..</w:t>
      </w:r>
      <w:r w:rsidR="00D609C7" w:rsidRPr="009F32C9">
        <w:rPr>
          <w:snapToGrid w:val="0"/>
        </w:rPr>
        <w:t>maxBT-Beacon-r13</w:t>
      </w:r>
      <w:r w:rsidRPr="009F32C9">
        <w:rPr>
          <w:snapToGrid w:val="0"/>
        </w:rPr>
        <w:t>)) OF BT-MeasurementElement-r13</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MeasurementElement-r13 ::= SEQUENCE {</w:t>
      </w:r>
    </w:p>
    <w:p w:rsidR="00EA0B93" w:rsidRPr="009F32C9" w:rsidRDefault="00EA0B93" w:rsidP="00EA0B93">
      <w:pPr>
        <w:pStyle w:val="PL"/>
        <w:shd w:val="clear" w:color="auto" w:fill="E6E6E6"/>
        <w:rPr>
          <w:snapToGrid w:val="0"/>
        </w:rPr>
      </w:pPr>
      <w:r w:rsidRPr="009F32C9">
        <w:rPr>
          <w:snapToGrid w:val="0"/>
        </w:rPr>
        <w:tab/>
        <w:t>btAdd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48)),</w:t>
      </w:r>
    </w:p>
    <w:p w:rsidR="00EA0B93" w:rsidRPr="009F32C9" w:rsidRDefault="00EA0B93" w:rsidP="00EA0B93">
      <w:pPr>
        <w:pStyle w:val="PL"/>
        <w:shd w:val="clear" w:color="auto" w:fill="E6E6E6"/>
        <w:rPr>
          <w:snapToGrid w:val="0"/>
        </w:rPr>
      </w:pPr>
      <w:r w:rsidRPr="009F32C9">
        <w:rPr>
          <w:snapToGrid w:val="0"/>
        </w:rPr>
        <w:tab/>
        <w:t>rssi-r1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D609C7" w:rsidRPr="009F32C9">
        <w:rPr>
          <w:snapToGrid w:val="0"/>
        </w:rPr>
        <w:t xml:space="preserve"> </w:t>
      </w:r>
      <w:r w:rsidRPr="009F32C9">
        <w:rPr>
          <w:snapToGrid w:val="0"/>
        </w:rPr>
        <w:t>(-128..127)</w:t>
      </w:r>
      <w:r w:rsidRPr="009F32C9">
        <w:rPr>
          <w:snapToGrid w:val="0"/>
        </w:rPr>
        <w:tab/>
      </w:r>
      <w:r w:rsidRPr="009F32C9">
        <w:rPr>
          <w:snapToGrid w:val="0"/>
        </w:rPr>
        <w:tab/>
      </w:r>
      <w:r w:rsidR="00D609C7" w:rsidRPr="009F32C9">
        <w:rPr>
          <w:snapToGrid w:val="0"/>
        </w:rPr>
        <w:tab/>
      </w:r>
      <w:r w:rsidR="00D609C7"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D609C7" w:rsidRPr="009F32C9" w:rsidRDefault="00D609C7" w:rsidP="00D609C7">
      <w:pPr>
        <w:pStyle w:val="PL"/>
        <w:shd w:val="clear" w:color="auto" w:fill="E6E6E6"/>
        <w:rPr>
          <w:snapToGrid w:val="0"/>
        </w:rPr>
      </w:pPr>
      <w:r w:rsidRPr="009F32C9">
        <w:rPr>
          <w:snapToGrid w:val="0"/>
        </w:rPr>
        <w:t>maxBT-Beacon-r13</w:t>
      </w:r>
      <w:r w:rsidR="00EA0B93" w:rsidRPr="009F32C9">
        <w:rPr>
          <w:snapToGrid w:val="0"/>
        </w:rPr>
        <w:tab/>
      </w:r>
      <w:r w:rsidR="00EA0B93" w:rsidRPr="009F32C9">
        <w:rPr>
          <w:snapToGrid w:val="0"/>
        </w:rPr>
        <w:tab/>
      </w:r>
      <w:r w:rsidR="00EA0B93" w:rsidRPr="009F32C9">
        <w:rPr>
          <w:snapToGrid w:val="0"/>
        </w:rPr>
        <w:tab/>
      </w:r>
      <w:r w:rsidR="00EA0B93" w:rsidRPr="009F32C9">
        <w:rPr>
          <w:snapToGrid w:val="0"/>
        </w:rPr>
        <w:tab/>
        <w:t>INTEGER ::= 32</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D609C7" w:rsidP="00FB2DE8">
            <w:pPr>
              <w:pStyle w:val="TAH"/>
            </w:pPr>
            <w:r w:rsidRPr="009F32C9">
              <w:rPr>
                <w:i/>
              </w:rPr>
              <w:lastRenderedPageBreak/>
              <w:t>BT-MeasurementInformation</w:t>
            </w:r>
            <w:r w:rsidRPr="009F32C9" w:rsidDel="00B76B57">
              <w:rPr>
                <w:i/>
              </w:rPr>
              <w:t xml:space="preserve"> </w:t>
            </w:r>
            <w:r w:rsidR="00631989" w:rsidRPr="009F32C9">
              <w:rPr>
                <w:iCs/>
                <w:noProof/>
              </w:rPr>
              <w:t>field descriptions</w:t>
            </w:r>
          </w:p>
        </w:tc>
      </w:tr>
      <w:tr w:rsidR="009F32C9" w:rsidRPr="009F32C9" w:rsidTr="008B5136">
        <w:trPr>
          <w:cantSplit/>
        </w:trPr>
        <w:tc>
          <w:tcPr>
            <w:tcW w:w="10065" w:type="dxa"/>
          </w:tcPr>
          <w:p w:rsidR="00D609C7" w:rsidRPr="009F32C9" w:rsidRDefault="00D609C7" w:rsidP="008B5136">
            <w:pPr>
              <w:pStyle w:val="TAL"/>
              <w:rPr>
                <w:b/>
                <w:i/>
                <w:snapToGrid w:val="0"/>
              </w:rPr>
            </w:pPr>
            <w:r w:rsidRPr="009F32C9">
              <w:rPr>
                <w:b/>
                <w:i/>
                <w:snapToGrid w:val="0"/>
              </w:rPr>
              <w:t>measurementReferenceTime</w:t>
            </w:r>
          </w:p>
          <w:p w:rsidR="00D609C7" w:rsidRPr="009F32C9" w:rsidRDefault="00D609C7" w:rsidP="00B63AB8">
            <w:pPr>
              <w:pStyle w:val="TAL"/>
              <w:keepNext w:val="0"/>
              <w:keepLines w:val="0"/>
              <w:widowControl w:val="0"/>
              <w:rPr>
                <w:rFonts w:eastAsia="Malgun Gothic"/>
                <w:b/>
                <w:i/>
              </w:rPr>
            </w:pPr>
            <w:r w:rsidRPr="009F32C9">
              <w:rPr>
                <w:snapToGrid w:val="0"/>
              </w:rPr>
              <w:t>This field provides the UTC time when the B</w:t>
            </w:r>
            <w:r w:rsidR="00B63AB8" w:rsidRPr="009F32C9">
              <w:rPr>
                <w:snapToGrid w:val="0"/>
              </w:rPr>
              <w:t>luetooth</w:t>
            </w:r>
            <w:r w:rsidRPr="009F32C9">
              <w:rPr>
                <w:snapToGrid w:val="0"/>
              </w:rPr>
              <w:t xml:space="preserve"> measurements are performed and should take the form of </w:t>
            </w:r>
            <w:r w:rsidRPr="009F32C9">
              <w:rPr>
                <w:i/>
                <w:iCs/>
              </w:rPr>
              <w:t>YYMMDDhhmmssZ</w:t>
            </w:r>
            <w:r w:rsidRPr="009F32C9">
              <w:rPr>
                <w:snapToGrid w:val="0"/>
              </w:rPr>
              <w:t>.</w:t>
            </w:r>
          </w:p>
        </w:tc>
      </w:tr>
      <w:tr w:rsidR="009F32C9" w:rsidRPr="009F32C9" w:rsidTr="008B5136">
        <w:trPr>
          <w:cantSplit/>
        </w:trPr>
        <w:tc>
          <w:tcPr>
            <w:tcW w:w="10065" w:type="dxa"/>
          </w:tcPr>
          <w:p w:rsidR="00D609C7" w:rsidRPr="009F32C9" w:rsidRDefault="00D609C7" w:rsidP="008B5136">
            <w:pPr>
              <w:pStyle w:val="TAL"/>
              <w:rPr>
                <w:b/>
                <w:i/>
                <w:snapToGrid w:val="0"/>
              </w:rPr>
            </w:pPr>
            <w:r w:rsidRPr="009F32C9">
              <w:rPr>
                <w:b/>
                <w:i/>
                <w:snapToGrid w:val="0"/>
              </w:rPr>
              <w:t>bt-MeasurementList</w:t>
            </w:r>
          </w:p>
          <w:p w:rsidR="00D609C7" w:rsidRPr="009F32C9" w:rsidRDefault="00D609C7" w:rsidP="00B63AB8">
            <w:pPr>
              <w:pStyle w:val="TAL"/>
              <w:keepNext w:val="0"/>
              <w:keepLines w:val="0"/>
              <w:widowControl w:val="0"/>
              <w:rPr>
                <w:rFonts w:eastAsia="Malgun Gothic"/>
                <w:b/>
                <w:i/>
              </w:rPr>
            </w:pPr>
            <w:r w:rsidRPr="009F32C9">
              <w:rPr>
                <w:bCs/>
                <w:iCs/>
              </w:rPr>
              <w:t>This field provides the B</w:t>
            </w:r>
            <w:r w:rsidR="00B63AB8" w:rsidRPr="009F32C9">
              <w:rPr>
                <w:bCs/>
                <w:iCs/>
              </w:rPr>
              <w:t>luetooth</w:t>
            </w:r>
            <w:r w:rsidRPr="009F32C9">
              <w:rPr>
                <w:bCs/>
                <w:iCs/>
              </w:rPr>
              <w:t xml:space="preserve"> measurements for up to 32 B</w:t>
            </w:r>
            <w:r w:rsidR="00B63AB8" w:rsidRPr="009F32C9">
              <w:rPr>
                <w:bCs/>
                <w:iCs/>
              </w:rPr>
              <w:t>luetooth</w:t>
            </w:r>
            <w:r w:rsidRPr="009F32C9">
              <w:rPr>
                <w:bCs/>
                <w:iCs/>
              </w:rPr>
              <w:t xml:space="preserve"> beacons.</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rFonts w:eastAsia="Malgun Gothic"/>
                <w:b/>
                <w:i/>
              </w:rPr>
            </w:pPr>
            <w:r w:rsidRPr="009F32C9">
              <w:rPr>
                <w:rFonts w:eastAsia="Malgun Gothic"/>
                <w:b/>
                <w:i/>
              </w:rPr>
              <w:t>btAddr</w:t>
            </w:r>
          </w:p>
          <w:p w:rsidR="00631989" w:rsidRPr="009F32C9" w:rsidRDefault="00631989" w:rsidP="00B63AB8">
            <w:pPr>
              <w:pStyle w:val="TAL"/>
              <w:rPr>
                <w:b/>
                <w:bCs/>
                <w:i/>
                <w:iCs/>
                <w:snapToGrid w:val="0"/>
              </w:rPr>
            </w:pPr>
            <w:r w:rsidRPr="009F32C9">
              <w:t xml:space="preserve">This field specifies the Bluetooth public </w:t>
            </w:r>
            <w:r w:rsidR="00EA0B93" w:rsidRPr="009F32C9">
              <w:t>address of the B</w:t>
            </w:r>
            <w:r w:rsidR="00B63AB8" w:rsidRPr="009F32C9">
              <w:t>luetooth</w:t>
            </w:r>
            <w:r w:rsidR="00EA0B93" w:rsidRPr="009F32C9">
              <w:t xml:space="preserve"> beacon [25</w:t>
            </w:r>
            <w:r w:rsidRPr="009F32C9">
              <w:t>].</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ssi</w:t>
            </w:r>
          </w:p>
          <w:p w:rsidR="00631989" w:rsidRPr="009F32C9" w:rsidRDefault="00631989" w:rsidP="00FB2DE8">
            <w:pPr>
              <w:pStyle w:val="TAL"/>
              <w:rPr>
                <w:b/>
                <w:bCs/>
                <w:i/>
                <w:iCs/>
                <w:snapToGrid w:val="0"/>
              </w:rPr>
            </w:pPr>
            <w:r w:rsidRPr="009F32C9">
              <w:rPr>
                <w:snapToGrid w:val="0"/>
              </w:rPr>
              <w:t>This field provides the beacon received signal strength indicator (RSSI) in dBm.</w:t>
            </w:r>
          </w:p>
        </w:tc>
      </w:tr>
    </w:tbl>
    <w:p w:rsidR="00631989" w:rsidRPr="009F32C9" w:rsidRDefault="00631989" w:rsidP="00EA0B93"/>
    <w:p w:rsidR="00631989" w:rsidRPr="009F32C9" w:rsidRDefault="00631989" w:rsidP="00631989">
      <w:pPr>
        <w:pStyle w:val="Heading4"/>
      </w:pPr>
      <w:bookmarkStart w:id="8867" w:name="_Toc27765455"/>
      <w:r w:rsidRPr="009F32C9">
        <w:t>6.5.</w:t>
      </w:r>
      <w:r w:rsidR="00EA0B93" w:rsidRPr="009F32C9">
        <w:t>7</w:t>
      </w:r>
      <w:r w:rsidRPr="009F32C9">
        <w:t>.3</w:t>
      </w:r>
      <w:r w:rsidRPr="009F32C9">
        <w:tab/>
        <w:t>Bluetooth Location Information Request</w:t>
      </w:r>
      <w:bookmarkEnd w:id="8867"/>
    </w:p>
    <w:p w:rsidR="00631989" w:rsidRPr="009F32C9" w:rsidRDefault="007616EE" w:rsidP="00631989">
      <w:pPr>
        <w:pStyle w:val="Heading4"/>
        <w:tabs>
          <w:tab w:val="left" w:pos="1560"/>
        </w:tabs>
        <w:ind w:left="0" w:firstLine="0"/>
      </w:pPr>
      <w:bookmarkStart w:id="8868" w:name="_Toc27765456"/>
      <w:r w:rsidRPr="009F32C9">
        <w:rPr>
          <w:i/>
        </w:rPr>
        <w:t>–</w:t>
      </w:r>
      <w:r w:rsidR="00631989" w:rsidRPr="009F32C9">
        <w:tab/>
      </w:r>
      <w:r w:rsidR="00631989" w:rsidRPr="009F32C9">
        <w:rPr>
          <w:i/>
        </w:rPr>
        <w:t>BT-RequestLocationInformation</w:t>
      </w:r>
      <w:bookmarkEnd w:id="8868"/>
    </w:p>
    <w:p w:rsidR="00631989" w:rsidRPr="009F32C9" w:rsidRDefault="00631989" w:rsidP="00631989">
      <w:pPr>
        <w:rPr>
          <w:snapToGrid w:val="0"/>
        </w:rPr>
      </w:pPr>
      <w:r w:rsidRPr="009F32C9">
        <w:t xml:space="preserve">The IE </w:t>
      </w:r>
      <w:r w:rsidRPr="009F32C9">
        <w:rPr>
          <w:i/>
          <w:snapToGrid w:val="0"/>
        </w:rPr>
        <w:t>BT-RequestLocationInformation</w:t>
      </w:r>
      <w:r w:rsidRPr="009F32C9">
        <w:rPr>
          <w:snapToGrid w:val="0"/>
        </w:rPr>
        <w:t xml:space="preserve"> is used by the location server to request Bluetooth measurements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RequestLocationInformation-r13 ::= SEQUENCE {</w:t>
      </w:r>
    </w:p>
    <w:p w:rsidR="00EA0B93" w:rsidRPr="009F32C9" w:rsidRDefault="00EA0B93" w:rsidP="00EA0B93">
      <w:pPr>
        <w:pStyle w:val="PL"/>
        <w:shd w:val="clear" w:color="auto" w:fill="E6E6E6"/>
        <w:rPr>
          <w:snapToGrid w:val="0"/>
        </w:rPr>
      </w:pPr>
      <w:r w:rsidRPr="009F32C9">
        <w:rPr>
          <w:snapToGrid w:val="0"/>
        </w:rPr>
        <w:tab/>
        <w:t>requestedMeasurements-r13</w:t>
      </w:r>
      <w:r w:rsidRPr="009F32C9">
        <w:rPr>
          <w:snapToGrid w:val="0"/>
        </w:rPr>
        <w:tab/>
        <w:t>BIT STRING {</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 (SIZE(1..8)),</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BT-RequestLocationInformation</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rPr>
            </w:pPr>
            <w:r w:rsidRPr="009F32C9">
              <w:rPr>
                <w:b/>
                <w:bCs/>
                <w:i/>
                <w:iCs/>
              </w:rPr>
              <w:t>requestedMeasurements</w:t>
            </w:r>
          </w:p>
          <w:p w:rsidR="00631989" w:rsidRPr="009F32C9" w:rsidRDefault="00631989" w:rsidP="00FB2DE8">
            <w:pPr>
              <w:pStyle w:val="TAL"/>
            </w:pPr>
            <w:r w:rsidRPr="009F32C9">
              <w:t>This field specifies the B</w:t>
            </w:r>
            <w:r w:rsidR="00B63AB8" w:rsidRPr="009F32C9">
              <w:t>luetooth</w:t>
            </w:r>
            <w:r w:rsidRPr="009F32C9">
              <w:t xml:space="preserve"> measurements requested. This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631989" w:rsidRPr="009F32C9" w:rsidRDefault="00631989" w:rsidP="00FB2DE8">
            <w:pPr>
              <w:pStyle w:val="TAL"/>
            </w:pPr>
          </w:p>
          <w:p w:rsidR="00631989" w:rsidRPr="009F32C9" w:rsidRDefault="00631989" w:rsidP="00B63AB8">
            <w:pPr>
              <w:pStyle w:val="TAL"/>
              <w:ind w:firstLine="702"/>
            </w:pPr>
            <w:r w:rsidRPr="009F32C9">
              <w:t>rssi: B</w:t>
            </w:r>
            <w:r w:rsidR="00B63AB8" w:rsidRPr="009F32C9">
              <w:t>luetooth</w:t>
            </w:r>
            <w:r w:rsidRPr="009F32C9">
              <w:t xml:space="preserve"> beacon signal strength at the target</w:t>
            </w:r>
          </w:p>
        </w:tc>
      </w:tr>
    </w:tbl>
    <w:p w:rsidR="009F4711" w:rsidRPr="009F32C9" w:rsidRDefault="009F4711" w:rsidP="009F4711"/>
    <w:p w:rsidR="00631989" w:rsidRPr="009F32C9" w:rsidRDefault="00631989" w:rsidP="00631989">
      <w:pPr>
        <w:pStyle w:val="Heading4"/>
      </w:pPr>
      <w:bookmarkStart w:id="8869" w:name="_Toc27765457"/>
      <w:r w:rsidRPr="009F32C9">
        <w:t>6.5.</w:t>
      </w:r>
      <w:r w:rsidR="00EA0B93" w:rsidRPr="009F32C9">
        <w:t>7</w:t>
      </w:r>
      <w:r w:rsidRPr="009F32C9">
        <w:t>.4</w:t>
      </w:r>
      <w:r w:rsidRPr="009F32C9">
        <w:tab/>
        <w:t>Bluetooth Capability Information</w:t>
      </w:r>
      <w:bookmarkEnd w:id="8869"/>
    </w:p>
    <w:p w:rsidR="00631989" w:rsidRPr="009F32C9" w:rsidRDefault="007616EE" w:rsidP="00631989">
      <w:pPr>
        <w:pStyle w:val="Heading4"/>
        <w:tabs>
          <w:tab w:val="left" w:pos="1560"/>
        </w:tabs>
        <w:ind w:left="0" w:firstLine="0"/>
      </w:pPr>
      <w:bookmarkStart w:id="8870" w:name="_Toc27765458"/>
      <w:r w:rsidRPr="009F32C9">
        <w:rPr>
          <w:i/>
        </w:rPr>
        <w:t>–</w:t>
      </w:r>
      <w:r w:rsidR="00631989" w:rsidRPr="009F32C9">
        <w:tab/>
      </w:r>
      <w:r w:rsidR="00631989" w:rsidRPr="009F32C9">
        <w:rPr>
          <w:i/>
        </w:rPr>
        <w:t>BT-ProvideCapabilities</w:t>
      </w:r>
      <w:bookmarkEnd w:id="8870"/>
    </w:p>
    <w:p w:rsidR="00631989" w:rsidRPr="009F32C9" w:rsidRDefault="00631989" w:rsidP="00631989">
      <w:pPr>
        <w:rPr>
          <w:snapToGrid w:val="0"/>
        </w:rPr>
      </w:pPr>
      <w:r w:rsidRPr="009F32C9">
        <w:t xml:space="preserve">The IE </w:t>
      </w:r>
      <w:r w:rsidRPr="009F32C9">
        <w:rPr>
          <w:i/>
          <w:snapToGrid w:val="0"/>
        </w:rPr>
        <w:t>BT-ProvideCapabilites</w:t>
      </w:r>
      <w:r w:rsidRPr="009F32C9">
        <w:rPr>
          <w:snapToGrid w:val="0"/>
        </w:rPr>
        <w:t xml:space="preserve"> is used by the target device to provide its capabilities for Bluetooth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ProvideCapabilities-r13 ::= SEQUENCE {</w:t>
      </w:r>
    </w:p>
    <w:p w:rsidR="00EA0B93" w:rsidRPr="009F32C9" w:rsidRDefault="00EA0B93" w:rsidP="00EA0B93">
      <w:pPr>
        <w:pStyle w:val="PL"/>
        <w:shd w:val="clear" w:color="auto" w:fill="E6E6E6"/>
        <w:rPr>
          <w:snapToGrid w:val="0"/>
        </w:rPr>
      </w:pPr>
      <w:r w:rsidRPr="009F32C9">
        <w:rPr>
          <w:snapToGrid w:val="0"/>
        </w:rPr>
        <w:tab/>
        <w:t>bt-Modes-r13</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standalone</w:t>
      </w:r>
      <w:r w:rsidRPr="009F32C9">
        <w:rPr>
          <w:snapToGrid w:val="0"/>
        </w:rPr>
        <w:tab/>
      </w:r>
      <w:r w:rsidRPr="009F32C9">
        <w:rPr>
          <w:snapToGrid w:val="0"/>
        </w:rPr>
        <w:tab/>
        <w:t>(0),</w:t>
      </w:r>
    </w:p>
    <w:p w:rsidR="00D609C7" w:rsidRPr="009F32C9" w:rsidRDefault="00EA0B93" w:rsidP="00D609C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Pr="009F32C9">
        <w:rPr>
          <w:snapToGrid w:val="0"/>
        </w:rPr>
        <w:tab/>
        <w:t>(</w:t>
      </w:r>
      <w:r w:rsidR="00D609C7" w:rsidRPr="009F32C9">
        <w:rPr>
          <w:snapToGrid w:val="0"/>
        </w:rPr>
        <w:t>1</w:t>
      </w:r>
      <w:r w:rsidRPr="009F32C9">
        <w:rPr>
          <w:snapToGrid w:val="0"/>
        </w:rPr>
        <w:t>)}</w:t>
      </w:r>
      <w:r w:rsidRPr="009F32C9">
        <w:rPr>
          <w:snapToGrid w:val="0"/>
        </w:rPr>
        <w:tab/>
        <w:t>(SIZE (1..8)),</w:t>
      </w:r>
    </w:p>
    <w:p w:rsidR="00EA0B93" w:rsidRPr="009F32C9" w:rsidRDefault="00D609C7" w:rsidP="00D609C7">
      <w:pPr>
        <w:pStyle w:val="PL"/>
        <w:shd w:val="clear" w:color="auto" w:fill="E6E6E6"/>
        <w:rPr>
          <w:snapToGrid w:val="0"/>
        </w:rPr>
      </w:pPr>
      <w:r w:rsidRPr="009F32C9">
        <w:rPr>
          <w:snapToGrid w:val="0"/>
        </w:rPr>
        <w:tab/>
        <w:t>bt-MeasSupported-r13</w:t>
      </w:r>
      <w:r w:rsidRPr="009F32C9">
        <w:rPr>
          <w:snapToGrid w:val="0"/>
        </w:rPr>
        <w:tab/>
        <w:t>BIT STRING {</w:t>
      </w:r>
      <w:r w:rsidRPr="009F32C9">
        <w:rPr>
          <w:snapToGrid w:val="0"/>
        </w:rPr>
        <w:tab/>
        <w:t>rssi-r13</w:t>
      </w:r>
      <w:r w:rsidRPr="009F32C9">
        <w:rPr>
          <w:snapToGrid w:val="0"/>
        </w:rPr>
        <w:tab/>
      </w:r>
      <w:r w:rsidRPr="009F32C9">
        <w:rPr>
          <w:snapToGrid w:val="0"/>
        </w:rPr>
        <w:tab/>
        <w:t>(0)}</w:t>
      </w:r>
      <w:r w:rsidRPr="009F32C9">
        <w:rPr>
          <w:snapToGrid w:val="0"/>
        </w:rPr>
        <w:tab/>
        <w:t>(SIZE (1..8)),</w:t>
      </w:r>
    </w:p>
    <w:p w:rsidR="006C6D0E" w:rsidRPr="009F32C9" w:rsidRDefault="00EA0B93"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ab/>
        <w:t>idleStateForMeasurements-r1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r w:rsidR="00354C05" w:rsidRPr="009F32C9">
        <w:rPr>
          <w:snapToGrid w:val="0"/>
        </w:rPr>
        <w:tab/>
      </w:r>
      <w:r w:rsidRPr="009F32C9">
        <w:rPr>
          <w:snapToGrid w:val="0"/>
        </w:rPr>
        <w:t>required</w:t>
      </w:r>
      <w:r w:rsidR="00354C05" w:rsidRPr="009F32C9">
        <w:rPr>
          <w:snapToGrid w:val="0"/>
        </w:rPr>
        <w:tab/>
      </w:r>
      <w:r w:rsidRPr="009F32C9">
        <w:rPr>
          <w:snapToGrid w:val="0"/>
        </w:rPr>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2A2354" w:rsidRPr="009F32C9">
        <w:rPr>
          <w:snapToGrid w:val="0"/>
        </w:rPr>
        <w:t>,</w:t>
      </w:r>
    </w:p>
    <w:p w:rsidR="002A2354" w:rsidRPr="009F32C9" w:rsidRDefault="002A2354" w:rsidP="002A2354">
      <w:pPr>
        <w:pStyle w:val="PL"/>
        <w:shd w:val="clear" w:color="auto" w:fill="E6E6E6"/>
        <w:rPr>
          <w:snapToGrid w:val="0"/>
        </w:rPr>
      </w:pPr>
      <w:r w:rsidRPr="009F32C9">
        <w:rPr>
          <w:snapToGrid w:val="0"/>
        </w:rPr>
        <w:tab/>
        <w:t>periodicalReportingSupported-r14</w:t>
      </w:r>
      <w:r w:rsidRPr="009F32C9">
        <w:rPr>
          <w:snapToGrid w:val="0"/>
        </w:rPr>
        <w:tab/>
      </w:r>
    </w:p>
    <w:p w:rsidR="002A2354" w:rsidRPr="009F32C9" w:rsidRDefault="002A2354" w:rsidP="002A235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EA0B93" w:rsidRPr="009F32C9" w:rsidRDefault="006C6D0E" w:rsidP="006C6D0E">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lastRenderedPageBreak/>
              <w:t>BT-ProvideCapabilities</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bt-Modes</w:t>
            </w:r>
          </w:p>
          <w:p w:rsidR="00631989" w:rsidRPr="009F32C9" w:rsidRDefault="00631989" w:rsidP="00FB2DE8">
            <w:pPr>
              <w:pStyle w:val="TAL"/>
            </w:pPr>
            <w:r w:rsidRPr="009F32C9">
              <w:t>This field specifies the Bluetooth mode(s) supported by the target device. This is represented by a bit string, with a one value at the bit position means the Bluetooth mode is supported; a zero value means not supported.</w:t>
            </w:r>
          </w:p>
        </w:tc>
      </w:tr>
      <w:tr w:rsidR="009F32C9" w:rsidRPr="009F32C9" w:rsidTr="008B5136">
        <w:trPr>
          <w:cantSplit/>
        </w:trPr>
        <w:tc>
          <w:tcPr>
            <w:tcW w:w="10065" w:type="dxa"/>
          </w:tcPr>
          <w:p w:rsidR="00D609C7" w:rsidRPr="009F32C9" w:rsidRDefault="00D609C7" w:rsidP="008B5136">
            <w:pPr>
              <w:pStyle w:val="TAL"/>
              <w:rPr>
                <w:b/>
                <w:bCs/>
                <w:i/>
                <w:iCs/>
              </w:rPr>
            </w:pPr>
            <w:r w:rsidRPr="009F32C9">
              <w:rPr>
                <w:b/>
                <w:bCs/>
                <w:i/>
                <w:iCs/>
              </w:rPr>
              <w:t>bt-MeasSupported</w:t>
            </w:r>
          </w:p>
          <w:p w:rsidR="00D609C7" w:rsidRPr="009F32C9" w:rsidRDefault="00D609C7" w:rsidP="008B5136">
            <w:pPr>
              <w:pStyle w:val="TAL"/>
            </w:pPr>
            <w:r w:rsidRPr="009F32C9">
              <w:t>This field specifies the B</w:t>
            </w:r>
            <w:r w:rsidR="00B63AB8" w:rsidRPr="009F32C9">
              <w:t>luetooth</w:t>
            </w:r>
            <w:r w:rsidRPr="009F32C9">
              <w:t xml:space="preserve"> measurements supported by the target device. This is represented by a bit string, with a one</w:t>
            </w:r>
            <w:r w:rsidRPr="009F32C9">
              <w:noBreakHyphen/>
              <w:t>value at the bit position means the particular measurement is supported; a zero</w:t>
            </w:r>
            <w:r w:rsidRPr="009F32C9">
              <w:noBreakHyphen/>
              <w:t>value means not supported. A zero-value in all bit positions in the bit string means only the basic B</w:t>
            </w:r>
            <w:r w:rsidR="00B63AB8" w:rsidRPr="009F32C9">
              <w:t>luetooth</w:t>
            </w:r>
            <w:r w:rsidRPr="009F32C9">
              <w:t xml:space="preserve"> positioning method is supported by the target device which is reporting of the B</w:t>
            </w:r>
            <w:r w:rsidR="00B63AB8" w:rsidRPr="009F32C9">
              <w:t>luetooth</w:t>
            </w:r>
            <w:r w:rsidRPr="009F32C9">
              <w:t xml:space="preserve"> beacon identity. The following bits are assigned for the indicated measurements.</w:t>
            </w:r>
          </w:p>
          <w:p w:rsidR="00D609C7" w:rsidRPr="009F32C9" w:rsidRDefault="00D609C7" w:rsidP="008B5136">
            <w:pPr>
              <w:pStyle w:val="TAL"/>
            </w:pPr>
          </w:p>
          <w:p w:rsidR="00D609C7" w:rsidRPr="009F32C9" w:rsidRDefault="00D609C7" w:rsidP="008B5136">
            <w:pPr>
              <w:pStyle w:val="TAL"/>
              <w:ind w:left="702"/>
            </w:pPr>
            <w:r w:rsidRPr="009F32C9">
              <w:t>rssi:</w:t>
            </w:r>
            <w:r w:rsidR="00354C05" w:rsidRPr="009F32C9">
              <w:tab/>
            </w:r>
            <w:r w:rsidRPr="009F32C9">
              <w:t>B</w:t>
            </w:r>
            <w:r w:rsidR="00B63AB8" w:rsidRPr="009F32C9">
              <w:t>luetooth</w:t>
            </w:r>
            <w:r w:rsidRPr="009F32C9">
              <w:t xml:space="preserve"> beacon signal strength at the target device</w:t>
            </w:r>
          </w:p>
        </w:tc>
      </w:tr>
      <w:tr w:rsidR="009F32C9" w:rsidRPr="009F32C9" w:rsidTr="008E1379">
        <w:trPr>
          <w:cantSplit/>
        </w:trPr>
        <w:tc>
          <w:tcPr>
            <w:tcW w:w="10065"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rPr>
                <w:b/>
                <w:bCs/>
                <w:i/>
                <w:iCs/>
              </w:rPr>
            </w:pPr>
            <w:r w:rsidRPr="009F32C9">
              <w:rPr>
                <w:rFonts w:cs="Arial"/>
                <w:snapToGrid w:val="0"/>
                <w:szCs w:val="18"/>
              </w:rPr>
              <w:t>This field, if present, indicates that the target device requires idle state to perform BT measurements.</w:t>
            </w:r>
          </w:p>
        </w:tc>
      </w:tr>
      <w:tr w:rsidR="00E25811" w:rsidRPr="009F32C9" w:rsidTr="00D65C58">
        <w:trPr>
          <w:cantSplit/>
        </w:trPr>
        <w:tc>
          <w:tcPr>
            <w:tcW w:w="10065" w:type="dxa"/>
          </w:tcPr>
          <w:p w:rsidR="00E25811" w:rsidRPr="009F32C9" w:rsidRDefault="00E25811" w:rsidP="00D65C58">
            <w:pPr>
              <w:pStyle w:val="TAL"/>
              <w:rPr>
                <w:b/>
                <w:bCs/>
                <w:i/>
                <w:iCs/>
              </w:rPr>
            </w:pPr>
            <w:r w:rsidRPr="009F32C9">
              <w:rPr>
                <w:b/>
                <w:bCs/>
                <w:i/>
                <w:iCs/>
              </w:rPr>
              <w:t>periodicalReportingSupported</w:t>
            </w:r>
          </w:p>
          <w:p w:rsidR="00E25811" w:rsidRPr="009F32C9" w:rsidRDefault="00E25811" w:rsidP="00D65C58">
            <w:pPr>
              <w:pStyle w:val="TAL"/>
              <w:rPr>
                <w:bCs/>
                <w:iCs/>
              </w:rPr>
            </w:pPr>
            <w:r w:rsidRPr="009F32C9">
              <w:rPr>
                <w:rFonts w:cs="Arial"/>
                <w:bCs/>
                <w:iCs/>
                <w:szCs w:val="18"/>
              </w:rPr>
              <w:t xml:space="preserve">This field, if present, specifies the positioning modes for which the target device supports </w:t>
            </w:r>
            <w:r w:rsidRPr="009F32C9">
              <w:rPr>
                <w:rFonts w:cs="Arial"/>
                <w:bCs/>
                <w:i/>
                <w:iCs/>
                <w:szCs w:val="18"/>
              </w:rPr>
              <w:t>periodicalReporting</w:t>
            </w:r>
            <w:r w:rsidRPr="009F32C9">
              <w:rPr>
                <w:rFonts w:cs="Arial"/>
                <w:bCs/>
                <w:iCs/>
                <w:szCs w:val="18"/>
              </w:rPr>
              <w:t xml:space="preserve">. This is represented by a bit string, with a one value at the bit position means </w:t>
            </w:r>
            <w:r w:rsidRPr="009F32C9">
              <w:rPr>
                <w:rFonts w:cs="Arial"/>
                <w:bCs/>
                <w:i/>
                <w:iCs/>
                <w:szCs w:val="18"/>
              </w:rPr>
              <w:t>periodicalReporting</w:t>
            </w:r>
            <w:r w:rsidRPr="009F32C9">
              <w:rPr>
                <w:rFonts w:cs="Arial"/>
                <w:bCs/>
                <w:iCs/>
                <w:szCs w:val="18"/>
              </w:rPr>
              <w:t xml:space="preserve"> for the positioning mode is supported; a zero value means not supported.</w:t>
            </w:r>
            <w:r w:rsidRPr="009F32C9">
              <w:rPr>
                <w:noProof/>
              </w:rPr>
              <w:t xml:space="preserve"> 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bl>
    <w:p w:rsidR="00E25811" w:rsidRPr="009F32C9" w:rsidRDefault="00E25811" w:rsidP="00EA0B93"/>
    <w:p w:rsidR="00631989" w:rsidRPr="009F32C9" w:rsidRDefault="00631989" w:rsidP="00631989">
      <w:pPr>
        <w:pStyle w:val="Heading4"/>
      </w:pPr>
      <w:bookmarkStart w:id="8871" w:name="_Toc27765459"/>
      <w:r w:rsidRPr="009F32C9">
        <w:t>6.5.</w:t>
      </w:r>
      <w:r w:rsidR="00EA0B93" w:rsidRPr="009F32C9">
        <w:t>7</w:t>
      </w:r>
      <w:r w:rsidRPr="009F32C9">
        <w:t>.5</w:t>
      </w:r>
      <w:r w:rsidRPr="009F32C9">
        <w:tab/>
        <w:t>Bluetooth Capability Information Request</w:t>
      </w:r>
      <w:bookmarkEnd w:id="8871"/>
    </w:p>
    <w:p w:rsidR="00631989" w:rsidRPr="009F32C9" w:rsidRDefault="007616EE" w:rsidP="00631989">
      <w:pPr>
        <w:pStyle w:val="Heading4"/>
        <w:tabs>
          <w:tab w:val="left" w:pos="1560"/>
        </w:tabs>
        <w:ind w:left="0" w:firstLine="0"/>
      </w:pPr>
      <w:bookmarkStart w:id="8872" w:name="_Toc27765460"/>
      <w:r w:rsidRPr="009F32C9">
        <w:rPr>
          <w:i/>
        </w:rPr>
        <w:t>–</w:t>
      </w:r>
      <w:r w:rsidR="00631989" w:rsidRPr="009F32C9">
        <w:tab/>
      </w:r>
      <w:r w:rsidR="00631989" w:rsidRPr="009F32C9">
        <w:rPr>
          <w:i/>
        </w:rPr>
        <w:t>BT-RequestCapabilities</w:t>
      </w:r>
      <w:bookmarkEnd w:id="8872"/>
    </w:p>
    <w:p w:rsidR="00631989" w:rsidRPr="009F32C9" w:rsidRDefault="00631989" w:rsidP="00631989">
      <w:pPr>
        <w:keepLines/>
      </w:pPr>
      <w:r w:rsidRPr="009F32C9">
        <w:t xml:space="preserve">The IE </w:t>
      </w:r>
      <w:r w:rsidRPr="009F32C9">
        <w:rPr>
          <w:i/>
        </w:rPr>
        <w:t>BT-Request</w:t>
      </w:r>
      <w:r w:rsidRPr="009F32C9">
        <w:rPr>
          <w:i/>
          <w:noProof/>
        </w:rPr>
        <w:t>Capabilities</w:t>
      </w:r>
      <w:r w:rsidRPr="009F32C9">
        <w:rPr>
          <w:noProof/>
        </w:rPr>
        <w:t xml:space="preserve"> is</w:t>
      </w:r>
      <w:r w:rsidRPr="009F32C9">
        <w:t xml:space="preserve"> used by the location server to request Bluetooth positioning capabilities from a target device.</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RequestCapabilities-r13 ::= SEQUENCE {</w:t>
      </w:r>
    </w:p>
    <w:p w:rsidR="009F4711" w:rsidRPr="009F32C9" w:rsidRDefault="009F4711" w:rsidP="009F4711">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Pr>
        <w:rPr>
          <w:noProof/>
        </w:rPr>
      </w:pPr>
    </w:p>
    <w:p w:rsidR="00631989" w:rsidRPr="009F32C9" w:rsidRDefault="009F4711" w:rsidP="00631989">
      <w:pPr>
        <w:pStyle w:val="Heading4"/>
      </w:pPr>
      <w:bookmarkStart w:id="8873" w:name="_Toc27765461"/>
      <w:r w:rsidRPr="009F32C9">
        <w:t>6.5.7</w:t>
      </w:r>
      <w:r w:rsidR="00631989" w:rsidRPr="009F32C9">
        <w:t>.6</w:t>
      </w:r>
      <w:r w:rsidR="00631989" w:rsidRPr="009F32C9">
        <w:tab/>
        <w:t>BT Error Elements</w:t>
      </w:r>
      <w:bookmarkEnd w:id="8873"/>
    </w:p>
    <w:p w:rsidR="00631989" w:rsidRPr="009F32C9" w:rsidRDefault="007616EE" w:rsidP="00631989">
      <w:pPr>
        <w:pStyle w:val="Heading4"/>
      </w:pPr>
      <w:bookmarkStart w:id="8874" w:name="_Toc27765462"/>
      <w:r w:rsidRPr="009F32C9">
        <w:rPr>
          <w:i/>
        </w:rPr>
        <w:t>–</w:t>
      </w:r>
      <w:r w:rsidR="00631989" w:rsidRPr="009F32C9">
        <w:tab/>
      </w:r>
      <w:r w:rsidR="00003C7D" w:rsidRPr="009F32C9">
        <w:rPr>
          <w:i/>
        </w:rPr>
        <w:t>BT-</w:t>
      </w:r>
      <w:r w:rsidR="00631989" w:rsidRPr="009F32C9">
        <w:rPr>
          <w:i/>
        </w:rPr>
        <w:t>Error</w:t>
      </w:r>
      <w:bookmarkEnd w:id="8874"/>
    </w:p>
    <w:p w:rsidR="00631989" w:rsidRPr="009F32C9" w:rsidRDefault="00631989" w:rsidP="00631989">
      <w:pPr>
        <w:keepLines/>
      </w:pPr>
      <w:r w:rsidRPr="009F32C9">
        <w:t xml:space="preserve">The IE </w:t>
      </w:r>
      <w:r w:rsidRPr="009F32C9">
        <w:rPr>
          <w:i/>
        </w:rPr>
        <w:t>BT-Error</w:t>
      </w:r>
      <w:r w:rsidRPr="009F32C9">
        <w:rPr>
          <w:noProof/>
        </w:rPr>
        <w:t xml:space="preserve"> is</w:t>
      </w:r>
      <w:r w:rsidRPr="009F32C9">
        <w:t xml:space="preserve"> used by the location server or target device to provide error reasons for Bluetooth positioning to the target device or location server, respectively.</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Error-r13 ::= CHOICE {</w:t>
      </w:r>
    </w:p>
    <w:p w:rsidR="009F4711" w:rsidRPr="009F32C9" w:rsidRDefault="009F4711" w:rsidP="009F4711">
      <w:pPr>
        <w:pStyle w:val="PL"/>
        <w:shd w:val="clear" w:color="auto" w:fill="E6E6E6"/>
        <w:rPr>
          <w:snapToGrid w:val="0"/>
        </w:rPr>
      </w:pPr>
      <w:r w:rsidRPr="009F32C9">
        <w:rPr>
          <w:snapToGrid w:val="0"/>
        </w:rPr>
        <w:tab/>
        <w:t>locationServerErrorCauses-r13</w:t>
      </w:r>
      <w:r w:rsidRPr="009F32C9">
        <w:rPr>
          <w:snapToGrid w:val="0"/>
        </w:rPr>
        <w:tab/>
      </w:r>
      <w:r w:rsidRPr="009F32C9">
        <w:rPr>
          <w:snapToGrid w:val="0"/>
        </w:rPr>
        <w:tab/>
        <w:t>BT-LocationServerErrorCauses-r13,</w:t>
      </w:r>
    </w:p>
    <w:p w:rsidR="009F4711" w:rsidRPr="009F32C9" w:rsidRDefault="009F4711" w:rsidP="009F4711">
      <w:pPr>
        <w:pStyle w:val="PL"/>
        <w:shd w:val="clear" w:color="auto" w:fill="E6E6E6"/>
        <w:rPr>
          <w:snapToGrid w:val="0"/>
        </w:rPr>
      </w:pPr>
      <w:r w:rsidRPr="009F32C9">
        <w:rPr>
          <w:snapToGrid w:val="0"/>
        </w:rPr>
        <w:tab/>
        <w:t>targetDeviceErrorCauses-r13</w:t>
      </w:r>
      <w:r w:rsidRPr="009F32C9">
        <w:rPr>
          <w:snapToGrid w:val="0"/>
        </w:rPr>
        <w:tab/>
      </w:r>
      <w:r w:rsidRPr="009F32C9">
        <w:rPr>
          <w:snapToGrid w:val="0"/>
        </w:rPr>
        <w:tab/>
      </w:r>
      <w:r w:rsidRPr="009F32C9">
        <w:rPr>
          <w:snapToGrid w:val="0"/>
        </w:rPr>
        <w:tab/>
        <w:t>BT-TargetDeviceErrorCauses-r13,</w:t>
      </w:r>
    </w:p>
    <w:p w:rsidR="009F4711" w:rsidRPr="009F32C9" w:rsidRDefault="009F4711" w:rsidP="009F4711">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7616EE" w:rsidP="00631989">
      <w:pPr>
        <w:pStyle w:val="Heading4"/>
        <w:tabs>
          <w:tab w:val="left" w:pos="1560"/>
        </w:tabs>
        <w:ind w:left="0" w:firstLine="0"/>
      </w:pPr>
      <w:bookmarkStart w:id="8875" w:name="_Toc27765463"/>
      <w:r w:rsidRPr="009F32C9">
        <w:rPr>
          <w:i/>
        </w:rPr>
        <w:t>–</w:t>
      </w:r>
      <w:r w:rsidR="00631989" w:rsidRPr="009F32C9">
        <w:tab/>
      </w:r>
      <w:r w:rsidR="00631989" w:rsidRPr="009F32C9">
        <w:rPr>
          <w:i/>
        </w:rPr>
        <w:t>BT-LocationServerErrorCauses</w:t>
      </w:r>
      <w:bookmarkEnd w:id="8875"/>
    </w:p>
    <w:p w:rsidR="00631989" w:rsidRPr="009F32C9" w:rsidRDefault="00631989" w:rsidP="00631989">
      <w:r w:rsidRPr="009F32C9">
        <w:t xml:space="preserve">The IE </w:t>
      </w:r>
      <w:r w:rsidRPr="009F32C9">
        <w:rPr>
          <w:i/>
        </w:rPr>
        <w:t>BT-</w:t>
      </w:r>
      <w:r w:rsidRPr="009F32C9">
        <w:rPr>
          <w:i/>
          <w:noProof/>
        </w:rPr>
        <w:t xml:space="preserve">LocationServerErrorCauses </w:t>
      </w:r>
      <w:r w:rsidRPr="009F32C9">
        <w:rPr>
          <w:noProof/>
        </w:rPr>
        <w:t>is</w:t>
      </w:r>
      <w:r w:rsidRPr="009F32C9">
        <w:t xml:space="preserve"> used by the location server to provide error reasons for Bluetooth positioning to the target device.</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LocationServerErrorCauses-r13 ::= SEQUENCE {</w:t>
      </w:r>
    </w:p>
    <w:p w:rsidR="00D609C7" w:rsidRPr="009F32C9" w:rsidRDefault="009F4711" w:rsidP="00D609C7">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undefined,</w:t>
      </w:r>
      <w:r w:rsidRPr="009F32C9">
        <w:rPr>
          <w:snapToGrid w:val="0"/>
        </w:rPr>
        <w:tab/>
        <w:t>...}</w:t>
      </w:r>
      <w:r w:rsidR="00D609C7" w:rsidRPr="009F32C9">
        <w:rPr>
          <w:snapToGrid w:val="0"/>
        </w:rPr>
        <w:t>,</w:t>
      </w:r>
    </w:p>
    <w:p w:rsidR="009F4711" w:rsidRPr="009F32C9" w:rsidRDefault="00D609C7" w:rsidP="00D609C7">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631989" w:rsidP="00631989">
      <w:pPr>
        <w:pStyle w:val="Heading4"/>
        <w:tabs>
          <w:tab w:val="left" w:pos="1560"/>
        </w:tabs>
        <w:ind w:left="0" w:firstLine="0"/>
      </w:pPr>
      <w:bookmarkStart w:id="8876" w:name="_Toc27765464"/>
      <w:r w:rsidRPr="009F32C9">
        <w:rPr>
          <w:rFonts w:ascii="Times New Roman" w:hAnsi="Times New Roman"/>
        </w:rPr>
        <w:t>–</w:t>
      </w:r>
      <w:r w:rsidRPr="009F32C9">
        <w:tab/>
      </w:r>
      <w:r w:rsidRPr="009F32C9">
        <w:rPr>
          <w:i/>
        </w:rPr>
        <w:t>BT-TargetDeviceErrorCauses</w:t>
      </w:r>
      <w:bookmarkEnd w:id="8876"/>
    </w:p>
    <w:p w:rsidR="00631989" w:rsidRPr="009F32C9" w:rsidRDefault="00631989" w:rsidP="00631989">
      <w:r w:rsidRPr="009F32C9">
        <w:t xml:space="preserve">The IE </w:t>
      </w:r>
      <w:r w:rsidRPr="009F32C9">
        <w:rPr>
          <w:i/>
        </w:rPr>
        <w:t>BT-</w:t>
      </w:r>
      <w:r w:rsidRPr="009F32C9">
        <w:rPr>
          <w:i/>
          <w:noProof/>
        </w:rPr>
        <w:t xml:space="preserve">TargetDeviceErrorCauses </w:t>
      </w:r>
      <w:r w:rsidRPr="009F32C9">
        <w:rPr>
          <w:noProof/>
        </w:rPr>
        <w:t>is</w:t>
      </w:r>
      <w:r w:rsidRPr="009F32C9">
        <w:t xml:space="preserve"> used by the target device to provide error reasons for Bluetooth positioning to the location server.</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TargetDeviceErrorCauses-r13 ::= SEQUENCE {</w:t>
      </w:r>
    </w:p>
    <w:p w:rsidR="009F4711" w:rsidRPr="009F32C9" w:rsidRDefault="009F4711" w:rsidP="009F4711">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undefined,</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sNotAvailable,</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9F4711" w:rsidRPr="009F32C9" w:rsidRDefault="009F4711" w:rsidP="009F4711">
      <w:pPr>
        <w:pStyle w:val="PL"/>
        <w:shd w:val="clear" w:color="auto" w:fill="E6E6E6"/>
        <w:rPr>
          <w:snapToGrid w:val="0"/>
        </w:rPr>
      </w:pPr>
      <w:r w:rsidRPr="009F32C9">
        <w:rPr>
          <w:snapToGrid w:val="0"/>
        </w:rPr>
        <w:tab/>
        <w:t>bt-Beacon-rssiMeasurementNotPossible-r13</w:t>
      </w:r>
      <w:r w:rsidRPr="009F32C9">
        <w:rPr>
          <w:snapToGrid w:val="0"/>
        </w:rPr>
        <w:tab/>
        <w:t>NULL</w:t>
      </w:r>
      <w:r w:rsidRPr="009F32C9">
        <w:rPr>
          <w:snapToGrid w:val="0"/>
        </w:rPr>
        <w:tab/>
      </w:r>
      <w:r w:rsidRPr="009F32C9">
        <w:rPr>
          <w:snapToGrid w:val="0"/>
        </w:rPr>
        <w:tab/>
        <w:t>OPTIONAL,</w:t>
      </w:r>
    </w:p>
    <w:p w:rsidR="009F4711" w:rsidRPr="009F32C9" w:rsidRDefault="00D609C7" w:rsidP="009F4711">
      <w:pPr>
        <w:pStyle w:val="PL"/>
        <w:shd w:val="clear" w:color="auto" w:fill="E6E6E6"/>
        <w:rPr>
          <w:snapToGrid w:val="0"/>
        </w:rPr>
      </w:pPr>
      <w:r w:rsidRPr="009F32C9">
        <w:rPr>
          <w:snapToGrid w:val="0"/>
        </w:rPr>
        <w:tab/>
      </w:r>
      <w:r w:rsidR="009F4711" w:rsidRPr="009F32C9">
        <w:rPr>
          <w:snapToGrid w:val="0"/>
        </w:rPr>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BT-TargetDeviceErrorCauses</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cause</w:t>
            </w:r>
          </w:p>
          <w:p w:rsidR="00631989" w:rsidRPr="009F32C9" w:rsidRDefault="00631989" w:rsidP="00FB2DE8">
            <w:pPr>
              <w:pStyle w:val="TAL"/>
            </w:pPr>
            <w:r w:rsidRPr="009F32C9">
              <w:rPr>
                <w:snapToGrid w:val="0"/>
              </w:rPr>
              <w:t xml:space="preserve">This field provides a Bluetooth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Bluetooth measurements (but may be able to provide some measurements). In this case, the target device should include </w:t>
            </w:r>
            <w:r w:rsidRPr="009F32C9">
              <w:rPr>
                <w:i/>
                <w:snapToGrid w:val="0"/>
              </w:rPr>
              <w:t>bt-Beacon-rssiMeasurementNotPossible</w:t>
            </w:r>
            <w:r w:rsidRPr="009F32C9">
              <w:rPr>
                <w:snapToGrid w:val="0"/>
              </w:rPr>
              <w:t xml:space="preserve"> field.</w:t>
            </w:r>
          </w:p>
        </w:tc>
      </w:tr>
    </w:tbl>
    <w:p w:rsidR="00631989" w:rsidRPr="009F32C9" w:rsidRDefault="00631989" w:rsidP="002D60CB">
      <w:pPr>
        <w:rPr>
          <w:noProof/>
        </w:rPr>
      </w:pPr>
    </w:p>
    <w:p w:rsidR="002B1632" w:rsidRPr="009F32C9" w:rsidDel="00C55484" w:rsidRDefault="002B1632" w:rsidP="002D60CB">
      <w:pPr>
        <w:pStyle w:val="Heading4"/>
        <w:rPr>
          <w:moveFrom w:id="8877" w:author="Draft version 2" w:date="2020-04-08T23:53:00Z"/>
          <w:i/>
          <w:noProof/>
        </w:rPr>
      </w:pPr>
      <w:bookmarkStart w:id="8878" w:name="_Toc27765465"/>
      <w:moveFromRangeStart w:id="8879" w:author="Draft version 2" w:date="2020-04-08T23:53:00Z" w:name="move37282418"/>
      <w:moveFrom w:id="8880" w:author="Draft version 2" w:date="2020-04-08T23:53:00Z">
        <w:r w:rsidRPr="009F32C9" w:rsidDel="00C55484">
          <w:rPr>
            <w:i/>
            <w:noProof/>
          </w:rPr>
          <w:t>–</w:t>
        </w:r>
        <w:r w:rsidRPr="009F32C9" w:rsidDel="00C55484">
          <w:rPr>
            <w:i/>
            <w:noProof/>
          </w:rPr>
          <w:tab/>
          <w:t>End of LPP-PDU-Definitions</w:t>
        </w:r>
        <w:bookmarkEnd w:id="8878"/>
      </w:moveFrom>
    </w:p>
    <w:p w:rsidR="002B1632" w:rsidRPr="009F32C9" w:rsidDel="00C55484" w:rsidRDefault="002B1632" w:rsidP="002D60CB">
      <w:pPr>
        <w:pStyle w:val="PL"/>
        <w:shd w:val="clear" w:color="auto" w:fill="E6E6E6"/>
        <w:rPr>
          <w:moveFrom w:id="8881" w:author="Draft version 2" w:date="2020-04-08T23:53:00Z"/>
        </w:rPr>
      </w:pPr>
      <w:moveFrom w:id="8882" w:author="Draft version 2" w:date="2020-04-08T23:53:00Z">
        <w:r w:rsidRPr="009F32C9" w:rsidDel="00C55484">
          <w:t>-- ASN1START</w:t>
        </w:r>
      </w:moveFrom>
    </w:p>
    <w:p w:rsidR="002B1632" w:rsidRPr="009F32C9" w:rsidDel="00C55484" w:rsidRDefault="002B1632" w:rsidP="002D60CB">
      <w:pPr>
        <w:pStyle w:val="PL"/>
        <w:shd w:val="clear" w:color="auto" w:fill="E6E6E6"/>
        <w:rPr>
          <w:moveFrom w:id="8883" w:author="Draft version 2" w:date="2020-04-08T23:53:00Z"/>
        </w:rPr>
      </w:pPr>
    </w:p>
    <w:p w:rsidR="002B1632" w:rsidRPr="009F32C9" w:rsidDel="00C55484" w:rsidRDefault="002B1632" w:rsidP="00C42F64">
      <w:pPr>
        <w:pStyle w:val="PL"/>
        <w:shd w:val="clear" w:color="auto" w:fill="E6E6E6"/>
        <w:outlineLvl w:val="0"/>
        <w:rPr>
          <w:moveFrom w:id="8884" w:author="Draft version 2" w:date="2020-04-08T23:53:00Z"/>
        </w:rPr>
      </w:pPr>
      <w:moveFrom w:id="8885" w:author="Draft version 2" w:date="2020-04-08T23:53:00Z">
        <w:r w:rsidRPr="009F32C9" w:rsidDel="00C55484">
          <w:t>END</w:t>
        </w:r>
      </w:moveFrom>
    </w:p>
    <w:p w:rsidR="002B1632" w:rsidRPr="009F32C9" w:rsidDel="00C55484" w:rsidRDefault="002B1632" w:rsidP="002D60CB">
      <w:pPr>
        <w:pStyle w:val="PL"/>
        <w:shd w:val="clear" w:color="auto" w:fill="E6E6E6"/>
        <w:rPr>
          <w:moveFrom w:id="8886" w:author="Draft version 2" w:date="2020-04-08T23:53:00Z"/>
        </w:rPr>
      </w:pPr>
    </w:p>
    <w:p w:rsidR="002B1632" w:rsidRPr="009F32C9" w:rsidDel="00C55484" w:rsidRDefault="002B1632" w:rsidP="002D60CB">
      <w:pPr>
        <w:pStyle w:val="PL"/>
        <w:shd w:val="clear" w:color="auto" w:fill="E6E6E6"/>
        <w:rPr>
          <w:moveFrom w:id="8887" w:author="Draft version 2" w:date="2020-04-08T23:53:00Z"/>
        </w:rPr>
      </w:pPr>
      <w:moveFrom w:id="8888" w:author="Draft version 2" w:date="2020-04-08T23:53:00Z">
        <w:r w:rsidRPr="009F32C9" w:rsidDel="00C55484">
          <w:t>-- ASN1STOP</w:t>
        </w:r>
      </w:moveFrom>
    </w:p>
    <w:moveFromRangeEnd w:id="8879"/>
    <w:p w:rsidR="002B1632" w:rsidRPr="009F32C9" w:rsidRDefault="002B1632" w:rsidP="002D60CB">
      <w:pPr>
        <w:rPr>
          <w:ins w:id="8889" w:author="CR#0250r2" w:date="2020-04-07T04:09:00Z"/>
        </w:rPr>
      </w:pPr>
    </w:p>
    <w:p w:rsidR="009E61AC" w:rsidRPr="009F32C9" w:rsidRDefault="009E61AC">
      <w:pPr>
        <w:pStyle w:val="Heading3"/>
        <w:rPr>
          <w:ins w:id="8890" w:author="CR#0250r2" w:date="2020-04-07T04:09:00Z"/>
          <w:rStyle w:val="Heading3Char"/>
          <w:color w:val="auto"/>
          <w:rPrChange w:id="8891" w:author="CR#0252r1" w:date="2020-04-07T04:24:00Z">
            <w:rPr>
              <w:ins w:id="8892" w:author="CR#0250r2" w:date="2020-04-07T04:09:00Z"/>
              <w:rStyle w:val="Heading3Char"/>
              <w:noProof/>
            </w:rPr>
          </w:rPrChange>
        </w:rPr>
        <w:pPrChange w:id="8893" w:author="CR#0250r2" w:date="2020-04-07T04:09:00Z">
          <w:pPr/>
        </w:pPrChange>
      </w:pPr>
      <w:ins w:id="8894" w:author="CR#0250r2" w:date="2020-04-07T04:09:00Z">
        <w:r w:rsidRPr="00C55484">
          <w:rPr>
            <w:rStyle w:val="Heading3Char"/>
            <w:color w:val="auto"/>
          </w:rPr>
          <w:t>6.5.8</w:t>
        </w:r>
        <w:r w:rsidRPr="00C55484">
          <w:rPr>
            <w:rStyle w:val="Heading3Char"/>
            <w:color w:val="auto"/>
          </w:rPr>
          <w:tab/>
          <w:t>NR UL Positioning</w:t>
        </w:r>
      </w:ins>
    </w:p>
    <w:p w:rsidR="009E61AC" w:rsidRPr="009F32C9" w:rsidRDefault="009E61AC" w:rsidP="009E61AC">
      <w:pPr>
        <w:pStyle w:val="Heading4"/>
        <w:rPr>
          <w:ins w:id="8895" w:author="CR#0250r2" w:date="2020-04-07T04:09:00Z"/>
        </w:rPr>
      </w:pPr>
      <w:ins w:id="8896" w:author="CR#0250r2" w:date="2020-04-07T04:09:00Z">
        <w:r w:rsidRPr="009F32C9">
          <w:t>6.5.8.1</w:t>
        </w:r>
        <w:r w:rsidRPr="009F32C9">
          <w:tab/>
          <w:t>NR UL Capability Information</w:t>
        </w:r>
      </w:ins>
    </w:p>
    <w:p w:rsidR="009E61AC" w:rsidRPr="009F32C9" w:rsidRDefault="009E61AC" w:rsidP="009E61AC">
      <w:pPr>
        <w:pStyle w:val="Heading4"/>
        <w:rPr>
          <w:ins w:id="8897" w:author="CR#0250r2" w:date="2020-04-07T04:09:00Z"/>
          <w:i/>
          <w:iCs/>
          <w:noProof/>
        </w:rPr>
      </w:pPr>
      <w:ins w:id="8898" w:author="CR#0250r2" w:date="2020-04-07T04:09:00Z">
        <w:r w:rsidRPr="009F32C9">
          <w:rPr>
            <w:i/>
            <w:iCs/>
          </w:rPr>
          <w:t>–</w:t>
        </w:r>
        <w:r w:rsidRPr="009F32C9">
          <w:rPr>
            <w:i/>
            <w:iCs/>
          </w:rPr>
          <w:tab/>
          <w:t>NR-UL-Provide</w:t>
        </w:r>
        <w:r w:rsidRPr="009F32C9">
          <w:rPr>
            <w:i/>
            <w:iCs/>
            <w:noProof/>
          </w:rPr>
          <w:t>Capabilities</w:t>
        </w:r>
      </w:ins>
    </w:p>
    <w:p w:rsidR="009E61AC" w:rsidRPr="009F32C9" w:rsidRDefault="009E61AC" w:rsidP="009E61AC">
      <w:pPr>
        <w:keepLines/>
        <w:rPr>
          <w:ins w:id="8899" w:author="CR#0250r2" w:date="2020-04-07T04:09:00Z"/>
        </w:rPr>
      </w:pPr>
      <w:ins w:id="8900" w:author="CR#0250r2" w:date="2020-04-07T04:09:00Z">
        <w:r w:rsidRPr="009F32C9">
          <w:t xml:space="preserve">The IE </w:t>
        </w:r>
        <w:r w:rsidRPr="009F32C9">
          <w:rPr>
            <w:i/>
            <w:iCs/>
          </w:rPr>
          <w:t>NR-</w:t>
        </w:r>
        <w:r w:rsidRPr="009F32C9">
          <w:rPr>
            <w:i/>
          </w:rPr>
          <w:t xml:space="preserve">UL-ProvideCapabilities </w:t>
        </w:r>
        <w:r w:rsidRPr="009F32C9">
          <w:rPr>
            <w:noProof/>
          </w:rPr>
          <w:t>is</w:t>
        </w:r>
        <w:r w:rsidRPr="009F32C9">
          <w:t xml:space="preserve"> used by the target device to indicate its capability to support UL-PRS and to provide its UL-PRS capabilities to the location server.</w:t>
        </w:r>
      </w:ins>
    </w:p>
    <w:p w:rsidR="009E61AC" w:rsidRPr="009F32C9" w:rsidRDefault="009E61AC" w:rsidP="009E61AC">
      <w:pPr>
        <w:pStyle w:val="PL"/>
        <w:shd w:val="clear" w:color="auto" w:fill="E6E6E6"/>
        <w:rPr>
          <w:ins w:id="8901" w:author="CR#0250r2" w:date="2020-04-07T04:10:00Z"/>
        </w:rPr>
      </w:pPr>
      <w:ins w:id="8902" w:author="CR#0250r2" w:date="2020-04-07T04:10:00Z">
        <w:r w:rsidRPr="009F32C9">
          <w:t>-- ASN1START</w:t>
        </w:r>
      </w:ins>
    </w:p>
    <w:p w:rsidR="009E61AC" w:rsidRPr="009F32C9" w:rsidRDefault="009E61AC" w:rsidP="009E61AC">
      <w:pPr>
        <w:pStyle w:val="PL"/>
        <w:shd w:val="clear" w:color="auto" w:fill="E6E6E6"/>
        <w:rPr>
          <w:ins w:id="8903" w:author="CR#0250r2" w:date="2020-04-07T04:10:00Z"/>
          <w:snapToGrid w:val="0"/>
        </w:rPr>
      </w:pPr>
    </w:p>
    <w:p w:rsidR="009E61AC" w:rsidRPr="009F32C9" w:rsidRDefault="009E61AC" w:rsidP="009E61AC">
      <w:pPr>
        <w:pStyle w:val="PL"/>
        <w:shd w:val="clear" w:color="auto" w:fill="E6E6E6"/>
        <w:rPr>
          <w:ins w:id="8904" w:author="CR#0250r2" w:date="2020-04-07T04:10:00Z"/>
        </w:rPr>
      </w:pPr>
      <w:ins w:id="8905" w:author="CR#0250r2" w:date="2020-04-07T04:10:00Z">
        <w:r w:rsidRPr="009F32C9">
          <w:t>NR-UL-ProvideCapabilities-r16 ::= SEQUENCE {</w:t>
        </w:r>
      </w:ins>
    </w:p>
    <w:p w:rsidR="009E61AC" w:rsidRPr="009F32C9" w:rsidRDefault="009E61AC" w:rsidP="009E61AC">
      <w:pPr>
        <w:pStyle w:val="PL"/>
        <w:shd w:val="clear" w:color="auto" w:fill="E6E6E6"/>
        <w:rPr>
          <w:ins w:id="8906" w:author="CR#0250r2" w:date="2020-04-07T04:10:00Z"/>
        </w:rPr>
      </w:pPr>
      <w:ins w:id="8907" w:author="CR#0250r2" w:date="2020-04-07T04:10:00Z">
        <w:r w:rsidRPr="009F32C9">
          <w:tab/>
          <w:t>nr-UL-SRS-MeasCapability-r16</w:t>
        </w:r>
        <w:r w:rsidRPr="009F32C9">
          <w:tab/>
        </w:r>
        <w:r w:rsidRPr="009F32C9">
          <w:tab/>
          <w:t>NR-UL-SRS-MeasCapability-r16,</w:t>
        </w:r>
      </w:ins>
    </w:p>
    <w:p w:rsidR="009E61AC" w:rsidRPr="009F32C9" w:rsidRDefault="009E61AC" w:rsidP="009E61AC">
      <w:pPr>
        <w:pStyle w:val="PL"/>
        <w:shd w:val="clear" w:color="auto" w:fill="E6E6E6"/>
        <w:rPr>
          <w:ins w:id="8908" w:author="CR#0250r2" w:date="2020-04-07T04:10:00Z"/>
        </w:rPr>
      </w:pPr>
      <w:ins w:id="8909" w:author="CR#0250r2" w:date="2020-04-07T04:10:00Z">
        <w:r w:rsidRPr="009F32C9">
          <w:tab/>
          <w:t>...</w:t>
        </w:r>
        <w:del w:id="8910" w:author="Draft version 2" w:date="2020-04-08T23:54:00Z">
          <w:r w:rsidRPr="009F32C9" w:rsidDel="00C55484">
            <w:delText>,</w:delText>
          </w:r>
        </w:del>
      </w:ins>
    </w:p>
    <w:p w:rsidR="009E61AC" w:rsidRPr="009F32C9" w:rsidRDefault="009E61AC" w:rsidP="009E61AC">
      <w:pPr>
        <w:pStyle w:val="PL"/>
        <w:shd w:val="clear" w:color="auto" w:fill="E6E6E6"/>
        <w:rPr>
          <w:ins w:id="8911" w:author="CR#0250r2" w:date="2020-04-07T04:10:00Z"/>
        </w:rPr>
      </w:pPr>
      <w:ins w:id="8912" w:author="CR#0250r2" w:date="2020-04-07T04:10:00Z">
        <w:r w:rsidRPr="009F32C9">
          <w:t>}</w:t>
        </w:r>
      </w:ins>
    </w:p>
    <w:p w:rsidR="009E61AC" w:rsidRPr="009F32C9" w:rsidRDefault="009E61AC" w:rsidP="009E61AC">
      <w:pPr>
        <w:pStyle w:val="PL"/>
        <w:shd w:val="clear" w:color="auto" w:fill="E6E6E6"/>
        <w:rPr>
          <w:ins w:id="8913" w:author="CR#0250r2" w:date="2020-04-07T04:10:00Z"/>
        </w:rPr>
      </w:pPr>
      <w:ins w:id="8914" w:author="CR#0250r2" w:date="2020-04-07T04:10:00Z">
        <w:r w:rsidRPr="009F32C9">
          <w:t>-- ASN1STOP</w:t>
        </w:r>
      </w:ins>
    </w:p>
    <w:p w:rsidR="009E61AC" w:rsidRPr="009F32C9" w:rsidRDefault="009E61AC" w:rsidP="009E61AC">
      <w:pPr>
        <w:rPr>
          <w:ins w:id="8915" w:author="CR#0250r2" w:date="2020-04-07T04:09:00Z"/>
        </w:rPr>
      </w:pPr>
    </w:p>
    <w:p w:rsidR="009E61AC" w:rsidRPr="009F32C9" w:rsidRDefault="009E61AC" w:rsidP="009E61AC">
      <w:pPr>
        <w:pStyle w:val="Heading4"/>
        <w:rPr>
          <w:ins w:id="8916" w:author="CR#0250r2" w:date="2020-04-07T04:09:00Z"/>
        </w:rPr>
      </w:pPr>
      <w:ins w:id="8917" w:author="CR#0250r2" w:date="2020-04-07T04:09:00Z">
        <w:r w:rsidRPr="009F32C9">
          <w:t>6.5.</w:t>
        </w:r>
      </w:ins>
      <w:ins w:id="8918" w:author="CR#0250r2" w:date="2020-04-07T04:10:00Z">
        <w:r w:rsidRPr="009F32C9">
          <w:t>8</w:t>
        </w:r>
      </w:ins>
      <w:ins w:id="8919" w:author="CR#0250r2" w:date="2020-04-07T04:09:00Z">
        <w:r w:rsidRPr="009F32C9">
          <w:t>.2</w:t>
        </w:r>
        <w:r w:rsidRPr="009F32C9">
          <w:tab/>
          <w:t>NR UL Capability Information Request</w:t>
        </w:r>
      </w:ins>
    </w:p>
    <w:p w:rsidR="009E61AC" w:rsidRPr="009F32C9" w:rsidRDefault="009E61AC" w:rsidP="009E61AC">
      <w:pPr>
        <w:pStyle w:val="Heading4"/>
        <w:rPr>
          <w:ins w:id="8920" w:author="CR#0250r2" w:date="2020-04-07T04:09:00Z"/>
          <w:i/>
          <w:iCs/>
          <w:noProof/>
        </w:rPr>
      </w:pPr>
      <w:ins w:id="8921" w:author="CR#0250r2" w:date="2020-04-07T04:09:00Z">
        <w:r w:rsidRPr="009F32C9">
          <w:rPr>
            <w:i/>
            <w:iCs/>
          </w:rPr>
          <w:t>–</w:t>
        </w:r>
        <w:r w:rsidRPr="009F32C9">
          <w:rPr>
            <w:i/>
            <w:iCs/>
          </w:rPr>
          <w:tab/>
          <w:t>NR-UL-Request</w:t>
        </w:r>
        <w:r w:rsidRPr="009F32C9">
          <w:rPr>
            <w:i/>
            <w:iCs/>
            <w:noProof/>
          </w:rPr>
          <w:t>Capabilities</w:t>
        </w:r>
      </w:ins>
    </w:p>
    <w:p w:rsidR="009E61AC" w:rsidRPr="009F32C9" w:rsidRDefault="009E61AC" w:rsidP="009E61AC">
      <w:pPr>
        <w:keepLines/>
        <w:rPr>
          <w:ins w:id="8922" w:author="CR#0250r2" w:date="2020-04-07T04:09:00Z"/>
        </w:rPr>
      </w:pPr>
      <w:ins w:id="8923" w:author="CR#0250r2" w:date="2020-04-07T04:09:00Z">
        <w:r w:rsidRPr="009F32C9">
          <w:t xml:space="preserve">The IE </w:t>
        </w:r>
        <w:r w:rsidRPr="009F32C9">
          <w:rPr>
            <w:i/>
            <w:iCs/>
          </w:rPr>
          <w:t>NR-</w:t>
        </w:r>
        <w:r w:rsidRPr="009F32C9">
          <w:rPr>
            <w:i/>
          </w:rPr>
          <w:t xml:space="preserve">UL-RequestCapabilities </w:t>
        </w:r>
        <w:r w:rsidRPr="009F32C9">
          <w:rPr>
            <w:noProof/>
          </w:rPr>
          <w:t>is</w:t>
        </w:r>
        <w:r w:rsidRPr="009F32C9">
          <w:t xml:space="preserve"> used by the location server to request the capability of the target device to support UL-PRS and to request UL-PRS capabilities from a target device.</w:t>
        </w:r>
      </w:ins>
    </w:p>
    <w:p w:rsidR="009E61AC" w:rsidRPr="009F32C9" w:rsidRDefault="009E61AC" w:rsidP="009E61AC">
      <w:pPr>
        <w:pStyle w:val="PL"/>
        <w:shd w:val="clear" w:color="auto" w:fill="E6E6E6"/>
        <w:rPr>
          <w:ins w:id="8924" w:author="CR#0250r2" w:date="2020-04-07T04:10:00Z"/>
        </w:rPr>
      </w:pPr>
      <w:ins w:id="8925" w:author="CR#0250r2" w:date="2020-04-07T04:10:00Z">
        <w:r w:rsidRPr="009F32C9">
          <w:t>-- ASN1START</w:t>
        </w:r>
      </w:ins>
    </w:p>
    <w:p w:rsidR="009E61AC" w:rsidRPr="009F32C9" w:rsidRDefault="009E61AC" w:rsidP="009E61AC">
      <w:pPr>
        <w:pStyle w:val="PL"/>
        <w:shd w:val="clear" w:color="auto" w:fill="E6E6E6"/>
        <w:rPr>
          <w:ins w:id="8926" w:author="CR#0250r2" w:date="2020-04-07T04:10:00Z"/>
          <w:snapToGrid w:val="0"/>
        </w:rPr>
      </w:pPr>
    </w:p>
    <w:p w:rsidR="009E61AC" w:rsidRPr="009F32C9" w:rsidRDefault="009E61AC" w:rsidP="009E61AC">
      <w:pPr>
        <w:pStyle w:val="PL"/>
        <w:shd w:val="clear" w:color="auto" w:fill="E6E6E6"/>
        <w:rPr>
          <w:ins w:id="8927" w:author="CR#0250r2" w:date="2020-04-07T04:11:00Z"/>
        </w:rPr>
      </w:pPr>
      <w:ins w:id="8928" w:author="CR#0250r2" w:date="2020-04-07T04:11:00Z">
        <w:r w:rsidRPr="009F32C9">
          <w:t>NR-UL-RequestCapabilities-r16 ::= SEQUENCE {</w:t>
        </w:r>
      </w:ins>
    </w:p>
    <w:p w:rsidR="009E61AC" w:rsidRPr="009F32C9" w:rsidRDefault="009E61AC" w:rsidP="009E61AC">
      <w:pPr>
        <w:pStyle w:val="PL"/>
        <w:shd w:val="clear" w:color="auto" w:fill="E6E6E6"/>
        <w:rPr>
          <w:ins w:id="8929" w:author="CR#0250r2" w:date="2020-04-07T04:11:00Z"/>
        </w:rPr>
      </w:pPr>
      <w:ins w:id="8930" w:author="CR#0250r2" w:date="2020-04-07T04:11:00Z">
        <w:r w:rsidRPr="009F32C9">
          <w:lastRenderedPageBreak/>
          <w:tab/>
          <w:t>...</w:t>
        </w:r>
      </w:ins>
    </w:p>
    <w:p w:rsidR="009E61AC" w:rsidRPr="009F32C9" w:rsidRDefault="009E61AC" w:rsidP="009E61AC">
      <w:pPr>
        <w:pStyle w:val="PL"/>
        <w:shd w:val="clear" w:color="auto" w:fill="E6E6E6"/>
        <w:rPr>
          <w:ins w:id="8931" w:author="CR#0250r2" w:date="2020-04-07T04:10:00Z"/>
        </w:rPr>
      </w:pPr>
      <w:ins w:id="8932" w:author="CR#0250r2" w:date="2020-04-07T04:11:00Z">
        <w:r w:rsidRPr="009F32C9">
          <w:t>}</w:t>
        </w:r>
      </w:ins>
    </w:p>
    <w:p w:rsidR="009E61AC" w:rsidRPr="009F32C9" w:rsidRDefault="009E61AC" w:rsidP="009E61AC">
      <w:pPr>
        <w:pStyle w:val="PL"/>
        <w:shd w:val="clear" w:color="auto" w:fill="E6E6E6"/>
        <w:rPr>
          <w:ins w:id="8933" w:author="CR#0250r2" w:date="2020-04-07T04:10:00Z"/>
        </w:rPr>
      </w:pPr>
      <w:ins w:id="8934" w:author="CR#0250r2" w:date="2020-04-07T04:10:00Z">
        <w:r w:rsidRPr="009F32C9">
          <w:t>-- ASN1STOP</w:t>
        </w:r>
      </w:ins>
    </w:p>
    <w:p w:rsidR="009E61AC" w:rsidRPr="009F32C9" w:rsidRDefault="009E61AC" w:rsidP="002D60CB">
      <w:pPr>
        <w:rPr>
          <w:ins w:id="8935" w:author="CR#0250r2" w:date="2020-04-07T03:56:00Z"/>
        </w:rPr>
      </w:pPr>
    </w:p>
    <w:p w:rsidR="009E61AC" w:rsidRPr="009F32C9" w:rsidRDefault="005314F9" w:rsidP="009E61AC">
      <w:pPr>
        <w:pStyle w:val="Heading3"/>
        <w:rPr>
          <w:ins w:id="8936" w:author="CR#0250r2" w:date="2020-04-07T03:56:00Z"/>
        </w:rPr>
      </w:pPr>
      <w:ins w:id="8937" w:author="CR#0250r2" w:date="2020-04-07T04:16:00Z">
        <w:r w:rsidRPr="009F32C9">
          <w:t>6.</w:t>
        </w:r>
      </w:ins>
      <w:ins w:id="8938" w:author="Draft version 2" w:date="2020-04-08T23:54:00Z">
        <w:r w:rsidR="00C55484">
          <w:t>5</w:t>
        </w:r>
      </w:ins>
      <w:ins w:id="8939" w:author="CR#0250r2" w:date="2020-04-07T04:16:00Z">
        <w:del w:id="8940" w:author="Draft version 2" w:date="2020-04-08T23:54:00Z">
          <w:r w:rsidRPr="009F32C9" w:rsidDel="00C55484">
            <w:delText>6</w:delText>
          </w:r>
        </w:del>
      </w:ins>
      <w:ins w:id="8941" w:author="CR#0250r2" w:date="2020-04-07T03:56:00Z">
        <w:r w:rsidR="009E61AC" w:rsidRPr="009F32C9">
          <w:t>.</w:t>
        </w:r>
      </w:ins>
      <w:ins w:id="8942" w:author="Draft version 2" w:date="2020-04-08T23:54:00Z">
        <w:r w:rsidR="00C55484">
          <w:t>9</w:t>
        </w:r>
      </w:ins>
      <w:ins w:id="8943" w:author="CR#0250r2" w:date="2020-04-07T03:56:00Z">
        <w:del w:id="8944" w:author="Draft version 2" w:date="2020-04-08T23:54:00Z">
          <w:r w:rsidR="009E61AC" w:rsidRPr="009F32C9" w:rsidDel="00C55484">
            <w:delText>1</w:delText>
          </w:r>
        </w:del>
        <w:r w:rsidR="009E61AC" w:rsidRPr="009F32C9">
          <w:tab/>
          <w:t>NR-ECID Positioning</w:t>
        </w:r>
      </w:ins>
    </w:p>
    <w:p w:rsidR="009E61AC" w:rsidRPr="009F32C9" w:rsidRDefault="009E61AC" w:rsidP="009E61AC">
      <w:pPr>
        <w:rPr>
          <w:ins w:id="8945" w:author="CR#0250r2" w:date="2020-04-07T03:56:00Z"/>
        </w:rPr>
      </w:pPr>
      <w:ins w:id="8946" w:author="CR#0250r2" w:date="2020-04-07T03:56:00Z">
        <w:r w:rsidRPr="009F32C9">
          <w:t xml:space="preserve">This clause defines the information elements for NR ECID positioning (TS 38.305 </w:t>
        </w:r>
      </w:ins>
      <w:ins w:id="8947" w:author="CR#0250r2" w:date="2020-04-07T04:15:00Z">
        <w:r w:rsidR="005314F9" w:rsidRPr="009F32C9">
          <w:t>[40]</w:t>
        </w:r>
      </w:ins>
      <w:ins w:id="8948" w:author="CR#0250r2" w:date="2020-04-07T03:56:00Z">
        <w:r w:rsidRPr="009F32C9">
          <w:t>).</w:t>
        </w:r>
      </w:ins>
    </w:p>
    <w:p w:rsidR="009E61AC" w:rsidRPr="009F32C9" w:rsidRDefault="005314F9" w:rsidP="009E61AC">
      <w:pPr>
        <w:pStyle w:val="Heading4"/>
        <w:rPr>
          <w:ins w:id="8949" w:author="CR#0250r2" w:date="2020-04-07T03:56:00Z"/>
        </w:rPr>
      </w:pPr>
      <w:ins w:id="8950" w:author="CR#0250r2" w:date="2020-04-07T04:16:00Z">
        <w:r w:rsidRPr="009F32C9">
          <w:t>6.</w:t>
        </w:r>
      </w:ins>
      <w:ins w:id="8951" w:author="Draft version 2" w:date="2020-04-08T23:55:00Z">
        <w:r w:rsidR="00C55484">
          <w:t>5</w:t>
        </w:r>
      </w:ins>
      <w:ins w:id="8952" w:author="CR#0250r2" w:date="2020-04-07T04:16:00Z">
        <w:del w:id="8953" w:author="Draft version 2" w:date="2020-04-08T23:55:00Z">
          <w:r w:rsidRPr="009F32C9" w:rsidDel="00C55484">
            <w:delText>6</w:delText>
          </w:r>
        </w:del>
      </w:ins>
      <w:ins w:id="8954" w:author="CR#0250r2" w:date="2020-04-07T03:56:00Z">
        <w:r w:rsidR="009E61AC" w:rsidRPr="009F32C9">
          <w:t>.</w:t>
        </w:r>
      </w:ins>
      <w:ins w:id="8955" w:author="Draft version 2" w:date="2020-04-08T23:55:00Z">
        <w:r w:rsidR="00C55484">
          <w:t>9</w:t>
        </w:r>
      </w:ins>
      <w:ins w:id="8956" w:author="CR#0250r2" w:date="2020-04-07T03:56:00Z">
        <w:del w:id="8957" w:author="Draft version 2" w:date="2020-04-08T23:55:00Z">
          <w:r w:rsidR="009E61AC" w:rsidRPr="009F32C9" w:rsidDel="00C55484">
            <w:delText>1</w:delText>
          </w:r>
        </w:del>
        <w:r w:rsidR="009E61AC" w:rsidRPr="009F32C9">
          <w:t>.1</w:t>
        </w:r>
        <w:r w:rsidR="009E61AC" w:rsidRPr="009F32C9">
          <w:tab/>
          <w:t>NR-ECID Location Information</w:t>
        </w:r>
      </w:ins>
    </w:p>
    <w:p w:rsidR="009E61AC" w:rsidRPr="009F32C9" w:rsidRDefault="009E61AC" w:rsidP="009E61AC">
      <w:pPr>
        <w:pStyle w:val="Heading4"/>
        <w:rPr>
          <w:ins w:id="8958" w:author="CR#0250r2" w:date="2020-04-07T03:56:00Z"/>
        </w:rPr>
      </w:pPr>
      <w:ins w:id="8959" w:author="CR#0250r2" w:date="2020-04-07T03:56:00Z">
        <w:r w:rsidRPr="009F32C9">
          <w:t>–</w:t>
        </w:r>
        <w:r w:rsidRPr="009F32C9">
          <w:tab/>
        </w:r>
        <w:r w:rsidRPr="009F32C9">
          <w:rPr>
            <w:i/>
          </w:rPr>
          <w:t>NR-ECID-Provide</w:t>
        </w:r>
        <w:r w:rsidRPr="009F32C9">
          <w:rPr>
            <w:i/>
            <w:noProof/>
          </w:rPr>
          <w:t>LocationInformation</w:t>
        </w:r>
      </w:ins>
    </w:p>
    <w:p w:rsidR="009E61AC" w:rsidRPr="009F32C9" w:rsidRDefault="009E61AC" w:rsidP="009E61AC">
      <w:pPr>
        <w:keepLines/>
        <w:rPr>
          <w:ins w:id="8960" w:author="CR#0250r2" w:date="2020-04-07T03:56:00Z"/>
        </w:rPr>
      </w:pPr>
      <w:ins w:id="8961" w:author="CR#0250r2" w:date="2020-04-07T03:56:00Z">
        <w:r w:rsidRPr="009F32C9">
          <w:t xml:space="preserve">The IE </w:t>
        </w:r>
        <w:r w:rsidRPr="009F32C9">
          <w:rPr>
            <w:i/>
          </w:rPr>
          <w:t>NR-ECID-Provide</w:t>
        </w:r>
        <w:r w:rsidRPr="009F32C9">
          <w:rPr>
            <w:i/>
            <w:noProof/>
          </w:rPr>
          <w:t>LocationInformation</w:t>
        </w:r>
        <w:r w:rsidRPr="009F32C9">
          <w:rPr>
            <w:noProof/>
          </w:rPr>
          <w:t xml:space="preserve"> is</w:t>
        </w:r>
        <w:r w:rsidRPr="009F32C9">
          <w:t xml:space="preserve"> used by the target device to provide NR ECID location measurements to the location server. It may also be used to provide NR ECID positioning specific error reason.</w:t>
        </w:r>
      </w:ins>
    </w:p>
    <w:p w:rsidR="009E61AC" w:rsidRPr="009F32C9" w:rsidRDefault="009E61AC" w:rsidP="009E61AC">
      <w:pPr>
        <w:pStyle w:val="PL"/>
        <w:shd w:val="clear" w:color="auto" w:fill="E6E6E6"/>
        <w:rPr>
          <w:ins w:id="8962" w:author="CR#0250r2" w:date="2020-04-07T03:56:00Z"/>
        </w:rPr>
      </w:pPr>
      <w:ins w:id="8963" w:author="CR#0250r2" w:date="2020-04-07T03:56:00Z">
        <w:r w:rsidRPr="009F32C9">
          <w:t>-- ASN1START</w:t>
        </w:r>
      </w:ins>
    </w:p>
    <w:p w:rsidR="009E61AC" w:rsidRPr="009F32C9" w:rsidRDefault="009E61AC" w:rsidP="009E61AC">
      <w:pPr>
        <w:pStyle w:val="PL"/>
        <w:shd w:val="clear" w:color="auto" w:fill="E6E6E6"/>
        <w:rPr>
          <w:ins w:id="8964" w:author="CR#0250r2" w:date="2020-04-07T03:56:00Z"/>
          <w:snapToGrid w:val="0"/>
        </w:rPr>
      </w:pPr>
    </w:p>
    <w:p w:rsidR="009E61AC" w:rsidRPr="009F32C9" w:rsidRDefault="009E61AC" w:rsidP="009E61AC">
      <w:pPr>
        <w:pStyle w:val="PL"/>
        <w:shd w:val="clear" w:color="auto" w:fill="E6E6E6"/>
        <w:outlineLvl w:val="0"/>
        <w:rPr>
          <w:ins w:id="8965" w:author="CR#0250r2" w:date="2020-04-07T03:56:00Z"/>
          <w:snapToGrid w:val="0"/>
        </w:rPr>
      </w:pPr>
      <w:ins w:id="8966" w:author="CR#0250r2" w:date="2020-04-07T03:56:00Z">
        <w:r w:rsidRPr="009F32C9">
          <w:rPr>
            <w:snapToGrid w:val="0"/>
          </w:rPr>
          <w:t>NR-ECID-ProvideLocationInformation-r16 ::= SEQUENCE {</w:t>
        </w:r>
      </w:ins>
    </w:p>
    <w:p w:rsidR="009E61AC" w:rsidRPr="009F32C9" w:rsidRDefault="009E61AC" w:rsidP="009E61AC">
      <w:pPr>
        <w:pStyle w:val="PL"/>
        <w:shd w:val="clear" w:color="auto" w:fill="E6E6E6"/>
        <w:rPr>
          <w:ins w:id="8967" w:author="CR#0250r2" w:date="2020-04-07T03:56:00Z"/>
          <w:snapToGrid w:val="0"/>
        </w:rPr>
      </w:pPr>
      <w:ins w:id="8968" w:author="CR#0250r2" w:date="2020-04-07T03:56:00Z">
        <w:r w:rsidRPr="009F32C9">
          <w:rPr>
            <w:snapToGrid w:val="0"/>
          </w:rPr>
          <w:tab/>
          <w:t>nr-ECID-SignalMeasurementInformation-r16</w:t>
        </w:r>
        <w:r w:rsidRPr="009F32C9">
          <w:rPr>
            <w:snapToGrid w:val="0"/>
          </w:rPr>
          <w:tab/>
          <w:t>NR-ECID-SignalMeasurementInformation-r16 OPTIONAL,</w:t>
        </w:r>
      </w:ins>
    </w:p>
    <w:p w:rsidR="009E61AC" w:rsidRPr="009F32C9" w:rsidRDefault="009E61AC" w:rsidP="009E61AC">
      <w:pPr>
        <w:pStyle w:val="PL"/>
        <w:shd w:val="clear" w:color="auto" w:fill="E6E6E6"/>
        <w:rPr>
          <w:ins w:id="8969" w:author="CR#0250r2" w:date="2020-04-07T03:56:00Z"/>
          <w:snapToGrid w:val="0"/>
        </w:rPr>
      </w:pPr>
      <w:ins w:id="8970" w:author="CR#0250r2" w:date="2020-04-07T03:56:00Z">
        <w:r w:rsidRPr="009F32C9">
          <w:rPr>
            <w:snapToGrid w:val="0"/>
          </w:rPr>
          <w:tab/>
          <w:t>nr-ECI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ECI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8971" w:author="CR#0250r2" w:date="2020-04-07T03:56:00Z"/>
          <w:snapToGrid w:val="0"/>
        </w:rPr>
      </w:pPr>
      <w:ins w:id="8972" w:author="CR#0250r2" w:date="2020-04-07T03:56:00Z">
        <w:r w:rsidRPr="009F32C9">
          <w:rPr>
            <w:snapToGrid w:val="0"/>
          </w:rPr>
          <w:tab/>
          <w:t>...</w:t>
        </w:r>
      </w:ins>
    </w:p>
    <w:p w:rsidR="009E61AC" w:rsidRPr="009F32C9" w:rsidRDefault="009E61AC" w:rsidP="009E61AC">
      <w:pPr>
        <w:pStyle w:val="PL"/>
        <w:shd w:val="clear" w:color="auto" w:fill="E6E6E6"/>
        <w:rPr>
          <w:ins w:id="8973" w:author="CR#0250r2" w:date="2020-04-07T03:56:00Z"/>
          <w:snapToGrid w:val="0"/>
        </w:rPr>
      </w:pPr>
      <w:ins w:id="8974" w:author="CR#0250r2" w:date="2020-04-07T03:56:00Z">
        <w:r w:rsidRPr="009F32C9">
          <w:rPr>
            <w:snapToGrid w:val="0"/>
          </w:rPr>
          <w:t>}</w:t>
        </w:r>
      </w:ins>
    </w:p>
    <w:p w:rsidR="009E61AC" w:rsidRPr="009F32C9" w:rsidRDefault="009E61AC" w:rsidP="009E61AC">
      <w:pPr>
        <w:pStyle w:val="PL"/>
        <w:shd w:val="clear" w:color="auto" w:fill="E6E6E6"/>
        <w:rPr>
          <w:ins w:id="8975" w:author="CR#0250r2" w:date="2020-04-07T03:56:00Z"/>
        </w:rPr>
      </w:pPr>
    </w:p>
    <w:p w:rsidR="009E61AC" w:rsidRPr="009F32C9" w:rsidRDefault="009E61AC" w:rsidP="009E61AC">
      <w:pPr>
        <w:pStyle w:val="PL"/>
        <w:shd w:val="clear" w:color="auto" w:fill="E6E6E6"/>
        <w:rPr>
          <w:ins w:id="8976" w:author="CR#0250r2" w:date="2020-04-07T03:56:00Z"/>
        </w:rPr>
      </w:pPr>
      <w:ins w:id="8977" w:author="CR#0250r2" w:date="2020-04-07T03:56:00Z">
        <w:r w:rsidRPr="009F32C9">
          <w:t>-- ASN1STOP</w:t>
        </w:r>
      </w:ins>
    </w:p>
    <w:p w:rsidR="009E61AC" w:rsidRPr="009F32C9" w:rsidRDefault="009E61AC" w:rsidP="009E61AC">
      <w:pPr>
        <w:rPr>
          <w:ins w:id="8978" w:author="CR#0250r2" w:date="2020-04-07T03:56:00Z"/>
        </w:rPr>
      </w:pPr>
    </w:p>
    <w:p w:rsidR="009E61AC" w:rsidRPr="009F32C9" w:rsidRDefault="005314F9" w:rsidP="009E61AC">
      <w:pPr>
        <w:pStyle w:val="Heading4"/>
        <w:rPr>
          <w:ins w:id="8979" w:author="CR#0250r2" w:date="2020-04-07T03:56:00Z"/>
        </w:rPr>
      </w:pPr>
      <w:ins w:id="8980" w:author="CR#0250r2" w:date="2020-04-07T04:16:00Z">
        <w:r w:rsidRPr="009F32C9">
          <w:t>6.</w:t>
        </w:r>
      </w:ins>
      <w:ins w:id="8981" w:author="Draft version 2" w:date="2020-04-08T23:55:00Z">
        <w:r w:rsidR="00C55484">
          <w:t>5</w:t>
        </w:r>
      </w:ins>
      <w:ins w:id="8982" w:author="CR#0250r2" w:date="2020-04-07T04:16:00Z">
        <w:del w:id="8983" w:author="Draft version 2" w:date="2020-04-08T23:55:00Z">
          <w:r w:rsidRPr="009F32C9" w:rsidDel="00C55484">
            <w:delText>6</w:delText>
          </w:r>
        </w:del>
      </w:ins>
      <w:ins w:id="8984" w:author="CR#0250r2" w:date="2020-04-07T03:56:00Z">
        <w:r w:rsidR="009E61AC" w:rsidRPr="009F32C9">
          <w:t>.</w:t>
        </w:r>
      </w:ins>
      <w:ins w:id="8985" w:author="Draft version 2" w:date="2020-04-08T23:55:00Z">
        <w:r w:rsidR="00C55484">
          <w:t>9</w:t>
        </w:r>
      </w:ins>
      <w:ins w:id="8986" w:author="CR#0250r2" w:date="2020-04-07T03:56:00Z">
        <w:del w:id="8987" w:author="Draft version 2" w:date="2020-04-08T23:55:00Z">
          <w:r w:rsidR="009E61AC" w:rsidRPr="009F32C9" w:rsidDel="00C55484">
            <w:delText>1</w:delText>
          </w:r>
        </w:del>
        <w:r w:rsidR="009E61AC" w:rsidRPr="009F32C9">
          <w:t>.2</w:t>
        </w:r>
        <w:r w:rsidR="009E61AC" w:rsidRPr="009F32C9">
          <w:tab/>
          <w:t>NR-ECID Location Information Elements</w:t>
        </w:r>
      </w:ins>
    </w:p>
    <w:p w:rsidR="009E61AC" w:rsidRPr="009F32C9" w:rsidRDefault="009E61AC" w:rsidP="009E61AC">
      <w:pPr>
        <w:pStyle w:val="Heading4"/>
        <w:rPr>
          <w:ins w:id="8988" w:author="CR#0250r2" w:date="2020-04-07T03:56:00Z"/>
          <w:i/>
        </w:rPr>
      </w:pPr>
      <w:ins w:id="8989" w:author="CR#0250r2" w:date="2020-04-07T03:56:00Z">
        <w:r w:rsidRPr="009F32C9">
          <w:t>–</w:t>
        </w:r>
        <w:r w:rsidRPr="009F32C9">
          <w:tab/>
        </w:r>
        <w:r w:rsidRPr="009F32C9">
          <w:rPr>
            <w:i/>
          </w:rPr>
          <w:t>NR-ECID-SignalMeasurementInformation</w:t>
        </w:r>
      </w:ins>
    </w:p>
    <w:p w:rsidR="009E61AC" w:rsidRPr="009F32C9" w:rsidRDefault="009E61AC" w:rsidP="009E61AC">
      <w:pPr>
        <w:keepLines/>
        <w:rPr>
          <w:ins w:id="8990" w:author="CR#0250r2" w:date="2020-04-07T03:56:00Z"/>
        </w:rPr>
      </w:pPr>
      <w:ins w:id="8991" w:author="CR#0250r2" w:date="2020-04-07T03:56:00Z">
        <w:r w:rsidRPr="009F32C9">
          <w:t xml:space="preserve">The IE </w:t>
        </w:r>
        <w:r w:rsidRPr="009F32C9">
          <w:rPr>
            <w:i/>
          </w:rPr>
          <w:t>NR-ECID-SignalMeasurementInformation</w:t>
        </w:r>
        <w:r w:rsidRPr="009F32C9">
          <w:rPr>
            <w:noProof/>
          </w:rPr>
          <w:t xml:space="preserve"> is</w:t>
        </w:r>
        <w:r w:rsidRPr="009F32C9">
          <w:t xml:space="preserve"> used by the target device to provide NR ECID measurements to the location server.</w:t>
        </w:r>
      </w:ins>
    </w:p>
    <w:p w:rsidR="009E61AC" w:rsidRPr="009F32C9" w:rsidRDefault="009E61AC" w:rsidP="009E61AC">
      <w:pPr>
        <w:pStyle w:val="PL"/>
        <w:shd w:val="clear" w:color="auto" w:fill="E6E6E6"/>
        <w:rPr>
          <w:ins w:id="8992" w:author="CR#0250r2" w:date="2020-04-07T03:56:00Z"/>
        </w:rPr>
      </w:pPr>
      <w:ins w:id="8993" w:author="CR#0250r2" w:date="2020-04-07T03:56:00Z">
        <w:r w:rsidRPr="009F32C9">
          <w:t>-- ASN1START</w:t>
        </w:r>
      </w:ins>
    </w:p>
    <w:p w:rsidR="009E61AC" w:rsidRPr="009F32C9" w:rsidRDefault="009E61AC" w:rsidP="009E61AC">
      <w:pPr>
        <w:pStyle w:val="PL"/>
        <w:shd w:val="clear" w:color="auto" w:fill="E6E6E6"/>
        <w:rPr>
          <w:ins w:id="8994" w:author="CR#0250r2" w:date="2020-04-07T03:56:00Z"/>
          <w:snapToGrid w:val="0"/>
        </w:rPr>
      </w:pPr>
    </w:p>
    <w:p w:rsidR="009E61AC" w:rsidRPr="009F32C9" w:rsidRDefault="009E61AC" w:rsidP="009E61AC">
      <w:pPr>
        <w:pStyle w:val="PL"/>
        <w:shd w:val="clear" w:color="auto" w:fill="E6E6E6"/>
        <w:outlineLvl w:val="0"/>
        <w:rPr>
          <w:ins w:id="8995" w:author="CR#0250r2" w:date="2020-04-07T03:56:00Z"/>
          <w:snapToGrid w:val="0"/>
        </w:rPr>
      </w:pPr>
      <w:ins w:id="8996" w:author="CR#0250r2" w:date="2020-04-07T03:56:00Z">
        <w:r w:rsidRPr="009F32C9">
          <w:rPr>
            <w:snapToGrid w:val="0"/>
          </w:rPr>
          <w:t>NR-ECID-SignalMeasurementInformation-r16 ::= SEQUENCE {</w:t>
        </w:r>
      </w:ins>
    </w:p>
    <w:p w:rsidR="009E61AC" w:rsidRPr="009F32C9" w:rsidRDefault="009E61AC" w:rsidP="009E61AC">
      <w:pPr>
        <w:pStyle w:val="PL"/>
        <w:shd w:val="clear" w:color="auto" w:fill="E6E6E6"/>
        <w:rPr>
          <w:ins w:id="8997" w:author="CR#0250r2" w:date="2020-04-07T03:56:00Z"/>
          <w:snapToGrid w:val="0"/>
        </w:rPr>
      </w:pPr>
      <w:ins w:id="8998" w:author="CR#0250r2" w:date="2020-04-07T03:56:00Z">
        <w:r w:rsidRPr="009F32C9">
          <w:rPr>
            <w:snapToGrid w:val="0"/>
          </w:rPr>
          <w:tab/>
          <w:t>nr-PrimaryCellMeasuredResults-r16</w:t>
        </w:r>
        <w:r w:rsidRPr="009F32C9">
          <w:rPr>
            <w:snapToGrid w:val="0"/>
          </w:rPr>
          <w:tab/>
          <w:t>NR-MeasuredResultsElement-r16,</w:t>
        </w:r>
      </w:ins>
    </w:p>
    <w:p w:rsidR="009E61AC" w:rsidRPr="009F32C9" w:rsidRDefault="009E61AC" w:rsidP="009E61AC">
      <w:pPr>
        <w:pStyle w:val="PL"/>
        <w:shd w:val="clear" w:color="auto" w:fill="E6E6E6"/>
        <w:rPr>
          <w:ins w:id="8999" w:author="CR#0250r2" w:date="2020-04-07T03:56:00Z"/>
          <w:snapToGrid w:val="0"/>
        </w:rPr>
      </w:pPr>
      <w:ins w:id="9000" w:author="CR#0250r2" w:date="2020-04-07T03:56:00Z">
        <w:r w:rsidRPr="009F32C9">
          <w:rPr>
            <w:snapToGrid w:val="0"/>
          </w:rPr>
          <w:tab/>
          <w:t>nr-MeasuredResultsList-r16</w:t>
        </w:r>
        <w:r w:rsidRPr="009F32C9">
          <w:rPr>
            <w:snapToGrid w:val="0"/>
          </w:rPr>
          <w:tab/>
        </w:r>
        <w:r w:rsidRPr="009F32C9">
          <w:rPr>
            <w:snapToGrid w:val="0"/>
          </w:rPr>
          <w:tab/>
        </w:r>
        <w:r w:rsidRPr="009F32C9">
          <w:rPr>
            <w:snapToGrid w:val="0"/>
          </w:rPr>
          <w:tab/>
          <w:t>NR-MeasuredResultsList-r16</w:t>
        </w:r>
        <w:r w:rsidRPr="009F32C9">
          <w:rPr>
            <w:snapToGrid w:val="0"/>
          </w:rPr>
          <w:tab/>
          <w:t>OPTIONAL,</w:t>
        </w:r>
      </w:ins>
    </w:p>
    <w:p w:rsidR="009E61AC" w:rsidRPr="009F32C9" w:rsidRDefault="009E61AC" w:rsidP="009E61AC">
      <w:pPr>
        <w:pStyle w:val="PL"/>
        <w:shd w:val="clear" w:color="auto" w:fill="E6E6E6"/>
        <w:outlineLvl w:val="0"/>
        <w:rPr>
          <w:ins w:id="9001" w:author="CR#0250r2" w:date="2020-04-07T03:56:00Z"/>
          <w:snapToGrid w:val="0"/>
        </w:rPr>
      </w:pPr>
      <w:ins w:id="9002" w:author="CR#0250r2" w:date="2020-04-07T03:56:00Z">
        <w:r w:rsidRPr="009F32C9">
          <w:rPr>
            <w:snapToGrid w:val="0"/>
          </w:rPr>
          <w:tab/>
          <w:t>...</w:t>
        </w:r>
      </w:ins>
    </w:p>
    <w:p w:rsidR="009E61AC" w:rsidRPr="009F32C9" w:rsidRDefault="009E61AC" w:rsidP="009E61AC">
      <w:pPr>
        <w:pStyle w:val="PL"/>
        <w:shd w:val="clear" w:color="auto" w:fill="E6E6E6"/>
        <w:outlineLvl w:val="0"/>
        <w:rPr>
          <w:ins w:id="9003" w:author="CR#0250r2" w:date="2020-04-07T03:58:00Z"/>
          <w:snapToGrid w:val="0"/>
        </w:rPr>
      </w:pPr>
      <w:ins w:id="9004" w:author="CR#0250r2" w:date="2020-04-07T03:56:00Z">
        <w:r w:rsidRPr="009F32C9">
          <w:rPr>
            <w:snapToGrid w:val="0"/>
          </w:rPr>
          <w:t>}</w:t>
        </w:r>
      </w:ins>
    </w:p>
    <w:p w:rsidR="009E61AC" w:rsidRPr="009F32C9" w:rsidRDefault="009E61AC" w:rsidP="009E61AC">
      <w:pPr>
        <w:pStyle w:val="PL"/>
        <w:shd w:val="clear" w:color="auto" w:fill="E6E6E6"/>
        <w:outlineLvl w:val="0"/>
        <w:rPr>
          <w:ins w:id="9005" w:author="CR#0250r2" w:date="2020-04-07T03:56:00Z"/>
          <w:snapToGrid w:val="0"/>
        </w:rPr>
      </w:pPr>
    </w:p>
    <w:p w:rsidR="009E61AC" w:rsidRPr="009F32C9" w:rsidRDefault="009E61AC" w:rsidP="009E61AC">
      <w:pPr>
        <w:pStyle w:val="PL"/>
        <w:shd w:val="clear" w:color="auto" w:fill="E6E6E6"/>
        <w:outlineLvl w:val="0"/>
        <w:rPr>
          <w:ins w:id="9006" w:author="CR#0250r2" w:date="2020-04-07T03:56:00Z"/>
          <w:snapToGrid w:val="0"/>
        </w:rPr>
      </w:pPr>
      <w:ins w:id="9007" w:author="CR#0250r2" w:date="2020-04-07T03:56:00Z">
        <w:r w:rsidRPr="009F32C9">
          <w:rPr>
            <w:snapToGrid w:val="0"/>
          </w:rPr>
          <w:t>NR-MeasuredResultsList-r16 ::= SEQUENCE (SIZE(1..32)) OF MeasuredResultsElement-r16</w:t>
        </w:r>
      </w:ins>
    </w:p>
    <w:p w:rsidR="009E61AC" w:rsidRPr="009F32C9" w:rsidRDefault="009E61AC" w:rsidP="009E61AC">
      <w:pPr>
        <w:pStyle w:val="PL"/>
        <w:shd w:val="clear" w:color="auto" w:fill="E6E6E6"/>
        <w:outlineLvl w:val="0"/>
        <w:rPr>
          <w:ins w:id="9008" w:author="CR#0250r2" w:date="2020-04-07T03:56:00Z"/>
          <w:snapToGrid w:val="0"/>
        </w:rPr>
      </w:pPr>
    </w:p>
    <w:p w:rsidR="009E61AC" w:rsidRPr="009F32C9" w:rsidRDefault="009E61AC" w:rsidP="009E61AC">
      <w:pPr>
        <w:pStyle w:val="PL"/>
        <w:shd w:val="clear" w:color="auto" w:fill="E6E6E6"/>
        <w:outlineLvl w:val="0"/>
        <w:rPr>
          <w:ins w:id="9009" w:author="CR#0250r2" w:date="2020-04-07T03:56:00Z"/>
          <w:snapToGrid w:val="0"/>
        </w:rPr>
      </w:pPr>
      <w:ins w:id="9010" w:author="CR#0250r2" w:date="2020-04-07T03:56:00Z">
        <w:r w:rsidRPr="009F32C9">
          <w:rPr>
            <w:snapToGrid w:val="0"/>
          </w:rPr>
          <w:t>NR-MeasuredResultsElement-r16 ::= SEQUENCE {</w:t>
        </w:r>
      </w:ins>
    </w:p>
    <w:p w:rsidR="009E61AC" w:rsidRPr="009F32C9" w:rsidRDefault="009E61AC" w:rsidP="009E61AC">
      <w:pPr>
        <w:pStyle w:val="PL"/>
        <w:shd w:val="clear" w:color="auto" w:fill="E6E6E6"/>
        <w:rPr>
          <w:ins w:id="9011" w:author="CR#0250r2" w:date="2020-04-07T03:56:00Z"/>
          <w:snapToGrid w:val="0"/>
        </w:rPr>
      </w:pPr>
      <w:ins w:id="9012" w:author="CR#0250r2" w:date="2020-04-07T03:56:00Z">
        <w:r w:rsidRPr="009F32C9">
          <w:rPr>
            <w:snapToGrid w:val="0"/>
          </w:rPr>
          <w:tab/>
          <w:t>systemFrameNumber</w:t>
        </w:r>
        <w:r w:rsidRPr="009F32C9">
          <w:rPr>
            <w:snapToGrid w:val="0"/>
          </w:rPr>
          <w:tab/>
        </w:r>
        <w:r w:rsidRPr="009F32C9">
          <w:rPr>
            <w:snapToGrid w:val="0"/>
          </w:rPr>
          <w:tab/>
        </w:r>
        <w:r w:rsidRPr="009F32C9">
          <w:rPr>
            <w:snapToGrid w:val="0"/>
          </w:rPr>
          <w:tab/>
        </w:r>
        <w:r w:rsidRPr="009F32C9">
          <w:rPr>
            <w:snapToGrid w:val="0"/>
          </w:rPr>
          <w:tab/>
          <w:t>BIT STRING (SIZE (10)),</w:t>
        </w:r>
        <w:r w:rsidRPr="009F32C9">
          <w:rPr>
            <w:snapToGrid w:val="0"/>
          </w:rPr>
          <w:tab/>
        </w:r>
      </w:ins>
    </w:p>
    <w:p w:rsidR="009E61AC" w:rsidRPr="009F32C9" w:rsidRDefault="009E61AC" w:rsidP="009E61AC">
      <w:pPr>
        <w:pStyle w:val="PL"/>
        <w:shd w:val="clear" w:color="auto" w:fill="E6E6E6"/>
        <w:outlineLvl w:val="0"/>
        <w:rPr>
          <w:ins w:id="9013" w:author="CR#0250r2" w:date="2020-04-07T03:56:00Z"/>
        </w:rPr>
      </w:pPr>
      <w:ins w:id="9014" w:author="CR#0250r2" w:date="2020-04-07T03:56:00Z">
        <w:r w:rsidRPr="009F32C9">
          <w:tab/>
          <w:t>trp-ID-r16</w:t>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015" w:author="CR#0250r2" w:date="2020-04-07T03:56:00Z"/>
        </w:rPr>
      </w:pPr>
      <w:ins w:id="9016" w:author="CR#0250r2" w:date="2020-04-07T03:56:00Z">
        <w:r w:rsidRPr="009F32C9">
          <w:rPr>
            <w:lang w:val="en-US"/>
          </w:rPr>
          <w:tab/>
        </w:r>
        <w:r w:rsidRPr="009F32C9">
          <w:t>measResultNR-r16</w:t>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9017" w:author="CR#0250r2" w:date="2020-04-07T03:56:00Z"/>
        </w:rPr>
      </w:pPr>
      <w:ins w:id="9018" w:author="CR#0250r2" w:date="2020-04-07T03:56:00Z">
        <w:r w:rsidRPr="009F32C9">
          <w:tab/>
        </w:r>
        <w:r w:rsidRPr="009F32C9">
          <w:tab/>
          <w:t>cellResults-r16</w:t>
        </w:r>
        <w:r w:rsidRPr="009F32C9">
          <w:tab/>
        </w:r>
        <w:r w:rsidRPr="009F32C9">
          <w:tab/>
        </w:r>
        <w:r w:rsidRPr="009F32C9">
          <w:tab/>
        </w:r>
        <w:r w:rsidRPr="009F32C9">
          <w:tab/>
        </w:r>
        <w:r w:rsidRPr="009F32C9">
          <w:tab/>
          <w:t>SEQUENCE{</w:t>
        </w:r>
      </w:ins>
    </w:p>
    <w:p w:rsidR="009E61AC" w:rsidRPr="009F32C9" w:rsidRDefault="009E61AC" w:rsidP="009E61AC">
      <w:pPr>
        <w:pStyle w:val="PL"/>
        <w:shd w:val="clear" w:color="auto" w:fill="E6E6E6"/>
        <w:rPr>
          <w:ins w:id="9019" w:author="CR#0250r2" w:date="2020-04-07T03:56:00Z"/>
        </w:rPr>
      </w:pPr>
      <w:ins w:id="9020" w:author="CR#0250r2" w:date="2020-04-07T03:56:00Z">
        <w:r w:rsidRPr="009F32C9">
          <w:tab/>
        </w:r>
        <w:r w:rsidRPr="009F32C9">
          <w:tab/>
        </w:r>
        <w:r w:rsidRPr="009F32C9">
          <w:tab/>
          <w:t>resultsSSB-Cell-r16</w:t>
        </w:r>
        <w:r w:rsidRPr="009F32C9">
          <w:tab/>
        </w:r>
        <w:r w:rsidRPr="009F32C9">
          <w:tab/>
        </w:r>
        <w:r w:rsidRPr="009F32C9">
          <w:tab/>
        </w:r>
        <w:r w:rsidRPr="009F32C9">
          <w:tab/>
          <w:t>MeasQuantityResults-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021" w:author="CR#0250r2" w:date="2020-04-07T03:56:00Z"/>
        </w:rPr>
      </w:pPr>
      <w:ins w:id="9022" w:author="CR#0250r2" w:date="2020-04-07T03:56:00Z">
        <w:r w:rsidRPr="009F32C9">
          <w:tab/>
        </w:r>
        <w:r w:rsidRPr="009F32C9">
          <w:tab/>
        </w:r>
        <w:r w:rsidRPr="009F32C9">
          <w:tab/>
          <w:t>resultsCSI-RS-Cell-r16</w:t>
        </w:r>
        <w:r w:rsidRPr="009F32C9">
          <w:tab/>
        </w:r>
        <w:r w:rsidRPr="009F32C9">
          <w:tab/>
        </w:r>
        <w:r w:rsidRPr="009F32C9">
          <w:tab/>
          <w:t>MeasQuantityResults-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023" w:author="CR#0250r2" w:date="2020-04-07T03:56:00Z"/>
        </w:rPr>
      </w:pPr>
      <w:ins w:id="9024" w:author="CR#0250r2" w:date="2020-04-07T03:56:00Z">
        <w:r w:rsidRPr="009F32C9">
          <w:tab/>
        </w:r>
        <w:r w:rsidRPr="009F32C9">
          <w:tab/>
          <w:t>},</w:t>
        </w:r>
      </w:ins>
    </w:p>
    <w:p w:rsidR="009E61AC" w:rsidRPr="009F32C9" w:rsidRDefault="009E61AC" w:rsidP="009E61AC">
      <w:pPr>
        <w:pStyle w:val="PL"/>
        <w:shd w:val="clear" w:color="auto" w:fill="E6E6E6"/>
        <w:rPr>
          <w:ins w:id="9025" w:author="CR#0250r2" w:date="2020-04-07T03:56:00Z"/>
        </w:rPr>
      </w:pPr>
      <w:ins w:id="9026" w:author="CR#0250r2" w:date="2020-04-07T03:56:00Z">
        <w:r w:rsidRPr="009F32C9">
          <w:tab/>
        </w:r>
        <w:r w:rsidRPr="009F32C9">
          <w:tab/>
          <w:t>rsIndexResults-r16</w:t>
        </w:r>
        <w:r w:rsidRPr="009F32C9">
          <w:tab/>
        </w:r>
        <w:r w:rsidRPr="009F32C9">
          <w:tab/>
        </w:r>
        <w:r w:rsidRPr="009F32C9">
          <w:tab/>
        </w:r>
        <w:r w:rsidRPr="009F32C9">
          <w:tab/>
          <w:t>SEQUENCE{</w:t>
        </w:r>
      </w:ins>
    </w:p>
    <w:p w:rsidR="009E61AC" w:rsidRPr="009F32C9" w:rsidRDefault="009E61AC" w:rsidP="009E61AC">
      <w:pPr>
        <w:pStyle w:val="PL"/>
        <w:shd w:val="clear" w:color="auto" w:fill="E6E6E6"/>
        <w:rPr>
          <w:ins w:id="9027" w:author="CR#0250r2" w:date="2020-04-07T03:56:00Z"/>
        </w:rPr>
      </w:pPr>
      <w:ins w:id="9028" w:author="CR#0250r2" w:date="2020-04-07T03:56:00Z">
        <w:r w:rsidRPr="009F32C9">
          <w:tab/>
        </w:r>
        <w:r w:rsidRPr="009F32C9">
          <w:tab/>
        </w:r>
        <w:r w:rsidRPr="009F32C9">
          <w:tab/>
          <w:t>resultsSSB-Indexes-r16</w:t>
        </w:r>
        <w:r w:rsidRPr="009F32C9">
          <w:tab/>
        </w:r>
        <w:r w:rsidRPr="009F32C9">
          <w:tab/>
        </w:r>
        <w:r w:rsidRPr="009F32C9">
          <w:tab/>
          <w:t>ResultsPerSSB-IndexList-r16</w:t>
        </w:r>
        <w:r w:rsidRPr="009F32C9">
          <w:tab/>
        </w:r>
        <w:r w:rsidRPr="009F32C9">
          <w:tab/>
        </w:r>
        <w:r w:rsidRPr="009F32C9">
          <w:tab/>
          <w:t>OPTIONAL,</w:t>
        </w:r>
      </w:ins>
    </w:p>
    <w:p w:rsidR="009E61AC" w:rsidRPr="009F32C9" w:rsidRDefault="009E61AC" w:rsidP="009E61AC">
      <w:pPr>
        <w:pStyle w:val="PL"/>
        <w:shd w:val="clear" w:color="auto" w:fill="E6E6E6"/>
        <w:rPr>
          <w:ins w:id="9029" w:author="CR#0250r2" w:date="2020-04-07T03:56:00Z"/>
        </w:rPr>
      </w:pPr>
      <w:ins w:id="9030" w:author="CR#0250r2" w:date="2020-04-07T03:56:00Z">
        <w:r w:rsidRPr="009F32C9">
          <w:tab/>
        </w:r>
        <w:r w:rsidRPr="009F32C9">
          <w:tab/>
        </w:r>
        <w:r w:rsidRPr="009F32C9">
          <w:tab/>
          <w:t>resultsCSI-RS-Indexes-r16</w:t>
        </w:r>
        <w:r w:rsidRPr="009F32C9">
          <w:tab/>
        </w:r>
        <w:r w:rsidRPr="009F32C9">
          <w:tab/>
          <w:t>ResultsPerCSI-RS-IndexList-r16</w:t>
        </w:r>
        <w:r w:rsidRPr="009F32C9">
          <w:tab/>
        </w:r>
        <w:r w:rsidRPr="009F32C9">
          <w:tab/>
          <w:t>OPTIONAL</w:t>
        </w:r>
      </w:ins>
    </w:p>
    <w:p w:rsidR="009E61AC" w:rsidRPr="009F32C9" w:rsidRDefault="009E61AC" w:rsidP="009E61AC">
      <w:pPr>
        <w:pStyle w:val="PL"/>
        <w:shd w:val="clear" w:color="auto" w:fill="E6E6E6"/>
        <w:rPr>
          <w:ins w:id="9031" w:author="CR#0250r2" w:date="2020-04-07T03:56:00Z"/>
        </w:rPr>
      </w:pPr>
      <w:ins w:id="9032" w:author="CR#0250r2" w:date="2020-04-07T03:56:00Z">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033" w:author="CR#0250r2" w:date="2020-04-07T03:56:00Z"/>
        </w:rPr>
      </w:pPr>
      <w:ins w:id="9034" w:author="CR#0250r2" w:date="2020-04-07T03:56:00Z">
        <w:r w:rsidRPr="009F32C9">
          <w:tab/>
          <w:t>},</w:t>
        </w:r>
      </w:ins>
    </w:p>
    <w:p w:rsidR="009E61AC" w:rsidRPr="009F32C9" w:rsidRDefault="009E61AC" w:rsidP="009E61AC">
      <w:pPr>
        <w:pStyle w:val="PL"/>
        <w:shd w:val="clear" w:color="auto" w:fill="E6E6E6"/>
        <w:rPr>
          <w:ins w:id="9035" w:author="CR#0250r2" w:date="2020-04-07T03:56:00Z"/>
          <w:snapToGrid w:val="0"/>
        </w:rPr>
      </w:pPr>
      <w:ins w:id="9036" w:author="CR#0250r2" w:date="2020-04-07T03:56:00Z">
        <w:r w:rsidRPr="009F32C9">
          <w:rPr>
            <w:snapToGrid w:val="0"/>
          </w:rPr>
          <w:tab/>
          <w:t>...</w:t>
        </w:r>
      </w:ins>
    </w:p>
    <w:p w:rsidR="009E61AC" w:rsidRPr="009F32C9" w:rsidRDefault="009E61AC" w:rsidP="009E61AC">
      <w:pPr>
        <w:pStyle w:val="PL"/>
        <w:shd w:val="clear" w:color="auto" w:fill="E6E6E6"/>
        <w:rPr>
          <w:ins w:id="9037" w:author="CR#0250r2" w:date="2020-04-07T03:56:00Z"/>
          <w:snapToGrid w:val="0"/>
        </w:rPr>
      </w:pPr>
      <w:ins w:id="9038" w:author="CR#0250r2" w:date="2020-04-07T03:56:00Z">
        <w:r w:rsidRPr="009F32C9">
          <w:rPr>
            <w:snapToGrid w:val="0"/>
          </w:rPr>
          <w:t>}</w:t>
        </w:r>
      </w:ins>
    </w:p>
    <w:p w:rsidR="009E61AC" w:rsidRPr="009F32C9" w:rsidRDefault="009E61AC" w:rsidP="009E61AC">
      <w:pPr>
        <w:pStyle w:val="PL"/>
        <w:shd w:val="clear" w:color="auto" w:fill="E6E6E6"/>
        <w:rPr>
          <w:ins w:id="9039" w:author="CR#0250r2" w:date="2020-04-07T03:56:00Z"/>
          <w:snapToGrid w:val="0"/>
        </w:rPr>
      </w:pPr>
    </w:p>
    <w:p w:rsidR="009E61AC" w:rsidRPr="009F32C9" w:rsidRDefault="009E61AC" w:rsidP="009E61AC">
      <w:pPr>
        <w:pStyle w:val="PL"/>
        <w:shd w:val="clear" w:color="auto" w:fill="E6E6E6"/>
        <w:rPr>
          <w:ins w:id="9040" w:author="CR#0250r2" w:date="2020-04-07T03:56:00Z"/>
        </w:rPr>
      </w:pPr>
      <w:ins w:id="9041" w:author="CR#0250r2" w:date="2020-04-07T03:56:00Z">
        <w:r w:rsidRPr="009F32C9">
          <w:t>MeasQuantityResults-r16 ::= SEQUENCE {</w:t>
        </w:r>
      </w:ins>
    </w:p>
    <w:p w:rsidR="009E61AC" w:rsidRPr="009F32C9" w:rsidRDefault="009E61AC" w:rsidP="009E61AC">
      <w:pPr>
        <w:pStyle w:val="PL"/>
        <w:shd w:val="clear" w:color="auto" w:fill="E6E6E6"/>
        <w:rPr>
          <w:ins w:id="9042" w:author="CR#0250r2" w:date="2020-04-07T03:56:00Z"/>
          <w:lang w:val="en-US"/>
        </w:rPr>
      </w:pPr>
      <w:ins w:id="9043" w:author="CR#0250r2" w:date="2020-04-07T03:58:00Z">
        <w:r w:rsidRPr="009F32C9">
          <w:rPr>
            <w:lang w:val="en-US"/>
          </w:rPr>
          <w:tab/>
        </w:r>
      </w:ins>
      <w:ins w:id="9044" w:author="CR#0250r2" w:date="2020-04-07T03:56:00Z">
        <w:r w:rsidRPr="009F32C9">
          <w:rPr>
            <w:lang w:val="en-US"/>
          </w:rPr>
          <w:t>nr-RSRP-r16</w:t>
        </w:r>
        <w:r w:rsidRPr="009F32C9">
          <w:rPr>
            <w:lang w:val="en-US"/>
          </w:rPr>
          <w:tab/>
          <w:t>INTEGER (0..127)</w:t>
        </w:r>
        <w:r w:rsidRPr="009F32C9">
          <w:rPr>
            <w:lang w:val="en-US"/>
          </w:rPr>
          <w:tab/>
        </w:r>
        <w:r w:rsidRPr="009F32C9">
          <w:rPr>
            <w:lang w:val="en-US"/>
          </w:rPr>
          <w:tab/>
          <w:t>OPTIONAL,</w:t>
        </w:r>
      </w:ins>
    </w:p>
    <w:p w:rsidR="009E61AC" w:rsidRPr="009F32C9" w:rsidRDefault="009E61AC" w:rsidP="009E61AC">
      <w:pPr>
        <w:pStyle w:val="PL"/>
        <w:shd w:val="clear" w:color="auto" w:fill="E6E6E6"/>
        <w:rPr>
          <w:ins w:id="9045" w:author="CR#0250r2" w:date="2020-04-07T03:56:00Z"/>
          <w:lang w:val="sv-SE"/>
        </w:rPr>
      </w:pPr>
      <w:ins w:id="9046" w:author="CR#0250r2" w:date="2020-04-07T03:58:00Z">
        <w:r w:rsidRPr="009F32C9">
          <w:rPr>
            <w:lang w:val="en-US"/>
          </w:rPr>
          <w:tab/>
        </w:r>
      </w:ins>
      <w:ins w:id="9047" w:author="CR#0250r2" w:date="2020-04-07T03:56:00Z">
        <w:r w:rsidRPr="009F32C9">
          <w:rPr>
            <w:lang w:val="sv-SE"/>
          </w:rPr>
          <w:t>nr-RSRQ-r16</w:t>
        </w:r>
        <w:r w:rsidRPr="009F32C9">
          <w:rPr>
            <w:lang w:val="sv-SE"/>
          </w:rPr>
          <w:tab/>
          <w:t>INTEGER (0..127)</w:t>
        </w:r>
        <w:r w:rsidRPr="009F32C9">
          <w:rPr>
            <w:lang w:val="sv-SE"/>
          </w:rPr>
          <w:tab/>
        </w:r>
        <w:r w:rsidRPr="009F32C9">
          <w:rPr>
            <w:lang w:val="sv-SE"/>
          </w:rPr>
          <w:tab/>
          <w:t>OPTIONAL</w:t>
        </w:r>
      </w:ins>
    </w:p>
    <w:p w:rsidR="009E61AC" w:rsidRPr="009F32C9" w:rsidRDefault="009E61AC" w:rsidP="009E61AC">
      <w:pPr>
        <w:pStyle w:val="PL"/>
        <w:shd w:val="clear" w:color="auto" w:fill="E6E6E6"/>
        <w:rPr>
          <w:ins w:id="9048" w:author="CR#0250r2" w:date="2020-04-07T03:56:00Z"/>
          <w:lang w:val="sv-SE"/>
        </w:rPr>
      </w:pPr>
      <w:ins w:id="9049" w:author="CR#0250r2" w:date="2020-04-07T03:56:00Z">
        <w:r w:rsidRPr="009F32C9">
          <w:rPr>
            <w:lang w:val="sv-SE"/>
          </w:rPr>
          <w:t>}</w:t>
        </w:r>
      </w:ins>
    </w:p>
    <w:p w:rsidR="009E61AC" w:rsidRPr="009F32C9" w:rsidRDefault="009E61AC" w:rsidP="009E61AC">
      <w:pPr>
        <w:pStyle w:val="PL"/>
        <w:shd w:val="clear" w:color="auto" w:fill="E6E6E6"/>
        <w:rPr>
          <w:ins w:id="9050" w:author="CR#0250r2" w:date="2020-04-07T03:56:00Z"/>
          <w:lang w:val="sv-SE"/>
        </w:rPr>
      </w:pPr>
    </w:p>
    <w:p w:rsidR="009E61AC" w:rsidRPr="009F32C9" w:rsidRDefault="009E61AC" w:rsidP="009E61AC">
      <w:pPr>
        <w:pStyle w:val="PL"/>
        <w:shd w:val="clear" w:color="auto" w:fill="E6E6E6"/>
        <w:rPr>
          <w:ins w:id="9051" w:author="CR#0250r2" w:date="2020-04-07T03:56:00Z"/>
        </w:rPr>
      </w:pPr>
      <w:ins w:id="9052" w:author="CR#0250r2" w:date="2020-04-07T03:56:00Z">
        <w:r w:rsidRPr="009F32C9">
          <w:t>ResultsPerSSB-IndexList-r16::= SEQUENCE (SIZE (1..64)) OF ResultsPerSSB-Index-r16</w:t>
        </w:r>
      </w:ins>
    </w:p>
    <w:p w:rsidR="009E61AC" w:rsidRPr="009F32C9" w:rsidRDefault="009E61AC" w:rsidP="009E61AC">
      <w:pPr>
        <w:pStyle w:val="PL"/>
        <w:shd w:val="clear" w:color="auto" w:fill="E6E6E6"/>
        <w:rPr>
          <w:ins w:id="9053" w:author="CR#0250r2" w:date="2020-04-07T03:56:00Z"/>
        </w:rPr>
      </w:pPr>
    </w:p>
    <w:p w:rsidR="009E61AC" w:rsidRPr="009F32C9" w:rsidRDefault="009E61AC" w:rsidP="009E61AC">
      <w:pPr>
        <w:pStyle w:val="PL"/>
        <w:shd w:val="clear" w:color="auto" w:fill="E6E6E6"/>
        <w:rPr>
          <w:ins w:id="9054" w:author="CR#0250r2" w:date="2020-04-07T03:56:00Z"/>
        </w:rPr>
      </w:pPr>
      <w:ins w:id="9055" w:author="CR#0250r2" w:date="2020-04-07T03:56:00Z">
        <w:r w:rsidRPr="009F32C9">
          <w:t>ResultsPerSSB-Index-r16 ::= SEQUENCE {</w:t>
        </w:r>
      </w:ins>
    </w:p>
    <w:p w:rsidR="009E61AC" w:rsidRPr="009F32C9" w:rsidRDefault="009E61AC" w:rsidP="009E61AC">
      <w:pPr>
        <w:pStyle w:val="PL"/>
        <w:shd w:val="clear" w:color="auto" w:fill="E6E6E6"/>
        <w:rPr>
          <w:ins w:id="9056" w:author="CR#0250r2" w:date="2020-04-07T03:56:00Z"/>
        </w:rPr>
      </w:pPr>
      <w:ins w:id="9057" w:author="CR#0250r2" w:date="2020-04-07T03:58:00Z">
        <w:r w:rsidRPr="009F32C9">
          <w:tab/>
        </w:r>
      </w:ins>
      <w:ins w:id="9058" w:author="CR#0250r2" w:date="2020-04-07T03:56:00Z">
        <w:r w:rsidRPr="009F32C9">
          <w:t>ssb-Index-r16</w:t>
        </w:r>
        <w:r w:rsidRPr="009F32C9">
          <w:tab/>
        </w:r>
        <w:r w:rsidRPr="009F32C9">
          <w:tab/>
        </w:r>
        <w:r w:rsidRPr="009F32C9">
          <w:tab/>
        </w:r>
        <w:r w:rsidRPr="009F32C9">
          <w:tab/>
        </w:r>
        <w:r w:rsidRPr="009F32C9">
          <w:tab/>
          <w:t>INTEGER (0..63),</w:t>
        </w:r>
      </w:ins>
    </w:p>
    <w:p w:rsidR="009E61AC" w:rsidRPr="009F32C9" w:rsidRDefault="009E61AC" w:rsidP="009E61AC">
      <w:pPr>
        <w:pStyle w:val="PL"/>
        <w:shd w:val="clear" w:color="auto" w:fill="E6E6E6"/>
        <w:rPr>
          <w:ins w:id="9059" w:author="CR#0250r2" w:date="2020-04-07T03:56:00Z"/>
        </w:rPr>
      </w:pPr>
      <w:ins w:id="9060" w:author="CR#0250r2" w:date="2020-04-07T03:58:00Z">
        <w:r w:rsidRPr="009F32C9">
          <w:tab/>
        </w:r>
      </w:ins>
      <w:ins w:id="9061" w:author="CR#0250r2" w:date="2020-04-07T03:56:00Z">
        <w:r w:rsidRPr="009F32C9">
          <w:t>ssb-Results-r16</w:t>
        </w:r>
        <w:r w:rsidRPr="009F32C9">
          <w:tab/>
        </w:r>
        <w:r w:rsidRPr="009F32C9">
          <w:tab/>
        </w:r>
        <w:r w:rsidRPr="009F32C9">
          <w:tab/>
        </w:r>
        <w:r w:rsidRPr="009F32C9">
          <w:tab/>
        </w:r>
        <w:r w:rsidRPr="009F32C9">
          <w:tab/>
          <w:t>MeasQuantityResults-r16</w:t>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062" w:author="CR#0250r2" w:date="2020-04-07T03:56:00Z"/>
        </w:rPr>
      </w:pPr>
      <w:ins w:id="9063" w:author="CR#0250r2" w:date="2020-04-07T03:56:00Z">
        <w:r w:rsidRPr="009F32C9">
          <w:lastRenderedPageBreak/>
          <w:t>}</w:t>
        </w:r>
      </w:ins>
    </w:p>
    <w:p w:rsidR="009E61AC" w:rsidRPr="009F32C9" w:rsidRDefault="009E61AC" w:rsidP="009E61AC">
      <w:pPr>
        <w:pStyle w:val="PL"/>
        <w:shd w:val="clear" w:color="auto" w:fill="E6E6E6"/>
        <w:rPr>
          <w:ins w:id="9064" w:author="CR#0250r2" w:date="2020-04-07T03:56:00Z"/>
        </w:rPr>
      </w:pPr>
    </w:p>
    <w:p w:rsidR="009E61AC" w:rsidRPr="009F32C9" w:rsidRDefault="009E61AC" w:rsidP="009E61AC">
      <w:pPr>
        <w:pStyle w:val="PL"/>
        <w:shd w:val="clear" w:color="auto" w:fill="E6E6E6"/>
        <w:rPr>
          <w:ins w:id="9065" w:author="CR#0250r2" w:date="2020-04-07T03:56:00Z"/>
        </w:rPr>
      </w:pPr>
      <w:ins w:id="9066" w:author="CR#0250r2" w:date="2020-04-07T03:56:00Z">
        <w:r w:rsidRPr="009F32C9">
          <w:t>ResultsPerCSI-RS-IndexList-r16::= SEQUENCE (SIZE (1..64)) OF ResultsPerCSI-RS-Index-r16</w:t>
        </w:r>
      </w:ins>
    </w:p>
    <w:p w:rsidR="009E61AC" w:rsidRPr="009F32C9" w:rsidRDefault="009E61AC" w:rsidP="009E61AC">
      <w:pPr>
        <w:pStyle w:val="PL"/>
        <w:shd w:val="clear" w:color="auto" w:fill="E6E6E6"/>
        <w:rPr>
          <w:ins w:id="9067" w:author="CR#0250r2" w:date="2020-04-07T03:56:00Z"/>
        </w:rPr>
      </w:pPr>
    </w:p>
    <w:p w:rsidR="009E61AC" w:rsidRPr="009F32C9" w:rsidRDefault="009E61AC" w:rsidP="009E61AC">
      <w:pPr>
        <w:pStyle w:val="PL"/>
        <w:shd w:val="clear" w:color="auto" w:fill="E6E6E6"/>
        <w:rPr>
          <w:ins w:id="9068" w:author="CR#0250r2" w:date="2020-04-07T03:56:00Z"/>
        </w:rPr>
      </w:pPr>
      <w:ins w:id="9069" w:author="CR#0250r2" w:date="2020-04-07T03:56:00Z">
        <w:r w:rsidRPr="009F32C9">
          <w:t>ResultsPerCSI-RS-Index-r16 ::= SEQUENCE {</w:t>
        </w:r>
      </w:ins>
    </w:p>
    <w:p w:rsidR="009E61AC" w:rsidRPr="009F32C9" w:rsidRDefault="009E61AC" w:rsidP="009E61AC">
      <w:pPr>
        <w:pStyle w:val="PL"/>
        <w:shd w:val="clear" w:color="auto" w:fill="E6E6E6"/>
        <w:rPr>
          <w:ins w:id="9070" w:author="CR#0250r2" w:date="2020-04-07T03:56:00Z"/>
          <w:lang w:val="sv-SE"/>
        </w:rPr>
      </w:pPr>
      <w:ins w:id="9071" w:author="CR#0250r2" w:date="2020-04-07T03:58:00Z">
        <w:r w:rsidRPr="009F32C9">
          <w:tab/>
        </w:r>
      </w:ins>
      <w:ins w:id="9072" w:author="CR#0250r2" w:date="2020-04-07T03:56:00Z">
        <w:r w:rsidRPr="009F32C9">
          <w:rPr>
            <w:lang w:val="sv-SE"/>
          </w:rPr>
          <w:t>csi-RS-Index-r16</w:t>
        </w:r>
        <w:r w:rsidRPr="009F32C9">
          <w:rPr>
            <w:lang w:val="sv-SE"/>
          </w:rPr>
          <w:tab/>
        </w:r>
        <w:r w:rsidRPr="009F32C9">
          <w:rPr>
            <w:lang w:val="sv-SE"/>
          </w:rPr>
          <w:tab/>
        </w:r>
        <w:r w:rsidRPr="009F32C9">
          <w:rPr>
            <w:lang w:val="sv-SE"/>
          </w:rPr>
          <w:tab/>
        </w:r>
        <w:r w:rsidRPr="009F32C9">
          <w:rPr>
            <w:lang w:val="sv-SE"/>
          </w:rPr>
          <w:tab/>
          <w:t>INTEGER (0..95),</w:t>
        </w:r>
      </w:ins>
    </w:p>
    <w:p w:rsidR="009E61AC" w:rsidRPr="009F32C9" w:rsidRDefault="009E61AC" w:rsidP="009E61AC">
      <w:pPr>
        <w:pStyle w:val="PL"/>
        <w:shd w:val="clear" w:color="auto" w:fill="E6E6E6"/>
        <w:rPr>
          <w:ins w:id="9073" w:author="CR#0250r2" w:date="2020-04-07T03:56:00Z"/>
        </w:rPr>
      </w:pPr>
      <w:ins w:id="9074" w:author="CR#0250r2" w:date="2020-04-07T03:58:00Z">
        <w:r w:rsidRPr="009F32C9">
          <w:rPr>
            <w:lang w:val="sv-SE"/>
          </w:rPr>
          <w:tab/>
        </w:r>
      </w:ins>
      <w:ins w:id="9075" w:author="CR#0250r2" w:date="2020-04-07T03:56:00Z">
        <w:r w:rsidRPr="009F32C9">
          <w:t>csi-RS-Results-r16</w:t>
        </w:r>
        <w:r w:rsidRPr="009F32C9">
          <w:tab/>
        </w:r>
        <w:r w:rsidRPr="009F32C9">
          <w:tab/>
        </w:r>
        <w:r w:rsidRPr="009F32C9">
          <w:tab/>
        </w:r>
        <w:r w:rsidRPr="009F32C9">
          <w:tab/>
          <w:t>MeasQuantityResults-r16</w:t>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076" w:author="CR#0250r2" w:date="2020-04-07T03:56:00Z"/>
        </w:rPr>
      </w:pPr>
      <w:ins w:id="9077" w:author="CR#0250r2" w:date="2020-04-07T03:56:00Z">
        <w:r w:rsidRPr="009F32C9">
          <w:t>}</w:t>
        </w:r>
      </w:ins>
    </w:p>
    <w:p w:rsidR="009E61AC" w:rsidRPr="009F32C9" w:rsidRDefault="009E61AC" w:rsidP="009E61AC">
      <w:pPr>
        <w:pStyle w:val="PL"/>
        <w:shd w:val="clear" w:color="auto" w:fill="E6E6E6"/>
        <w:rPr>
          <w:ins w:id="9078" w:author="CR#0250r2" w:date="2020-04-07T03:56:00Z"/>
          <w:snapToGrid w:val="0"/>
        </w:rPr>
      </w:pPr>
    </w:p>
    <w:p w:rsidR="009E61AC" w:rsidRPr="009F32C9" w:rsidRDefault="009E61AC" w:rsidP="009E61AC">
      <w:pPr>
        <w:pStyle w:val="PL"/>
        <w:shd w:val="clear" w:color="auto" w:fill="E6E6E6"/>
        <w:rPr>
          <w:ins w:id="9079" w:author="CR#0250r2" w:date="2020-04-07T03:56:00Z"/>
        </w:rPr>
      </w:pPr>
      <w:ins w:id="9080" w:author="CR#0250r2" w:date="2020-04-07T03:56:00Z">
        <w:r w:rsidRPr="009F32C9">
          <w:t>-- ASN1STOP</w:t>
        </w:r>
      </w:ins>
    </w:p>
    <w:p w:rsidR="009E61AC" w:rsidRPr="009F32C9" w:rsidRDefault="009E61AC" w:rsidP="009E61AC">
      <w:pPr>
        <w:rPr>
          <w:ins w:id="9081"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082" w:author="CR#0250r2" w:date="2020-04-07T03:56:00Z"/>
        </w:trPr>
        <w:tc>
          <w:tcPr>
            <w:tcW w:w="9639" w:type="dxa"/>
          </w:tcPr>
          <w:p w:rsidR="009E61AC" w:rsidRPr="009F32C9" w:rsidRDefault="009E61AC" w:rsidP="0040693E">
            <w:pPr>
              <w:pStyle w:val="TAH"/>
              <w:keepNext w:val="0"/>
              <w:keepLines w:val="0"/>
              <w:widowControl w:val="0"/>
              <w:rPr>
                <w:ins w:id="9083" w:author="CR#0250r2" w:date="2020-04-07T03:56:00Z"/>
              </w:rPr>
            </w:pPr>
            <w:ins w:id="9084" w:author="CR#0250r2" w:date="2020-04-07T03:56:00Z">
              <w:r w:rsidRPr="009F32C9">
                <w:rPr>
                  <w:i/>
                </w:rPr>
                <w:t>NR-ECID-SignalMeasurementInformation</w:t>
              </w:r>
              <w:r w:rsidRPr="009F32C9">
                <w:rPr>
                  <w:iCs/>
                  <w:noProof/>
                </w:rPr>
                <w:t xml:space="preserve"> field descriptions</w:t>
              </w:r>
            </w:ins>
          </w:p>
        </w:tc>
      </w:tr>
      <w:tr w:rsidR="009F32C9" w:rsidRPr="009F32C9" w:rsidTr="0040693E">
        <w:trPr>
          <w:cantSplit/>
          <w:ins w:id="9085" w:author="CR#0250r2" w:date="2020-04-07T03:56:00Z"/>
        </w:trPr>
        <w:tc>
          <w:tcPr>
            <w:tcW w:w="9639" w:type="dxa"/>
          </w:tcPr>
          <w:p w:rsidR="009E61AC" w:rsidRPr="009F32C9" w:rsidRDefault="009E61AC" w:rsidP="0040693E">
            <w:pPr>
              <w:pStyle w:val="TAL"/>
              <w:keepNext w:val="0"/>
              <w:keepLines w:val="0"/>
              <w:widowControl w:val="0"/>
              <w:rPr>
                <w:ins w:id="9086" w:author="CR#0250r2" w:date="2020-04-07T03:56:00Z"/>
                <w:b/>
                <w:i/>
                <w:noProof/>
              </w:rPr>
            </w:pPr>
            <w:ins w:id="9087" w:author="CR#0250r2" w:date="2020-04-07T03:56:00Z">
              <w:r w:rsidRPr="009F32C9">
                <w:rPr>
                  <w:b/>
                  <w:i/>
                  <w:noProof/>
                </w:rPr>
                <w:t>systemFrameNumber</w:t>
              </w:r>
            </w:ins>
          </w:p>
          <w:p w:rsidR="009E61AC" w:rsidRPr="009F32C9" w:rsidRDefault="009E61AC" w:rsidP="0040693E">
            <w:pPr>
              <w:pStyle w:val="TAL"/>
              <w:keepNext w:val="0"/>
              <w:keepLines w:val="0"/>
              <w:widowControl w:val="0"/>
              <w:rPr>
                <w:ins w:id="9088" w:author="CR#0250r2" w:date="2020-04-07T03:56:00Z"/>
                <w:noProof/>
              </w:rPr>
            </w:pPr>
            <w:ins w:id="9089" w:author="CR#0250r2" w:date="2020-04-07T03:56:00Z">
              <w:r w:rsidRPr="009F32C9">
                <w:rPr>
                  <w:noProof/>
                </w:rPr>
                <w:t>This field specifies the system frame number of the measured cell during which the measurements have been performed. The target device shall include this field if it was able to determine the SFN of the cell at the time of measurement.</w:t>
              </w:r>
            </w:ins>
          </w:p>
        </w:tc>
      </w:tr>
      <w:tr w:rsidR="009F32C9" w:rsidRPr="009F32C9" w:rsidTr="0040693E">
        <w:trPr>
          <w:cantSplit/>
          <w:ins w:id="9090" w:author="CR#0250r2" w:date="2020-04-07T03:56:00Z"/>
        </w:trPr>
        <w:tc>
          <w:tcPr>
            <w:tcW w:w="9639" w:type="dxa"/>
          </w:tcPr>
          <w:p w:rsidR="009E61AC" w:rsidRPr="009F32C9" w:rsidRDefault="009E61AC" w:rsidP="0040693E">
            <w:pPr>
              <w:pStyle w:val="TAL"/>
              <w:keepNext w:val="0"/>
              <w:keepLines w:val="0"/>
              <w:widowControl w:val="0"/>
              <w:rPr>
                <w:ins w:id="9091" w:author="CR#0250r2" w:date="2020-04-07T03:56:00Z"/>
                <w:b/>
                <w:bCs/>
                <w:i/>
                <w:iCs/>
                <w:noProof/>
              </w:rPr>
            </w:pPr>
            <w:ins w:id="9092" w:author="CR#0250r2" w:date="2020-04-07T03:56:00Z">
              <w:r w:rsidRPr="009F32C9">
                <w:rPr>
                  <w:b/>
                  <w:bCs/>
                  <w:i/>
                  <w:iCs/>
                  <w:noProof/>
                </w:rPr>
                <w:t xml:space="preserve">resultsSSB-Cell </w:t>
              </w:r>
            </w:ins>
          </w:p>
          <w:p w:rsidR="009E61AC" w:rsidRPr="009F32C9" w:rsidRDefault="009E61AC" w:rsidP="0040693E">
            <w:pPr>
              <w:pStyle w:val="TAL"/>
              <w:keepNext w:val="0"/>
              <w:keepLines w:val="0"/>
              <w:widowControl w:val="0"/>
              <w:rPr>
                <w:ins w:id="9093" w:author="CR#0250r2" w:date="2020-04-07T03:56:00Z"/>
                <w:b/>
                <w:i/>
                <w:noProof/>
              </w:rPr>
            </w:pPr>
            <w:ins w:id="9094" w:author="CR#0250r2" w:date="2020-04-07T03:56:00Z">
              <w:r w:rsidRPr="009F32C9">
                <w:rPr>
                  <w:bCs/>
                  <w:iCs/>
                  <w:noProof/>
                </w:rPr>
                <w:t xml:space="preserve">This attribute specifies the SS </w:t>
              </w:r>
              <w:r w:rsidRPr="009F32C9">
                <w:t>reference signal received power (SS-RSRP) and quality (SS-RSRQ) measurement aggregated at cell level, as defined in TS 38.331 [35]</w:t>
              </w:r>
              <w:r w:rsidRPr="009F32C9">
                <w:rPr>
                  <w:noProof/>
                </w:rPr>
                <w:t>.</w:t>
              </w:r>
            </w:ins>
          </w:p>
        </w:tc>
      </w:tr>
      <w:tr w:rsidR="009F32C9" w:rsidRPr="009F32C9" w:rsidTr="0040693E">
        <w:trPr>
          <w:cantSplit/>
          <w:ins w:id="9095" w:author="CR#0250r2" w:date="2020-04-07T03:56:00Z"/>
        </w:trPr>
        <w:tc>
          <w:tcPr>
            <w:tcW w:w="9639" w:type="dxa"/>
          </w:tcPr>
          <w:p w:rsidR="009E61AC" w:rsidRPr="009F32C9" w:rsidRDefault="009E61AC" w:rsidP="0040693E">
            <w:pPr>
              <w:pStyle w:val="TAL"/>
              <w:keepNext w:val="0"/>
              <w:keepLines w:val="0"/>
              <w:widowControl w:val="0"/>
              <w:rPr>
                <w:ins w:id="9096" w:author="CR#0250r2" w:date="2020-04-07T03:56:00Z"/>
                <w:b/>
                <w:bCs/>
                <w:i/>
                <w:iCs/>
                <w:noProof/>
              </w:rPr>
            </w:pPr>
            <w:ins w:id="9097" w:author="CR#0250r2" w:date="2020-04-07T03:56:00Z">
              <w:r w:rsidRPr="009F32C9">
                <w:rPr>
                  <w:b/>
                  <w:bCs/>
                  <w:i/>
                  <w:iCs/>
                  <w:noProof/>
                </w:rPr>
                <w:t xml:space="preserve">resultsCSI-RS-Cell </w:t>
              </w:r>
            </w:ins>
          </w:p>
          <w:p w:rsidR="009E61AC" w:rsidRPr="009F32C9" w:rsidRDefault="009E61AC" w:rsidP="0040693E">
            <w:pPr>
              <w:pStyle w:val="TAL"/>
              <w:keepNext w:val="0"/>
              <w:keepLines w:val="0"/>
              <w:widowControl w:val="0"/>
              <w:rPr>
                <w:ins w:id="9098" w:author="CR#0250r2" w:date="2020-04-07T03:56:00Z"/>
                <w:b/>
                <w:bCs/>
                <w:i/>
                <w:iCs/>
                <w:noProof/>
              </w:rPr>
            </w:pPr>
            <w:ins w:id="9099" w:author="CR#0250r2" w:date="2020-04-07T03:56:00Z">
              <w:r w:rsidRPr="009F32C9">
                <w:rPr>
                  <w:bCs/>
                  <w:iCs/>
                  <w:noProof/>
                </w:rPr>
                <w:t xml:space="preserve">This attribute specifies the CSI-RS </w:t>
              </w:r>
              <w:r w:rsidRPr="009F32C9">
                <w:t>reference signal received power (CSI-RSRP) and quality (CSI-RSRQ) measurement aggregated at cell level, as defined in TS 38.331 [35]</w:t>
              </w:r>
              <w:r w:rsidRPr="009F32C9">
                <w:rPr>
                  <w:noProof/>
                </w:rPr>
                <w:t>.</w:t>
              </w:r>
            </w:ins>
          </w:p>
        </w:tc>
      </w:tr>
      <w:tr w:rsidR="009F32C9" w:rsidRPr="009F32C9" w:rsidTr="0040693E">
        <w:trPr>
          <w:cantSplit/>
          <w:ins w:id="9100" w:author="CR#0250r2" w:date="2020-04-07T03:56:00Z"/>
        </w:trPr>
        <w:tc>
          <w:tcPr>
            <w:tcW w:w="9639" w:type="dxa"/>
          </w:tcPr>
          <w:p w:rsidR="009E61AC" w:rsidRPr="009F32C9" w:rsidRDefault="009E61AC" w:rsidP="0040693E">
            <w:pPr>
              <w:pStyle w:val="TAL"/>
              <w:keepNext w:val="0"/>
              <w:keepLines w:val="0"/>
              <w:widowControl w:val="0"/>
              <w:rPr>
                <w:ins w:id="9101" w:author="CR#0250r2" w:date="2020-04-07T03:56:00Z"/>
                <w:b/>
                <w:bCs/>
                <w:i/>
                <w:iCs/>
                <w:noProof/>
              </w:rPr>
            </w:pPr>
            <w:ins w:id="9102" w:author="CR#0250r2" w:date="2020-04-07T03:56:00Z">
              <w:r w:rsidRPr="009F32C9">
                <w:rPr>
                  <w:b/>
                  <w:bCs/>
                  <w:i/>
                  <w:iCs/>
                  <w:noProof/>
                </w:rPr>
                <w:t xml:space="preserve">ssb-Results </w:t>
              </w:r>
            </w:ins>
          </w:p>
          <w:p w:rsidR="009E61AC" w:rsidRPr="009F32C9" w:rsidRDefault="009E61AC" w:rsidP="0040693E">
            <w:pPr>
              <w:pStyle w:val="TAL"/>
              <w:keepNext w:val="0"/>
              <w:keepLines w:val="0"/>
              <w:widowControl w:val="0"/>
              <w:rPr>
                <w:ins w:id="9103" w:author="CR#0250r2" w:date="2020-04-07T03:56:00Z"/>
                <w:b/>
                <w:i/>
                <w:noProof/>
              </w:rPr>
            </w:pPr>
            <w:ins w:id="9104" w:author="CR#0250r2" w:date="2020-04-07T03:56:00Z">
              <w:r w:rsidRPr="009F32C9">
                <w:rPr>
                  <w:bCs/>
                  <w:iCs/>
                  <w:noProof/>
                </w:rPr>
                <w:t xml:space="preserve">This attribute specifies the SS </w:t>
              </w:r>
              <w:r w:rsidRPr="009F32C9">
                <w:t>reference signal received power (SS-RSRP) and quality (SS-RSRQ) measurement per SSB resource, as defined in TS 38.331 [35]</w:t>
              </w:r>
              <w:r w:rsidRPr="009F32C9">
                <w:rPr>
                  <w:noProof/>
                </w:rPr>
                <w:t>.</w:t>
              </w:r>
            </w:ins>
          </w:p>
        </w:tc>
      </w:tr>
      <w:tr w:rsidR="009F32C9" w:rsidRPr="009F32C9" w:rsidTr="0040693E">
        <w:trPr>
          <w:cantSplit/>
          <w:ins w:id="9105" w:author="CR#0250r2" w:date="2020-04-07T03:56:00Z"/>
        </w:trPr>
        <w:tc>
          <w:tcPr>
            <w:tcW w:w="9639" w:type="dxa"/>
          </w:tcPr>
          <w:p w:rsidR="009E61AC" w:rsidRPr="009F32C9" w:rsidRDefault="009E61AC" w:rsidP="0040693E">
            <w:pPr>
              <w:pStyle w:val="TAL"/>
              <w:keepNext w:val="0"/>
              <w:keepLines w:val="0"/>
              <w:widowControl w:val="0"/>
              <w:rPr>
                <w:ins w:id="9106" w:author="CR#0250r2" w:date="2020-04-07T03:56:00Z"/>
                <w:b/>
                <w:bCs/>
                <w:i/>
                <w:iCs/>
                <w:noProof/>
              </w:rPr>
            </w:pPr>
            <w:ins w:id="9107" w:author="CR#0250r2" w:date="2020-04-07T03:56:00Z">
              <w:r w:rsidRPr="009F32C9">
                <w:rPr>
                  <w:b/>
                  <w:bCs/>
                  <w:i/>
                  <w:iCs/>
                  <w:noProof/>
                </w:rPr>
                <w:t xml:space="preserve">csi-RS-Results </w:t>
              </w:r>
            </w:ins>
          </w:p>
          <w:p w:rsidR="009E61AC" w:rsidRPr="009F32C9" w:rsidRDefault="009E61AC" w:rsidP="0040693E">
            <w:pPr>
              <w:pStyle w:val="TAL"/>
              <w:keepNext w:val="0"/>
              <w:keepLines w:val="0"/>
              <w:widowControl w:val="0"/>
              <w:rPr>
                <w:ins w:id="9108" w:author="CR#0250r2" w:date="2020-04-07T03:56:00Z"/>
                <w:b/>
                <w:bCs/>
                <w:i/>
                <w:iCs/>
                <w:noProof/>
              </w:rPr>
            </w:pPr>
            <w:ins w:id="9109" w:author="CR#0250r2" w:date="2020-04-07T03:56:00Z">
              <w:r w:rsidRPr="009F32C9">
                <w:rPr>
                  <w:bCs/>
                  <w:iCs/>
                  <w:noProof/>
                </w:rPr>
                <w:t xml:space="preserve">This attribute specifies the CSI-RS </w:t>
              </w:r>
              <w:r w:rsidRPr="009F32C9">
                <w:t>reference signal received power (CSI-RSRP) and quality (CSI-RSRQ) per CSI-RS resource, as defined in TS 38.331 [35]</w:t>
              </w:r>
              <w:r w:rsidRPr="009F32C9">
                <w:rPr>
                  <w:noProof/>
                </w:rPr>
                <w:t>.</w:t>
              </w:r>
            </w:ins>
          </w:p>
        </w:tc>
      </w:tr>
      <w:tr w:rsidR="009F32C9" w:rsidRPr="009F32C9" w:rsidTr="0040693E">
        <w:trPr>
          <w:cantSplit/>
          <w:ins w:id="9110" w:author="CR#0250r2" w:date="2020-04-07T03:56:00Z"/>
        </w:trPr>
        <w:tc>
          <w:tcPr>
            <w:tcW w:w="9639" w:type="dxa"/>
          </w:tcPr>
          <w:p w:rsidR="009E61AC" w:rsidRPr="009F32C9" w:rsidRDefault="009E61AC" w:rsidP="0040693E">
            <w:pPr>
              <w:pStyle w:val="TAL"/>
              <w:keepNext w:val="0"/>
              <w:keepLines w:val="0"/>
              <w:widowControl w:val="0"/>
              <w:rPr>
                <w:ins w:id="9111" w:author="CR#0250r2" w:date="2020-04-07T03:56:00Z"/>
                <w:b/>
                <w:i/>
                <w:snapToGrid w:val="0"/>
              </w:rPr>
            </w:pPr>
            <w:ins w:id="9112" w:author="CR#0250r2" w:date="2020-04-07T03:56:00Z">
              <w:r w:rsidRPr="009F32C9">
                <w:rPr>
                  <w:b/>
                  <w:i/>
                  <w:snapToGrid w:val="0"/>
                </w:rPr>
                <w:t>primaryCellMeasuredResults</w:t>
              </w:r>
            </w:ins>
          </w:p>
          <w:p w:rsidR="009E61AC" w:rsidRPr="009F32C9" w:rsidRDefault="009E61AC" w:rsidP="0040693E">
            <w:pPr>
              <w:pStyle w:val="TAL"/>
              <w:keepNext w:val="0"/>
              <w:keepLines w:val="0"/>
              <w:widowControl w:val="0"/>
              <w:rPr>
                <w:ins w:id="9113" w:author="CR#0250r2" w:date="2020-04-07T03:56:00Z"/>
                <w:b/>
                <w:i/>
                <w:snapToGrid w:val="0"/>
              </w:rPr>
            </w:pPr>
            <w:ins w:id="9114" w:author="CR#0250r2" w:date="2020-04-07T03:56:00Z">
              <w:r w:rsidRPr="009F32C9">
                <w:rPr>
                  <w:snapToGrid w:val="0"/>
                </w:rPr>
                <w:t xml:space="preserve">This field contains measurements for the primary cell </w:t>
              </w:r>
              <w:r w:rsidRPr="009F32C9">
                <w:rPr>
                  <w:snapToGrid w:val="0"/>
                  <w:lang w:eastAsia="ko-KR"/>
                </w:rPr>
                <w:t>when the target device reports measurements for both primary cell and neighbour cells</w:t>
              </w:r>
              <w:r w:rsidRPr="009F32C9">
                <w:rPr>
                  <w:snapToGrid w:val="0"/>
                </w:rPr>
                <w:t xml:space="preserve">. This field shall be omitted when the target </w:t>
              </w:r>
              <w:r w:rsidRPr="009F32C9">
                <w:rPr>
                  <w:snapToGrid w:val="0"/>
                  <w:lang w:eastAsia="ko-KR"/>
                </w:rPr>
                <w:t xml:space="preserve">device </w:t>
              </w:r>
              <w:r w:rsidRPr="009F32C9">
                <w:rPr>
                  <w:snapToGrid w:val="0"/>
                </w:rPr>
                <w:t>reports measurements for the primary cell</w:t>
              </w:r>
              <w:r w:rsidRPr="009F32C9">
                <w:rPr>
                  <w:snapToGrid w:val="0"/>
                  <w:lang w:eastAsia="ko-KR"/>
                </w:rPr>
                <w:t xml:space="preserve"> only, in which case</w:t>
              </w:r>
              <w:r w:rsidRPr="009F32C9">
                <w:rPr>
                  <w:snapToGrid w:val="0"/>
                </w:rPr>
                <w:t xml:space="preserve"> the measurements for </w:t>
              </w:r>
              <w:r w:rsidRPr="009F32C9">
                <w:rPr>
                  <w:snapToGrid w:val="0"/>
                  <w:lang w:eastAsia="ko-KR"/>
                </w:rPr>
                <w:t xml:space="preserve">the primary cell is </w:t>
              </w:r>
              <w:r w:rsidRPr="009F32C9">
                <w:rPr>
                  <w:snapToGrid w:val="0"/>
                </w:rPr>
                <w:t xml:space="preserve">reported in the </w:t>
              </w:r>
              <w:r w:rsidRPr="009F32C9">
                <w:rPr>
                  <w:i/>
                  <w:snapToGrid w:val="0"/>
                </w:rPr>
                <w:t>measuredResultsList</w:t>
              </w:r>
              <w:r w:rsidRPr="009F32C9">
                <w:rPr>
                  <w:snapToGrid w:val="0"/>
                </w:rPr>
                <w:t>.</w:t>
              </w:r>
              <w:r w:rsidRPr="009F32C9">
                <w:t xml:space="preserve"> </w:t>
              </w:r>
            </w:ins>
          </w:p>
        </w:tc>
      </w:tr>
    </w:tbl>
    <w:p w:rsidR="009E61AC" w:rsidRPr="009F32C9" w:rsidRDefault="009E61AC" w:rsidP="009E61AC">
      <w:pPr>
        <w:rPr>
          <w:ins w:id="9115" w:author="CR#0250r2" w:date="2020-04-07T03:56:00Z"/>
        </w:rPr>
      </w:pPr>
    </w:p>
    <w:p w:rsidR="009E61AC" w:rsidRPr="009F32C9" w:rsidRDefault="005314F9" w:rsidP="009E61AC">
      <w:pPr>
        <w:pStyle w:val="Heading4"/>
        <w:rPr>
          <w:ins w:id="9116" w:author="CR#0250r2" w:date="2020-04-07T03:56:00Z"/>
        </w:rPr>
      </w:pPr>
      <w:ins w:id="9117" w:author="CR#0250r2" w:date="2020-04-07T04:17:00Z">
        <w:r w:rsidRPr="009F32C9">
          <w:t>6.</w:t>
        </w:r>
      </w:ins>
      <w:ins w:id="9118" w:author="Draft version 2" w:date="2020-04-08T23:56:00Z">
        <w:r w:rsidR="00C55484">
          <w:t>5</w:t>
        </w:r>
      </w:ins>
      <w:ins w:id="9119" w:author="CR#0250r2" w:date="2020-04-07T04:17:00Z">
        <w:del w:id="9120" w:author="Draft version 2" w:date="2020-04-08T23:55:00Z">
          <w:r w:rsidRPr="009F32C9" w:rsidDel="00C55484">
            <w:delText>6</w:delText>
          </w:r>
        </w:del>
      </w:ins>
      <w:ins w:id="9121" w:author="CR#0250r2" w:date="2020-04-07T03:56:00Z">
        <w:r w:rsidR="009E61AC" w:rsidRPr="009F32C9">
          <w:t>.</w:t>
        </w:r>
      </w:ins>
      <w:ins w:id="9122" w:author="Draft version 2" w:date="2020-04-08T23:55:00Z">
        <w:r w:rsidR="00C55484">
          <w:t>9</w:t>
        </w:r>
      </w:ins>
      <w:ins w:id="9123" w:author="CR#0250r2" w:date="2020-04-07T03:56:00Z">
        <w:del w:id="9124" w:author="Draft version 2" w:date="2020-04-08T23:55:00Z">
          <w:r w:rsidR="009E61AC" w:rsidRPr="009F32C9" w:rsidDel="00C55484">
            <w:delText>1</w:delText>
          </w:r>
        </w:del>
        <w:r w:rsidR="009E61AC" w:rsidRPr="009F32C9">
          <w:t>.3</w:t>
        </w:r>
        <w:r w:rsidR="009E61AC" w:rsidRPr="009F32C9">
          <w:tab/>
          <w:t>NR-ECID Location Information Request</w:t>
        </w:r>
      </w:ins>
    </w:p>
    <w:p w:rsidR="009E61AC" w:rsidRPr="009F32C9" w:rsidRDefault="009E61AC" w:rsidP="009E61AC">
      <w:pPr>
        <w:pStyle w:val="Heading4"/>
        <w:rPr>
          <w:ins w:id="9125" w:author="CR#0250r2" w:date="2020-04-07T03:56:00Z"/>
        </w:rPr>
      </w:pPr>
      <w:ins w:id="9126" w:author="CR#0250r2" w:date="2020-04-07T03:56:00Z">
        <w:r w:rsidRPr="009F32C9">
          <w:t>–</w:t>
        </w:r>
        <w:r w:rsidRPr="009F32C9">
          <w:tab/>
        </w:r>
        <w:r w:rsidRPr="009F32C9">
          <w:rPr>
            <w:i/>
          </w:rPr>
          <w:t>NR-ECID-Request</w:t>
        </w:r>
        <w:r w:rsidRPr="009F32C9">
          <w:rPr>
            <w:i/>
            <w:noProof/>
          </w:rPr>
          <w:t>LocationInformation</w:t>
        </w:r>
      </w:ins>
    </w:p>
    <w:p w:rsidR="009E61AC" w:rsidRPr="009F32C9" w:rsidRDefault="009E61AC" w:rsidP="009E61AC">
      <w:pPr>
        <w:keepLines/>
        <w:rPr>
          <w:ins w:id="9127" w:author="CR#0250r2" w:date="2020-04-07T03:56:00Z"/>
        </w:rPr>
      </w:pPr>
      <w:ins w:id="9128" w:author="CR#0250r2" w:date="2020-04-07T03:56:00Z">
        <w:r w:rsidRPr="009F32C9">
          <w:t xml:space="preserve">The IE </w:t>
        </w:r>
        <w:r w:rsidRPr="009F32C9">
          <w:rPr>
            <w:i/>
          </w:rPr>
          <w:t>NR-ECID-Request</w:t>
        </w:r>
        <w:r w:rsidRPr="009F32C9">
          <w:rPr>
            <w:i/>
            <w:noProof/>
          </w:rPr>
          <w:t>LocationInformation</w:t>
        </w:r>
        <w:r w:rsidRPr="009F32C9">
          <w:rPr>
            <w:noProof/>
          </w:rPr>
          <w:t xml:space="preserve"> is</w:t>
        </w:r>
        <w:r w:rsidRPr="009F32C9">
          <w:t xml:space="preserve"> used by the location server to request NR-ECID location measurements from a target device.</w:t>
        </w:r>
      </w:ins>
    </w:p>
    <w:p w:rsidR="009E61AC" w:rsidRPr="009F32C9" w:rsidRDefault="009E61AC" w:rsidP="009E61AC">
      <w:pPr>
        <w:pStyle w:val="PL"/>
        <w:shd w:val="clear" w:color="auto" w:fill="E6E6E6"/>
        <w:rPr>
          <w:ins w:id="9129" w:author="CR#0250r2" w:date="2020-04-07T03:56:00Z"/>
        </w:rPr>
      </w:pPr>
      <w:ins w:id="9130" w:author="CR#0250r2" w:date="2020-04-07T03:56:00Z">
        <w:r w:rsidRPr="009F32C9">
          <w:t>-- ASN1START</w:t>
        </w:r>
      </w:ins>
    </w:p>
    <w:p w:rsidR="009E61AC" w:rsidRPr="009F32C9" w:rsidRDefault="009E61AC" w:rsidP="009E61AC">
      <w:pPr>
        <w:pStyle w:val="PL"/>
        <w:shd w:val="clear" w:color="auto" w:fill="E6E6E6"/>
        <w:rPr>
          <w:ins w:id="9131" w:author="CR#0250r2" w:date="2020-04-07T03:56:00Z"/>
          <w:snapToGrid w:val="0"/>
        </w:rPr>
      </w:pPr>
    </w:p>
    <w:p w:rsidR="009E61AC" w:rsidRPr="009F32C9" w:rsidRDefault="009E61AC" w:rsidP="009E61AC">
      <w:pPr>
        <w:pStyle w:val="PL"/>
        <w:shd w:val="clear" w:color="auto" w:fill="E6E6E6"/>
        <w:outlineLvl w:val="0"/>
        <w:rPr>
          <w:ins w:id="9132" w:author="CR#0250r2" w:date="2020-04-07T03:56:00Z"/>
          <w:snapToGrid w:val="0"/>
        </w:rPr>
      </w:pPr>
      <w:ins w:id="9133" w:author="CR#0250r2" w:date="2020-04-07T03:56:00Z">
        <w:r w:rsidRPr="009F32C9">
          <w:rPr>
            <w:snapToGrid w:val="0"/>
          </w:rPr>
          <w:t>NR-ECID-RequestLocationInformation-r16 ::= SEQUENCE {</w:t>
        </w:r>
      </w:ins>
    </w:p>
    <w:p w:rsidR="009E61AC" w:rsidRPr="009F32C9" w:rsidRDefault="009E61AC" w:rsidP="009E61AC">
      <w:pPr>
        <w:pStyle w:val="PL"/>
        <w:shd w:val="clear" w:color="auto" w:fill="E6E6E6"/>
        <w:rPr>
          <w:ins w:id="9134" w:author="CR#0250r2" w:date="2020-04-07T03:56:00Z"/>
          <w:snapToGrid w:val="0"/>
        </w:rPr>
      </w:pPr>
      <w:ins w:id="9135" w:author="CR#0250r2" w:date="2020-04-07T03:56:00Z">
        <w:r w:rsidRPr="009F32C9">
          <w:tab/>
        </w:r>
        <w:r w:rsidRPr="009F32C9">
          <w:rPr>
            <w:snapToGrid w:val="0"/>
          </w:rPr>
          <w:t>requestedMeasurements-r16</w:t>
        </w:r>
        <w:r w:rsidRPr="009F32C9">
          <w:rPr>
            <w:snapToGrid w:val="0"/>
          </w:rPr>
          <w:tab/>
        </w:r>
        <w:r w:rsidRPr="009F32C9">
          <w:rPr>
            <w:snapToGrid w:val="0"/>
          </w:rPr>
          <w:tab/>
          <w:t>BIT STRING {</w:t>
        </w:r>
        <w:r w:rsidRPr="009F32C9">
          <w:rPr>
            <w:snapToGrid w:val="0"/>
          </w:rPr>
          <w:tab/>
          <w:t>ssrsrpReq</w:t>
        </w:r>
        <w:r w:rsidRPr="009F32C9">
          <w:rPr>
            <w:snapToGrid w:val="0"/>
          </w:rPr>
          <w:tab/>
        </w:r>
        <w:r w:rsidRPr="009F32C9">
          <w:rPr>
            <w:snapToGrid w:val="0"/>
          </w:rPr>
          <w:tab/>
          <w:t>(0),</w:t>
        </w:r>
      </w:ins>
    </w:p>
    <w:p w:rsidR="009E61AC" w:rsidRPr="009F32C9" w:rsidRDefault="009E61AC" w:rsidP="009E61AC">
      <w:pPr>
        <w:pStyle w:val="PL"/>
        <w:shd w:val="clear" w:color="auto" w:fill="E6E6E6"/>
        <w:rPr>
          <w:ins w:id="9136" w:author="CR#0250r2" w:date="2020-04-07T03:56:00Z"/>
          <w:snapToGrid w:val="0"/>
        </w:rPr>
      </w:pPr>
      <w:ins w:id="913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srqReq</w:t>
        </w:r>
        <w:r w:rsidRPr="009F32C9">
          <w:rPr>
            <w:snapToGrid w:val="0"/>
          </w:rPr>
          <w:tab/>
        </w:r>
        <w:r w:rsidRPr="009F32C9">
          <w:rPr>
            <w:snapToGrid w:val="0"/>
          </w:rPr>
          <w:tab/>
          <w:t>(1),</w:t>
        </w:r>
      </w:ins>
    </w:p>
    <w:p w:rsidR="009E61AC" w:rsidRPr="009F32C9" w:rsidRDefault="009E61AC" w:rsidP="009E61AC">
      <w:pPr>
        <w:pStyle w:val="PL"/>
        <w:shd w:val="clear" w:color="auto" w:fill="E6E6E6"/>
        <w:rPr>
          <w:ins w:id="9138" w:author="CR#0250r2" w:date="2020-04-07T03:56:00Z"/>
          <w:snapToGrid w:val="0"/>
        </w:rPr>
      </w:pPr>
      <w:ins w:id="913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pReq</w:t>
        </w:r>
        <w:r w:rsidRPr="009F32C9">
          <w:rPr>
            <w:snapToGrid w:val="0"/>
          </w:rPr>
          <w:tab/>
        </w:r>
        <w:r w:rsidRPr="009F32C9">
          <w:rPr>
            <w:snapToGrid w:val="0"/>
          </w:rPr>
          <w:tab/>
          <w:t>(2),</w:t>
        </w:r>
        <w:r w:rsidRPr="009F32C9">
          <w:rPr>
            <w:snapToGrid w:val="0"/>
          </w:rPr>
          <w:tab/>
        </w:r>
        <w:r w:rsidRPr="009F32C9">
          <w:rPr>
            <w:snapToGrid w:val="0"/>
          </w:rPr>
          <w:tab/>
        </w:r>
        <w:r w:rsidRPr="009F32C9">
          <w:rPr>
            <w:snapToGrid w:val="0"/>
          </w:rPr>
          <w:tab/>
        </w:r>
        <w:r w:rsidRPr="009F32C9">
          <w:rPr>
            <w:snapToGrid w:val="0"/>
          </w:rPr>
          <w:tab/>
        </w:r>
      </w:ins>
    </w:p>
    <w:p w:rsidR="009E61AC" w:rsidRPr="009F32C9" w:rsidRDefault="009E61AC" w:rsidP="009E61AC">
      <w:pPr>
        <w:pStyle w:val="PL"/>
        <w:shd w:val="clear" w:color="auto" w:fill="E6E6E6"/>
        <w:rPr>
          <w:ins w:id="9140" w:author="CR#0250r2" w:date="2020-04-07T03:56:00Z"/>
          <w:snapToGrid w:val="0"/>
        </w:rPr>
      </w:pPr>
      <w:ins w:id="914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qReq</w:t>
        </w:r>
        <w:r w:rsidRPr="009F32C9">
          <w:rPr>
            <w:snapToGrid w:val="0"/>
          </w:rPr>
          <w:tab/>
        </w:r>
        <w:r w:rsidRPr="009F32C9">
          <w:rPr>
            <w:snapToGrid w:val="0"/>
          </w:rPr>
          <w:tab/>
          <w:t>(3) (SIZE(1..8)),</w:t>
        </w:r>
      </w:ins>
    </w:p>
    <w:p w:rsidR="009E61AC" w:rsidRPr="009F32C9" w:rsidRDefault="009E61AC" w:rsidP="009E61AC">
      <w:pPr>
        <w:pStyle w:val="PL"/>
        <w:shd w:val="clear" w:color="auto" w:fill="E6E6E6"/>
        <w:rPr>
          <w:ins w:id="9142" w:author="CR#0250r2" w:date="2020-04-07T03:56:00Z"/>
          <w:snapToGrid w:val="0"/>
        </w:rPr>
      </w:pPr>
      <w:ins w:id="9143"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144" w:author="CR#0250r2" w:date="2020-04-07T03:56:00Z"/>
          <w:snapToGrid w:val="0"/>
        </w:rPr>
      </w:pPr>
      <w:ins w:id="9145" w:author="CR#0250r2" w:date="2020-04-07T03:56:00Z">
        <w:r w:rsidRPr="009F32C9">
          <w:rPr>
            <w:snapToGrid w:val="0"/>
          </w:rPr>
          <w:t>}</w:t>
        </w:r>
      </w:ins>
    </w:p>
    <w:p w:rsidR="009E61AC" w:rsidRPr="009F32C9" w:rsidRDefault="009E61AC" w:rsidP="009E61AC">
      <w:pPr>
        <w:pStyle w:val="PL"/>
        <w:shd w:val="clear" w:color="auto" w:fill="E6E6E6"/>
        <w:rPr>
          <w:ins w:id="9146" w:author="CR#0250r2" w:date="2020-04-07T03:56:00Z"/>
        </w:rPr>
      </w:pPr>
    </w:p>
    <w:p w:rsidR="009E61AC" w:rsidRPr="009F32C9" w:rsidRDefault="009E61AC" w:rsidP="009E61AC">
      <w:pPr>
        <w:pStyle w:val="PL"/>
        <w:shd w:val="clear" w:color="auto" w:fill="E6E6E6"/>
        <w:rPr>
          <w:ins w:id="9147" w:author="CR#0250r2" w:date="2020-04-07T03:56:00Z"/>
        </w:rPr>
      </w:pPr>
      <w:ins w:id="9148" w:author="CR#0250r2" w:date="2020-04-07T03:56:00Z">
        <w:r w:rsidRPr="009F32C9">
          <w:t>-- ASN1STOP</w:t>
        </w:r>
      </w:ins>
    </w:p>
    <w:p w:rsidR="009E61AC" w:rsidRPr="009F32C9" w:rsidRDefault="009E61AC" w:rsidP="009E61AC">
      <w:pPr>
        <w:rPr>
          <w:ins w:id="914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150" w:author="CR#0250r2" w:date="2020-04-07T03:56:00Z"/>
        </w:trPr>
        <w:tc>
          <w:tcPr>
            <w:tcW w:w="9639" w:type="dxa"/>
          </w:tcPr>
          <w:p w:rsidR="009E61AC" w:rsidRPr="009F32C9" w:rsidRDefault="009E61AC" w:rsidP="0040693E">
            <w:pPr>
              <w:pStyle w:val="TAH"/>
              <w:keepNext w:val="0"/>
              <w:keepLines w:val="0"/>
              <w:widowControl w:val="0"/>
              <w:rPr>
                <w:ins w:id="9151" w:author="CR#0250r2" w:date="2020-04-07T03:56:00Z"/>
              </w:rPr>
            </w:pPr>
            <w:ins w:id="9152" w:author="CR#0250r2" w:date="2020-04-07T03:56:00Z">
              <w:r w:rsidRPr="009F32C9">
                <w:rPr>
                  <w:i/>
                </w:rPr>
                <w:t xml:space="preserve">NR-ECID-RequestLocationInformation </w:t>
              </w:r>
              <w:r w:rsidRPr="009F32C9">
                <w:rPr>
                  <w:iCs/>
                  <w:noProof/>
                </w:rPr>
                <w:t>field descriptions</w:t>
              </w:r>
            </w:ins>
          </w:p>
        </w:tc>
      </w:tr>
      <w:tr w:rsidR="009F32C9" w:rsidRPr="009F32C9" w:rsidTr="0040693E">
        <w:trPr>
          <w:cantSplit/>
          <w:ins w:id="9153" w:author="CR#0250r2" w:date="2020-04-07T03:56:00Z"/>
        </w:trPr>
        <w:tc>
          <w:tcPr>
            <w:tcW w:w="9639" w:type="dxa"/>
          </w:tcPr>
          <w:p w:rsidR="009E61AC" w:rsidRPr="009F32C9" w:rsidRDefault="009E61AC" w:rsidP="0040693E">
            <w:pPr>
              <w:pStyle w:val="TAL"/>
              <w:keepNext w:val="0"/>
              <w:keepLines w:val="0"/>
              <w:widowControl w:val="0"/>
              <w:rPr>
                <w:ins w:id="9154" w:author="CR#0250r2" w:date="2020-04-07T03:56:00Z"/>
                <w:b/>
                <w:i/>
                <w:noProof/>
              </w:rPr>
            </w:pPr>
            <w:ins w:id="9155" w:author="CR#0250r2" w:date="2020-04-07T03:56:00Z">
              <w:r w:rsidRPr="009F32C9">
                <w:rPr>
                  <w:b/>
                  <w:i/>
                  <w:noProof/>
                </w:rPr>
                <w:t>requestedMeasurements</w:t>
              </w:r>
            </w:ins>
          </w:p>
          <w:p w:rsidR="009E61AC" w:rsidRPr="009F32C9" w:rsidRDefault="009E61AC" w:rsidP="0040693E">
            <w:pPr>
              <w:pStyle w:val="TAL"/>
              <w:keepNext w:val="0"/>
              <w:keepLines w:val="0"/>
              <w:widowControl w:val="0"/>
              <w:rPr>
                <w:ins w:id="9156" w:author="CR#0250r2" w:date="2020-04-07T03:56:00Z"/>
                <w:b/>
                <w:i/>
                <w:snapToGrid w:val="0"/>
              </w:rPr>
            </w:pPr>
            <w:ins w:id="9157" w:author="CR#0250r2" w:date="2020-04-07T03:56:00Z">
              <w:r w:rsidRPr="009F32C9">
                <w:t xml:space="preserve">This field specifies the NR-ECID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ins>
          </w:p>
        </w:tc>
      </w:tr>
    </w:tbl>
    <w:p w:rsidR="009E61AC" w:rsidRPr="009F32C9" w:rsidRDefault="009E61AC" w:rsidP="009E61AC">
      <w:pPr>
        <w:rPr>
          <w:ins w:id="9158" w:author="CR#0250r2" w:date="2020-04-07T03:56:00Z"/>
          <w:noProof/>
        </w:rPr>
      </w:pPr>
    </w:p>
    <w:p w:rsidR="009E61AC" w:rsidRPr="009F32C9" w:rsidRDefault="005314F9" w:rsidP="009E61AC">
      <w:pPr>
        <w:pStyle w:val="Heading4"/>
        <w:rPr>
          <w:ins w:id="9159" w:author="CR#0250r2" w:date="2020-04-07T03:56:00Z"/>
        </w:rPr>
      </w:pPr>
      <w:ins w:id="9160" w:author="CR#0250r2" w:date="2020-04-07T04:17:00Z">
        <w:r w:rsidRPr="009F32C9">
          <w:t>6.</w:t>
        </w:r>
      </w:ins>
      <w:ins w:id="9161" w:author="Draft version 2" w:date="2020-04-08T23:56:00Z">
        <w:r w:rsidR="00C55484">
          <w:t>5</w:t>
        </w:r>
      </w:ins>
      <w:ins w:id="9162" w:author="CR#0250r2" w:date="2020-04-07T04:17:00Z">
        <w:del w:id="9163" w:author="Draft version 2" w:date="2020-04-08T23:56:00Z">
          <w:r w:rsidRPr="009F32C9" w:rsidDel="00C55484">
            <w:delText>6</w:delText>
          </w:r>
        </w:del>
      </w:ins>
      <w:ins w:id="9164" w:author="CR#0250r2" w:date="2020-04-07T03:56:00Z">
        <w:r w:rsidR="009E61AC" w:rsidRPr="009F32C9">
          <w:t>.</w:t>
        </w:r>
      </w:ins>
      <w:ins w:id="9165" w:author="Draft version 2" w:date="2020-04-08T23:56:00Z">
        <w:r w:rsidR="00C55484">
          <w:t>9</w:t>
        </w:r>
      </w:ins>
      <w:ins w:id="9166" w:author="CR#0250r2" w:date="2020-04-07T03:56:00Z">
        <w:del w:id="9167" w:author="Draft version 2" w:date="2020-04-08T23:56:00Z">
          <w:r w:rsidR="009E61AC" w:rsidRPr="009F32C9" w:rsidDel="00C55484">
            <w:delText>1</w:delText>
          </w:r>
        </w:del>
        <w:r w:rsidR="009E61AC" w:rsidRPr="009F32C9">
          <w:t>.4</w:t>
        </w:r>
        <w:r w:rsidR="009E61AC" w:rsidRPr="009F32C9">
          <w:tab/>
          <w:t>NR-ECID Capability Information</w:t>
        </w:r>
      </w:ins>
    </w:p>
    <w:p w:rsidR="009E61AC" w:rsidRPr="009F32C9" w:rsidRDefault="009E61AC" w:rsidP="009E61AC">
      <w:pPr>
        <w:pStyle w:val="Heading4"/>
        <w:rPr>
          <w:ins w:id="9168" w:author="CR#0250r2" w:date="2020-04-07T03:56:00Z"/>
        </w:rPr>
      </w:pPr>
      <w:ins w:id="9169" w:author="CR#0250r2" w:date="2020-04-07T03:56:00Z">
        <w:r w:rsidRPr="009F32C9">
          <w:t>–</w:t>
        </w:r>
        <w:r w:rsidRPr="009F32C9">
          <w:tab/>
        </w:r>
        <w:r w:rsidRPr="009F32C9">
          <w:rPr>
            <w:i/>
          </w:rPr>
          <w:t>NR-ECID-Provide</w:t>
        </w:r>
        <w:r w:rsidRPr="009F32C9">
          <w:rPr>
            <w:i/>
            <w:noProof/>
          </w:rPr>
          <w:t>Capabilities</w:t>
        </w:r>
      </w:ins>
    </w:p>
    <w:p w:rsidR="009E61AC" w:rsidRPr="009F32C9" w:rsidRDefault="009E61AC" w:rsidP="009E61AC">
      <w:pPr>
        <w:keepLines/>
        <w:rPr>
          <w:ins w:id="9170" w:author="CR#0250r2" w:date="2020-04-07T03:56:00Z"/>
        </w:rPr>
      </w:pPr>
      <w:ins w:id="9171" w:author="CR#0250r2" w:date="2020-04-07T03:56:00Z">
        <w:r w:rsidRPr="009F32C9">
          <w:t xml:space="preserve">The IE </w:t>
        </w:r>
        <w:r w:rsidRPr="009F32C9">
          <w:rPr>
            <w:i/>
          </w:rPr>
          <w:t>NR-ECID-Provide</w:t>
        </w:r>
        <w:r w:rsidRPr="009F32C9">
          <w:rPr>
            <w:i/>
            <w:noProof/>
          </w:rPr>
          <w:t>Capabilities</w:t>
        </w:r>
        <w:r w:rsidRPr="009F32C9">
          <w:rPr>
            <w:noProof/>
          </w:rPr>
          <w:t xml:space="preserve"> is</w:t>
        </w:r>
        <w:r w:rsidRPr="009F32C9">
          <w:t xml:space="preserve"> used by the target device to indicate its capability to support NR-ECID and to provide its NR-ECID positioning capabilities to the location server.</w:t>
        </w:r>
      </w:ins>
    </w:p>
    <w:p w:rsidR="009E61AC" w:rsidRPr="009F32C9" w:rsidRDefault="009E61AC" w:rsidP="009E61AC">
      <w:pPr>
        <w:pStyle w:val="PL"/>
        <w:shd w:val="clear" w:color="auto" w:fill="E6E6E6"/>
        <w:rPr>
          <w:ins w:id="9172" w:author="CR#0250r2" w:date="2020-04-07T03:56:00Z"/>
        </w:rPr>
      </w:pPr>
      <w:ins w:id="9173" w:author="CR#0250r2" w:date="2020-04-07T03:56:00Z">
        <w:r w:rsidRPr="009F32C9">
          <w:lastRenderedPageBreak/>
          <w:t>-- ASN1START</w:t>
        </w:r>
      </w:ins>
    </w:p>
    <w:p w:rsidR="009E61AC" w:rsidRPr="009F32C9" w:rsidRDefault="009E61AC" w:rsidP="009E61AC">
      <w:pPr>
        <w:pStyle w:val="PL"/>
        <w:shd w:val="clear" w:color="auto" w:fill="E6E6E6"/>
        <w:rPr>
          <w:ins w:id="9174" w:author="CR#0250r2" w:date="2020-04-07T03:56:00Z"/>
          <w:snapToGrid w:val="0"/>
        </w:rPr>
      </w:pPr>
    </w:p>
    <w:p w:rsidR="009E61AC" w:rsidRPr="009F32C9" w:rsidRDefault="009E61AC" w:rsidP="009E61AC">
      <w:pPr>
        <w:pStyle w:val="PL"/>
        <w:shd w:val="clear" w:color="auto" w:fill="E6E6E6"/>
        <w:outlineLvl w:val="0"/>
        <w:rPr>
          <w:ins w:id="9175" w:author="CR#0250r2" w:date="2020-04-07T03:56:00Z"/>
          <w:snapToGrid w:val="0"/>
        </w:rPr>
      </w:pPr>
      <w:ins w:id="9176" w:author="CR#0250r2" w:date="2020-04-07T03:56:00Z">
        <w:r w:rsidRPr="009F32C9">
          <w:rPr>
            <w:snapToGrid w:val="0"/>
          </w:rPr>
          <w:t>NR-ECID-ProvideCapabilities-r16 ::= SEQUENCE {</w:t>
        </w:r>
      </w:ins>
    </w:p>
    <w:p w:rsidR="009E61AC" w:rsidRPr="009F32C9" w:rsidRDefault="009E61AC" w:rsidP="009E61AC">
      <w:pPr>
        <w:pStyle w:val="PL"/>
        <w:shd w:val="clear" w:color="auto" w:fill="E6E6E6"/>
        <w:rPr>
          <w:ins w:id="9177" w:author="CR#0250r2" w:date="2020-04-07T03:56:00Z"/>
          <w:snapToGrid w:val="0"/>
        </w:rPr>
      </w:pPr>
      <w:ins w:id="9178" w:author="CR#0250r2" w:date="2020-04-07T03:56:00Z">
        <w:r w:rsidRPr="009F32C9">
          <w:tab/>
        </w:r>
        <w:r w:rsidRPr="009F32C9">
          <w:rPr>
            <w:snapToGrid w:val="0"/>
          </w:rPr>
          <w:t>nr-ECID-MeasSupported -r16</w:t>
        </w:r>
        <w:r w:rsidRPr="009F32C9">
          <w:rPr>
            <w:snapToGrid w:val="0"/>
          </w:rPr>
          <w:tab/>
        </w:r>
        <w:r w:rsidRPr="009F32C9">
          <w:rPr>
            <w:snapToGrid w:val="0"/>
          </w:rPr>
          <w:tab/>
          <w:t>BIT STRING {</w:t>
        </w:r>
        <w:r w:rsidRPr="009F32C9">
          <w:rPr>
            <w:snapToGrid w:val="0"/>
          </w:rPr>
          <w:tab/>
          <w:t>ssrsrpSup</w:t>
        </w:r>
        <w:r w:rsidRPr="009F32C9">
          <w:rPr>
            <w:snapToGrid w:val="0"/>
          </w:rPr>
          <w:tab/>
        </w:r>
        <w:r w:rsidRPr="009F32C9">
          <w:rPr>
            <w:snapToGrid w:val="0"/>
          </w:rPr>
          <w:tab/>
          <w:t>(0),</w:t>
        </w:r>
      </w:ins>
    </w:p>
    <w:p w:rsidR="009E61AC" w:rsidRPr="009F32C9" w:rsidRDefault="009E61AC" w:rsidP="009E61AC">
      <w:pPr>
        <w:pStyle w:val="PL"/>
        <w:shd w:val="clear" w:color="auto" w:fill="E6E6E6"/>
        <w:rPr>
          <w:ins w:id="9179" w:author="CR#0250r2" w:date="2020-04-07T03:56:00Z"/>
          <w:snapToGrid w:val="0"/>
        </w:rPr>
      </w:pPr>
      <w:ins w:id="918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srqSup</w:t>
        </w:r>
        <w:r w:rsidRPr="009F32C9">
          <w:rPr>
            <w:snapToGrid w:val="0"/>
          </w:rPr>
          <w:tab/>
        </w:r>
        <w:r w:rsidRPr="009F32C9">
          <w:rPr>
            <w:snapToGrid w:val="0"/>
          </w:rPr>
          <w:tab/>
          <w:t>(1),</w:t>
        </w:r>
      </w:ins>
    </w:p>
    <w:p w:rsidR="009E61AC" w:rsidRPr="009F32C9" w:rsidRDefault="009E61AC" w:rsidP="009E61AC">
      <w:pPr>
        <w:pStyle w:val="PL"/>
        <w:shd w:val="clear" w:color="auto" w:fill="E6E6E6"/>
        <w:rPr>
          <w:ins w:id="9181" w:author="CR#0250r2" w:date="2020-04-07T03:56:00Z"/>
          <w:snapToGrid w:val="0"/>
        </w:rPr>
      </w:pPr>
      <w:ins w:id="918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pSup</w:t>
        </w:r>
        <w:r w:rsidRPr="009F32C9">
          <w:rPr>
            <w:snapToGrid w:val="0"/>
          </w:rPr>
          <w:tab/>
        </w:r>
        <w:r w:rsidRPr="009F32C9">
          <w:rPr>
            <w:snapToGrid w:val="0"/>
          </w:rPr>
          <w:tab/>
          <w:t>(2),</w:t>
        </w:r>
        <w:r w:rsidRPr="009F32C9">
          <w:rPr>
            <w:snapToGrid w:val="0"/>
          </w:rPr>
          <w:tab/>
        </w:r>
        <w:r w:rsidRPr="009F32C9">
          <w:rPr>
            <w:snapToGrid w:val="0"/>
          </w:rPr>
          <w:tab/>
        </w:r>
        <w:r w:rsidRPr="009F32C9">
          <w:rPr>
            <w:snapToGrid w:val="0"/>
          </w:rPr>
          <w:tab/>
        </w:r>
        <w:r w:rsidRPr="009F32C9">
          <w:rPr>
            <w:snapToGrid w:val="0"/>
          </w:rPr>
          <w:tab/>
        </w:r>
      </w:ins>
    </w:p>
    <w:p w:rsidR="009E61AC" w:rsidRPr="009F32C9" w:rsidRDefault="009E61AC" w:rsidP="009E61AC">
      <w:pPr>
        <w:pStyle w:val="PL"/>
        <w:shd w:val="clear" w:color="auto" w:fill="E6E6E6"/>
        <w:rPr>
          <w:ins w:id="9183" w:author="CR#0250r2" w:date="2020-04-07T03:56:00Z"/>
          <w:snapToGrid w:val="0"/>
        </w:rPr>
      </w:pPr>
      <w:ins w:id="918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qSup</w:t>
        </w:r>
        <w:r w:rsidRPr="009F32C9">
          <w:rPr>
            <w:snapToGrid w:val="0"/>
          </w:rPr>
          <w:tab/>
        </w:r>
        <w:r w:rsidRPr="009F32C9">
          <w:rPr>
            <w:snapToGrid w:val="0"/>
          </w:rPr>
          <w:tab/>
          <w:t>(3) (SIZE(1..8)),</w:t>
        </w:r>
      </w:ins>
    </w:p>
    <w:p w:rsidR="009E61AC" w:rsidRPr="009F32C9" w:rsidRDefault="009E61AC" w:rsidP="009E61AC">
      <w:pPr>
        <w:pStyle w:val="PL"/>
        <w:shd w:val="clear" w:color="auto" w:fill="E6E6E6"/>
        <w:rPr>
          <w:ins w:id="9185" w:author="CR#0250r2" w:date="2020-04-07T03:56:00Z"/>
          <w:snapToGrid w:val="0"/>
        </w:rPr>
      </w:pPr>
      <w:ins w:id="9186" w:author="CR#0250r2" w:date="2020-04-07T03:56:00Z">
        <w:r w:rsidRPr="009F32C9">
          <w:rPr>
            <w:snapToGrid w:val="0"/>
          </w:rPr>
          <w:tab/>
          <w:t>periodicalReporting-r16</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187" w:author="CR#0250r2" w:date="2020-04-07T03:56:00Z"/>
          <w:snapToGrid w:val="0"/>
        </w:rPr>
      </w:pPr>
      <w:ins w:id="9188" w:author="CR#0250r2" w:date="2020-04-07T03:56:00Z">
        <w:r w:rsidRPr="009F32C9">
          <w:rPr>
            <w:snapToGrid w:val="0"/>
          </w:rPr>
          <w:tab/>
          <w:t>triggeredReporting-r16</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189" w:author="CR#0250r2" w:date="2020-04-07T03:56:00Z"/>
          <w:snapToGrid w:val="0"/>
        </w:rPr>
      </w:pPr>
      <w:ins w:id="9190"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191" w:author="CR#0250r2" w:date="2020-04-07T03:59:00Z"/>
          <w:snapToGrid w:val="0"/>
        </w:rPr>
      </w:pPr>
      <w:ins w:id="9192" w:author="CR#0250r2" w:date="2020-04-07T03:56:00Z">
        <w:r w:rsidRPr="009F32C9">
          <w:rPr>
            <w:snapToGrid w:val="0"/>
          </w:rPr>
          <w:t>}</w:t>
        </w:r>
      </w:ins>
    </w:p>
    <w:p w:rsidR="009E61AC" w:rsidRPr="009F32C9" w:rsidRDefault="009E61AC" w:rsidP="009E61AC">
      <w:pPr>
        <w:pStyle w:val="PL"/>
        <w:shd w:val="clear" w:color="auto" w:fill="E6E6E6"/>
        <w:rPr>
          <w:ins w:id="9193" w:author="CR#0250r2" w:date="2020-04-07T03:56:00Z"/>
          <w:snapToGrid w:val="0"/>
        </w:rPr>
      </w:pPr>
    </w:p>
    <w:p w:rsidR="009E61AC" w:rsidRPr="009F32C9" w:rsidRDefault="009E61AC" w:rsidP="009E61AC">
      <w:pPr>
        <w:pStyle w:val="PL"/>
        <w:shd w:val="clear" w:color="auto" w:fill="E6E6E6"/>
        <w:rPr>
          <w:ins w:id="9194" w:author="CR#0250r2" w:date="2020-04-07T03:56:00Z"/>
        </w:rPr>
      </w:pPr>
      <w:ins w:id="9195" w:author="CR#0250r2" w:date="2020-04-07T03:56:00Z">
        <w:r w:rsidRPr="009F32C9">
          <w:t>-- ASN1STOP</w:t>
        </w:r>
      </w:ins>
    </w:p>
    <w:p w:rsidR="009E61AC" w:rsidRPr="009F32C9" w:rsidRDefault="009E61AC" w:rsidP="009E61AC">
      <w:pPr>
        <w:rPr>
          <w:ins w:id="9196" w:author="CR#0250r2" w:date="2020-04-07T03:56:00Z"/>
        </w:rPr>
      </w:pPr>
    </w:p>
    <w:p w:rsidR="009E61AC" w:rsidRPr="009F32C9" w:rsidRDefault="005314F9" w:rsidP="009E61AC">
      <w:pPr>
        <w:pStyle w:val="Heading4"/>
        <w:rPr>
          <w:ins w:id="9197" w:author="CR#0250r2" w:date="2020-04-07T03:56:00Z"/>
        </w:rPr>
      </w:pPr>
      <w:ins w:id="9198" w:author="CR#0250r2" w:date="2020-04-07T04:17:00Z">
        <w:r w:rsidRPr="009F32C9">
          <w:t>6.</w:t>
        </w:r>
      </w:ins>
      <w:ins w:id="9199" w:author="Draft version 2" w:date="2020-04-08T23:56:00Z">
        <w:r w:rsidR="00C55484">
          <w:t>5</w:t>
        </w:r>
      </w:ins>
      <w:ins w:id="9200" w:author="CR#0250r2" w:date="2020-04-07T04:17:00Z">
        <w:del w:id="9201" w:author="Draft version 2" w:date="2020-04-08T23:56:00Z">
          <w:r w:rsidRPr="009F32C9" w:rsidDel="00C55484">
            <w:delText>6</w:delText>
          </w:r>
        </w:del>
      </w:ins>
      <w:ins w:id="9202" w:author="CR#0250r2" w:date="2020-04-07T03:56:00Z">
        <w:r w:rsidR="009E61AC" w:rsidRPr="009F32C9">
          <w:t>.</w:t>
        </w:r>
      </w:ins>
      <w:ins w:id="9203" w:author="Draft version 2" w:date="2020-04-08T23:56:00Z">
        <w:r w:rsidR="00C55484">
          <w:t>9</w:t>
        </w:r>
      </w:ins>
      <w:ins w:id="9204" w:author="CR#0250r2" w:date="2020-04-07T03:56:00Z">
        <w:del w:id="9205" w:author="Draft version 2" w:date="2020-04-08T23:56:00Z">
          <w:r w:rsidR="009E61AC" w:rsidRPr="009F32C9" w:rsidDel="00C55484">
            <w:delText>1</w:delText>
          </w:r>
        </w:del>
        <w:r w:rsidR="009E61AC" w:rsidRPr="009F32C9">
          <w:t>.5</w:t>
        </w:r>
        <w:r w:rsidR="009E61AC" w:rsidRPr="009F32C9">
          <w:tab/>
          <w:t>NR-ECID Capability Information Request</w:t>
        </w:r>
      </w:ins>
    </w:p>
    <w:p w:rsidR="009E61AC" w:rsidRPr="009F32C9" w:rsidRDefault="009E61AC" w:rsidP="009E61AC">
      <w:pPr>
        <w:pStyle w:val="Heading4"/>
        <w:rPr>
          <w:ins w:id="9206" w:author="CR#0250r2" w:date="2020-04-07T03:56:00Z"/>
        </w:rPr>
      </w:pPr>
      <w:ins w:id="9207" w:author="CR#0250r2" w:date="2020-04-07T03:56:00Z">
        <w:r w:rsidRPr="009F32C9">
          <w:t>–</w:t>
        </w:r>
        <w:r w:rsidRPr="009F32C9">
          <w:tab/>
        </w:r>
        <w:r w:rsidRPr="009F32C9">
          <w:rPr>
            <w:i/>
          </w:rPr>
          <w:t>NR-ECID-Request</w:t>
        </w:r>
        <w:r w:rsidRPr="009F32C9">
          <w:rPr>
            <w:i/>
            <w:noProof/>
          </w:rPr>
          <w:t>Capabilities</w:t>
        </w:r>
      </w:ins>
    </w:p>
    <w:p w:rsidR="009E61AC" w:rsidRPr="009F32C9" w:rsidRDefault="009E61AC" w:rsidP="009E61AC">
      <w:pPr>
        <w:keepLines/>
        <w:rPr>
          <w:ins w:id="9208" w:author="CR#0250r2" w:date="2020-04-07T03:56:00Z"/>
        </w:rPr>
      </w:pPr>
      <w:ins w:id="9209" w:author="CR#0250r2" w:date="2020-04-07T03:56:00Z">
        <w:r w:rsidRPr="009F32C9">
          <w:t xml:space="preserve">The IE </w:t>
        </w:r>
        <w:r w:rsidRPr="009F32C9">
          <w:rPr>
            <w:i/>
          </w:rPr>
          <w:t>NR-ECID-Request</w:t>
        </w:r>
        <w:r w:rsidRPr="009F32C9">
          <w:rPr>
            <w:i/>
            <w:noProof/>
          </w:rPr>
          <w:t>Capabilities</w:t>
        </w:r>
        <w:r w:rsidRPr="009F32C9">
          <w:rPr>
            <w:noProof/>
          </w:rPr>
          <w:t xml:space="preserve"> is</w:t>
        </w:r>
        <w:r w:rsidRPr="009F32C9">
          <w:t xml:space="preserve"> used by the location server to request the capability of the target device to support NR-ECID and to request NR-ECID positioning capabilities from a target device.</w:t>
        </w:r>
      </w:ins>
    </w:p>
    <w:p w:rsidR="009E61AC" w:rsidRPr="009F32C9" w:rsidRDefault="009E61AC" w:rsidP="009E61AC">
      <w:pPr>
        <w:pStyle w:val="PL"/>
        <w:shd w:val="clear" w:color="auto" w:fill="E6E6E6"/>
        <w:rPr>
          <w:ins w:id="9210" w:author="CR#0250r2" w:date="2020-04-07T03:56:00Z"/>
        </w:rPr>
      </w:pPr>
      <w:ins w:id="9211" w:author="CR#0250r2" w:date="2020-04-07T03:56:00Z">
        <w:r w:rsidRPr="009F32C9">
          <w:t>-- ASN1START</w:t>
        </w:r>
      </w:ins>
    </w:p>
    <w:p w:rsidR="009E61AC" w:rsidRPr="009F32C9" w:rsidRDefault="009E61AC" w:rsidP="009E61AC">
      <w:pPr>
        <w:pStyle w:val="PL"/>
        <w:shd w:val="clear" w:color="auto" w:fill="E6E6E6"/>
        <w:rPr>
          <w:ins w:id="9212" w:author="CR#0250r2" w:date="2020-04-07T03:56:00Z"/>
          <w:snapToGrid w:val="0"/>
        </w:rPr>
      </w:pPr>
    </w:p>
    <w:p w:rsidR="009E61AC" w:rsidRPr="009F32C9" w:rsidRDefault="009E61AC" w:rsidP="009E61AC">
      <w:pPr>
        <w:pStyle w:val="PL"/>
        <w:shd w:val="clear" w:color="auto" w:fill="E6E6E6"/>
        <w:outlineLvl w:val="0"/>
        <w:rPr>
          <w:ins w:id="9213" w:author="CR#0250r2" w:date="2020-04-07T03:56:00Z"/>
          <w:snapToGrid w:val="0"/>
        </w:rPr>
      </w:pPr>
      <w:ins w:id="9214" w:author="CR#0250r2" w:date="2020-04-07T03:56:00Z">
        <w:r w:rsidRPr="009F32C9">
          <w:rPr>
            <w:snapToGrid w:val="0"/>
          </w:rPr>
          <w:t>NR-ECID-RequestCapabilities ::= SEQUENCE {</w:t>
        </w:r>
      </w:ins>
    </w:p>
    <w:p w:rsidR="009E61AC" w:rsidRPr="009F32C9" w:rsidRDefault="009E61AC" w:rsidP="009E61AC">
      <w:pPr>
        <w:pStyle w:val="PL"/>
        <w:shd w:val="clear" w:color="auto" w:fill="E6E6E6"/>
        <w:rPr>
          <w:ins w:id="9215" w:author="CR#0250r2" w:date="2020-04-07T03:56:00Z"/>
          <w:snapToGrid w:val="0"/>
        </w:rPr>
      </w:pPr>
      <w:ins w:id="9216" w:author="CR#0250r2" w:date="2020-04-07T03:56:00Z">
        <w:r w:rsidRPr="009F32C9">
          <w:rPr>
            <w:snapToGrid w:val="0"/>
          </w:rPr>
          <w:tab/>
          <w:t>...</w:t>
        </w:r>
      </w:ins>
    </w:p>
    <w:p w:rsidR="009E61AC" w:rsidRPr="009F32C9" w:rsidRDefault="009E61AC" w:rsidP="009E61AC">
      <w:pPr>
        <w:pStyle w:val="PL"/>
        <w:shd w:val="clear" w:color="auto" w:fill="E6E6E6"/>
        <w:rPr>
          <w:ins w:id="9217" w:author="CR#0250r2" w:date="2020-04-07T03:56:00Z"/>
          <w:snapToGrid w:val="0"/>
        </w:rPr>
      </w:pPr>
      <w:ins w:id="9218" w:author="CR#0250r2" w:date="2020-04-07T03:56:00Z">
        <w:r w:rsidRPr="009F32C9">
          <w:rPr>
            <w:snapToGrid w:val="0"/>
          </w:rPr>
          <w:t>}</w:t>
        </w:r>
      </w:ins>
    </w:p>
    <w:p w:rsidR="009E61AC" w:rsidRPr="009F32C9" w:rsidRDefault="009E61AC" w:rsidP="009E61AC">
      <w:pPr>
        <w:pStyle w:val="PL"/>
        <w:shd w:val="clear" w:color="auto" w:fill="E6E6E6"/>
        <w:rPr>
          <w:ins w:id="9219" w:author="CR#0250r2" w:date="2020-04-07T03:56:00Z"/>
        </w:rPr>
      </w:pPr>
    </w:p>
    <w:p w:rsidR="009E61AC" w:rsidRPr="009F32C9" w:rsidRDefault="009E61AC" w:rsidP="009E61AC">
      <w:pPr>
        <w:pStyle w:val="PL"/>
        <w:shd w:val="clear" w:color="auto" w:fill="E6E6E6"/>
        <w:rPr>
          <w:ins w:id="9220" w:author="CR#0250r2" w:date="2020-04-07T03:56:00Z"/>
        </w:rPr>
      </w:pPr>
      <w:ins w:id="9221" w:author="CR#0250r2" w:date="2020-04-07T03:56:00Z">
        <w:r w:rsidRPr="009F32C9">
          <w:t>-- ASN1STOP</w:t>
        </w:r>
      </w:ins>
    </w:p>
    <w:p w:rsidR="009E61AC" w:rsidRPr="009F32C9" w:rsidRDefault="009E61AC" w:rsidP="009E61AC">
      <w:pPr>
        <w:rPr>
          <w:ins w:id="9222" w:author="CR#0250r2" w:date="2020-04-07T03:56:00Z"/>
        </w:rPr>
      </w:pPr>
    </w:p>
    <w:p w:rsidR="009E61AC" w:rsidRPr="009F32C9" w:rsidRDefault="005314F9" w:rsidP="009E61AC">
      <w:pPr>
        <w:pStyle w:val="Heading4"/>
        <w:rPr>
          <w:ins w:id="9223" w:author="CR#0250r2" w:date="2020-04-07T03:56:00Z"/>
        </w:rPr>
      </w:pPr>
      <w:ins w:id="9224" w:author="CR#0250r2" w:date="2020-04-07T04:17:00Z">
        <w:r w:rsidRPr="009F32C9">
          <w:t>6.</w:t>
        </w:r>
      </w:ins>
      <w:ins w:id="9225" w:author="Draft version 2" w:date="2020-04-08T23:56:00Z">
        <w:r w:rsidR="00C55484">
          <w:t>5</w:t>
        </w:r>
      </w:ins>
      <w:ins w:id="9226" w:author="CR#0250r2" w:date="2020-04-07T04:17:00Z">
        <w:del w:id="9227" w:author="Draft version 2" w:date="2020-04-08T23:56:00Z">
          <w:r w:rsidRPr="009F32C9" w:rsidDel="00C55484">
            <w:delText>6</w:delText>
          </w:r>
        </w:del>
      </w:ins>
      <w:ins w:id="9228" w:author="CR#0250r2" w:date="2020-04-07T03:56:00Z">
        <w:r w:rsidR="009E61AC" w:rsidRPr="009F32C9">
          <w:t>.</w:t>
        </w:r>
      </w:ins>
      <w:ins w:id="9229" w:author="Draft version 2" w:date="2020-04-08T23:56:00Z">
        <w:r w:rsidR="00C55484">
          <w:t>9</w:t>
        </w:r>
      </w:ins>
      <w:ins w:id="9230" w:author="CR#0250r2" w:date="2020-04-07T03:56:00Z">
        <w:del w:id="9231" w:author="Draft version 2" w:date="2020-04-08T23:56:00Z">
          <w:r w:rsidR="009E61AC" w:rsidRPr="009F32C9" w:rsidDel="00C55484">
            <w:delText>1</w:delText>
          </w:r>
        </w:del>
        <w:r w:rsidR="009E61AC" w:rsidRPr="009F32C9">
          <w:t>.6</w:t>
        </w:r>
        <w:r w:rsidR="009E61AC" w:rsidRPr="009F32C9">
          <w:tab/>
          <w:t>NR-ECID Error Elements</w:t>
        </w:r>
      </w:ins>
    </w:p>
    <w:p w:rsidR="009E61AC" w:rsidRPr="009F32C9" w:rsidRDefault="009E61AC" w:rsidP="009E61AC">
      <w:pPr>
        <w:pStyle w:val="Heading4"/>
        <w:rPr>
          <w:ins w:id="9232" w:author="CR#0250r2" w:date="2020-04-07T03:56:00Z"/>
        </w:rPr>
      </w:pPr>
      <w:ins w:id="9233" w:author="CR#0250r2" w:date="2020-04-07T03:56:00Z">
        <w:r w:rsidRPr="009F32C9">
          <w:t>–</w:t>
        </w:r>
        <w:r w:rsidRPr="009F32C9">
          <w:tab/>
        </w:r>
        <w:r w:rsidRPr="009F32C9">
          <w:rPr>
            <w:i/>
          </w:rPr>
          <w:t>NR-ECID-Error</w:t>
        </w:r>
      </w:ins>
    </w:p>
    <w:p w:rsidR="009E61AC" w:rsidRPr="009F32C9" w:rsidRDefault="009E61AC" w:rsidP="009E61AC">
      <w:pPr>
        <w:keepLines/>
        <w:rPr>
          <w:ins w:id="9234" w:author="CR#0250r2" w:date="2020-04-07T03:56:00Z"/>
        </w:rPr>
      </w:pPr>
      <w:ins w:id="9235" w:author="CR#0250r2" w:date="2020-04-07T03:56:00Z">
        <w:r w:rsidRPr="009F32C9">
          <w:t xml:space="preserve">The IE </w:t>
        </w:r>
        <w:r w:rsidRPr="009F32C9">
          <w:rPr>
            <w:i/>
          </w:rPr>
          <w:t>NR-ECID-Error</w:t>
        </w:r>
        <w:r w:rsidRPr="009F32C9">
          <w:rPr>
            <w:noProof/>
          </w:rPr>
          <w:t xml:space="preserve"> is</w:t>
        </w:r>
        <w:r w:rsidRPr="009F32C9">
          <w:t xml:space="preserve"> used by the location server or target device to provide NR-ECID error reasons to the target device or location server, respectively.</w:t>
        </w:r>
      </w:ins>
    </w:p>
    <w:p w:rsidR="009E61AC" w:rsidRPr="009F32C9" w:rsidRDefault="009E61AC" w:rsidP="009E61AC">
      <w:pPr>
        <w:pStyle w:val="PL"/>
        <w:shd w:val="clear" w:color="auto" w:fill="E6E6E6"/>
        <w:rPr>
          <w:ins w:id="9236" w:author="CR#0250r2" w:date="2020-04-07T03:56:00Z"/>
        </w:rPr>
      </w:pPr>
      <w:ins w:id="9237" w:author="CR#0250r2" w:date="2020-04-07T03:56:00Z">
        <w:r w:rsidRPr="009F32C9">
          <w:t>-- ASN1START</w:t>
        </w:r>
      </w:ins>
    </w:p>
    <w:p w:rsidR="009E61AC" w:rsidRPr="009F32C9" w:rsidRDefault="009E61AC" w:rsidP="009E61AC">
      <w:pPr>
        <w:pStyle w:val="PL"/>
        <w:shd w:val="clear" w:color="auto" w:fill="E6E6E6"/>
        <w:rPr>
          <w:ins w:id="9238" w:author="CR#0250r2" w:date="2020-04-07T03:56:00Z"/>
          <w:snapToGrid w:val="0"/>
        </w:rPr>
      </w:pPr>
    </w:p>
    <w:p w:rsidR="009E61AC" w:rsidRPr="009F32C9" w:rsidRDefault="009E61AC" w:rsidP="009E61AC">
      <w:pPr>
        <w:pStyle w:val="PL"/>
        <w:shd w:val="clear" w:color="auto" w:fill="E6E6E6"/>
        <w:outlineLvl w:val="0"/>
        <w:rPr>
          <w:ins w:id="9239" w:author="CR#0250r2" w:date="2020-04-07T03:56:00Z"/>
          <w:snapToGrid w:val="0"/>
        </w:rPr>
      </w:pPr>
      <w:ins w:id="9240" w:author="CR#0250r2" w:date="2020-04-07T03:56:00Z">
        <w:r w:rsidRPr="009F32C9">
          <w:rPr>
            <w:snapToGrid w:val="0"/>
          </w:rPr>
          <w:t>NR-ECID-Error-r16 ::= CHOICE {</w:t>
        </w:r>
      </w:ins>
    </w:p>
    <w:p w:rsidR="009E61AC" w:rsidRPr="009F32C9" w:rsidRDefault="009E61AC" w:rsidP="009E61AC">
      <w:pPr>
        <w:pStyle w:val="PL"/>
        <w:shd w:val="clear" w:color="auto" w:fill="E6E6E6"/>
        <w:rPr>
          <w:ins w:id="9241" w:author="CR#0250r2" w:date="2020-04-07T03:56:00Z"/>
          <w:snapToGrid w:val="0"/>
        </w:rPr>
      </w:pPr>
      <w:ins w:id="9242" w:author="CR#0250r2" w:date="2020-04-07T03:56:00Z">
        <w:r w:rsidRPr="009F32C9">
          <w:rPr>
            <w:snapToGrid w:val="0"/>
          </w:rPr>
          <w:tab/>
          <w:t>locationServerErrorCauses-r16</w:t>
        </w:r>
        <w:r w:rsidRPr="009F32C9">
          <w:rPr>
            <w:snapToGrid w:val="0"/>
          </w:rPr>
          <w:tab/>
        </w:r>
        <w:r w:rsidRPr="009F32C9">
          <w:rPr>
            <w:snapToGrid w:val="0"/>
          </w:rPr>
          <w:tab/>
          <w:t>NR-ECID-LocationServerErrorCauses-r16,</w:t>
        </w:r>
      </w:ins>
    </w:p>
    <w:p w:rsidR="009E61AC" w:rsidRPr="009F32C9" w:rsidRDefault="009E61AC" w:rsidP="009E61AC">
      <w:pPr>
        <w:pStyle w:val="PL"/>
        <w:shd w:val="clear" w:color="auto" w:fill="E6E6E6"/>
        <w:rPr>
          <w:ins w:id="9243" w:author="CR#0250r2" w:date="2020-04-07T03:56:00Z"/>
        </w:rPr>
      </w:pPr>
      <w:ins w:id="9244"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ECID-TargetDeviceErrorCauses-r16,</w:t>
        </w:r>
      </w:ins>
    </w:p>
    <w:p w:rsidR="009E61AC" w:rsidRPr="009F32C9" w:rsidRDefault="009E61AC" w:rsidP="009E61AC">
      <w:pPr>
        <w:pStyle w:val="PL"/>
        <w:shd w:val="clear" w:color="auto" w:fill="E6E6E6"/>
        <w:rPr>
          <w:ins w:id="9245" w:author="CR#0250r2" w:date="2020-04-07T03:56:00Z"/>
          <w:snapToGrid w:val="0"/>
        </w:rPr>
      </w:pPr>
      <w:ins w:id="9246" w:author="CR#0250r2" w:date="2020-04-07T03:56:00Z">
        <w:r w:rsidRPr="009F32C9">
          <w:rPr>
            <w:snapToGrid w:val="0"/>
          </w:rPr>
          <w:tab/>
          <w:t>...</w:t>
        </w:r>
      </w:ins>
    </w:p>
    <w:p w:rsidR="009E61AC" w:rsidRPr="009F32C9" w:rsidRDefault="009E61AC" w:rsidP="009E61AC">
      <w:pPr>
        <w:pStyle w:val="PL"/>
        <w:shd w:val="clear" w:color="auto" w:fill="E6E6E6"/>
        <w:rPr>
          <w:ins w:id="9247" w:author="CR#0250r2" w:date="2020-04-07T03:56:00Z"/>
          <w:snapToGrid w:val="0"/>
        </w:rPr>
      </w:pPr>
      <w:ins w:id="9248" w:author="CR#0250r2" w:date="2020-04-07T03:56:00Z">
        <w:r w:rsidRPr="009F32C9">
          <w:rPr>
            <w:snapToGrid w:val="0"/>
          </w:rPr>
          <w:t>}</w:t>
        </w:r>
      </w:ins>
    </w:p>
    <w:p w:rsidR="009E61AC" w:rsidRPr="009F32C9" w:rsidRDefault="009E61AC" w:rsidP="009E61AC">
      <w:pPr>
        <w:pStyle w:val="PL"/>
        <w:shd w:val="clear" w:color="auto" w:fill="E6E6E6"/>
        <w:rPr>
          <w:ins w:id="9249" w:author="CR#0250r2" w:date="2020-04-07T03:56:00Z"/>
        </w:rPr>
      </w:pPr>
    </w:p>
    <w:p w:rsidR="009E61AC" w:rsidRPr="009F32C9" w:rsidRDefault="009E61AC" w:rsidP="009E61AC">
      <w:pPr>
        <w:pStyle w:val="PL"/>
        <w:shd w:val="clear" w:color="auto" w:fill="E6E6E6"/>
        <w:rPr>
          <w:ins w:id="9250" w:author="CR#0250r2" w:date="2020-04-07T03:56:00Z"/>
        </w:rPr>
      </w:pPr>
      <w:ins w:id="9251" w:author="CR#0250r2" w:date="2020-04-07T03:56:00Z">
        <w:r w:rsidRPr="009F32C9">
          <w:t>-- ASN1STOP</w:t>
        </w:r>
      </w:ins>
    </w:p>
    <w:p w:rsidR="009E61AC" w:rsidRPr="009F32C9" w:rsidRDefault="009E61AC" w:rsidP="009E61AC">
      <w:pPr>
        <w:rPr>
          <w:ins w:id="9252" w:author="CR#0250r2" w:date="2020-04-07T03:56:00Z"/>
        </w:rPr>
      </w:pPr>
    </w:p>
    <w:p w:rsidR="009E61AC" w:rsidRPr="009F32C9" w:rsidRDefault="009E61AC" w:rsidP="009E61AC">
      <w:pPr>
        <w:pStyle w:val="Heading4"/>
        <w:rPr>
          <w:ins w:id="9253" w:author="CR#0250r2" w:date="2020-04-07T03:56:00Z"/>
        </w:rPr>
      </w:pPr>
      <w:ins w:id="9254" w:author="CR#0250r2" w:date="2020-04-07T03:56:00Z">
        <w:r w:rsidRPr="009F32C9">
          <w:t>–</w:t>
        </w:r>
        <w:r w:rsidRPr="009F32C9">
          <w:tab/>
        </w:r>
        <w:r w:rsidRPr="009F32C9">
          <w:rPr>
            <w:i/>
          </w:rPr>
          <w:t>NR-ECID-</w:t>
        </w:r>
        <w:r w:rsidRPr="009F32C9">
          <w:rPr>
            <w:i/>
            <w:noProof/>
          </w:rPr>
          <w:t>LocationServerErrorCauses</w:t>
        </w:r>
      </w:ins>
    </w:p>
    <w:p w:rsidR="009E61AC" w:rsidRPr="009F32C9" w:rsidRDefault="009E61AC" w:rsidP="009E61AC">
      <w:pPr>
        <w:keepLines/>
        <w:rPr>
          <w:ins w:id="9255" w:author="CR#0250r2" w:date="2020-04-07T03:56:00Z"/>
        </w:rPr>
      </w:pPr>
      <w:ins w:id="9256" w:author="CR#0250r2" w:date="2020-04-07T03:56:00Z">
        <w:r w:rsidRPr="009F32C9">
          <w:t xml:space="preserve">The IE </w:t>
        </w:r>
        <w:r w:rsidRPr="009F32C9">
          <w:rPr>
            <w:i/>
          </w:rPr>
          <w:t>NR-ECID-</w:t>
        </w:r>
        <w:r w:rsidRPr="009F32C9">
          <w:rPr>
            <w:i/>
            <w:noProof/>
          </w:rPr>
          <w:t xml:space="preserve">LocationServerErrorCauses </w:t>
        </w:r>
        <w:r w:rsidRPr="009F32C9">
          <w:rPr>
            <w:noProof/>
          </w:rPr>
          <w:t>is</w:t>
        </w:r>
        <w:r w:rsidRPr="009F32C9">
          <w:t xml:space="preserve"> used by the location server to provide NR-ECID error reasons to the target device.</w:t>
        </w:r>
      </w:ins>
    </w:p>
    <w:p w:rsidR="009E61AC" w:rsidRPr="009F32C9" w:rsidRDefault="009E61AC" w:rsidP="009E61AC">
      <w:pPr>
        <w:pStyle w:val="PL"/>
        <w:shd w:val="clear" w:color="auto" w:fill="E6E6E6"/>
        <w:rPr>
          <w:ins w:id="9257" w:author="CR#0250r2" w:date="2020-04-07T03:56:00Z"/>
        </w:rPr>
      </w:pPr>
      <w:ins w:id="9258" w:author="CR#0250r2" w:date="2020-04-07T03:56:00Z">
        <w:r w:rsidRPr="009F32C9">
          <w:t>-- ASN1START</w:t>
        </w:r>
      </w:ins>
    </w:p>
    <w:p w:rsidR="009E61AC" w:rsidRPr="009F32C9" w:rsidRDefault="009E61AC" w:rsidP="009E61AC">
      <w:pPr>
        <w:pStyle w:val="PL"/>
        <w:shd w:val="clear" w:color="auto" w:fill="E6E6E6"/>
        <w:rPr>
          <w:ins w:id="9259" w:author="CR#0250r2" w:date="2020-04-07T03:56:00Z"/>
          <w:snapToGrid w:val="0"/>
        </w:rPr>
      </w:pPr>
    </w:p>
    <w:p w:rsidR="009E61AC" w:rsidRPr="009F32C9" w:rsidRDefault="009E61AC" w:rsidP="009E61AC">
      <w:pPr>
        <w:pStyle w:val="PL"/>
        <w:shd w:val="clear" w:color="auto" w:fill="E6E6E6"/>
        <w:outlineLvl w:val="0"/>
        <w:rPr>
          <w:ins w:id="9260" w:author="CR#0250r2" w:date="2020-04-07T03:56:00Z"/>
          <w:snapToGrid w:val="0"/>
        </w:rPr>
      </w:pPr>
      <w:ins w:id="9261" w:author="CR#0250r2" w:date="2020-04-07T03:56:00Z">
        <w:r w:rsidRPr="009F32C9">
          <w:rPr>
            <w:snapToGrid w:val="0"/>
          </w:rPr>
          <w:t>NR-ECID-LocationServerErrorCauses-r16 ::= SEQUENCE {</w:t>
        </w:r>
      </w:ins>
    </w:p>
    <w:p w:rsidR="009E61AC" w:rsidRPr="009F32C9" w:rsidRDefault="009E61AC" w:rsidP="009E61AC">
      <w:pPr>
        <w:pStyle w:val="PL"/>
        <w:shd w:val="clear" w:color="auto" w:fill="E6E6E6"/>
        <w:rPr>
          <w:ins w:id="9262" w:author="CR#0250r2" w:date="2020-04-07T03:56:00Z"/>
          <w:snapToGrid w:val="0"/>
        </w:rPr>
      </w:pPr>
      <w:ins w:id="9263"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9264" w:author="CR#0250r2" w:date="2020-04-07T03:56:00Z"/>
          <w:snapToGrid w:val="0"/>
        </w:rPr>
      </w:pPr>
      <w:ins w:id="926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266" w:author="CR#0250r2" w:date="2020-04-07T03:56:00Z"/>
          <w:snapToGrid w:val="0"/>
        </w:rPr>
      </w:pPr>
      <w:ins w:id="926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268" w:author="CR#0250r2" w:date="2020-04-07T03:56:00Z"/>
          <w:snapToGrid w:val="0"/>
        </w:rPr>
      </w:pPr>
      <w:ins w:id="9269" w:author="CR#0250r2" w:date="2020-04-07T03:56:00Z">
        <w:r w:rsidRPr="009F32C9">
          <w:rPr>
            <w:snapToGrid w:val="0"/>
          </w:rPr>
          <w:tab/>
          <w:t>...</w:t>
        </w:r>
      </w:ins>
    </w:p>
    <w:p w:rsidR="009E61AC" w:rsidRPr="009F32C9" w:rsidRDefault="009E61AC" w:rsidP="009E61AC">
      <w:pPr>
        <w:pStyle w:val="PL"/>
        <w:shd w:val="clear" w:color="auto" w:fill="E6E6E6"/>
        <w:rPr>
          <w:ins w:id="9270" w:author="CR#0250r2" w:date="2020-04-07T03:56:00Z"/>
          <w:snapToGrid w:val="0"/>
        </w:rPr>
      </w:pPr>
      <w:ins w:id="9271" w:author="CR#0250r2" w:date="2020-04-07T03:56:00Z">
        <w:r w:rsidRPr="009F32C9">
          <w:rPr>
            <w:snapToGrid w:val="0"/>
          </w:rPr>
          <w:t>}</w:t>
        </w:r>
      </w:ins>
    </w:p>
    <w:p w:rsidR="009E61AC" w:rsidRPr="009F32C9" w:rsidRDefault="009E61AC" w:rsidP="009E61AC">
      <w:pPr>
        <w:pStyle w:val="PL"/>
        <w:shd w:val="clear" w:color="auto" w:fill="E6E6E6"/>
        <w:rPr>
          <w:ins w:id="9272" w:author="CR#0250r2" w:date="2020-04-07T03:56:00Z"/>
        </w:rPr>
      </w:pPr>
    </w:p>
    <w:p w:rsidR="009E61AC" w:rsidRPr="009F32C9" w:rsidRDefault="009E61AC" w:rsidP="009E61AC">
      <w:pPr>
        <w:pStyle w:val="PL"/>
        <w:shd w:val="clear" w:color="auto" w:fill="E6E6E6"/>
        <w:rPr>
          <w:ins w:id="9273" w:author="CR#0250r2" w:date="2020-04-07T03:56:00Z"/>
        </w:rPr>
      </w:pPr>
      <w:ins w:id="9274" w:author="CR#0250r2" w:date="2020-04-07T03:56:00Z">
        <w:r w:rsidRPr="009F32C9">
          <w:t>-- ASN1STOP</w:t>
        </w:r>
      </w:ins>
    </w:p>
    <w:p w:rsidR="009E61AC" w:rsidRPr="009F32C9" w:rsidRDefault="009E61AC" w:rsidP="009E61AC">
      <w:pPr>
        <w:rPr>
          <w:ins w:id="9275" w:author="CR#0250r2" w:date="2020-04-07T03:56:00Z"/>
        </w:rPr>
      </w:pPr>
    </w:p>
    <w:p w:rsidR="009E61AC" w:rsidRPr="009F32C9" w:rsidRDefault="009E61AC" w:rsidP="009E61AC">
      <w:pPr>
        <w:pStyle w:val="Heading4"/>
        <w:rPr>
          <w:ins w:id="9276" w:author="CR#0250r2" w:date="2020-04-07T03:56:00Z"/>
        </w:rPr>
      </w:pPr>
      <w:ins w:id="9277" w:author="CR#0250r2" w:date="2020-04-07T03:56:00Z">
        <w:r w:rsidRPr="009F32C9">
          <w:lastRenderedPageBreak/>
          <w:t>–</w:t>
        </w:r>
        <w:r w:rsidRPr="009F32C9">
          <w:tab/>
        </w:r>
        <w:r w:rsidRPr="009F32C9">
          <w:rPr>
            <w:i/>
          </w:rPr>
          <w:t>NR-ECID-</w:t>
        </w:r>
        <w:r w:rsidRPr="009F32C9">
          <w:rPr>
            <w:i/>
            <w:noProof/>
          </w:rPr>
          <w:t>TargetDeviceErrorCauses</w:t>
        </w:r>
      </w:ins>
    </w:p>
    <w:p w:rsidR="009E61AC" w:rsidRPr="009F32C9" w:rsidRDefault="009E61AC" w:rsidP="009E61AC">
      <w:pPr>
        <w:keepLines/>
        <w:rPr>
          <w:ins w:id="9278" w:author="CR#0250r2" w:date="2020-04-07T03:56:00Z"/>
        </w:rPr>
      </w:pPr>
      <w:ins w:id="9279" w:author="CR#0250r2" w:date="2020-04-07T03:56:00Z">
        <w:r w:rsidRPr="009F32C9">
          <w:t xml:space="preserve">The IE </w:t>
        </w:r>
        <w:r w:rsidRPr="009F32C9">
          <w:rPr>
            <w:i/>
          </w:rPr>
          <w:t>NR-ECID-</w:t>
        </w:r>
        <w:r w:rsidRPr="009F32C9">
          <w:rPr>
            <w:i/>
            <w:noProof/>
          </w:rPr>
          <w:t xml:space="preserve">TargetDeviceErrorCauses </w:t>
        </w:r>
        <w:r w:rsidRPr="009F32C9">
          <w:rPr>
            <w:noProof/>
          </w:rPr>
          <w:t>is</w:t>
        </w:r>
        <w:r w:rsidRPr="009F32C9">
          <w:t xml:space="preserve"> used by the target device to provide NR-ECID error reasons to the location server.</w:t>
        </w:r>
      </w:ins>
    </w:p>
    <w:p w:rsidR="009E61AC" w:rsidRPr="009F32C9" w:rsidRDefault="009E61AC" w:rsidP="009E61AC">
      <w:pPr>
        <w:pStyle w:val="PL"/>
        <w:shd w:val="clear" w:color="auto" w:fill="E6E6E6"/>
        <w:rPr>
          <w:ins w:id="9280" w:author="CR#0250r2" w:date="2020-04-07T03:56:00Z"/>
        </w:rPr>
      </w:pPr>
      <w:ins w:id="9281" w:author="CR#0250r2" w:date="2020-04-07T03:56:00Z">
        <w:r w:rsidRPr="009F32C9">
          <w:t>-- ASN1START</w:t>
        </w:r>
      </w:ins>
    </w:p>
    <w:p w:rsidR="009E61AC" w:rsidRPr="009F32C9" w:rsidRDefault="009E61AC" w:rsidP="009E61AC">
      <w:pPr>
        <w:pStyle w:val="PL"/>
        <w:shd w:val="clear" w:color="auto" w:fill="E6E6E6"/>
        <w:rPr>
          <w:ins w:id="9282" w:author="CR#0250r2" w:date="2020-04-07T03:56:00Z"/>
          <w:snapToGrid w:val="0"/>
        </w:rPr>
      </w:pPr>
    </w:p>
    <w:p w:rsidR="009E61AC" w:rsidRPr="009F32C9" w:rsidRDefault="009E61AC" w:rsidP="009E61AC">
      <w:pPr>
        <w:pStyle w:val="PL"/>
        <w:shd w:val="clear" w:color="auto" w:fill="E6E6E6"/>
        <w:outlineLvl w:val="0"/>
        <w:rPr>
          <w:ins w:id="9283" w:author="CR#0250r2" w:date="2020-04-07T03:56:00Z"/>
          <w:snapToGrid w:val="0"/>
        </w:rPr>
      </w:pPr>
      <w:ins w:id="9284" w:author="CR#0250r2" w:date="2020-04-07T03:56:00Z">
        <w:r w:rsidRPr="009F32C9">
          <w:rPr>
            <w:snapToGrid w:val="0"/>
          </w:rPr>
          <w:t>NR-ECID-TargetDeviceErrorCauses-r16 ::= SEQUENCE {</w:t>
        </w:r>
      </w:ins>
    </w:p>
    <w:p w:rsidR="009E61AC" w:rsidRPr="009F32C9" w:rsidRDefault="009E61AC" w:rsidP="009E61AC">
      <w:pPr>
        <w:pStyle w:val="PL"/>
        <w:shd w:val="clear" w:color="auto" w:fill="E6E6E6"/>
        <w:rPr>
          <w:ins w:id="9285" w:author="CR#0250r2" w:date="2020-04-07T03:56:00Z"/>
          <w:snapToGrid w:val="0"/>
        </w:rPr>
      </w:pPr>
      <w:ins w:id="9286"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9287" w:author="CR#0250r2" w:date="2020-04-07T03:56:00Z"/>
          <w:snapToGrid w:val="0"/>
        </w:rPr>
      </w:pPr>
      <w:ins w:id="928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NotAvailable,</w:t>
        </w:r>
      </w:ins>
    </w:p>
    <w:p w:rsidR="009E61AC" w:rsidRPr="009F32C9" w:rsidRDefault="009E61AC" w:rsidP="009E61AC">
      <w:pPr>
        <w:pStyle w:val="PL"/>
        <w:shd w:val="clear" w:color="auto" w:fill="E6E6E6"/>
        <w:rPr>
          <w:ins w:id="9289" w:author="CR#0250r2" w:date="2020-04-07T03:56:00Z"/>
          <w:snapToGrid w:val="0"/>
        </w:rPr>
      </w:pPr>
      <w:ins w:id="929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ins>
    </w:p>
    <w:p w:rsidR="009E61AC" w:rsidRPr="009F32C9" w:rsidRDefault="009E61AC" w:rsidP="009E61AC">
      <w:pPr>
        <w:pStyle w:val="PL"/>
        <w:shd w:val="clear" w:color="auto" w:fill="E6E6E6"/>
        <w:rPr>
          <w:ins w:id="9291" w:author="CR#0250r2" w:date="2020-04-07T03:56:00Z"/>
          <w:snapToGrid w:val="0"/>
        </w:rPr>
      </w:pPr>
      <w:ins w:id="929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293" w:author="CR#0250r2" w:date="2020-04-07T03:56:00Z"/>
          <w:snapToGrid w:val="0"/>
        </w:rPr>
      </w:pPr>
      <w:ins w:id="929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295" w:author="CR#0250r2" w:date="2020-04-07T03:56:00Z"/>
          <w:snapToGrid w:val="0"/>
        </w:rPr>
      </w:pPr>
      <w:ins w:id="9296" w:author="CR#0250r2" w:date="2020-04-07T03:56:00Z">
        <w:r w:rsidRPr="009F32C9">
          <w:rPr>
            <w:snapToGrid w:val="0"/>
          </w:rPr>
          <w:tab/>
        </w:r>
        <w:bookmarkStart w:id="9297" w:name="_Hlk23178514"/>
        <w:r w:rsidRPr="009F32C9">
          <w:rPr>
            <w:snapToGrid w:val="0"/>
          </w:rPr>
          <w:t>ss-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bookmarkEnd w:id="9297"/>
      </w:ins>
    </w:p>
    <w:p w:rsidR="009E61AC" w:rsidRPr="009F32C9" w:rsidRDefault="009E61AC" w:rsidP="009E61AC">
      <w:pPr>
        <w:pStyle w:val="PL"/>
        <w:shd w:val="clear" w:color="auto" w:fill="E6E6E6"/>
        <w:rPr>
          <w:ins w:id="9298" w:author="CR#0250r2" w:date="2020-04-07T03:56:00Z"/>
          <w:snapToGrid w:val="0"/>
        </w:rPr>
      </w:pPr>
      <w:ins w:id="9299" w:author="CR#0250r2" w:date="2020-04-07T03:56:00Z">
        <w:r w:rsidRPr="009F32C9">
          <w:rPr>
            <w:snapToGrid w:val="0"/>
          </w:rPr>
          <w:tab/>
          <w:t>ss-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300" w:author="CR#0250r2" w:date="2020-04-07T03:56:00Z"/>
          <w:snapToGrid w:val="0"/>
        </w:rPr>
      </w:pPr>
      <w:ins w:id="9301" w:author="CR#0250r2" w:date="2020-04-07T03:56:00Z">
        <w:r w:rsidRPr="009F32C9">
          <w:rPr>
            <w:snapToGrid w:val="0"/>
          </w:rPr>
          <w:tab/>
          <w:t>csi-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302" w:author="CR#0250r2" w:date="2020-04-07T03:56:00Z"/>
          <w:snapToGrid w:val="0"/>
        </w:rPr>
      </w:pPr>
      <w:ins w:id="9303" w:author="CR#0250r2" w:date="2020-04-07T03:56:00Z">
        <w:r w:rsidRPr="009F32C9">
          <w:rPr>
            <w:snapToGrid w:val="0"/>
          </w:rPr>
          <w:tab/>
          <w:t>csi-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304" w:author="CR#0250r2" w:date="2020-04-07T03:56:00Z"/>
          <w:snapToGrid w:val="0"/>
        </w:rPr>
      </w:pPr>
      <w:ins w:id="9305" w:author="CR#0250r2" w:date="2020-04-07T03:56:00Z">
        <w:r w:rsidRPr="009F32C9">
          <w:rPr>
            <w:snapToGrid w:val="0"/>
          </w:rPr>
          <w:tab/>
          <w:t>...</w:t>
        </w:r>
      </w:ins>
    </w:p>
    <w:p w:rsidR="009E61AC" w:rsidRPr="009F32C9" w:rsidRDefault="009E61AC" w:rsidP="009E61AC">
      <w:pPr>
        <w:pStyle w:val="PL"/>
        <w:shd w:val="clear" w:color="auto" w:fill="E6E6E6"/>
        <w:rPr>
          <w:ins w:id="9306" w:author="CR#0250r2" w:date="2020-04-07T03:56:00Z"/>
          <w:snapToGrid w:val="0"/>
        </w:rPr>
      </w:pPr>
      <w:ins w:id="9307" w:author="CR#0250r2" w:date="2020-04-07T03:56:00Z">
        <w:r w:rsidRPr="009F32C9">
          <w:rPr>
            <w:snapToGrid w:val="0"/>
          </w:rPr>
          <w:t>}</w:t>
        </w:r>
      </w:ins>
    </w:p>
    <w:p w:rsidR="009E61AC" w:rsidRPr="009F32C9" w:rsidRDefault="009E61AC" w:rsidP="009E61AC">
      <w:pPr>
        <w:pStyle w:val="PL"/>
        <w:shd w:val="clear" w:color="auto" w:fill="E6E6E6"/>
        <w:rPr>
          <w:ins w:id="9308" w:author="CR#0250r2" w:date="2020-04-07T03:56:00Z"/>
        </w:rPr>
      </w:pPr>
    </w:p>
    <w:p w:rsidR="009E61AC" w:rsidRPr="009F32C9" w:rsidRDefault="009E61AC" w:rsidP="009E61AC">
      <w:pPr>
        <w:pStyle w:val="PL"/>
        <w:shd w:val="clear" w:color="auto" w:fill="E6E6E6"/>
        <w:rPr>
          <w:ins w:id="9309" w:author="CR#0250r2" w:date="2020-04-07T03:56:00Z"/>
        </w:rPr>
      </w:pPr>
      <w:ins w:id="9310" w:author="CR#0250r2" w:date="2020-04-07T03:56:00Z">
        <w:r w:rsidRPr="009F32C9">
          <w:t>-- ASN1STOP</w:t>
        </w:r>
      </w:ins>
    </w:p>
    <w:p w:rsidR="009E61AC" w:rsidRPr="009F32C9" w:rsidRDefault="009E61AC" w:rsidP="009E61AC">
      <w:pPr>
        <w:rPr>
          <w:ins w:id="9311" w:author="CR#0250r2" w:date="2020-04-07T03:56:00Z"/>
        </w:rPr>
      </w:pPr>
    </w:p>
    <w:p w:rsidR="009E61AC" w:rsidRPr="009F32C9" w:rsidRDefault="005314F9" w:rsidP="009E61AC">
      <w:pPr>
        <w:pStyle w:val="Heading3"/>
        <w:rPr>
          <w:ins w:id="9312" w:author="CR#0250r2" w:date="2020-04-07T03:56:00Z"/>
        </w:rPr>
      </w:pPr>
      <w:ins w:id="9313" w:author="CR#0250r2" w:date="2020-04-07T04:17:00Z">
        <w:r w:rsidRPr="009F32C9">
          <w:t>6.</w:t>
        </w:r>
      </w:ins>
      <w:ins w:id="9314" w:author="Draft version 2" w:date="2020-04-08T23:56:00Z">
        <w:r w:rsidR="00C55484">
          <w:t>5</w:t>
        </w:r>
      </w:ins>
      <w:ins w:id="9315" w:author="CR#0250r2" w:date="2020-04-07T04:17:00Z">
        <w:del w:id="9316" w:author="Draft version 2" w:date="2020-04-08T23:56:00Z">
          <w:r w:rsidRPr="009F32C9" w:rsidDel="00C55484">
            <w:delText>7</w:delText>
          </w:r>
        </w:del>
      </w:ins>
      <w:ins w:id="9317" w:author="CR#0250r2" w:date="2020-04-07T03:56:00Z">
        <w:r w:rsidR="009E61AC" w:rsidRPr="009F32C9">
          <w:t>.1</w:t>
        </w:r>
      </w:ins>
      <w:ins w:id="9318" w:author="Draft version 2" w:date="2020-04-08T23:56:00Z">
        <w:r w:rsidR="00C55484">
          <w:t>0</w:t>
        </w:r>
      </w:ins>
      <w:ins w:id="9319" w:author="CR#0250r2" w:date="2020-04-07T03:56:00Z">
        <w:r w:rsidR="009E61AC" w:rsidRPr="009F32C9">
          <w:tab/>
          <w:t>NR-DL-TDOA Positioning</w:t>
        </w:r>
      </w:ins>
    </w:p>
    <w:p w:rsidR="009E61AC" w:rsidRPr="009F32C9" w:rsidRDefault="009E61AC" w:rsidP="009E61AC">
      <w:pPr>
        <w:rPr>
          <w:ins w:id="9320" w:author="CR#0250r2" w:date="2020-04-07T03:56:00Z"/>
        </w:rPr>
      </w:pPr>
      <w:ins w:id="9321" w:author="CR#0250r2" w:date="2020-04-07T03:56:00Z">
        <w:r w:rsidRPr="009F32C9">
          <w:t xml:space="preserve">This clause defines the information elements for NR downlink TDOA positioning (TS 38.305 </w:t>
        </w:r>
      </w:ins>
      <w:ins w:id="9322" w:author="CR#0250r2" w:date="2020-04-07T04:15:00Z">
        <w:r w:rsidR="005314F9" w:rsidRPr="009F32C9">
          <w:t>[40]</w:t>
        </w:r>
      </w:ins>
      <w:ins w:id="9323" w:author="CR#0250r2" w:date="2020-04-07T03:56:00Z">
        <w:r w:rsidRPr="009F32C9">
          <w:t>).</w:t>
        </w:r>
      </w:ins>
    </w:p>
    <w:p w:rsidR="009E61AC" w:rsidRPr="009F32C9" w:rsidRDefault="005314F9" w:rsidP="009E61AC">
      <w:pPr>
        <w:pStyle w:val="Heading4"/>
        <w:rPr>
          <w:ins w:id="9324" w:author="CR#0250r2" w:date="2020-04-07T03:56:00Z"/>
        </w:rPr>
      </w:pPr>
      <w:bookmarkStart w:id="9325" w:name="_Toc12618267"/>
      <w:ins w:id="9326" w:author="CR#0250r2" w:date="2020-04-07T04:17:00Z">
        <w:r w:rsidRPr="009F32C9">
          <w:t>6.</w:t>
        </w:r>
      </w:ins>
      <w:ins w:id="9327" w:author="Draft version 2" w:date="2020-04-08T23:56:00Z">
        <w:r w:rsidR="00C55484">
          <w:t>5</w:t>
        </w:r>
      </w:ins>
      <w:ins w:id="9328" w:author="CR#0250r2" w:date="2020-04-07T04:17:00Z">
        <w:del w:id="9329" w:author="Draft version 2" w:date="2020-04-08T23:56:00Z">
          <w:r w:rsidRPr="009F32C9" w:rsidDel="00C55484">
            <w:delText>7</w:delText>
          </w:r>
        </w:del>
      </w:ins>
      <w:ins w:id="9330" w:author="CR#0250r2" w:date="2020-04-07T03:56:00Z">
        <w:r w:rsidR="009E61AC" w:rsidRPr="009F32C9">
          <w:t>.1</w:t>
        </w:r>
      </w:ins>
      <w:ins w:id="9331" w:author="Draft version 2" w:date="2020-04-08T23:56:00Z">
        <w:r w:rsidR="00C55484">
          <w:t>0</w:t>
        </w:r>
      </w:ins>
      <w:ins w:id="9332" w:author="CR#0250r2" w:date="2020-04-07T03:56:00Z">
        <w:r w:rsidR="009E61AC" w:rsidRPr="009F32C9">
          <w:t>.1</w:t>
        </w:r>
        <w:r w:rsidR="009E61AC" w:rsidRPr="009F32C9">
          <w:tab/>
          <w:t>NR-DL-TDOA Assistance Data</w:t>
        </w:r>
        <w:bookmarkEnd w:id="9325"/>
      </w:ins>
    </w:p>
    <w:p w:rsidR="009E61AC" w:rsidRPr="009F32C9" w:rsidRDefault="009E61AC" w:rsidP="009E61AC">
      <w:pPr>
        <w:pStyle w:val="Heading4"/>
        <w:rPr>
          <w:ins w:id="9333" w:author="CR#0250r2" w:date="2020-04-07T03:56:00Z"/>
        </w:rPr>
      </w:pPr>
      <w:bookmarkStart w:id="9334" w:name="_Toc12618268"/>
      <w:ins w:id="9335" w:author="CR#0250r2" w:date="2020-04-07T03:56:00Z">
        <w:r w:rsidRPr="009F32C9">
          <w:t>–</w:t>
        </w:r>
        <w:r w:rsidRPr="009F32C9">
          <w:tab/>
        </w:r>
        <w:r w:rsidRPr="009F32C9">
          <w:rPr>
            <w:i/>
          </w:rPr>
          <w:t>NR-DL-TDOA-Provide</w:t>
        </w:r>
        <w:r w:rsidRPr="009F32C9">
          <w:rPr>
            <w:i/>
            <w:noProof/>
          </w:rPr>
          <w:t>AssistanceData</w:t>
        </w:r>
        <w:bookmarkEnd w:id="9334"/>
      </w:ins>
    </w:p>
    <w:p w:rsidR="009E61AC" w:rsidRPr="009F32C9" w:rsidRDefault="009E61AC" w:rsidP="009E61AC">
      <w:pPr>
        <w:keepLines/>
        <w:rPr>
          <w:ins w:id="9336" w:author="CR#0250r2" w:date="2020-04-07T03:56:00Z"/>
        </w:rPr>
      </w:pPr>
      <w:ins w:id="9337" w:author="CR#0250r2" w:date="2020-04-07T03:56:00Z">
        <w:r w:rsidRPr="009F32C9">
          <w:t xml:space="preserve">The IE </w:t>
        </w:r>
        <w:r w:rsidRPr="009F32C9">
          <w:rPr>
            <w:i/>
          </w:rPr>
          <w:t>NR-DL-TDOA-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and UE-based NR downlink TDOA. It may also be used to provide NR DL TDOA positioning specific error reason.</w:t>
        </w:r>
      </w:ins>
    </w:p>
    <w:p w:rsidR="009E61AC" w:rsidRPr="009F32C9" w:rsidRDefault="009E61AC" w:rsidP="009E61AC">
      <w:pPr>
        <w:pStyle w:val="PL"/>
        <w:shd w:val="clear" w:color="auto" w:fill="E6E6E6"/>
        <w:rPr>
          <w:ins w:id="9338" w:author="CR#0250r2" w:date="2020-04-07T03:56:00Z"/>
        </w:rPr>
      </w:pPr>
      <w:ins w:id="9339" w:author="CR#0250r2" w:date="2020-04-07T03:56:00Z">
        <w:r w:rsidRPr="009F32C9">
          <w:t>-- ASN1START</w:t>
        </w:r>
      </w:ins>
    </w:p>
    <w:p w:rsidR="009E61AC" w:rsidRPr="009F32C9" w:rsidRDefault="009E61AC" w:rsidP="009E61AC">
      <w:pPr>
        <w:pStyle w:val="PL"/>
        <w:shd w:val="clear" w:color="auto" w:fill="E6E6E6"/>
        <w:rPr>
          <w:ins w:id="9340" w:author="CR#0250r2" w:date="2020-04-07T03:56:00Z"/>
          <w:snapToGrid w:val="0"/>
        </w:rPr>
      </w:pPr>
    </w:p>
    <w:p w:rsidR="009E61AC" w:rsidRPr="009F32C9" w:rsidRDefault="009E61AC" w:rsidP="009E61AC">
      <w:pPr>
        <w:pStyle w:val="PL"/>
        <w:shd w:val="clear" w:color="auto" w:fill="E6E6E6"/>
        <w:outlineLvl w:val="0"/>
        <w:rPr>
          <w:ins w:id="9341" w:author="CR#0250r2" w:date="2020-04-07T03:56:00Z"/>
          <w:snapToGrid w:val="0"/>
        </w:rPr>
      </w:pPr>
      <w:ins w:id="9342" w:author="CR#0250r2" w:date="2020-04-07T03:56:00Z">
        <w:r w:rsidRPr="009F32C9">
          <w:rPr>
            <w:snapToGrid w:val="0"/>
          </w:rPr>
          <w:t>NR-DL-TDOA-ProvideAssistanceData-r16 ::= SEQUENCE {</w:t>
        </w:r>
      </w:ins>
    </w:p>
    <w:p w:rsidR="009E61AC" w:rsidRPr="009F32C9" w:rsidRDefault="009E61AC" w:rsidP="009E61AC">
      <w:pPr>
        <w:pStyle w:val="PL"/>
        <w:shd w:val="clear" w:color="auto" w:fill="E6E6E6"/>
        <w:rPr>
          <w:ins w:id="9343" w:author="CR#0250r2" w:date="2020-04-07T03:56:00Z"/>
        </w:rPr>
      </w:pPr>
      <w:ins w:id="9344" w:author="CR#0250r2" w:date="2020-04-07T03:56:00Z">
        <w:r w:rsidRPr="009F32C9">
          <w:tab/>
          <w:t>nr-DL-PRS-AssistanceData-r16</w:t>
        </w:r>
        <w:r w:rsidRPr="009F32C9">
          <w:tab/>
        </w:r>
        <w:r w:rsidRPr="009F32C9">
          <w:tab/>
        </w:r>
        <w:r w:rsidRPr="009F32C9">
          <w:tab/>
          <w:t>NR-DL-PRS-AssistanceData-r16</w:t>
        </w:r>
        <w:r w:rsidRPr="009F32C9">
          <w:tab/>
        </w:r>
        <w:r w:rsidRPr="009F32C9">
          <w:tab/>
          <w:t>OPTIONAL,</w:t>
        </w:r>
        <w:r w:rsidRPr="009F32C9">
          <w:tab/>
          <w:t>-- Need ON</w:t>
        </w:r>
      </w:ins>
    </w:p>
    <w:p w:rsidR="009E61AC" w:rsidRPr="009F32C9" w:rsidRDefault="009E61AC" w:rsidP="009E61AC">
      <w:pPr>
        <w:pStyle w:val="PL"/>
        <w:shd w:val="clear" w:color="auto" w:fill="E6E6E6"/>
        <w:rPr>
          <w:ins w:id="9345" w:author="CR#0250r2" w:date="2020-04-07T03:56:00Z"/>
        </w:rPr>
      </w:pPr>
      <w:ins w:id="9346"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outlineLvl w:val="0"/>
        <w:rPr>
          <w:ins w:id="9347" w:author="CR#0250r2" w:date="2020-04-07T03:56:00Z"/>
          <w:snapToGrid w:val="0"/>
        </w:rPr>
      </w:pPr>
      <w:ins w:id="9348" w:author="CR#0250r2" w:date="2020-04-07T03:56:00Z">
        <w:r w:rsidRPr="009F32C9">
          <w:rPr>
            <w:snapToGrid w:val="0"/>
          </w:rPr>
          <w:tab/>
          <w:t>nr-PositionCalculationAssistanceData-r16</w:t>
        </w:r>
      </w:ins>
    </w:p>
    <w:p w:rsidR="009E61AC" w:rsidRPr="009F32C9" w:rsidRDefault="009E61AC" w:rsidP="009E61AC">
      <w:pPr>
        <w:pStyle w:val="PL"/>
        <w:shd w:val="clear" w:color="auto" w:fill="E6E6E6"/>
        <w:outlineLvl w:val="0"/>
        <w:rPr>
          <w:ins w:id="9349" w:author="CR#0250r2" w:date="2020-04-07T03:56:00Z"/>
          <w:snapToGrid w:val="0"/>
        </w:rPr>
      </w:pPr>
      <w:ins w:id="935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ins>
    </w:p>
    <w:p w:rsidR="009E61AC" w:rsidRPr="009F32C9" w:rsidRDefault="009E61AC" w:rsidP="009E61AC">
      <w:pPr>
        <w:pStyle w:val="PL"/>
        <w:shd w:val="clear" w:color="auto" w:fill="E6E6E6"/>
        <w:outlineLvl w:val="0"/>
        <w:rPr>
          <w:ins w:id="9351" w:author="CR#0250r2" w:date="2020-04-07T03:56:00Z"/>
          <w:snapToGrid w:val="0"/>
        </w:rPr>
      </w:pPr>
      <w:ins w:id="935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Pr="009F32C9">
          <w:rPr>
            <w:snapToGrid w:val="0"/>
          </w:rPr>
          <w:tab/>
          <w:t>-- Cond UEB</w:t>
        </w:r>
      </w:ins>
    </w:p>
    <w:p w:rsidR="009E61AC" w:rsidRPr="009F32C9" w:rsidRDefault="009E61AC" w:rsidP="009E61AC">
      <w:pPr>
        <w:pStyle w:val="PL"/>
        <w:shd w:val="clear" w:color="auto" w:fill="E6E6E6"/>
        <w:rPr>
          <w:ins w:id="9353" w:author="CR#0250r2" w:date="2020-04-07T03:56:00Z"/>
          <w:snapToGrid w:val="0"/>
        </w:rPr>
      </w:pPr>
      <w:ins w:id="9354" w:author="CR#0250r2" w:date="2020-04-07T03:56:00Z">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9355" w:author="CR#0250r2" w:date="2020-04-07T03:56:00Z"/>
          <w:snapToGrid w:val="0"/>
        </w:rPr>
      </w:pPr>
      <w:ins w:id="9356" w:author="CR#0250r2" w:date="2020-04-07T03:56:00Z">
        <w:r w:rsidRPr="009F32C9">
          <w:rPr>
            <w:snapToGrid w:val="0"/>
          </w:rPr>
          <w:tab/>
          <w:t>...</w:t>
        </w:r>
      </w:ins>
    </w:p>
    <w:p w:rsidR="009E61AC" w:rsidRPr="009F32C9" w:rsidRDefault="009E61AC" w:rsidP="009E61AC">
      <w:pPr>
        <w:pStyle w:val="PL"/>
        <w:shd w:val="clear" w:color="auto" w:fill="E6E6E6"/>
        <w:rPr>
          <w:ins w:id="9357" w:author="CR#0250r2" w:date="2020-04-07T03:56:00Z"/>
          <w:snapToGrid w:val="0"/>
        </w:rPr>
      </w:pPr>
      <w:ins w:id="9358" w:author="CR#0250r2" w:date="2020-04-07T03:56:00Z">
        <w:r w:rsidRPr="009F32C9">
          <w:rPr>
            <w:snapToGrid w:val="0"/>
          </w:rPr>
          <w:t>}</w:t>
        </w:r>
      </w:ins>
    </w:p>
    <w:p w:rsidR="009E61AC" w:rsidRPr="009F32C9" w:rsidRDefault="009E61AC" w:rsidP="009E61AC">
      <w:pPr>
        <w:pStyle w:val="PL"/>
        <w:shd w:val="clear" w:color="auto" w:fill="E6E6E6"/>
        <w:rPr>
          <w:ins w:id="9359" w:author="CR#0250r2" w:date="2020-04-07T03:56:00Z"/>
        </w:rPr>
      </w:pPr>
    </w:p>
    <w:p w:rsidR="009E61AC" w:rsidRPr="009F32C9" w:rsidRDefault="009E61AC" w:rsidP="009E61AC">
      <w:pPr>
        <w:pStyle w:val="PL"/>
        <w:shd w:val="clear" w:color="auto" w:fill="E6E6E6"/>
        <w:rPr>
          <w:ins w:id="9360" w:author="CR#0250r2" w:date="2020-04-07T03:56:00Z"/>
        </w:rPr>
      </w:pPr>
      <w:ins w:id="9361" w:author="CR#0250r2" w:date="2020-04-07T03:56:00Z">
        <w:r w:rsidRPr="009F32C9">
          <w:t>-- ASN1STOP</w:t>
        </w:r>
      </w:ins>
    </w:p>
    <w:p w:rsidR="009E61AC" w:rsidRPr="009F32C9" w:rsidRDefault="009E61AC" w:rsidP="009E61AC">
      <w:pPr>
        <w:rPr>
          <w:ins w:id="9362"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9363" w:author="CR#0250r2" w:date="2020-04-07T03:56:00Z"/>
        </w:trPr>
        <w:tc>
          <w:tcPr>
            <w:tcW w:w="2268" w:type="dxa"/>
          </w:tcPr>
          <w:p w:rsidR="009E61AC" w:rsidRPr="009F32C9" w:rsidRDefault="009E61AC" w:rsidP="0040693E">
            <w:pPr>
              <w:pStyle w:val="TAH"/>
              <w:rPr>
                <w:ins w:id="9364" w:author="CR#0250r2" w:date="2020-04-07T03:56:00Z"/>
              </w:rPr>
            </w:pPr>
            <w:ins w:id="9365" w:author="CR#0250r2" w:date="2020-04-07T03:56:00Z">
              <w:r w:rsidRPr="009F32C9">
                <w:t>Conditional presence</w:t>
              </w:r>
            </w:ins>
          </w:p>
        </w:tc>
        <w:tc>
          <w:tcPr>
            <w:tcW w:w="7371" w:type="dxa"/>
          </w:tcPr>
          <w:p w:rsidR="009E61AC" w:rsidRPr="009F32C9" w:rsidRDefault="009E61AC" w:rsidP="0040693E">
            <w:pPr>
              <w:pStyle w:val="TAH"/>
              <w:rPr>
                <w:ins w:id="9366" w:author="CR#0250r2" w:date="2020-04-07T03:56:00Z"/>
              </w:rPr>
            </w:pPr>
            <w:ins w:id="9367" w:author="CR#0250r2" w:date="2020-04-07T03:56:00Z">
              <w:r w:rsidRPr="009F32C9">
                <w:t>Explanation</w:t>
              </w:r>
            </w:ins>
          </w:p>
        </w:tc>
      </w:tr>
      <w:tr w:rsidR="009F32C9" w:rsidRPr="009F32C9" w:rsidTr="0040693E">
        <w:trPr>
          <w:cantSplit/>
          <w:ins w:id="9368" w:author="CR#0250r2" w:date="2020-04-07T03:56:00Z"/>
        </w:trPr>
        <w:tc>
          <w:tcPr>
            <w:tcW w:w="2268" w:type="dxa"/>
          </w:tcPr>
          <w:p w:rsidR="009E61AC" w:rsidRPr="009F32C9" w:rsidRDefault="009E61AC" w:rsidP="0040693E">
            <w:pPr>
              <w:pStyle w:val="TAL"/>
              <w:rPr>
                <w:ins w:id="9369" w:author="CR#0250r2" w:date="2020-04-07T03:56:00Z"/>
                <w:i/>
                <w:noProof/>
              </w:rPr>
            </w:pPr>
            <w:ins w:id="9370" w:author="CR#0250r2" w:date="2020-04-07T03:56:00Z">
              <w:r w:rsidRPr="009F32C9">
                <w:rPr>
                  <w:i/>
                  <w:noProof/>
                </w:rPr>
                <w:t>UEB</w:t>
              </w:r>
            </w:ins>
          </w:p>
        </w:tc>
        <w:tc>
          <w:tcPr>
            <w:tcW w:w="7371" w:type="dxa"/>
          </w:tcPr>
          <w:p w:rsidR="009E61AC" w:rsidRPr="009F32C9" w:rsidRDefault="009E61AC" w:rsidP="0040693E">
            <w:pPr>
              <w:pStyle w:val="TAL"/>
              <w:rPr>
                <w:ins w:id="9371" w:author="CR#0250r2" w:date="2020-04-07T03:56:00Z"/>
              </w:rPr>
            </w:pPr>
            <w:ins w:id="9372" w:author="CR#0250r2" w:date="2020-04-07T03:56:00Z">
              <w:r w:rsidRPr="009F32C9">
                <w:t xml:space="preserve">The field is mandatory present </w:t>
              </w:r>
              <w:r w:rsidRPr="009F32C9">
                <w:rPr>
                  <w:bCs/>
                  <w:noProof/>
                </w:rPr>
                <w:t>for the UE based DL-TDOA</w:t>
              </w:r>
              <w:r w:rsidRPr="009F32C9">
                <w:t>; otherwise it is not present.</w:t>
              </w:r>
            </w:ins>
          </w:p>
        </w:tc>
      </w:tr>
    </w:tbl>
    <w:p w:rsidR="009E61AC" w:rsidRPr="009F32C9" w:rsidRDefault="009E61AC" w:rsidP="009E61AC">
      <w:pPr>
        <w:rPr>
          <w:ins w:id="9373" w:author="CR#0250r2" w:date="2020-04-07T03:56:00Z"/>
        </w:rPr>
      </w:pPr>
    </w:p>
    <w:p w:rsidR="009E61AC" w:rsidRPr="009F32C9" w:rsidRDefault="005314F9" w:rsidP="009E61AC">
      <w:pPr>
        <w:pStyle w:val="Heading4"/>
        <w:rPr>
          <w:ins w:id="9374" w:author="CR#0250r2" w:date="2020-04-07T03:56:00Z"/>
        </w:rPr>
      </w:pPr>
      <w:bookmarkStart w:id="9375" w:name="_Toc12618277"/>
      <w:ins w:id="9376" w:author="CR#0250r2" w:date="2020-04-07T04:17:00Z">
        <w:r w:rsidRPr="009F32C9">
          <w:t>6.</w:t>
        </w:r>
      </w:ins>
      <w:ins w:id="9377" w:author="Draft version 2" w:date="2020-04-08T23:56:00Z">
        <w:r w:rsidR="00C55484">
          <w:t>5</w:t>
        </w:r>
      </w:ins>
      <w:ins w:id="9378" w:author="CR#0250r2" w:date="2020-04-07T04:17:00Z">
        <w:del w:id="9379" w:author="Draft version 2" w:date="2020-04-08T23:56:00Z">
          <w:r w:rsidRPr="009F32C9" w:rsidDel="00C55484">
            <w:delText>7</w:delText>
          </w:r>
        </w:del>
      </w:ins>
      <w:ins w:id="9380" w:author="CR#0250r2" w:date="2020-04-07T03:56:00Z">
        <w:r w:rsidR="009E61AC" w:rsidRPr="009F32C9">
          <w:t>.1</w:t>
        </w:r>
      </w:ins>
      <w:ins w:id="9381" w:author="Draft version 2" w:date="2020-04-08T23:56:00Z">
        <w:r w:rsidR="00C55484">
          <w:t>0</w:t>
        </w:r>
      </w:ins>
      <w:ins w:id="9382" w:author="CR#0250r2" w:date="2020-04-07T03:56:00Z">
        <w:r w:rsidR="009E61AC" w:rsidRPr="009F32C9">
          <w:t>.2</w:t>
        </w:r>
        <w:r w:rsidR="009E61AC" w:rsidRPr="009F32C9">
          <w:tab/>
          <w:t>NR-DL-TDOA Assistance Data Request</w:t>
        </w:r>
      </w:ins>
    </w:p>
    <w:p w:rsidR="009E61AC" w:rsidRPr="009F32C9" w:rsidRDefault="009E61AC" w:rsidP="009E61AC">
      <w:pPr>
        <w:pStyle w:val="Heading4"/>
        <w:rPr>
          <w:ins w:id="9383" w:author="CR#0250r2" w:date="2020-04-07T03:56:00Z"/>
        </w:rPr>
      </w:pPr>
      <w:bookmarkStart w:id="9384" w:name="_Toc12618278"/>
      <w:ins w:id="9385" w:author="CR#0250r2" w:date="2020-04-07T03:56:00Z">
        <w:r w:rsidRPr="009F32C9">
          <w:t>–</w:t>
        </w:r>
        <w:r w:rsidRPr="009F32C9">
          <w:tab/>
        </w:r>
        <w:r w:rsidRPr="009F32C9">
          <w:rPr>
            <w:i/>
          </w:rPr>
          <w:t>NR-DL-TDOA-Request</w:t>
        </w:r>
        <w:r w:rsidRPr="009F32C9">
          <w:rPr>
            <w:i/>
            <w:noProof/>
          </w:rPr>
          <w:t>AssistanceData</w:t>
        </w:r>
        <w:bookmarkEnd w:id="9384"/>
      </w:ins>
    </w:p>
    <w:p w:rsidR="009E61AC" w:rsidRPr="009F32C9" w:rsidRDefault="009E61AC" w:rsidP="009E61AC">
      <w:pPr>
        <w:keepLines/>
        <w:rPr>
          <w:ins w:id="9386" w:author="CR#0250r2" w:date="2020-04-07T03:56:00Z"/>
        </w:rPr>
      </w:pPr>
      <w:ins w:id="9387" w:author="CR#0250r2" w:date="2020-04-07T03:56:00Z">
        <w:r w:rsidRPr="009F32C9">
          <w:t xml:space="preserve">The IE </w:t>
        </w:r>
        <w:r w:rsidRPr="009F32C9">
          <w:rPr>
            <w:i/>
          </w:rPr>
          <w:t>NR-DL-TDOA-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9388" w:author="CR#0250r2" w:date="2020-04-07T03:56:00Z"/>
        </w:rPr>
      </w:pPr>
      <w:ins w:id="9389" w:author="CR#0250r2" w:date="2020-04-07T03:56:00Z">
        <w:r w:rsidRPr="009F32C9">
          <w:t>-- ASN1START</w:t>
        </w:r>
      </w:ins>
    </w:p>
    <w:p w:rsidR="009E61AC" w:rsidRPr="009F32C9" w:rsidRDefault="009E61AC" w:rsidP="009E61AC">
      <w:pPr>
        <w:pStyle w:val="PL"/>
        <w:shd w:val="clear" w:color="auto" w:fill="E6E6E6"/>
        <w:rPr>
          <w:ins w:id="9390" w:author="CR#0250r2" w:date="2020-04-07T03:56:00Z"/>
          <w:snapToGrid w:val="0"/>
        </w:rPr>
      </w:pPr>
    </w:p>
    <w:p w:rsidR="009E61AC" w:rsidRPr="009F32C9" w:rsidRDefault="009E61AC" w:rsidP="009E61AC">
      <w:pPr>
        <w:pStyle w:val="PL"/>
        <w:shd w:val="clear" w:color="auto" w:fill="E6E6E6"/>
        <w:outlineLvl w:val="0"/>
        <w:rPr>
          <w:ins w:id="9391" w:author="CR#0250r2" w:date="2020-04-07T03:56:00Z"/>
          <w:snapToGrid w:val="0"/>
        </w:rPr>
      </w:pPr>
      <w:ins w:id="9392" w:author="CR#0250r2" w:date="2020-04-07T03:56:00Z">
        <w:r w:rsidRPr="009F32C9">
          <w:rPr>
            <w:snapToGrid w:val="0"/>
          </w:rPr>
          <w:t>NR-DL-TDOA-RequestAssistanceData-r16 ::= SEQUENCE {</w:t>
        </w:r>
      </w:ins>
    </w:p>
    <w:p w:rsidR="009E61AC" w:rsidRPr="009F32C9" w:rsidRDefault="009E61AC" w:rsidP="009E61AC">
      <w:pPr>
        <w:pStyle w:val="PL"/>
        <w:shd w:val="clear" w:color="auto" w:fill="E6E6E6"/>
        <w:rPr>
          <w:ins w:id="9393" w:author="CR#0250r2" w:date="2020-04-07T03:56:00Z"/>
          <w:snapToGrid w:val="0"/>
        </w:rPr>
      </w:pPr>
      <w:ins w:id="9394" w:author="CR#0250r2" w:date="2020-04-07T03:56:00Z">
        <w:r w:rsidRPr="009F32C9">
          <w:rPr>
            <w:snapToGrid w:val="0"/>
          </w:rPr>
          <w:tab/>
          <w:t>nr-PhysCellId-r16</w:t>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395" w:author="CR#0250r2" w:date="2020-04-07T03:56:00Z"/>
          <w:snapToGrid w:val="0"/>
        </w:rPr>
      </w:pPr>
      <w:ins w:id="9396" w:author="CR#0250r2" w:date="2020-04-07T03:56:00Z">
        <w:r w:rsidRPr="009F32C9">
          <w:rPr>
            <w:snapToGrid w:val="0"/>
          </w:rPr>
          <w:tab/>
          <w:t>nr-AdTyp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w:t>
        </w:r>
        <w:r w:rsidRPr="009F32C9">
          <w:rPr>
            <w:snapToGrid w:val="0"/>
          </w:rPr>
          <w:tab/>
          <w:t xml:space="preserve">dl-prs (0), </w:t>
        </w:r>
      </w:ins>
    </w:p>
    <w:p w:rsidR="009E61AC" w:rsidRPr="009F32C9" w:rsidRDefault="009E61AC" w:rsidP="009E61AC">
      <w:pPr>
        <w:pStyle w:val="PL"/>
        <w:shd w:val="clear" w:color="auto" w:fill="E6E6E6"/>
        <w:rPr>
          <w:ins w:id="9397" w:author="CR#0250r2" w:date="2020-04-07T03:56:00Z"/>
          <w:snapToGrid w:val="0"/>
        </w:rPr>
      </w:pPr>
      <w:ins w:id="9398" w:author="CR#0250r2" w:date="2020-04-07T03:56:00Z">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Calc (1) } (SIZE (1..8)),</w:t>
        </w:r>
      </w:ins>
    </w:p>
    <w:p w:rsidR="009E61AC" w:rsidRPr="009F32C9" w:rsidRDefault="009E61AC" w:rsidP="009E61AC">
      <w:pPr>
        <w:pStyle w:val="PL"/>
        <w:shd w:val="clear" w:color="auto" w:fill="E6E6E6"/>
        <w:rPr>
          <w:ins w:id="9399" w:author="CR#0250r2" w:date="2020-04-07T03:56:00Z"/>
          <w:snapToGrid w:val="0"/>
        </w:rPr>
      </w:pPr>
      <w:ins w:id="9400" w:author="CR#0250r2" w:date="2020-04-07T03:56:00Z">
        <w:r w:rsidRPr="009F32C9">
          <w:rPr>
            <w:snapToGrid w:val="0"/>
          </w:rPr>
          <w:tab/>
          <w:t>...</w:t>
        </w:r>
      </w:ins>
    </w:p>
    <w:p w:rsidR="009E61AC" w:rsidRPr="009F32C9" w:rsidRDefault="009E61AC" w:rsidP="009E61AC">
      <w:pPr>
        <w:pStyle w:val="PL"/>
        <w:shd w:val="clear" w:color="auto" w:fill="E6E6E6"/>
        <w:rPr>
          <w:ins w:id="9401" w:author="CR#0250r2" w:date="2020-04-07T03:56:00Z"/>
          <w:snapToGrid w:val="0"/>
        </w:rPr>
      </w:pPr>
      <w:ins w:id="9402" w:author="CR#0250r2" w:date="2020-04-07T03:56:00Z">
        <w:r w:rsidRPr="009F32C9">
          <w:rPr>
            <w:snapToGrid w:val="0"/>
          </w:rPr>
          <w:t>}</w:t>
        </w:r>
      </w:ins>
    </w:p>
    <w:p w:rsidR="009E61AC" w:rsidRPr="009F32C9" w:rsidRDefault="009E61AC" w:rsidP="009E61AC">
      <w:pPr>
        <w:pStyle w:val="PL"/>
        <w:shd w:val="clear" w:color="auto" w:fill="E6E6E6"/>
        <w:rPr>
          <w:ins w:id="9403" w:author="CR#0250r2" w:date="2020-04-07T03:56:00Z"/>
        </w:rPr>
      </w:pPr>
    </w:p>
    <w:p w:rsidR="009E61AC" w:rsidRPr="009F32C9" w:rsidRDefault="009E61AC" w:rsidP="009E61AC">
      <w:pPr>
        <w:pStyle w:val="PL"/>
        <w:shd w:val="clear" w:color="auto" w:fill="E6E6E6"/>
        <w:rPr>
          <w:ins w:id="9404" w:author="CR#0250r2" w:date="2020-04-07T03:56:00Z"/>
        </w:rPr>
      </w:pPr>
      <w:ins w:id="9405" w:author="CR#0250r2" w:date="2020-04-07T03:56:00Z">
        <w:r w:rsidRPr="009F32C9">
          <w:t>-- ASN1STOP</w:t>
        </w:r>
      </w:ins>
    </w:p>
    <w:p w:rsidR="009E61AC" w:rsidRPr="009F32C9" w:rsidRDefault="009E61AC" w:rsidP="009E61AC">
      <w:pPr>
        <w:rPr>
          <w:ins w:id="9406"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407" w:author="CR#0250r2" w:date="2020-04-07T03:56:00Z"/>
        </w:trPr>
        <w:tc>
          <w:tcPr>
            <w:tcW w:w="9639" w:type="dxa"/>
          </w:tcPr>
          <w:p w:rsidR="009E61AC" w:rsidRPr="009F32C9" w:rsidRDefault="009E61AC" w:rsidP="0040693E">
            <w:pPr>
              <w:pStyle w:val="TAH"/>
              <w:keepNext w:val="0"/>
              <w:keepLines w:val="0"/>
              <w:widowControl w:val="0"/>
              <w:rPr>
                <w:ins w:id="9408" w:author="CR#0250r2" w:date="2020-04-07T03:56:00Z"/>
              </w:rPr>
            </w:pPr>
            <w:ins w:id="9409" w:author="CR#0250r2" w:date="2020-04-07T03:56:00Z">
              <w:r w:rsidRPr="009F32C9">
                <w:rPr>
                  <w:i/>
                </w:rPr>
                <w:t>NR-DL-TDOA-Request</w:t>
              </w:r>
              <w:r w:rsidRPr="009F32C9">
                <w:rPr>
                  <w:i/>
                  <w:noProof/>
                </w:rPr>
                <w:t xml:space="preserve">AssistanceData </w:t>
              </w:r>
              <w:r w:rsidRPr="009F32C9">
                <w:rPr>
                  <w:iCs/>
                  <w:noProof/>
                </w:rPr>
                <w:t>field descriptions</w:t>
              </w:r>
            </w:ins>
          </w:p>
        </w:tc>
      </w:tr>
      <w:tr w:rsidR="009F32C9" w:rsidRPr="009F32C9" w:rsidTr="0040693E">
        <w:trPr>
          <w:cantSplit/>
          <w:ins w:id="9410" w:author="CR#0250r2" w:date="2020-04-07T03:56:00Z"/>
        </w:trPr>
        <w:tc>
          <w:tcPr>
            <w:tcW w:w="9639" w:type="dxa"/>
          </w:tcPr>
          <w:p w:rsidR="009E61AC" w:rsidRPr="009F32C9" w:rsidRDefault="009E61AC" w:rsidP="0040693E">
            <w:pPr>
              <w:pStyle w:val="TAL"/>
              <w:keepNext w:val="0"/>
              <w:keepLines w:val="0"/>
              <w:widowControl w:val="0"/>
              <w:rPr>
                <w:ins w:id="9411" w:author="CR#0250r2" w:date="2020-04-07T03:56:00Z"/>
                <w:b/>
                <w:i/>
                <w:noProof/>
              </w:rPr>
            </w:pPr>
            <w:ins w:id="9412" w:author="CR#0250r2" w:date="2020-04-07T03:56:00Z">
              <w:r w:rsidRPr="009F32C9">
                <w:rPr>
                  <w:b/>
                  <w:i/>
                  <w:noProof/>
                </w:rPr>
                <w:t>nr-PhysCellId</w:t>
              </w:r>
            </w:ins>
          </w:p>
          <w:p w:rsidR="009E61AC" w:rsidRPr="009F32C9" w:rsidRDefault="009E61AC" w:rsidP="0040693E">
            <w:pPr>
              <w:pStyle w:val="TAL"/>
              <w:keepNext w:val="0"/>
              <w:keepLines w:val="0"/>
              <w:widowControl w:val="0"/>
              <w:rPr>
                <w:ins w:id="9413" w:author="CR#0250r2" w:date="2020-04-07T03:56:00Z"/>
              </w:rPr>
            </w:pPr>
            <w:ins w:id="9414" w:author="CR#0250r2" w:date="2020-04-07T03:56:00Z">
              <w:r w:rsidRPr="009F32C9">
                <w:t>This field specifies the NR physical cell identity of the current primary cell of the target device.</w:t>
              </w:r>
            </w:ins>
          </w:p>
        </w:tc>
      </w:tr>
      <w:tr w:rsidR="009F32C9" w:rsidRPr="009F32C9" w:rsidTr="0040693E">
        <w:trPr>
          <w:cantSplit/>
          <w:ins w:id="9415" w:author="CR#0250r2" w:date="2020-04-07T03:56:00Z"/>
        </w:trPr>
        <w:tc>
          <w:tcPr>
            <w:tcW w:w="9639" w:type="dxa"/>
          </w:tcPr>
          <w:p w:rsidR="009E61AC" w:rsidRPr="009F32C9" w:rsidRDefault="009E61AC" w:rsidP="0040693E">
            <w:pPr>
              <w:pStyle w:val="TAL"/>
              <w:keepNext w:val="0"/>
              <w:keepLines w:val="0"/>
              <w:widowControl w:val="0"/>
              <w:rPr>
                <w:ins w:id="9416" w:author="CR#0250r2" w:date="2020-04-07T03:56:00Z"/>
                <w:b/>
                <w:i/>
                <w:noProof/>
              </w:rPr>
            </w:pPr>
            <w:ins w:id="9417" w:author="CR#0250r2" w:date="2020-04-07T03:56:00Z">
              <w:r w:rsidRPr="009F32C9">
                <w:rPr>
                  <w:b/>
                  <w:i/>
                  <w:noProof/>
                </w:rPr>
                <w:t>nr-AdType</w:t>
              </w:r>
            </w:ins>
          </w:p>
          <w:p w:rsidR="009E61AC" w:rsidRPr="009F32C9" w:rsidRDefault="009E61AC" w:rsidP="0040693E">
            <w:pPr>
              <w:pStyle w:val="TAL"/>
              <w:keepNext w:val="0"/>
              <w:keepLines w:val="0"/>
              <w:widowControl w:val="0"/>
              <w:rPr>
                <w:ins w:id="9418" w:author="CR#0250r2" w:date="2020-04-07T03:56:00Z"/>
                <w:b/>
                <w:i/>
                <w:noProof/>
              </w:rPr>
            </w:pPr>
            <w:ins w:id="9419" w:author="CR#0250r2" w:date="2020-04-07T03:56:00Z">
              <w:r w:rsidRPr="009F32C9">
                <w:t xml:space="preserve">This field indicates the requested assistance data. dl-prs means requested assistance data is </w:t>
              </w:r>
              <w:r w:rsidRPr="009F32C9">
                <w:rPr>
                  <w:i/>
                </w:rPr>
                <w:t>nr-DL-PRS-AssistanceData</w:t>
              </w:r>
              <w:r w:rsidRPr="009F32C9">
                <w:t xml:space="preserve">, posCalc means requested assistance data is </w:t>
              </w:r>
              <w:r w:rsidRPr="009F32C9">
                <w:rPr>
                  <w:i/>
                </w:rPr>
                <w:t>nr-PositionCalculationAssistanceData</w:t>
              </w:r>
              <w:r w:rsidRPr="009F32C9">
                <w:t xml:space="preserve"> for UE based positioning.</w:t>
              </w:r>
            </w:ins>
          </w:p>
        </w:tc>
      </w:tr>
    </w:tbl>
    <w:p w:rsidR="009E61AC" w:rsidRPr="009F32C9" w:rsidRDefault="009E61AC" w:rsidP="009E61AC">
      <w:pPr>
        <w:rPr>
          <w:ins w:id="9420" w:author="CR#0250r2" w:date="2020-04-07T03:56:00Z"/>
        </w:rPr>
      </w:pPr>
    </w:p>
    <w:p w:rsidR="009E61AC" w:rsidRPr="009F32C9" w:rsidRDefault="005314F9" w:rsidP="009E61AC">
      <w:pPr>
        <w:pStyle w:val="Heading4"/>
        <w:rPr>
          <w:ins w:id="9421" w:author="CR#0250r2" w:date="2020-04-07T03:56:00Z"/>
        </w:rPr>
      </w:pPr>
      <w:bookmarkStart w:id="9422" w:name="_Toc12618279"/>
      <w:ins w:id="9423" w:author="CR#0250r2" w:date="2020-04-07T04:17:00Z">
        <w:r w:rsidRPr="009F32C9">
          <w:t>6.</w:t>
        </w:r>
      </w:ins>
      <w:ins w:id="9424" w:author="Draft version 2" w:date="2020-04-08T23:57:00Z">
        <w:r w:rsidR="00C55484">
          <w:t>5</w:t>
        </w:r>
      </w:ins>
      <w:ins w:id="9425" w:author="CR#0250r2" w:date="2020-04-07T04:17:00Z">
        <w:del w:id="9426" w:author="Draft version 2" w:date="2020-04-08T23:56:00Z">
          <w:r w:rsidRPr="009F32C9" w:rsidDel="00C55484">
            <w:delText>7</w:delText>
          </w:r>
        </w:del>
      </w:ins>
      <w:ins w:id="9427" w:author="CR#0250r2" w:date="2020-04-07T03:56:00Z">
        <w:r w:rsidR="009E61AC" w:rsidRPr="009F32C9">
          <w:t>.1</w:t>
        </w:r>
      </w:ins>
      <w:ins w:id="9428" w:author="Draft version 2" w:date="2020-04-08T23:56:00Z">
        <w:r w:rsidR="00C55484">
          <w:t>0</w:t>
        </w:r>
      </w:ins>
      <w:ins w:id="9429" w:author="CR#0250r2" w:date="2020-04-07T03:56:00Z">
        <w:r w:rsidR="009E61AC" w:rsidRPr="009F32C9">
          <w:t>.3</w:t>
        </w:r>
        <w:r w:rsidR="009E61AC" w:rsidRPr="009F32C9">
          <w:tab/>
          <w:t>NR-DL-TDOA Location Information</w:t>
        </w:r>
        <w:bookmarkEnd w:id="9422"/>
      </w:ins>
    </w:p>
    <w:p w:rsidR="009E61AC" w:rsidRPr="009F32C9" w:rsidRDefault="009E61AC" w:rsidP="009E61AC">
      <w:pPr>
        <w:pStyle w:val="Heading4"/>
        <w:rPr>
          <w:ins w:id="9430" w:author="CR#0250r2" w:date="2020-04-07T03:56:00Z"/>
        </w:rPr>
      </w:pPr>
      <w:bookmarkStart w:id="9431" w:name="_Toc12618280"/>
      <w:ins w:id="9432" w:author="CR#0250r2" w:date="2020-04-07T03:56:00Z">
        <w:r w:rsidRPr="009F32C9">
          <w:t>–</w:t>
        </w:r>
        <w:r w:rsidRPr="009F32C9">
          <w:tab/>
        </w:r>
        <w:r w:rsidRPr="009F32C9">
          <w:rPr>
            <w:i/>
          </w:rPr>
          <w:t>NR-DL-TDOA-Provide</w:t>
        </w:r>
        <w:r w:rsidRPr="009F32C9">
          <w:rPr>
            <w:i/>
            <w:noProof/>
          </w:rPr>
          <w:t>LocationInformation</w:t>
        </w:r>
        <w:bookmarkEnd w:id="9431"/>
      </w:ins>
    </w:p>
    <w:p w:rsidR="009E61AC" w:rsidRPr="009F32C9" w:rsidRDefault="009E61AC" w:rsidP="009E61AC">
      <w:pPr>
        <w:keepLines/>
        <w:rPr>
          <w:ins w:id="9433" w:author="CR#0250r2" w:date="2020-04-07T03:56:00Z"/>
        </w:rPr>
      </w:pPr>
      <w:ins w:id="9434" w:author="CR#0250r2" w:date="2020-04-07T03:56:00Z">
        <w:r w:rsidRPr="009F32C9">
          <w:t xml:space="preserve">The IE </w:t>
        </w:r>
        <w:r w:rsidRPr="009F32C9">
          <w:rPr>
            <w:i/>
          </w:rPr>
          <w:t>NR-DL-TDOA-Provide</w:t>
        </w:r>
        <w:r w:rsidRPr="009F32C9">
          <w:rPr>
            <w:i/>
            <w:noProof/>
          </w:rPr>
          <w:t>LocationInformation</w:t>
        </w:r>
        <w:r w:rsidRPr="009F32C9">
          <w:rPr>
            <w:noProof/>
          </w:rPr>
          <w:t xml:space="preserve"> is</w:t>
        </w:r>
        <w:r w:rsidRPr="009F32C9">
          <w:t xml:space="preserve"> used by the target device to provide NR-DL-TDOA location measurements to the location server. It may also be used to provide NR-DL-TDOA positioning specific error reason.</w:t>
        </w:r>
      </w:ins>
    </w:p>
    <w:p w:rsidR="009E61AC" w:rsidRPr="009F32C9" w:rsidRDefault="009E61AC" w:rsidP="009E61AC">
      <w:pPr>
        <w:pStyle w:val="PL"/>
        <w:shd w:val="clear" w:color="auto" w:fill="E6E6E6"/>
        <w:rPr>
          <w:ins w:id="9435" w:author="CR#0250r2" w:date="2020-04-07T03:56:00Z"/>
        </w:rPr>
      </w:pPr>
      <w:ins w:id="9436" w:author="CR#0250r2" w:date="2020-04-07T03:56:00Z">
        <w:r w:rsidRPr="009F32C9">
          <w:t>-- ASN1START</w:t>
        </w:r>
      </w:ins>
    </w:p>
    <w:p w:rsidR="009E61AC" w:rsidRPr="009F32C9" w:rsidRDefault="009E61AC" w:rsidP="009E61AC">
      <w:pPr>
        <w:pStyle w:val="PL"/>
        <w:shd w:val="clear" w:color="auto" w:fill="E6E6E6"/>
        <w:rPr>
          <w:ins w:id="9437" w:author="CR#0250r2" w:date="2020-04-07T03:56:00Z"/>
          <w:snapToGrid w:val="0"/>
        </w:rPr>
      </w:pPr>
    </w:p>
    <w:p w:rsidR="009E61AC" w:rsidRPr="009F32C9" w:rsidRDefault="009E61AC" w:rsidP="009E61AC">
      <w:pPr>
        <w:pStyle w:val="PL"/>
        <w:shd w:val="clear" w:color="auto" w:fill="E6E6E6"/>
        <w:outlineLvl w:val="0"/>
        <w:rPr>
          <w:ins w:id="9438" w:author="CR#0250r2" w:date="2020-04-07T03:56:00Z"/>
          <w:snapToGrid w:val="0"/>
        </w:rPr>
      </w:pPr>
      <w:ins w:id="9439" w:author="CR#0250r2" w:date="2020-04-07T03:56:00Z">
        <w:r w:rsidRPr="009F32C9">
          <w:rPr>
            <w:snapToGrid w:val="0"/>
          </w:rPr>
          <w:t>NR-DL-TDOA-ProvideLocationInformation-r16 ::= SEQUENCE {</w:t>
        </w:r>
      </w:ins>
    </w:p>
    <w:p w:rsidR="009E61AC" w:rsidRPr="009F32C9" w:rsidRDefault="009E61AC" w:rsidP="009E61AC">
      <w:pPr>
        <w:pStyle w:val="PL"/>
        <w:shd w:val="clear" w:color="auto" w:fill="E6E6E6"/>
        <w:rPr>
          <w:ins w:id="9440" w:author="CR#0250r2" w:date="2020-04-07T03:56:00Z"/>
          <w:snapToGrid w:val="0"/>
        </w:rPr>
      </w:pPr>
      <w:ins w:id="9441" w:author="CR#0250r2" w:date="2020-04-07T03:56:00Z">
        <w:r w:rsidRPr="009F32C9">
          <w:rPr>
            <w:snapToGrid w:val="0"/>
          </w:rPr>
          <w:tab/>
          <w:t>nr-DL-TDOA-SignalMeasurementInformation-r16</w:t>
        </w:r>
        <w:r w:rsidRPr="009F32C9">
          <w:rPr>
            <w:snapToGrid w:val="0"/>
          </w:rPr>
          <w:tab/>
        </w:r>
      </w:ins>
    </w:p>
    <w:p w:rsidR="009E61AC" w:rsidRPr="009F32C9" w:rsidRDefault="009E61AC" w:rsidP="009E61AC">
      <w:pPr>
        <w:pStyle w:val="PL"/>
        <w:shd w:val="clear" w:color="auto" w:fill="E6E6E6"/>
        <w:rPr>
          <w:ins w:id="9442" w:author="CR#0250r2" w:date="2020-04-07T03:56:00Z"/>
          <w:snapToGrid w:val="0"/>
        </w:rPr>
      </w:pPr>
      <w:ins w:id="944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DL-TDOA-SignalMeasurementInformation-r16 </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outlineLvl w:val="0"/>
        <w:rPr>
          <w:ins w:id="9444" w:author="CR#0250r2" w:date="2020-04-07T03:56:00Z"/>
          <w:snapToGrid w:val="0"/>
        </w:rPr>
      </w:pPr>
      <w:ins w:id="9445" w:author="CR#0250r2" w:date="2020-04-07T03:56:00Z">
        <w:r w:rsidRPr="009F32C9">
          <w:rPr>
            <w:snapToGrid w:val="0"/>
          </w:rPr>
          <w:tab/>
          <w:t>nr-dl-tdoa-LocationInformation-r16</w:t>
        </w:r>
        <w:r w:rsidRPr="009F32C9">
          <w:rPr>
            <w:snapToGrid w:val="0"/>
          </w:rPr>
          <w:tab/>
        </w:r>
        <w:r w:rsidRPr="009F32C9">
          <w:rPr>
            <w:snapToGrid w:val="0"/>
          </w:rPr>
          <w:tab/>
          <w:t>NR-DL-TDOA-LocationInformation-r16</w:t>
        </w:r>
        <w:r w:rsidRPr="009F32C9">
          <w:rPr>
            <w:snapToGrid w:val="0"/>
          </w:rPr>
          <w:tab/>
        </w:r>
        <w:r w:rsidRPr="009F32C9">
          <w:rPr>
            <w:snapToGrid w:val="0"/>
          </w:rPr>
          <w:tab/>
        </w:r>
        <w:r w:rsidRPr="009F32C9">
          <w:rPr>
            <w:snapToGrid w:val="0"/>
          </w:rPr>
          <w:tab/>
          <w:t>OPTIONAL, -- Cond UEB</w:t>
        </w:r>
      </w:ins>
    </w:p>
    <w:p w:rsidR="009E61AC" w:rsidRPr="009F32C9" w:rsidRDefault="009E61AC" w:rsidP="009E61AC">
      <w:pPr>
        <w:pStyle w:val="PL"/>
        <w:shd w:val="clear" w:color="auto" w:fill="E6E6E6"/>
        <w:rPr>
          <w:ins w:id="9446" w:author="CR#0250r2" w:date="2020-04-07T03:56:00Z"/>
          <w:snapToGrid w:val="0"/>
        </w:rPr>
      </w:pPr>
      <w:ins w:id="9447" w:author="CR#0250r2" w:date="2020-04-07T03:56:00Z">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TDOA-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448" w:author="CR#0250r2" w:date="2020-04-07T03:56:00Z"/>
          <w:snapToGrid w:val="0"/>
        </w:rPr>
      </w:pPr>
      <w:ins w:id="9449" w:author="CR#0250r2" w:date="2020-04-07T03:56:00Z">
        <w:r w:rsidRPr="009F32C9">
          <w:rPr>
            <w:snapToGrid w:val="0"/>
          </w:rPr>
          <w:tab/>
          <w:t>...</w:t>
        </w:r>
      </w:ins>
    </w:p>
    <w:p w:rsidR="009E61AC" w:rsidRPr="009F32C9" w:rsidRDefault="009E61AC" w:rsidP="009E61AC">
      <w:pPr>
        <w:pStyle w:val="PL"/>
        <w:shd w:val="clear" w:color="auto" w:fill="E6E6E6"/>
        <w:rPr>
          <w:ins w:id="9450" w:author="CR#0250r2" w:date="2020-04-07T03:56:00Z"/>
          <w:snapToGrid w:val="0"/>
        </w:rPr>
      </w:pPr>
      <w:ins w:id="9451" w:author="CR#0250r2" w:date="2020-04-07T03:56:00Z">
        <w:r w:rsidRPr="009F32C9">
          <w:rPr>
            <w:snapToGrid w:val="0"/>
          </w:rPr>
          <w:t>}</w:t>
        </w:r>
      </w:ins>
    </w:p>
    <w:p w:rsidR="009E61AC" w:rsidRPr="009F32C9" w:rsidRDefault="009E61AC" w:rsidP="009E61AC">
      <w:pPr>
        <w:pStyle w:val="PL"/>
        <w:shd w:val="clear" w:color="auto" w:fill="E6E6E6"/>
        <w:rPr>
          <w:ins w:id="9452" w:author="CR#0250r2" w:date="2020-04-07T03:56:00Z"/>
        </w:rPr>
      </w:pPr>
    </w:p>
    <w:p w:rsidR="009E61AC" w:rsidRPr="009F32C9" w:rsidRDefault="009E61AC" w:rsidP="009E61AC">
      <w:pPr>
        <w:pStyle w:val="PL"/>
        <w:shd w:val="clear" w:color="auto" w:fill="E6E6E6"/>
        <w:rPr>
          <w:ins w:id="9453" w:author="CR#0250r2" w:date="2020-04-07T03:56:00Z"/>
        </w:rPr>
      </w:pPr>
      <w:ins w:id="9454" w:author="CR#0250r2" w:date="2020-04-07T03:56:00Z">
        <w:r w:rsidRPr="009F32C9">
          <w:t>-- ASN1STOP</w:t>
        </w:r>
      </w:ins>
    </w:p>
    <w:p w:rsidR="009E61AC" w:rsidRPr="009F32C9" w:rsidRDefault="009E61AC" w:rsidP="009E61AC">
      <w:pPr>
        <w:rPr>
          <w:ins w:id="9455"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9456" w:author="CR#0250r2" w:date="2020-04-07T03:56:00Z"/>
        </w:trPr>
        <w:tc>
          <w:tcPr>
            <w:tcW w:w="2268" w:type="dxa"/>
          </w:tcPr>
          <w:p w:rsidR="009E61AC" w:rsidRPr="009F32C9" w:rsidRDefault="009E61AC" w:rsidP="0040693E">
            <w:pPr>
              <w:pStyle w:val="TAH"/>
              <w:rPr>
                <w:ins w:id="9457" w:author="CR#0250r2" w:date="2020-04-07T03:56:00Z"/>
              </w:rPr>
            </w:pPr>
            <w:ins w:id="9458" w:author="CR#0250r2" w:date="2020-04-07T03:56:00Z">
              <w:r w:rsidRPr="009F32C9">
                <w:t>Conditional presence</w:t>
              </w:r>
            </w:ins>
          </w:p>
        </w:tc>
        <w:tc>
          <w:tcPr>
            <w:tcW w:w="7371" w:type="dxa"/>
          </w:tcPr>
          <w:p w:rsidR="009E61AC" w:rsidRPr="009F32C9" w:rsidRDefault="009E61AC" w:rsidP="0040693E">
            <w:pPr>
              <w:pStyle w:val="TAH"/>
              <w:rPr>
                <w:ins w:id="9459" w:author="CR#0250r2" w:date="2020-04-07T03:56:00Z"/>
              </w:rPr>
            </w:pPr>
            <w:ins w:id="9460" w:author="CR#0250r2" w:date="2020-04-07T03:56:00Z">
              <w:r w:rsidRPr="009F32C9">
                <w:t>Explanation</w:t>
              </w:r>
            </w:ins>
          </w:p>
        </w:tc>
      </w:tr>
      <w:tr w:rsidR="009F32C9" w:rsidRPr="009F32C9" w:rsidTr="0040693E">
        <w:trPr>
          <w:cantSplit/>
          <w:ins w:id="9461" w:author="CR#0250r2" w:date="2020-04-07T03:56:00Z"/>
        </w:trPr>
        <w:tc>
          <w:tcPr>
            <w:tcW w:w="2268" w:type="dxa"/>
          </w:tcPr>
          <w:p w:rsidR="009E61AC" w:rsidRPr="009F32C9" w:rsidRDefault="009E61AC" w:rsidP="0040693E">
            <w:pPr>
              <w:pStyle w:val="TAL"/>
              <w:rPr>
                <w:ins w:id="9462" w:author="CR#0250r2" w:date="2020-04-07T03:56:00Z"/>
                <w:i/>
                <w:noProof/>
              </w:rPr>
            </w:pPr>
            <w:ins w:id="9463" w:author="CR#0250r2" w:date="2020-04-07T03:56:00Z">
              <w:r w:rsidRPr="009F32C9">
                <w:rPr>
                  <w:i/>
                  <w:noProof/>
                </w:rPr>
                <w:t>UEB</w:t>
              </w:r>
            </w:ins>
          </w:p>
        </w:tc>
        <w:tc>
          <w:tcPr>
            <w:tcW w:w="7371" w:type="dxa"/>
          </w:tcPr>
          <w:p w:rsidR="009E61AC" w:rsidRPr="009F32C9" w:rsidRDefault="009E61AC" w:rsidP="0040693E">
            <w:pPr>
              <w:pStyle w:val="TAL"/>
              <w:rPr>
                <w:ins w:id="9464" w:author="CR#0250r2" w:date="2020-04-07T03:56:00Z"/>
              </w:rPr>
            </w:pPr>
            <w:ins w:id="9465" w:author="CR#0250r2" w:date="2020-04-07T03:56:00Z">
              <w:r w:rsidRPr="009F32C9">
                <w:t xml:space="preserve">The field is mandatory present </w:t>
              </w:r>
              <w:r w:rsidRPr="009F32C9">
                <w:rPr>
                  <w:bCs/>
                  <w:noProof/>
                </w:rPr>
                <w:t>for the UE based DL-TDOA</w:t>
              </w:r>
              <w:r w:rsidRPr="009F32C9">
                <w:t>; otherwise it is not present.</w:t>
              </w:r>
            </w:ins>
          </w:p>
        </w:tc>
      </w:tr>
    </w:tbl>
    <w:p w:rsidR="009E61AC" w:rsidRPr="009F32C9" w:rsidRDefault="009E61AC" w:rsidP="009E61AC">
      <w:pPr>
        <w:rPr>
          <w:ins w:id="9466" w:author="CR#0250r2" w:date="2020-04-07T03:56:00Z"/>
        </w:rPr>
      </w:pPr>
    </w:p>
    <w:p w:rsidR="009E61AC" w:rsidRPr="009F32C9" w:rsidRDefault="005314F9" w:rsidP="009E61AC">
      <w:pPr>
        <w:pStyle w:val="Heading4"/>
        <w:rPr>
          <w:ins w:id="9467" w:author="CR#0250r2" w:date="2020-04-07T03:56:00Z"/>
        </w:rPr>
      </w:pPr>
      <w:bookmarkStart w:id="9468" w:name="_Toc12618281"/>
      <w:ins w:id="9469" w:author="CR#0250r2" w:date="2020-04-07T04:17:00Z">
        <w:r w:rsidRPr="009F32C9">
          <w:t>6.</w:t>
        </w:r>
      </w:ins>
      <w:ins w:id="9470" w:author="Draft version 2" w:date="2020-04-08T23:57:00Z">
        <w:r w:rsidR="00C55484">
          <w:t>5</w:t>
        </w:r>
      </w:ins>
      <w:ins w:id="9471" w:author="CR#0250r2" w:date="2020-04-07T04:17:00Z">
        <w:del w:id="9472" w:author="Draft version 2" w:date="2020-04-08T23:57:00Z">
          <w:r w:rsidRPr="009F32C9" w:rsidDel="00C55484">
            <w:delText>7</w:delText>
          </w:r>
        </w:del>
      </w:ins>
      <w:ins w:id="9473" w:author="CR#0250r2" w:date="2020-04-07T03:56:00Z">
        <w:r w:rsidR="009E61AC" w:rsidRPr="009F32C9">
          <w:t>.1</w:t>
        </w:r>
      </w:ins>
      <w:ins w:id="9474" w:author="Draft version 2" w:date="2020-04-08T23:57:00Z">
        <w:r w:rsidR="00C55484">
          <w:t>0</w:t>
        </w:r>
      </w:ins>
      <w:ins w:id="9475" w:author="CR#0250r2" w:date="2020-04-07T03:56:00Z">
        <w:r w:rsidR="009E61AC" w:rsidRPr="009F32C9">
          <w:t>.4</w:t>
        </w:r>
        <w:r w:rsidR="009E61AC" w:rsidRPr="009F32C9">
          <w:tab/>
          <w:t>NR-DL-TDOA Location Information Elements</w:t>
        </w:r>
        <w:bookmarkEnd w:id="9468"/>
      </w:ins>
    </w:p>
    <w:p w:rsidR="009E61AC" w:rsidRPr="009F32C9" w:rsidRDefault="009E61AC" w:rsidP="009E61AC">
      <w:pPr>
        <w:pStyle w:val="Heading4"/>
        <w:rPr>
          <w:ins w:id="9476" w:author="CR#0250r2" w:date="2020-04-07T03:56:00Z"/>
          <w:i/>
        </w:rPr>
      </w:pPr>
      <w:bookmarkStart w:id="9477" w:name="_Toc12618282"/>
      <w:ins w:id="9478" w:author="CR#0250r2" w:date="2020-04-07T03:56:00Z">
        <w:r w:rsidRPr="009F32C9">
          <w:t>–</w:t>
        </w:r>
        <w:r w:rsidRPr="009F32C9">
          <w:tab/>
        </w:r>
        <w:r w:rsidRPr="009F32C9">
          <w:rPr>
            <w:i/>
          </w:rPr>
          <w:t>NR-DL-TDOA-SignalMeasurementInformation</w:t>
        </w:r>
        <w:bookmarkEnd w:id="9477"/>
      </w:ins>
    </w:p>
    <w:p w:rsidR="009E61AC" w:rsidRPr="009F32C9" w:rsidRDefault="009E61AC">
      <w:pPr>
        <w:keepLines/>
        <w:overflowPunct w:val="0"/>
        <w:autoSpaceDE w:val="0"/>
        <w:autoSpaceDN w:val="0"/>
        <w:adjustRightInd w:val="0"/>
        <w:textAlignment w:val="baseline"/>
        <w:rPr>
          <w:ins w:id="9479" w:author="CR#0250r2" w:date="2020-04-07T03:56:00Z"/>
          <w:lang w:eastAsia="ja-JP"/>
        </w:rPr>
        <w:pPrChange w:id="9480" w:author="CR#0250r2" w:date="2020-04-07T04:00:00Z">
          <w:pPr>
            <w:keepLines/>
          </w:pPr>
        </w:pPrChange>
      </w:pPr>
      <w:ins w:id="9481" w:author="CR#0250r2" w:date="2020-04-07T03:56:00Z">
        <w:r w:rsidRPr="009F32C9">
          <w:t xml:space="preserve">The IE </w:t>
        </w:r>
        <w:r w:rsidRPr="009F32C9">
          <w:rPr>
            <w:i/>
          </w:rPr>
          <w:t>NR-DL-TDOA-SignalMeasurementInformation</w:t>
        </w:r>
        <w:r w:rsidRPr="009F32C9">
          <w:rPr>
            <w:noProof/>
          </w:rPr>
          <w:t xml:space="preserve"> is</w:t>
        </w:r>
        <w:r w:rsidRPr="009F32C9">
          <w:t xml:space="preserve"> used by the target device to provide NR-DL TDOA measurements to the location server.</w:t>
        </w:r>
        <w:r w:rsidRPr="009F32C9">
          <w:rPr>
            <w:lang w:eastAsia="ja-JP"/>
          </w:rPr>
          <w:t xml:space="preserve"> The measurements are provided as a list of TRPs, where the first TRP in the list is used as reference TRP in case RSTD measurements are reported. The first TRP in the list may or may not be the reference TRP indicated in the </w:t>
        </w:r>
        <w:r w:rsidRPr="009F32C9">
          <w:rPr>
            <w:i/>
            <w:lang w:eastAsia="ja-JP"/>
          </w:rPr>
          <w:t>NR-DL-PRS-AssistanceData</w:t>
        </w:r>
        <w:r w:rsidRPr="009F32C9">
          <w:rPr>
            <w:lang w:eastAsia="ja-JP"/>
          </w:rPr>
          <w:t>. Furthermore, the target device selects a reference resource per TRP, and compiles the measurements per TRP based on the selected reference resource.</w:t>
        </w:r>
      </w:ins>
    </w:p>
    <w:p w:rsidR="009E61AC" w:rsidRPr="009F32C9" w:rsidRDefault="009E61AC" w:rsidP="009E61AC">
      <w:pPr>
        <w:pStyle w:val="PL"/>
        <w:shd w:val="clear" w:color="auto" w:fill="E6E6E6"/>
        <w:rPr>
          <w:ins w:id="9482" w:author="CR#0250r2" w:date="2020-04-07T03:56:00Z"/>
        </w:rPr>
      </w:pPr>
      <w:ins w:id="9483" w:author="CR#0250r2" w:date="2020-04-07T03:56:00Z">
        <w:r w:rsidRPr="009F32C9">
          <w:t>-- ASN1START</w:t>
        </w:r>
      </w:ins>
    </w:p>
    <w:p w:rsidR="009E61AC" w:rsidRPr="009F32C9" w:rsidRDefault="009E61AC" w:rsidP="009E61AC">
      <w:pPr>
        <w:pStyle w:val="PL"/>
        <w:shd w:val="clear" w:color="auto" w:fill="E6E6E6"/>
        <w:rPr>
          <w:ins w:id="9484" w:author="CR#0250r2" w:date="2020-04-07T03:56:00Z"/>
          <w:snapToGrid w:val="0"/>
        </w:rPr>
      </w:pPr>
    </w:p>
    <w:p w:rsidR="009E61AC" w:rsidRPr="009F32C9" w:rsidRDefault="009E61AC" w:rsidP="009E61AC">
      <w:pPr>
        <w:pStyle w:val="PL"/>
        <w:shd w:val="clear" w:color="auto" w:fill="E6E6E6"/>
        <w:outlineLvl w:val="0"/>
        <w:rPr>
          <w:ins w:id="9485" w:author="CR#0250r2" w:date="2020-04-07T03:56:00Z"/>
          <w:snapToGrid w:val="0"/>
        </w:rPr>
      </w:pPr>
      <w:ins w:id="9486" w:author="CR#0250r2" w:date="2020-04-07T03:56:00Z">
        <w:r w:rsidRPr="009F32C9">
          <w:rPr>
            <w:snapToGrid w:val="0"/>
          </w:rPr>
          <w:t>NR-DL-TDOA-SignalMeasurementInformation-r16 ::= SEQUENCE {</w:t>
        </w:r>
      </w:ins>
    </w:p>
    <w:p w:rsidR="009E61AC" w:rsidRPr="009F32C9" w:rsidRDefault="009E61AC" w:rsidP="009E61AC">
      <w:pPr>
        <w:pStyle w:val="PL"/>
        <w:shd w:val="clear" w:color="auto" w:fill="E6E6E6"/>
        <w:outlineLvl w:val="0"/>
        <w:rPr>
          <w:ins w:id="9487" w:author="CR#0250r2" w:date="2020-04-07T03:56:00Z"/>
          <w:snapToGrid w:val="0"/>
        </w:rPr>
      </w:pPr>
      <w:ins w:id="9488" w:author="CR#0250r2" w:date="2020-04-07T03:56:00Z">
        <w:r w:rsidRPr="009F32C9">
          <w:rPr>
            <w:snapToGrid w:val="0"/>
          </w:rPr>
          <w:tab/>
          <w:t>dl-PRS-ReferenceInfo-r16</w:t>
        </w:r>
        <w:r w:rsidRPr="009F32C9">
          <w:rPr>
            <w:snapToGrid w:val="0"/>
          </w:rPr>
          <w:tab/>
        </w:r>
        <w:r w:rsidRPr="009F32C9">
          <w:rPr>
            <w:snapToGrid w:val="0"/>
          </w:rPr>
          <w:tab/>
        </w:r>
        <w:bookmarkStart w:id="9489" w:name="_Hlk30954207"/>
        <w:r w:rsidRPr="009F32C9">
          <w:rPr>
            <w:snapToGrid w:val="0"/>
          </w:rPr>
          <w:t>DL-PRS-IdInfo</w:t>
        </w:r>
        <w:bookmarkEnd w:id="9489"/>
        <w:r w:rsidRPr="009F32C9">
          <w:rPr>
            <w:snapToGrid w:val="0"/>
          </w:rPr>
          <w:t>-r16,</w:t>
        </w:r>
      </w:ins>
    </w:p>
    <w:p w:rsidR="009E61AC" w:rsidRPr="009F32C9" w:rsidRDefault="009E61AC" w:rsidP="009E61AC">
      <w:pPr>
        <w:pStyle w:val="PL"/>
        <w:shd w:val="clear" w:color="auto" w:fill="E6E6E6"/>
        <w:rPr>
          <w:ins w:id="9490" w:author="CR#0250r2" w:date="2020-04-07T03:56:00Z"/>
          <w:snapToGrid w:val="0"/>
        </w:rPr>
      </w:pPr>
      <w:ins w:id="9491" w:author="CR#0250r2" w:date="2020-04-07T03:56:00Z">
        <w:r w:rsidRPr="009F32C9">
          <w:rPr>
            <w:snapToGrid w:val="0"/>
          </w:rPr>
          <w:tab/>
          <w:t>nr-DL-TDOA-MeasList-r16</w:t>
        </w:r>
        <w:r w:rsidRPr="009F32C9">
          <w:rPr>
            <w:snapToGrid w:val="0"/>
          </w:rPr>
          <w:tab/>
          <w:t>NR-DL-TDOA-MeasList-r16,</w:t>
        </w:r>
      </w:ins>
    </w:p>
    <w:p w:rsidR="009E61AC" w:rsidRPr="009F32C9" w:rsidRDefault="009E61AC" w:rsidP="009E61AC">
      <w:pPr>
        <w:pStyle w:val="PL"/>
        <w:shd w:val="clear" w:color="auto" w:fill="E6E6E6"/>
        <w:rPr>
          <w:ins w:id="9492" w:author="CR#0250r2" w:date="2020-04-07T03:56:00Z"/>
          <w:snapToGrid w:val="0"/>
        </w:rPr>
      </w:pPr>
      <w:ins w:id="9493" w:author="CR#0250r2" w:date="2020-04-07T03:56:00Z">
        <w:r w:rsidRPr="009F32C9">
          <w:rPr>
            <w:snapToGrid w:val="0"/>
          </w:rPr>
          <w:tab/>
          <w:t>...</w:t>
        </w:r>
      </w:ins>
    </w:p>
    <w:p w:rsidR="009E61AC" w:rsidRPr="009F32C9" w:rsidRDefault="009E61AC" w:rsidP="009E61AC">
      <w:pPr>
        <w:pStyle w:val="PL"/>
        <w:shd w:val="clear" w:color="auto" w:fill="E6E6E6"/>
        <w:rPr>
          <w:ins w:id="9494" w:author="CR#0250r2" w:date="2020-04-07T03:56:00Z"/>
          <w:snapToGrid w:val="0"/>
        </w:rPr>
      </w:pPr>
      <w:ins w:id="9495" w:author="CR#0250r2" w:date="2020-04-07T03:56:00Z">
        <w:r w:rsidRPr="009F32C9">
          <w:rPr>
            <w:snapToGrid w:val="0"/>
          </w:rPr>
          <w:t>}</w:t>
        </w:r>
      </w:ins>
    </w:p>
    <w:p w:rsidR="009E61AC" w:rsidRPr="009F32C9" w:rsidRDefault="009E61AC" w:rsidP="009E61AC">
      <w:pPr>
        <w:pStyle w:val="PL"/>
        <w:shd w:val="clear" w:color="auto" w:fill="E6E6E6"/>
        <w:rPr>
          <w:ins w:id="9496" w:author="CR#0250r2" w:date="2020-04-07T03:56:00Z"/>
          <w:snapToGrid w:val="0"/>
        </w:rPr>
      </w:pPr>
    </w:p>
    <w:p w:rsidR="009E61AC" w:rsidRPr="009F32C9" w:rsidRDefault="009E61AC" w:rsidP="009E61AC">
      <w:pPr>
        <w:pStyle w:val="PL"/>
        <w:shd w:val="clear" w:color="auto" w:fill="E6E6E6"/>
        <w:outlineLvl w:val="0"/>
        <w:rPr>
          <w:ins w:id="9497" w:author="CR#0250r2" w:date="2020-04-07T03:56:00Z"/>
          <w:snapToGrid w:val="0"/>
        </w:rPr>
      </w:pPr>
      <w:ins w:id="9498" w:author="CR#0250r2" w:date="2020-04-07T03:56:00Z">
        <w:r w:rsidRPr="009F32C9">
          <w:rPr>
            <w:snapToGrid w:val="0"/>
          </w:rPr>
          <w:t>NR-DL-TDOA-MeasList-r16 ::= SEQUENCE (SIZE(1..</w:t>
        </w:r>
        <w:r w:rsidRPr="009F32C9">
          <w:t xml:space="preserve"> nrMaxTRPs</w:t>
        </w:r>
        <w:r w:rsidRPr="009F32C9">
          <w:rPr>
            <w:snapToGrid w:val="0"/>
          </w:rPr>
          <w:t>)) OF NR-DL-TDOA-MeasElement-r16</w:t>
        </w:r>
      </w:ins>
    </w:p>
    <w:p w:rsidR="009E61AC" w:rsidRPr="009F32C9" w:rsidRDefault="009E61AC" w:rsidP="009E61AC">
      <w:pPr>
        <w:pStyle w:val="PL"/>
        <w:shd w:val="clear" w:color="auto" w:fill="E6E6E6"/>
        <w:rPr>
          <w:ins w:id="9499" w:author="CR#0250r2" w:date="2020-04-07T03:56:00Z"/>
          <w:snapToGrid w:val="0"/>
        </w:rPr>
      </w:pPr>
    </w:p>
    <w:p w:rsidR="009E61AC" w:rsidRPr="009F32C9" w:rsidRDefault="009E61AC" w:rsidP="009E61AC">
      <w:pPr>
        <w:pStyle w:val="PL"/>
        <w:shd w:val="clear" w:color="auto" w:fill="E6E6E6"/>
        <w:outlineLvl w:val="0"/>
        <w:rPr>
          <w:ins w:id="9500" w:author="CR#0250r2" w:date="2020-04-07T03:56:00Z"/>
          <w:snapToGrid w:val="0"/>
        </w:rPr>
      </w:pPr>
      <w:ins w:id="9501" w:author="CR#0250r2" w:date="2020-04-07T03:56:00Z">
        <w:r w:rsidRPr="009F32C9">
          <w:rPr>
            <w:snapToGrid w:val="0"/>
          </w:rPr>
          <w:t>NR-DL-TDOA-MeasElement-r16 ::= SEQUENCE {</w:t>
        </w:r>
      </w:ins>
    </w:p>
    <w:p w:rsidR="009E61AC" w:rsidRPr="009F32C9" w:rsidRDefault="009E61AC" w:rsidP="009E61AC">
      <w:pPr>
        <w:pStyle w:val="PL"/>
        <w:shd w:val="clear" w:color="auto" w:fill="E6E6E6"/>
        <w:outlineLvl w:val="0"/>
        <w:rPr>
          <w:ins w:id="9502" w:author="CR#0250r2" w:date="2020-04-07T03:56:00Z"/>
        </w:rPr>
      </w:pPr>
      <w:ins w:id="9503"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504" w:author="CR#0250r2" w:date="2020-04-07T03:56:00Z"/>
          <w:snapToGrid w:val="0"/>
        </w:rPr>
      </w:pPr>
      <w:ins w:id="9505" w:author="CR#0250r2" w:date="2020-04-07T03:56:00Z">
        <w:r w:rsidRPr="009F32C9">
          <w:rPr>
            <w:snapToGrid w:val="0"/>
          </w:rPr>
          <w:tab/>
          <w:t>nr-DL-PRS-ResourceId-r16</w:t>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9506" w:author="CR#0250r2" w:date="2020-04-07T03:56:00Z"/>
        </w:rPr>
      </w:pPr>
      <w:ins w:id="9507" w:author="CR#0250r2" w:date="2020-04-07T03:56:00Z">
        <w:r w:rsidRPr="009F32C9">
          <w:tab/>
          <w:t>nr-DL-PRS-ResourceSetId-r16</w:t>
        </w:r>
        <w:r w:rsidRPr="009F32C9">
          <w:tab/>
        </w:r>
        <w:r w:rsidRPr="009F32C9">
          <w:tab/>
          <w:t>NR-DL-PRS-ResourceSetId-r16 OPTIONAL,</w:t>
        </w:r>
      </w:ins>
    </w:p>
    <w:p w:rsidR="009E61AC" w:rsidRPr="009F32C9" w:rsidRDefault="009E61AC" w:rsidP="009E61AC">
      <w:pPr>
        <w:pStyle w:val="PL"/>
        <w:shd w:val="clear" w:color="auto" w:fill="E6E6E6"/>
        <w:rPr>
          <w:ins w:id="9508" w:author="CR#0250r2" w:date="2020-04-07T03:56:00Z"/>
          <w:snapToGrid w:val="0"/>
        </w:rPr>
      </w:pPr>
      <w:ins w:id="9509"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510" w:author="CR#0250r2" w:date="2020-04-07T03:56:00Z"/>
          <w:snapToGrid w:val="0"/>
        </w:rPr>
      </w:pPr>
      <w:ins w:id="9511" w:author="CR#0250r2" w:date="2020-04-07T03:56:00Z">
        <w:r w:rsidRPr="009F32C9">
          <w:rPr>
            <w:snapToGrid w:val="0"/>
          </w:rPr>
          <w:tab/>
          <w:t>nr-RST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ffs),</w:t>
        </w:r>
        <w:r w:rsidRPr="009F32C9">
          <w:rPr>
            <w:snapToGrid w:val="0"/>
          </w:rPr>
          <w:tab/>
          <w:t>-- FFS on the value range</w:t>
        </w:r>
      </w:ins>
    </w:p>
    <w:p w:rsidR="009E61AC" w:rsidRPr="009F32C9" w:rsidRDefault="009E61AC" w:rsidP="009E61AC">
      <w:pPr>
        <w:pStyle w:val="PL"/>
        <w:shd w:val="clear" w:color="auto" w:fill="E6E6E6"/>
        <w:rPr>
          <w:ins w:id="9512" w:author="CR#0250r2" w:date="2020-04-07T03:56:00Z"/>
          <w:snapToGrid w:val="0"/>
        </w:rPr>
      </w:pPr>
      <w:ins w:id="9513" w:author="CR#0250r2" w:date="2020-04-07T03:56:00Z">
        <w:r w:rsidRPr="009F32C9">
          <w:rPr>
            <w:snapToGrid w:val="0"/>
          </w:rPr>
          <w:tab/>
          <w:t>nr-AdditionalPathList-r16</w:t>
        </w:r>
        <w:r w:rsidRPr="009F32C9">
          <w:rPr>
            <w:snapToGrid w:val="0"/>
          </w:rPr>
          <w:tab/>
        </w:r>
        <w:r w:rsidRPr="009F32C9">
          <w:rPr>
            <w:snapToGrid w:val="0"/>
          </w:rPr>
          <w:tab/>
          <w:t>NR-AdditionalPathList-r16</w:t>
        </w:r>
        <w:r w:rsidRPr="009F32C9">
          <w:rPr>
            <w:snapToGrid w:val="0"/>
          </w:rPr>
          <w:tab/>
        </w:r>
        <w:r w:rsidRPr="009F32C9">
          <w:rPr>
            <w:snapToGrid w:val="0"/>
          </w:rPr>
          <w:tab/>
          <w:t>OPTIONAL,</w:t>
        </w:r>
      </w:ins>
    </w:p>
    <w:p w:rsidR="009E61AC" w:rsidRPr="009F32C9" w:rsidRDefault="009E61AC" w:rsidP="009E61AC">
      <w:pPr>
        <w:pStyle w:val="PL"/>
        <w:shd w:val="clear" w:color="auto" w:fill="E6E6E6"/>
        <w:outlineLvl w:val="0"/>
        <w:rPr>
          <w:ins w:id="9514" w:author="CR#0250r2" w:date="2020-04-07T03:56:00Z"/>
          <w:snapToGrid w:val="0"/>
        </w:rPr>
      </w:pPr>
      <w:ins w:id="9515"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9516" w:author="CR#0250r2" w:date="2020-04-07T03:56:00Z"/>
          <w:snapToGrid w:val="0"/>
        </w:rPr>
      </w:pPr>
      <w:ins w:id="9517" w:author="CR#0250r2" w:date="2020-04-07T03:56:00Z">
        <w:r w:rsidRPr="009F32C9">
          <w:rPr>
            <w:snapToGrid w:val="0"/>
          </w:rPr>
          <w:lastRenderedPageBreak/>
          <w:tab/>
          <w:t>nr-PRS-RSRP</w:t>
        </w:r>
        <w:r w:rsidRPr="009F32C9">
          <w:t>-Result-r16</w:t>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9518" w:author="CR#0250r2" w:date="2020-04-07T03:56:00Z"/>
          <w:snapToGrid w:val="0"/>
        </w:rPr>
      </w:pPr>
      <w:ins w:id="9519" w:author="CR#0250r2" w:date="2020-04-07T03:56:00Z">
        <w:r w:rsidRPr="009F32C9">
          <w:rPr>
            <w:snapToGrid w:val="0"/>
          </w:rPr>
          <w:tab/>
          <w:t>nr-DL-TDOA-AdditionalMeasurements-r16</w:t>
        </w:r>
        <w:r w:rsidRPr="009F32C9">
          <w:rPr>
            <w:snapToGrid w:val="0"/>
          </w:rPr>
          <w:tab/>
        </w:r>
        <w:r w:rsidRPr="009F32C9">
          <w:rPr>
            <w:snapToGrid w:val="0"/>
          </w:rPr>
          <w:tab/>
        </w:r>
        <w:r w:rsidRPr="009F32C9">
          <w:rPr>
            <w:snapToGrid w:val="0"/>
          </w:rPr>
          <w:tab/>
        </w:r>
        <w:r w:rsidRPr="009F32C9">
          <w:rPr>
            <w:snapToGrid w:val="0"/>
          </w:rPr>
          <w:tab/>
          <w:t>NR-DL-TDOA-AdditionalMeasurements-r16,</w:t>
        </w:r>
      </w:ins>
    </w:p>
    <w:p w:rsidR="009E61AC" w:rsidRPr="009F32C9" w:rsidRDefault="009E61AC" w:rsidP="009E61AC">
      <w:pPr>
        <w:pStyle w:val="PL"/>
        <w:shd w:val="clear" w:color="auto" w:fill="E6E6E6"/>
        <w:rPr>
          <w:ins w:id="9520" w:author="CR#0250r2" w:date="2020-04-07T03:56:00Z"/>
          <w:snapToGrid w:val="0"/>
        </w:rPr>
      </w:pPr>
      <w:ins w:id="9521" w:author="CR#0250r2" w:date="2020-04-07T03:56:00Z">
        <w:r w:rsidRPr="009F32C9">
          <w:rPr>
            <w:snapToGrid w:val="0"/>
          </w:rPr>
          <w:tab/>
          <w:t>...</w:t>
        </w:r>
      </w:ins>
    </w:p>
    <w:p w:rsidR="009E61AC" w:rsidRPr="009F32C9" w:rsidRDefault="009E61AC" w:rsidP="009E61AC">
      <w:pPr>
        <w:pStyle w:val="PL"/>
        <w:shd w:val="clear" w:color="auto" w:fill="E6E6E6"/>
        <w:rPr>
          <w:ins w:id="9522" w:author="CR#0250r2" w:date="2020-04-07T03:56:00Z"/>
          <w:snapToGrid w:val="0"/>
        </w:rPr>
      </w:pPr>
      <w:ins w:id="9523" w:author="CR#0250r2" w:date="2020-04-07T03:56:00Z">
        <w:r w:rsidRPr="009F32C9">
          <w:rPr>
            <w:snapToGrid w:val="0"/>
          </w:rPr>
          <w:t>}</w:t>
        </w:r>
      </w:ins>
    </w:p>
    <w:p w:rsidR="009E61AC" w:rsidRPr="009F32C9" w:rsidRDefault="009E61AC" w:rsidP="009E61AC">
      <w:pPr>
        <w:pStyle w:val="PL"/>
        <w:shd w:val="clear" w:color="auto" w:fill="E6E6E6"/>
        <w:rPr>
          <w:ins w:id="9524" w:author="CR#0250r2" w:date="2020-04-07T03:56:00Z"/>
          <w:snapToGrid w:val="0"/>
        </w:rPr>
      </w:pPr>
      <w:ins w:id="9525" w:author="CR#0250r2" w:date="2020-04-07T03:56:00Z">
        <w:r w:rsidRPr="009F32C9">
          <w:rPr>
            <w:snapToGrid w:val="0"/>
          </w:rPr>
          <w:t>NR-DL-TDOA-AdditionalMeasurements-r16 ::= SEQUENCE (SIZE (1..3)) OF NR-DL-TDOA-AdditionalMeasurementElement-r16</w:t>
        </w:r>
      </w:ins>
    </w:p>
    <w:p w:rsidR="009E61AC" w:rsidRPr="009F32C9" w:rsidRDefault="009E61AC" w:rsidP="009E61AC">
      <w:pPr>
        <w:pStyle w:val="PL"/>
        <w:shd w:val="clear" w:color="auto" w:fill="E6E6E6"/>
        <w:rPr>
          <w:ins w:id="9526" w:author="CR#0250r2" w:date="2020-04-07T03:56:00Z"/>
          <w:snapToGrid w:val="0"/>
        </w:rPr>
      </w:pPr>
    </w:p>
    <w:p w:rsidR="009E61AC" w:rsidRPr="009F32C9" w:rsidRDefault="009E61AC" w:rsidP="009E61AC">
      <w:pPr>
        <w:pStyle w:val="PL"/>
        <w:shd w:val="clear" w:color="auto" w:fill="E6E6E6"/>
        <w:rPr>
          <w:ins w:id="9527" w:author="CR#0250r2" w:date="2020-04-07T03:56:00Z"/>
          <w:snapToGrid w:val="0"/>
        </w:rPr>
      </w:pPr>
      <w:ins w:id="9528" w:author="CR#0250r2" w:date="2020-04-07T03:56:00Z">
        <w:r w:rsidRPr="009F32C9">
          <w:rPr>
            <w:snapToGrid w:val="0"/>
          </w:rPr>
          <w:t>NR-AdditionalPathList-r16 ::= SEQUENCE (SIZE(1..2)) OF NR-AdditionalPath-r16</w:t>
        </w:r>
      </w:ins>
    </w:p>
    <w:p w:rsidR="009E61AC" w:rsidRPr="009F32C9" w:rsidRDefault="009E61AC" w:rsidP="009E61AC">
      <w:pPr>
        <w:pStyle w:val="PL"/>
        <w:shd w:val="clear" w:color="auto" w:fill="E6E6E6"/>
        <w:rPr>
          <w:ins w:id="9529" w:author="CR#0250r2" w:date="2020-04-07T03:56:00Z"/>
          <w:snapToGrid w:val="0"/>
        </w:rPr>
      </w:pPr>
    </w:p>
    <w:p w:rsidR="009E61AC" w:rsidRPr="009F32C9" w:rsidRDefault="009E61AC" w:rsidP="009E61AC">
      <w:pPr>
        <w:pStyle w:val="PL"/>
        <w:shd w:val="clear" w:color="auto" w:fill="E6E6E6"/>
        <w:rPr>
          <w:ins w:id="9530" w:author="CR#0250r2" w:date="2020-04-07T03:56:00Z"/>
          <w:snapToGrid w:val="0"/>
        </w:rPr>
      </w:pPr>
      <w:ins w:id="9531" w:author="CR#0250r2" w:date="2020-04-07T03:56:00Z">
        <w:r w:rsidRPr="009F32C9">
          <w:rPr>
            <w:snapToGrid w:val="0"/>
          </w:rPr>
          <w:t>NR-DL-TDOA-AdditionalMeasurementElement-r16 ::= SEQUENCE {</w:t>
        </w:r>
      </w:ins>
    </w:p>
    <w:p w:rsidR="009E61AC" w:rsidRPr="009F32C9" w:rsidRDefault="009E61AC" w:rsidP="009E61AC">
      <w:pPr>
        <w:pStyle w:val="PL"/>
        <w:shd w:val="clear" w:color="auto" w:fill="E6E6E6"/>
        <w:rPr>
          <w:ins w:id="9532" w:author="CR#0250r2" w:date="2020-04-07T03:56:00Z"/>
          <w:snapToGrid w:val="0"/>
        </w:rPr>
      </w:pPr>
      <w:ins w:id="9533" w:author="CR#0250r2" w:date="2020-04-07T03:56:00Z">
        <w:r w:rsidRPr="009F32C9">
          <w:rPr>
            <w:snapToGrid w:val="0"/>
          </w:rPr>
          <w:tab/>
          <w:t>nr-DL-PRS-ResourceId-r16        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9534" w:author="CR#0250r2" w:date="2020-04-07T03:56:00Z"/>
        </w:rPr>
      </w:pPr>
      <w:ins w:id="9535" w:author="CR#0250r2" w:date="2020-04-07T03:56:00Z">
        <w:r w:rsidRPr="009F32C9">
          <w:tab/>
          <w:t>nr-DL-PRS-ResourceSetId-r16</w:t>
        </w:r>
        <w:r w:rsidRPr="009F32C9">
          <w:tab/>
        </w:r>
        <w:r w:rsidRPr="009F32C9">
          <w:tab/>
          <w:t>NR-DL-PRS-ResourceSetId-r16 OPTIONAL,</w:t>
        </w:r>
      </w:ins>
    </w:p>
    <w:p w:rsidR="009E61AC" w:rsidRPr="009F32C9" w:rsidRDefault="009E61AC" w:rsidP="009E61AC">
      <w:pPr>
        <w:pStyle w:val="PL"/>
        <w:shd w:val="clear" w:color="auto" w:fill="E6E6E6"/>
        <w:rPr>
          <w:ins w:id="9536" w:author="CR#0250r2" w:date="2020-04-07T03:56:00Z"/>
          <w:snapToGrid w:val="0"/>
        </w:rPr>
      </w:pPr>
      <w:ins w:id="9537"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538" w:author="CR#0250r2" w:date="2020-04-07T03:56:00Z"/>
          <w:snapToGrid w:val="0"/>
        </w:rPr>
      </w:pPr>
      <w:ins w:id="9539" w:author="CR#0250r2" w:date="2020-04-07T03:56:00Z">
        <w:r w:rsidRPr="009F32C9">
          <w:rPr>
            <w:snapToGrid w:val="0"/>
          </w:rPr>
          <w:tab/>
          <w:t>nr-RSTD-ResultDiff-r16</w:t>
        </w:r>
        <w:r w:rsidRPr="009F32C9">
          <w:rPr>
            <w:snapToGrid w:val="0"/>
          </w:rPr>
          <w:tab/>
        </w:r>
        <w:r w:rsidRPr="009F32C9">
          <w:rPr>
            <w:snapToGrid w:val="0"/>
          </w:rPr>
          <w:tab/>
        </w:r>
        <w:r w:rsidRPr="009F32C9">
          <w:rPr>
            <w:snapToGrid w:val="0"/>
          </w:rPr>
          <w:tab/>
          <w:t>INTEGER (0..ffs),</w:t>
        </w:r>
        <w:r w:rsidRPr="009F32C9">
          <w:rPr>
            <w:snapToGrid w:val="0"/>
          </w:rPr>
          <w:tab/>
          <w:t>-- FFS on the value range</w:t>
        </w:r>
        <w:r w:rsidRPr="009F32C9">
          <w:t xml:space="preserve"> </w:t>
        </w:r>
        <w:r w:rsidRPr="009F32C9">
          <w:rPr>
            <w:snapToGrid w:val="0"/>
          </w:rPr>
          <w:t>to be decided in RAN4</w:t>
        </w:r>
      </w:ins>
    </w:p>
    <w:p w:rsidR="009E61AC" w:rsidRPr="009F32C9" w:rsidRDefault="009E61AC" w:rsidP="009E61AC">
      <w:pPr>
        <w:pStyle w:val="PL"/>
        <w:shd w:val="clear" w:color="auto" w:fill="E6E6E6"/>
        <w:rPr>
          <w:ins w:id="9540" w:author="CR#0250r2" w:date="2020-04-07T03:56:00Z"/>
          <w:snapToGrid w:val="0"/>
        </w:rPr>
      </w:pPr>
      <w:ins w:id="9541" w:author="CR#0250r2" w:date="2020-04-07T03:56:00Z">
        <w:r w:rsidRPr="009F32C9">
          <w:rPr>
            <w:snapToGrid w:val="0"/>
          </w:rPr>
          <w:tab/>
          <w:t>dl-PRS-RSRP-ResultDiff-r16</w:t>
        </w:r>
        <w:r w:rsidRPr="009F32C9">
          <w:rPr>
            <w:snapToGrid w:val="0"/>
          </w:rPr>
          <w:tab/>
          <w:t>INTEGER (FFS)</w:t>
        </w:r>
        <w:r w:rsidRPr="009F32C9">
          <w:rPr>
            <w:snapToGrid w:val="0"/>
          </w:rPr>
          <w:tab/>
        </w:r>
        <w:r w:rsidRPr="009F32C9">
          <w:rPr>
            <w:snapToGrid w:val="0"/>
          </w:rPr>
          <w:tab/>
          <w:t>OPTIONAL, -- FFS on the value range</w:t>
        </w:r>
        <w:r w:rsidRPr="009F32C9">
          <w:rPr>
            <w:snapToGrid w:val="0"/>
          </w:rPr>
          <w:tab/>
          <w:t>to be decided in RAN4</w:t>
        </w:r>
      </w:ins>
    </w:p>
    <w:p w:rsidR="009E61AC" w:rsidRPr="009F32C9" w:rsidRDefault="009E61AC" w:rsidP="009E61AC">
      <w:pPr>
        <w:pStyle w:val="PL"/>
        <w:shd w:val="clear" w:color="auto" w:fill="E6E6E6"/>
        <w:rPr>
          <w:ins w:id="9542" w:author="CR#0250r2" w:date="2020-04-07T03:56:00Z"/>
          <w:snapToGrid w:val="0"/>
        </w:rPr>
      </w:pPr>
      <w:ins w:id="9543" w:author="CR#0250r2" w:date="2020-04-07T03:56:00Z">
        <w:r w:rsidRPr="009F32C9">
          <w:rPr>
            <w:snapToGrid w:val="0"/>
          </w:rPr>
          <w:tab/>
          <w:t>nr-AdditionalPathList-r16</w:t>
        </w:r>
        <w:r w:rsidRPr="009F32C9">
          <w:rPr>
            <w:snapToGrid w:val="0"/>
          </w:rPr>
          <w:tab/>
        </w:r>
        <w:r w:rsidRPr="009F32C9">
          <w:rPr>
            <w:snapToGrid w:val="0"/>
          </w:rPr>
          <w:tab/>
          <w:t>NR-AdditionalPathList-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544" w:author="CR#0250r2" w:date="2020-04-07T03:56:00Z"/>
          <w:snapToGrid w:val="0"/>
        </w:rPr>
      </w:pPr>
      <w:ins w:id="9545" w:author="CR#0250r2" w:date="2020-04-07T03:56:00Z">
        <w:r w:rsidRPr="009F32C9">
          <w:rPr>
            <w:snapToGrid w:val="0"/>
          </w:rPr>
          <w:t>...</w:t>
        </w:r>
      </w:ins>
    </w:p>
    <w:p w:rsidR="009E61AC" w:rsidRPr="009F32C9" w:rsidRDefault="009E61AC" w:rsidP="009E61AC">
      <w:pPr>
        <w:pStyle w:val="PL"/>
        <w:shd w:val="clear" w:color="auto" w:fill="E6E6E6"/>
        <w:rPr>
          <w:ins w:id="9546" w:author="CR#0250r2" w:date="2020-04-07T03:56:00Z"/>
          <w:snapToGrid w:val="0"/>
        </w:rPr>
      </w:pPr>
      <w:ins w:id="9547" w:author="CR#0250r2" w:date="2020-04-07T03:56:00Z">
        <w:r w:rsidRPr="009F32C9">
          <w:rPr>
            <w:snapToGrid w:val="0"/>
          </w:rPr>
          <w:t>}</w:t>
        </w:r>
      </w:ins>
    </w:p>
    <w:p w:rsidR="009E61AC" w:rsidRPr="009F32C9" w:rsidRDefault="009E61AC" w:rsidP="009E61AC">
      <w:pPr>
        <w:pStyle w:val="PL"/>
        <w:shd w:val="clear" w:color="auto" w:fill="E6E6E6"/>
        <w:rPr>
          <w:ins w:id="9548" w:author="CR#0250r2" w:date="2020-04-07T03:56:00Z"/>
        </w:rPr>
      </w:pPr>
    </w:p>
    <w:p w:rsidR="009E61AC" w:rsidRPr="009F32C9" w:rsidRDefault="009E61AC" w:rsidP="009E61AC">
      <w:pPr>
        <w:pStyle w:val="PL"/>
        <w:shd w:val="clear" w:color="auto" w:fill="E6E6E6"/>
        <w:rPr>
          <w:ins w:id="9549" w:author="CR#0250r2" w:date="2020-04-07T03:56:00Z"/>
        </w:rPr>
      </w:pPr>
      <w:ins w:id="9550" w:author="CR#0250r2" w:date="2020-04-07T03:56:00Z">
        <w:r w:rsidRPr="009F32C9">
          <w:t>nrMaxTRPs</w:t>
        </w:r>
        <w:r w:rsidRPr="009F32C9">
          <w:tab/>
        </w:r>
        <w:r w:rsidRPr="009F32C9">
          <w:tab/>
          <w:t>INTEGER ::= 256</w:t>
        </w:r>
        <w:r w:rsidRPr="009F32C9">
          <w:tab/>
        </w:r>
        <w:r w:rsidRPr="009F32C9">
          <w:tab/>
          <w:t>-- Max TRPs per UE</w:t>
        </w:r>
      </w:ins>
    </w:p>
    <w:p w:rsidR="009E61AC" w:rsidRPr="009F32C9" w:rsidRDefault="009E61AC" w:rsidP="009E61AC">
      <w:pPr>
        <w:pStyle w:val="PL"/>
        <w:shd w:val="clear" w:color="auto" w:fill="E6E6E6"/>
        <w:rPr>
          <w:ins w:id="9551" w:author="CR#0250r2" w:date="2020-04-07T03:56:00Z"/>
        </w:rPr>
      </w:pPr>
    </w:p>
    <w:p w:rsidR="009E61AC" w:rsidRPr="009F32C9" w:rsidRDefault="009E61AC" w:rsidP="009E61AC">
      <w:pPr>
        <w:pStyle w:val="PL"/>
        <w:shd w:val="clear" w:color="auto" w:fill="E6E6E6"/>
        <w:rPr>
          <w:ins w:id="9552" w:author="CR#0250r2" w:date="2020-04-07T03:56:00Z"/>
        </w:rPr>
      </w:pPr>
      <w:ins w:id="9553" w:author="CR#0250r2" w:date="2020-04-07T03:56:00Z">
        <w:r w:rsidRPr="009F32C9">
          <w:t>-- ASN1STOP</w:t>
        </w:r>
      </w:ins>
    </w:p>
    <w:p w:rsidR="009E61AC" w:rsidRPr="009F32C9" w:rsidRDefault="009E61AC" w:rsidP="009E61AC">
      <w:pPr>
        <w:rPr>
          <w:ins w:id="9554"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555" w:author="CR#0250r2" w:date="2020-04-07T03:56:00Z"/>
        </w:trPr>
        <w:tc>
          <w:tcPr>
            <w:tcW w:w="9639" w:type="dxa"/>
          </w:tcPr>
          <w:p w:rsidR="009E61AC" w:rsidRPr="009F32C9" w:rsidRDefault="009E61AC" w:rsidP="0040693E">
            <w:pPr>
              <w:pStyle w:val="TAH"/>
              <w:keepNext w:val="0"/>
              <w:keepLines w:val="0"/>
              <w:widowControl w:val="0"/>
              <w:rPr>
                <w:ins w:id="9556" w:author="CR#0250r2" w:date="2020-04-07T03:56:00Z"/>
              </w:rPr>
            </w:pPr>
            <w:ins w:id="9557" w:author="CR#0250r2" w:date="2020-04-07T03:56:00Z">
              <w:r w:rsidRPr="009F32C9">
                <w:rPr>
                  <w:i/>
                </w:rPr>
                <w:t>NR-DL-TDOA-SignalMeasurementInformation</w:t>
              </w:r>
              <w:r w:rsidRPr="009F32C9">
                <w:rPr>
                  <w:iCs/>
                  <w:noProof/>
                </w:rPr>
                <w:t xml:space="preserve"> field descriptions</w:t>
              </w:r>
            </w:ins>
          </w:p>
        </w:tc>
      </w:tr>
      <w:tr w:rsidR="009F32C9" w:rsidRPr="009F32C9" w:rsidTr="0040693E">
        <w:trPr>
          <w:cantSplit/>
          <w:ins w:id="9558" w:author="CR#0250r2" w:date="2020-04-07T03:56:00Z"/>
        </w:trPr>
        <w:tc>
          <w:tcPr>
            <w:tcW w:w="9639" w:type="dxa"/>
          </w:tcPr>
          <w:p w:rsidR="009E61AC" w:rsidRPr="009F32C9" w:rsidRDefault="009E61AC" w:rsidP="0040693E">
            <w:pPr>
              <w:pStyle w:val="TAL"/>
              <w:keepNext w:val="0"/>
              <w:keepLines w:val="0"/>
              <w:widowControl w:val="0"/>
              <w:rPr>
                <w:ins w:id="9559" w:author="CR#0250r2" w:date="2020-04-07T03:56:00Z"/>
                <w:b/>
                <w:bCs/>
                <w:i/>
                <w:iCs/>
                <w:noProof/>
              </w:rPr>
            </w:pPr>
            <w:ins w:id="9560"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9561" w:author="CR#0250r2" w:date="2020-04-07T03:56:00Z"/>
                <w:b/>
                <w:i/>
                <w:noProof/>
              </w:rPr>
            </w:pPr>
            <w:ins w:id="9562"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r w:rsidR="009F32C9" w:rsidRPr="009F32C9" w:rsidTr="0040693E">
        <w:trPr>
          <w:cantSplit/>
          <w:ins w:id="9563" w:author="CR#0250r2" w:date="2020-04-07T03:56:00Z"/>
        </w:trPr>
        <w:tc>
          <w:tcPr>
            <w:tcW w:w="9639" w:type="dxa"/>
          </w:tcPr>
          <w:p w:rsidR="009E61AC" w:rsidRPr="009F32C9" w:rsidRDefault="009E61AC" w:rsidP="0040693E">
            <w:pPr>
              <w:pStyle w:val="TAL"/>
              <w:keepNext w:val="0"/>
              <w:keepLines w:val="0"/>
              <w:widowControl w:val="0"/>
              <w:rPr>
                <w:ins w:id="9564" w:author="CR#0250r2" w:date="2020-04-07T03:56:00Z"/>
                <w:b/>
                <w:bCs/>
                <w:i/>
                <w:iCs/>
                <w:noProof/>
              </w:rPr>
            </w:pPr>
            <w:ins w:id="9565" w:author="CR#0250r2" w:date="2020-04-07T03:56:00Z">
              <w:r w:rsidRPr="009F32C9">
                <w:rPr>
                  <w:b/>
                  <w:bCs/>
                  <w:i/>
                  <w:iCs/>
                  <w:noProof/>
                </w:rPr>
                <w:t>nr-AdditionalPathList</w:t>
              </w:r>
            </w:ins>
          </w:p>
          <w:p w:rsidR="009E61AC" w:rsidRPr="009F32C9" w:rsidRDefault="009E61AC" w:rsidP="0040693E">
            <w:pPr>
              <w:pStyle w:val="TAL"/>
              <w:keepNext w:val="0"/>
              <w:keepLines w:val="0"/>
              <w:widowControl w:val="0"/>
              <w:rPr>
                <w:ins w:id="9566" w:author="CR#0250r2" w:date="2020-04-07T03:56:00Z"/>
              </w:rPr>
            </w:pPr>
            <w:ins w:id="9567" w:author="CR#0250r2" w:date="2020-04-07T03:56:00Z">
              <w:r w:rsidRPr="009F32C9">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9F32C9" w:rsidRPr="009F32C9" w:rsidTr="0040693E">
        <w:trPr>
          <w:cantSplit/>
          <w:ins w:id="9568" w:author="CR#0250r2" w:date="2020-04-07T03:56:00Z"/>
        </w:trPr>
        <w:tc>
          <w:tcPr>
            <w:tcW w:w="9639" w:type="dxa"/>
          </w:tcPr>
          <w:p w:rsidR="009E61AC" w:rsidRPr="009F32C9" w:rsidRDefault="009E61AC" w:rsidP="0040693E">
            <w:pPr>
              <w:pStyle w:val="TAL"/>
              <w:keepNext w:val="0"/>
              <w:keepLines w:val="0"/>
              <w:widowControl w:val="0"/>
              <w:rPr>
                <w:ins w:id="9569" w:author="CR#0250r2" w:date="2020-04-07T03:56:00Z"/>
                <w:b/>
                <w:i/>
                <w:noProof/>
              </w:rPr>
            </w:pPr>
            <w:ins w:id="9570" w:author="CR#0250r2" w:date="2020-04-07T03:56:00Z">
              <w:r w:rsidRPr="009F32C9">
                <w:rPr>
                  <w:b/>
                  <w:i/>
                  <w:noProof/>
                </w:rPr>
                <w:t>nr-RSTD</w:t>
              </w:r>
            </w:ins>
          </w:p>
          <w:p w:rsidR="009E61AC" w:rsidRPr="009F32C9" w:rsidRDefault="009E61AC" w:rsidP="0040693E">
            <w:pPr>
              <w:pStyle w:val="TAL"/>
              <w:keepNext w:val="0"/>
              <w:keepLines w:val="0"/>
              <w:widowControl w:val="0"/>
              <w:rPr>
                <w:ins w:id="9571" w:author="CR#0250r2" w:date="2020-04-07T03:56:00Z"/>
                <w:noProof/>
              </w:rPr>
            </w:pPr>
            <w:ins w:id="9572" w:author="CR#0250r2" w:date="2020-04-07T03:56:00Z">
              <w:r w:rsidRPr="009F32C9">
                <w:rPr>
                  <w:noProof/>
                </w:rPr>
                <w:t xml:space="preserve">This field specifies the relative timing difference between this neighbour TRP and the PRS reference TRP, as defined in FFS.  Mapping of the measured quantity is defined as </w:t>
              </w:r>
              <w:r w:rsidRPr="009F32C9">
                <w:rPr>
                  <w:rFonts w:eastAsia="SimSun"/>
                  <w:noProof/>
                  <w:lang w:eastAsia="zh-CN"/>
                </w:rPr>
                <w:t>in FSS.</w:t>
              </w:r>
            </w:ins>
          </w:p>
        </w:tc>
      </w:tr>
      <w:tr w:rsidR="009F32C9" w:rsidRPr="009F32C9" w:rsidTr="0040693E">
        <w:trPr>
          <w:cantSplit/>
          <w:ins w:id="9573" w:author="CR#0250r2" w:date="2020-04-07T03:56:00Z"/>
        </w:trPr>
        <w:tc>
          <w:tcPr>
            <w:tcW w:w="9639" w:type="dxa"/>
          </w:tcPr>
          <w:p w:rsidR="009E61AC" w:rsidRPr="009F32C9" w:rsidRDefault="009E61AC" w:rsidP="0040693E">
            <w:pPr>
              <w:pStyle w:val="TAL"/>
              <w:keepNext w:val="0"/>
              <w:keepLines w:val="0"/>
              <w:widowControl w:val="0"/>
              <w:rPr>
                <w:ins w:id="9574" w:author="CR#0250r2" w:date="2020-04-07T03:56:00Z"/>
                <w:b/>
                <w:i/>
                <w:noProof/>
              </w:rPr>
            </w:pPr>
            <w:ins w:id="9575" w:author="CR#0250r2" w:date="2020-04-07T03:56:00Z">
              <w:r w:rsidRPr="009F32C9">
                <w:rPr>
                  <w:b/>
                  <w:i/>
                  <w:noProof/>
                </w:rPr>
                <w:t>nr-TimingMeasQuality</w:t>
              </w:r>
              <w:r w:rsidRPr="009F32C9" w:rsidDel="008C797F">
                <w:rPr>
                  <w:b/>
                  <w:i/>
                  <w:noProof/>
                </w:rPr>
                <w:t xml:space="preserve"> </w:t>
              </w:r>
            </w:ins>
          </w:p>
          <w:p w:rsidR="009E61AC" w:rsidRPr="009F32C9" w:rsidRDefault="009E61AC" w:rsidP="0040693E">
            <w:pPr>
              <w:pStyle w:val="TAL"/>
              <w:keepNext w:val="0"/>
              <w:keepLines w:val="0"/>
              <w:widowControl w:val="0"/>
              <w:rPr>
                <w:ins w:id="9576" w:author="CR#0250r2" w:date="2020-04-07T03:56:00Z"/>
                <w:noProof/>
              </w:rPr>
            </w:pPr>
            <w:ins w:id="9577" w:author="CR#0250r2" w:date="2020-04-07T03:56:00Z">
              <w:r w:rsidRPr="009F32C9">
                <w:rPr>
                  <w:noProof/>
                </w:rPr>
                <w:t xml:space="preserve">This field specifies the </w:t>
              </w:r>
              <w:r w:rsidRPr="009F32C9">
                <w:t xml:space="preserve">target device′s best estimate of </w:t>
              </w:r>
              <w:r w:rsidRPr="009F32C9">
                <w:rPr>
                  <w:noProof/>
                </w:rPr>
                <w:t>the quality of the measurement.</w:t>
              </w:r>
            </w:ins>
          </w:p>
        </w:tc>
      </w:tr>
    </w:tbl>
    <w:p w:rsidR="009E61AC" w:rsidRPr="009F32C9" w:rsidRDefault="009E61AC" w:rsidP="009E61AC">
      <w:pPr>
        <w:rPr>
          <w:ins w:id="9578" w:author="CR#0250r2" w:date="2020-04-07T03:56:00Z"/>
        </w:rPr>
      </w:pPr>
    </w:p>
    <w:p w:rsidR="009E61AC" w:rsidRPr="009F32C9" w:rsidRDefault="009E61AC" w:rsidP="009E61AC">
      <w:pPr>
        <w:pStyle w:val="Heading4"/>
        <w:rPr>
          <w:ins w:id="9579" w:author="CR#0250r2" w:date="2020-04-07T03:56:00Z"/>
          <w:i/>
          <w:iCs/>
        </w:rPr>
      </w:pPr>
      <w:bookmarkStart w:id="9580" w:name="_Toc12618286"/>
      <w:bookmarkEnd w:id="9375"/>
      <w:ins w:id="9581" w:author="CR#0250r2" w:date="2020-04-07T03:56:00Z">
        <w:r w:rsidRPr="009F32C9">
          <w:rPr>
            <w:i/>
            <w:iCs/>
          </w:rPr>
          <w:t>–</w:t>
        </w:r>
        <w:r w:rsidRPr="009F32C9">
          <w:rPr>
            <w:i/>
            <w:iCs/>
          </w:rPr>
          <w:tab/>
          <w:t>NR-DL-TDOA-LocationInformation</w:t>
        </w:r>
      </w:ins>
    </w:p>
    <w:p w:rsidR="009E61AC" w:rsidRPr="009F32C9" w:rsidRDefault="009E61AC" w:rsidP="009E61AC">
      <w:pPr>
        <w:keepLines/>
        <w:rPr>
          <w:ins w:id="9582" w:author="CR#0250r2" w:date="2020-04-07T03:56:00Z"/>
        </w:rPr>
      </w:pPr>
      <w:ins w:id="9583" w:author="CR#0250r2" w:date="2020-04-07T03:56:00Z">
        <w:r w:rsidRPr="009F32C9">
          <w:t xml:space="preserve">The IE </w:t>
        </w:r>
        <w:r w:rsidRPr="009F32C9">
          <w:rPr>
            <w:i/>
          </w:rPr>
          <w:t xml:space="preserve">NR-DL-TDOA-LocationInformation </w:t>
        </w:r>
        <w:r w:rsidRPr="009F32C9">
          <w:rPr>
            <w:noProof/>
          </w:rPr>
          <w:t>is</w:t>
        </w:r>
        <w:r w:rsidRPr="009F32C9">
          <w:t xml:space="preserve"> included by the target device when location information derived using DL-TDOA is provided to the location server.</w:t>
        </w:r>
      </w:ins>
    </w:p>
    <w:p w:rsidR="009E61AC" w:rsidRPr="009F32C9" w:rsidRDefault="009E61AC" w:rsidP="009E61AC">
      <w:pPr>
        <w:pStyle w:val="PL"/>
        <w:shd w:val="clear" w:color="auto" w:fill="E6E6E6"/>
        <w:rPr>
          <w:ins w:id="9584" w:author="CR#0250r2" w:date="2020-04-07T03:56:00Z"/>
        </w:rPr>
      </w:pPr>
      <w:ins w:id="9585" w:author="CR#0250r2" w:date="2020-04-07T03:56:00Z">
        <w:r w:rsidRPr="009F32C9">
          <w:t>-- ASN1START</w:t>
        </w:r>
      </w:ins>
    </w:p>
    <w:p w:rsidR="009E61AC" w:rsidRPr="009F32C9" w:rsidRDefault="009E61AC" w:rsidP="009E61AC">
      <w:pPr>
        <w:pStyle w:val="PL"/>
        <w:shd w:val="clear" w:color="auto" w:fill="E6E6E6"/>
        <w:rPr>
          <w:ins w:id="9586" w:author="CR#0250r2" w:date="2020-04-07T03:56:00Z"/>
          <w:snapToGrid w:val="0"/>
        </w:rPr>
      </w:pPr>
    </w:p>
    <w:p w:rsidR="009E61AC" w:rsidRPr="009F32C9" w:rsidRDefault="009E61AC" w:rsidP="009E61AC">
      <w:pPr>
        <w:pStyle w:val="PL"/>
        <w:shd w:val="clear" w:color="auto" w:fill="E6E6E6"/>
        <w:outlineLvl w:val="0"/>
        <w:rPr>
          <w:ins w:id="9587" w:author="CR#0250r2" w:date="2020-04-07T03:56:00Z"/>
          <w:snapToGrid w:val="0"/>
        </w:rPr>
      </w:pPr>
      <w:ins w:id="9588" w:author="CR#0250r2" w:date="2020-04-07T03:56:00Z">
        <w:r w:rsidRPr="009F32C9">
          <w:rPr>
            <w:snapToGrid w:val="0"/>
          </w:rPr>
          <w:t>NR-DL-TDOA-LocationInformation-r16 ::= SEQUENCE {</w:t>
        </w:r>
      </w:ins>
    </w:p>
    <w:p w:rsidR="009E61AC" w:rsidRPr="009F32C9" w:rsidRDefault="009E61AC" w:rsidP="009E61AC">
      <w:pPr>
        <w:pStyle w:val="PL"/>
        <w:shd w:val="clear" w:color="auto" w:fill="E6E6E6"/>
        <w:rPr>
          <w:ins w:id="9589" w:author="CR#0250r2" w:date="2020-04-07T03:56:00Z"/>
          <w:snapToGrid w:val="0"/>
        </w:rPr>
      </w:pPr>
      <w:ins w:id="9590" w:author="CR#0250r2" w:date="2020-04-07T03:56:00Z">
        <w:r w:rsidRPr="009F32C9">
          <w:rPr>
            <w:snapToGrid w:val="0"/>
          </w:rPr>
          <w:tab/>
          <w:t>measurementReferenceTime-r16</w:t>
        </w:r>
        <w:r w:rsidRPr="009F32C9">
          <w:rPr>
            <w:snapToGrid w:val="0"/>
          </w:rPr>
          <w:tab/>
          <w:t>CHOICE {</w:t>
        </w:r>
      </w:ins>
    </w:p>
    <w:p w:rsidR="009E61AC" w:rsidRPr="009F32C9" w:rsidRDefault="009E61AC" w:rsidP="009E61AC">
      <w:pPr>
        <w:pStyle w:val="PL"/>
        <w:shd w:val="clear" w:color="auto" w:fill="E6E6E6"/>
        <w:rPr>
          <w:ins w:id="9591" w:author="CR#0250r2" w:date="2020-04-07T03:56:00Z"/>
          <w:snapToGrid w:val="0"/>
        </w:rPr>
      </w:pPr>
      <w:ins w:id="9592" w:author="CR#0250r2" w:date="2020-04-07T03:56:00Z">
        <w:r w:rsidRPr="009F32C9">
          <w:rPr>
            <w:snapToGrid w:val="0"/>
          </w:rPr>
          <w:tab/>
        </w:r>
        <w:r w:rsidRPr="009F32C9">
          <w:rPr>
            <w:snapToGrid w:val="0"/>
          </w:rPr>
          <w:tab/>
        </w:r>
        <w:r w:rsidRPr="009F32C9">
          <w:rPr>
            <w:snapToGrid w:val="0"/>
          </w:rPr>
          <w:tab/>
          <w:t>systemFrameNumber-r16</w:t>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593" w:author="CR#0250r2" w:date="2020-04-07T03:56:00Z"/>
          <w:snapToGrid w:val="0"/>
        </w:rPr>
      </w:pPr>
      <w:ins w:id="9594" w:author="CR#0250r2" w:date="2020-04-07T03:56:00Z">
        <w:r w:rsidRPr="009F32C9">
          <w:rPr>
            <w:snapToGrid w:val="0"/>
          </w:rPr>
          <w:tab/>
        </w:r>
        <w:r w:rsidRPr="009F32C9">
          <w:rPr>
            <w:snapToGrid w:val="0"/>
          </w:rPr>
          <w:tab/>
        </w:r>
        <w:r w:rsidRPr="009F32C9">
          <w:rPr>
            <w:snapToGrid w:val="0"/>
          </w:rPr>
          <w:tab/>
          <w:t>utc-time-r16</w:t>
        </w:r>
        <w:r w:rsidRPr="009F32C9">
          <w:rPr>
            <w:snapToGrid w:val="0"/>
          </w:rPr>
          <w:tab/>
        </w:r>
        <w:r w:rsidRPr="009F32C9">
          <w:rPr>
            <w:snapToGrid w:val="0"/>
          </w:rPr>
          <w:tab/>
        </w:r>
        <w:r w:rsidRPr="009F32C9">
          <w:rPr>
            <w:snapToGrid w:val="0"/>
          </w:rPr>
          <w:tab/>
        </w:r>
      </w:ins>
      <w:ins w:id="9595" w:author="CR#0250r2" w:date="2020-04-07T04:01:00Z">
        <w:r w:rsidRPr="009F32C9">
          <w:rPr>
            <w:snapToGrid w:val="0"/>
          </w:rPr>
          <w:tab/>
        </w:r>
      </w:ins>
      <w:ins w:id="9596" w:author="CR#0250r2" w:date="2020-04-07T03:56:00Z">
        <w:r w:rsidRPr="009F32C9">
          <w:rPr>
            <w:snapToGrid w:val="0"/>
          </w:rPr>
          <w:tab/>
          <w:t>UTCTime,</w:t>
        </w:r>
      </w:ins>
    </w:p>
    <w:p w:rsidR="009E61AC" w:rsidRPr="009F32C9" w:rsidRDefault="009E61AC" w:rsidP="009E61AC">
      <w:pPr>
        <w:pStyle w:val="PL"/>
        <w:shd w:val="clear" w:color="auto" w:fill="E6E6E6"/>
        <w:rPr>
          <w:ins w:id="9597" w:author="CR#0250r2" w:date="2020-04-07T03:56:00Z"/>
          <w:snapToGrid w:val="0"/>
        </w:rPr>
      </w:pPr>
      <w:ins w:id="9598" w:author="CR#0250r2" w:date="2020-04-07T03:56: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599" w:author="CR#0250r2" w:date="2020-04-07T03:56:00Z"/>
          <w:snapToGrid w:val="0"/>
        </w:rPr>
      </w:pPr>
      <w:ins w:id="9600" w:author="CR#0250r2" w:date="2020-04-07T03:56:00Z">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601" w:author="CR#0250r2" w:date="2020-04-07T03:56:00Z"/>
          <w:snapToGrid w:val="0"/>
        </w:rPr>
      </w:pPr>
      <w:ins w:id="9602" w:author="CR#0250r2" w:date="2020-04-07T03:56:00Z">
        <w:r w:rsidRPr="009F32C9">
          <w:rPr>
            <w:snapToGrid w:val="0"/>
          </w:rPr>
          <w:tab/>
          <w:t>...</w:t>
        </w:r>
      </w:ins>
    </w:p>
    <w:p w:rsidR="009E61AC" w:rsidRPr="009F32C9" w:rsidRDefault="009E61AC" w:rsidP="009E61AC">
      <w:pPr>
        <w:pStyle w:val="PL"/>
        <w:shd w:val="clear" w:color="auto" w:fill="E6E6E6"/>
        <w:rPr>
          <w:ins w:id="9603" w:author="CR#0250r2" w:date="2020-04-07T03:56:00Z"/>
          <w:snapToGrid w:val="0"/>
        </w:rPr>
      </w:pPr>
      <w:ins w:id="9604" w:author="CR#0250r2" w:date="2020-04-07T03:56:00Z">
        <w:r w:rsidRPr="009F32C9">
          <w:rPr>
            <w:snapToGrid w:val="0"/>
          </w:rPr>
          <w:t>}</w:t>
        </w:r>
      </w:ins>
    </w:p>
    <w:p w:rsidR="009E61AC" w:rsidRPr="009F32C9" w:rsidRDefault="009E61AC" w:rsidP="009E61AC">
      <w:pPr>
        <w:pStyle w:val="PL"/>
        <w:shd w:val="clear" w:color="auto" w:fill="E6E6E6"/>
        <w:rPr>
          <w:ins w:id="9605" w:author="CR#0250r2" w:date="2020-04-07T03:56:00Z"/>
        </w:rPr>
      </w:pPr>
    </w:p>
    <w:p w:rsidR="009E61AC" w:rsidRPr="009F32C9" w:rsidRDefault="009E61AC" w:rsidP="009E61AC">
      <w:pPr>
        <w:pStyle w:val="PL"/>
        <w:shd w:val="clear" w:color="auto" w:fill="E6E6E6"/>
        <w:rPr>
          <w:ins w:id="9606" w:author="CR#0250r2" w:date="2020-04-07T03:56:00Z"/>
        </w:rPr>
      </w:pPr>
      <w:ins w:id="9607" w:author="CR#0250r2" w:date="2020-04-07T03:56:00Z">
        <w:r w:rsidRPr="009F32C9">
          <w:t>-- ASN1STOP</w:t>
        </w:r>
      </w:ins>
    </w:p>
    <w:p w:rsidR="009E61AC" w:rsidRPr="009F32C9" w:rsidRDefault="009E61AC" w:rsidP="009E61AC">
      <w:pPr>
        <w:rPr>
          <w:ins w:id="9608"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609" w:author="CR#0250r2" w:date="2020-04-07T03:56:00Z"/>
        </w:trPr>
        <w:tc>
          <w:tcPr>
            <w:tcW w:w="9639" w:type="dxa"/>
          </w:tcPr>
          <w:p w:rsidR="009E61AC" w:rsidRPr="009F32C9" w:rsidRDefault="009E61AC" w:rsidP="0040693E">
            <w:pPr>
              <w:pStyle w:val="TAH"/>
              <w:keepNext w:val="0"/>
              <w:keepLines w:val="0"/>
              <w:widowControl w:val="0"/>
              <w:rPr>
                <w:ins w:id="9610" w:author="CR#0250r2" w:date="2020-04-07T03:56:00Z"/>
              </w:rPr>
            </w:pPr>
            <w:ins w:id="9611" w:author="CR#0250r2" w:date="2020-04-07T03:56:00Z">
              <w:r w:rsidRPr="009F32C9">
                <w:rPr>
                  <w:i/>
                </w:rPr>
                <w:t xml:space="preserve">NR-DL-TDOA-LocationInformation </w:t>
              </w:r>
              <w:r w:rsidRPr="009F32C9">
                <w:rPr>
                  <w:iCs/>
                  <w:noProof/>
                </w:rPr>
                <w:t>field descriptions</w:t>
              </w:r>
            </w:ins>
          </w:p>
        </w:tc>
      </w:tr>
      <w:tr w:rsidR="009F32C9" w:rsidRPr="009F32C9" w:rsidTr="0040693E">
        <w:trPr>
          <w:cantSplit/>
          <w:ins w:id="9612" w:author="CR#0250r2" w:date="2020-04-07T03:56:00Z"/>
        </w:trPr>
        <w:tc>
          <w:tcPr>
            <w:tcW w:w="9639" w:type="dxa"/>
          </w:tcPr>
          <w:p w:rsidR="009E61AC" w:rsidRPr="009F32C9" w:rsidRDefault="009E61AC" w:rsidP="0040693E">
            <w:pPr>
              <w:pStyle w:val="TAL"/>
              <w:keepNext w:val="0"/>
              <w:keepLines w:val="0"/>
              <w:widowControl w:val="0"/>
              <w:rPr>
                <w:ins w:id="9613" w:author="CR#0250r2" w:date="2020-04-07T03:56:00Z"/>
                <w:b/>
                <w:i/>
              </w:rPr>
            </w:pPr>
            <w:ins w:id="9614" w:author="CR#0250r2" w:date="2020-04-07T03:56:00Z">
              <w:r w:rsidRPr="009F32C9">
                <w:rPr>
                  <w:b/>
                  <w:i/>
                </w:rPr>
                <w:t>measurementReferenceTime</w:t>
              </w:r>
            </w:ins>
          </w:p>
          <w:p w:rsidR="009E61AC" w:rsidRPr="009F32C9" w:rsidRDefault="009E61AC" w:rsidP="0040693E">
            <w:pPr>
              <w:pStyle w:val="TAL"/>
              <w:keepNext w:val="0"/>
              <w:keepLines w:val="0"/>
              <w:widowControl w:val="0"/>
              <w:rPr>
                <w:ins w:id="9615" w:author="CR#0250r2" w:date="2020-04-07T03:56:00Z"/>
              </w:rPr>
            </w:pPr>
            <w:ins w:id="9616" w:author="CR#0250r2" w:date="2020-04-07T03:56:00Z">
              <w:r w:rsidRPr="009F32C9">
                <w:t>This field specifies the time for which the location estimate is</w:t>
              </w:r>
              <w:r w:rsidRPr="009F32C9">
                <w:rPr>
                  <w:snapToGrid w:val="0"/>
                </w:rPr>
                <w:t xml:space="preserve"> valid.</w:t>
              </w:r>
            </w:ins>
          </w:p>
        </w:tc>
      </w:tr>
    </w:tbl>
    <w:p w:rsidR="009E61AC" w:rsidRPr="009F32C9" w:rsidRDefault="009E61AC" w:rsidP="009E61AC">
      <w:pPr>
        <w:rPr>
          <w:ins w:id="9617" w:author="CR#0250r2" w:date="2020-04-07T03:56:00Z"/>
        </w:rPr>
      </w:pPr>
    </w:p>
    <w:p w:rsidR="009E61AC" w:rsidRPr="009F32C9" w:rsidRDefault="005314F9" w:rsidP="009E61AC">
      <w:pPr>
        <w:pStyle w:val="Heading4"/>
        <w:rPr>
          <w:ins w:id="9618" w:author="CR#0250r2" w:date="2020-04-07T03:56:00Z"/>
        </w:rPr>
      </w:pPr>
      <w:ins w:id="9619" w:author="CR#0250r2" w:date="2020-04-07T04:17:00Z">
        <w:r w:rsidRPr="009F32C9">
          <w:lastRenderedPageBreak/>
          <w:t>6.</w:t>
        </w:r>
      </w:ins>
      <w:ins w:id="9620" w:author="Draft version 2" w:date="2020-04-08T23:57:00Z">
        <w:r w:rsidR="00C55484">
          <w:t>5</w:t>
        </w:r>
      </w:ins>
      <w:ins w:id="9621" w:author="CR#0250r2" w:date="2020-04-07T04:17:00Z">
        <w:del w:id="9622" w:author="Draft version 2" w:date="2020-04-08T23:57:00Z">
          <w:r w:rsidRPr="009F32C9" w:rsidDel="00C55484">
            <w:delText>7</w:delText>
          </w:r>
        </w:del>
      </w:ins>
      <w:ins w:id="9623" w:author="CR#0250r2" w:date="2020-04-07T03:56:00Z">
        <w:r w:rsidR="009E61AC" w:rsidRPr="009F32C9">
          <w:t>.1</w:t>
        </w:r>
      </w:ins>
      <w:ins w:id="9624" w:author="Draft version 2" w:date="2020-04-08T23:57:00Z">
        <w:r w:rsidR="00C55484">
          <w:t>0</w:t>
        </w:r>
      </w:ins>
      <w:ins w:id="9625" w:author="CR#0250r2" w:date="2020-04-07T03:56:00Z">
        <w:r w:rsidR="009E61AC" w:rsidRPr="009F32C9">
          <w:t>.5</w:t>
        </w:r>
        <w:r w:rsidR="009E61AC" w:rsidRPr="009F32C9">
          <w:tab/>
          <w:t>NR-DL-TDOA Location Information Request</w:t>
        </w:r>
        <w:bookmarkEnd w:id="9580"/>
      </w:ins>
    </w:p>
    <w:p w:rsidR="009E61AC" w:rsidRPr="009F32C9" w:rsidRDefault="009E61AC" w:rsidP="009E61AC">
      <w:pPr>
        <w:pStyle w:val="Heading4"/>
        <w:rPr>
          <w:ins w:id="9626" w:author="CR#0250r2" w:date="2020-04-07T03:56:00Z"/>
        </w:rPr>
      </w:pPr>
      <w:bookmarkStart w:id="9627" w:name="_Toc12618287"/>
      <w:ins w:id="9628" w:author="CR#0250r2" w:date="2020-04-07T03:56:00Z">
        <w:r w:rsidRPr="009F32C9">
          <w:t>–</w:t>
        </w:r>
        <w:r w:rsidRPr="009F32C9">
          <w:tab/>
        </w:r>
        <w:r w:rsidRPr="009F32C9">
          <w:rPr>
            <w:i/>
          </w:rPr>
          <w:t>NR-DL-TDOA-Request</w:t>
        </w:r>
        <w:r w:rsidRPr="009F32C9">
          <w:rPr>
            <w:i/>
            <w:noProof/>
          </w:rPr>
          <w:t>LocationInformation</w:t>
        </w:r>
        <w:bookmarkEnd w:id="9627"/>
      </w:ins>
    </w:p>
    <w:p w:rsidR="009E61AC" w:rsidRPr="009F32C9" w:rsidRDefault="009E61AC" w:rsidP="009E61AC">
      <w:pPr>
        <w:keepLines/>
        <w:rPr>
          <w:ins w:id="9629" w:author="CR#0250r2" w:date="2020-04-07T03:56:00Z"/>
        </w:rPr>
      </w:pPr>
      <w:ins w:id="9630" w:author="CR#0250r2" w:date="2020-04-07T03:56:00Z">
        <w:r w:rsidRPr="009F32C9">
          <w:t xml:space="preserve">The IE </w:t>
        </w:r>
        <w:r w:rsidRPr="009F32C9">
          <w:rPr>
            <w:i/>
          </w:rPr>
          <w:t>NR-DL-TDOA-Request</w:t>
        </w:r>
        <w:r w:rsidRPr="009F32C9">
          <w:rPr>
            <w:i/>
            <w:noProof/>
          </w:rPr>
          <w:t>LocationInformation</w:t>
        </w:r>
        <w:r w:rsidRPr="009F32C9">
          <w:rPr>
            <w:noProof/>
          </w:rPr>
          <w:t xml:space="preserve"> is</w:t>
        </w:r>
        <w:r w:rsidRPr="009F32C9">
          <w:t xml:space="preserve"> used by the location server to request NR DL-TDOA location measurements from a target device.</w:t>
        </w:r>
      </w:ins>
    </w:p>
    <w:p w:rsidR="009E61AC" w:rsidRPr="009F32C9" w:rsidRDefault="009E61AC" w:rsidP="009E61AC">
      <w:pPr>
        <w:pStyle w:val="PL"/>
        <w:shd w:val="clear" w:color="auto" w:fill="E6E6E6"/>
        <w:rPr>
          <w:ins w:id="9631" w:author="CR#0250r2" w:date="2020-04-07T03:56:00Z"/>
        </w:rPr>
      </w:pPr>
      <w:ins w:id="9632" w:author="CR#0250r2" w:date="2020-04-07T03:56:00Z">
        <w:r w:rsidRPr="009F32C9">
          <w:t>-- ASN1START</w:t>
        </w:r>
      </w:ins>
    </w:p>
    <w:p w:rsidR="009E61AC" w:rsidRPr="009F32C9" w:rsidRDefault="009E61AC" w:rsidP="009E61AC">
      <w:pPr>
        <w:pStyle w:val="PL"/>
        <w:shd w:val="clear" w:color="auto" w:fill="E6E6E6"/>
        <w:rPr>
          <w:ins w:id="9633" w:author="CR#0250r2" w:date="2020-04-07T03:56:00Z"/>
          <w:snapToGrid w:val="0"/>
        </w:rPr>
      </w:pPr>
    </w:p>
    <w:p w:rsidR="009E61AC" w:rsidRPr="009F32C9" w:rsidRDefault="009E61AC" w:rsidP="009E61AC">
      <w:pPr>
        <w:pStyle w:val="PL"/>
        <w:shd w:val="clear" w:color="auto" w:fill="E6E6E6"/>
        <w:outlineLvl w:val="0"/>
        <w:rPr>
          <w:ins w:id="9634" w:author="CR#0250r2" w:date="2020-04-07T03:56:00Z"/>
          <w:snapToGrid w:val="0"/>
        </w:rPr>
      </w:pPr>
      <w:ins w:id="9635" w:author="CR#0250r2" w:date="2020-04-07T03:56:00Z">
        <w:r w:rsidRPr="009F32C9">
          <w:rPr>
            <w:snapToGrid w:val="0"/>
          </w:rPr>
          <w:t>NR-DL-TDOA-RequestLocationInformation-r16 ::= SEQUENCE {</w:t>
        </w:r>
      </w:ins>
    </w:p>
    <w:p w:rsidR="009E61AC" w:rsidRPr="009F32C9" w:rsidRDefault="009E61AC" w:rsidP="009E61AC">
      <w:pPr>
        <w:pStyle w:val="PL"/>
        <w:shd w:val="clear" w:color="auto" w:fill="E6E6E6"/>
        <w:rPr>
          <w:ins w:id="9636" w:author="CR#0250r2" w:date="2020-04-07T03:56:00Z"/>
        </w:rPr>
      </w:pPr>
      <w:ins w:id="9637" w:author="CR#0250r2" w:date="2020-04-07T03:56:00Z">
        <w:r w:rsidRPr="009F32C9">
          <w:tab/>
          <w:t>nr-DL-PRS-RstdMeasurementInfoRequest</w:t>
        </w:r>
        <w:r w:rsidRPr="009F32C9">
          <w:rPr>
            <w:snapToGrid w:val="0"/>
          </w:rPr>
          <w:t>-r16</w:t>
        </w:r>
        <w:r w:rsidRPr="009F32C9">
          <w:rPr>
            <w:snapToGrid w:val="0"/>
          </w:rPr>
          <w:tab/>
          <w:t>ENUMERATED { true }</w:t>
        </w:r>
        <w:r w:rsidRPr="009F32C9">
          <w:rPr>
            <w:snapToGrid w:val="0"/>
          </w:rPr>
          <w:tab/>
        </w:r>
        <w:r w:rsidRPr="009F32C9">
          <w:rPr>
            <w:snapToGrid w:val="0"/>
          </w:rPr>
          <w:tab/>
        </w:r>
        <w:r w:rsidRPr="009F32C9">
          <w:tab/>
        </w:r>
        <w:r w:rsidRPr="009F32C9">
          <w:tab/>
          <w:t>OPTIONAL,</w:t>
        </w:r>
        <w:r w:rsidRPr="009F32C9">
          <w:tab/>
        </w:r>
        <w:r w:rsidRPr="009F32C9">
          <w:tab/>
          <w:t>-- Need ON</w:t>
        </w:r>
      </w:ins>
    </w:p>
    <w:p w:rsidR="009E61AC" w:rsidRPr="009F32C9" w:rsidRDefault="009E61AC" w:rsidP="009E61AC">
      <w:pPr>
        <w:pStyle w:val="PL"/>
        <w:shd w:val="clear" w:color="auto" w:fill="E6E6E6"/>
        <w:outlineLvl w:val="0"/>
        <w:rPr>
          <w:ins w:id="9638" w:author="CR#0250r2" w:date="2020-04-07T03:56:00Z"/>
          <w:snapToGrid w:val="0"/>
        </w:rPr>
      </w:pPr>
      <w:ins w:id="9639" w:author="CR#0250r2" w:date="2020-04-07T03:56:00Z">
        <w:r w:rsidRPr="009F32C9">
          <w:rPr>
            <w:snapToGrid w:val="0"/>
          </w:rPr>
          <w:tab/>
          <w:t>nr-RequestedMeasurements-r16</w:t>
        </w:r>
        <w:r w:rsidRPr="009F32C9">
          <w:rPr>
            <w:snapToGrid w:val="0"/>
          </w:rPr>
          <w:tab/>
        </w:r>
        <w:r w:rsidRPr="009F32C9">
          <w:rPr>
            <w:snapToGrid w:val="0"/>
          </w:rPr>
          <w:tab/>
          <w:t>BIT STRING {</w:t>
        </w:r>
        <w:r w:rsidRPr="009F32C9">
          <w:rPr>
            <w:snapToGrid w:val="0"/>
          </w:rPr>
          <w:tab/>
          <w:t>prsrsrpReq</w:t>
        </w:r>
        <w:r w:rsidRPr="009F32C9">
          <w:rPr>
            <w:snapToGrid w:val="0"/>
          </w:rPr>
          <w:tab/>
        </w:r>
        <w:r w:rsidRPr="009F32C9">
          <w:rPr>
            <w:snapToGrid w:val="0"/>
          </w:rPr>
          <w:tab/>
          <w:t>(0)</w:t>
        </w:r>
      </w:ins>
    </w:p>
    <w:p w:rsidR="009E61AC" w:rsidRPr="009F32C9" w:rsidRDefault="009E61AC" w:rsidP="009E61AC">
      <w:pPr>
        <w:pStyle w:val="PL"/>
        <w:shd w:val="clear" w:color="auto" w:fill="E6E6E6"/>
        <w:outlineLvl w:val="0"/>
        <w:rPr>
          <w:ins w:id="9640" w:author="CR#0250r2" w:date="2020-04-07T03:56:00Z"/>
          <w:snapToGrid w:val="0"/>
        </w:rPr>
      </w:pPr>
      <w:ins w:id="964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SIZE(1..8)),</w:t>
        </w:r>
      </w:ins>
    </w:p>
    <w:p w:rsidR="009E61AC" w:rsidRPr="009F32C9" w:rsidRDefault="009E61AC" w:rsidP="009E61AC">
      <w:pPr>
        <w:pStyle w:val="PL"/>
        <w:shd w:val="clear" w:color="auto" w:fill="E6E6E6"/>
        <w:rPr>
          <w:ins w:id="9642" w:author="CR#0250r2" w:date="2020-04-07T03:56:00Z"/>
          <w:snapToGrid w:val="0"/>
        </w:rPr>
      </w:pPr>
      <w:ins w:id="9643" w:author="CR#0250r2" w:date="2020-04-07T03:56:00Z">
        <w:r w:rsidRPr="009F32C9">
          <w:rPr>
            <w:snapToGrid w:val="0"/>
          </w:rPr>
          <w:tab/>
          <w:t>nr-AssistanceAvailability-r16</w:t>
        </w:r>
        <w:r w:rsidRPr="009F32C9">
          <w:rPr>
            <w:snapToGrid w:val="0"/>
          </w:rPr>
          <w:tab/>
        </w:r>
        <w:r w:rsidRPr="009F32C9">
          <w:rPr>
            <w:snapToGrid w:val="0"/>
          </w:rPr>
          <w:tab/>
          <w:t>BOOLEAN,</w:t>
        </w:r>
      </w:ins>
    </w:p>
    <w:p w:rsidR="009E61AC" w:rsidRPr="009F32C9" w:rsidRDefault="009E61AC" w:rsidP="009E61AC">
      <w:pPr>
        <w:pStyle w:val="PL"/>
        <w:shd w:val="clear" w:color="auto" w:fill="E6E6E6"/>
        <w:rPr>
          <w:ins w:id="9644" w:author="CR#0250r2" w:date="2020-04-07T03:56:00Z"/>
          <w:snapToGrid w:val="0"/>
        </w:rPr>
      </w:pPr>
      <w:ins w:id="9645" w:author="CR#0250r2" w:date="2020-04-07T03:56:00Z">
        <w:r w:rsidRPr="009F32C9">
          <w:rPr>
            <w:snapToGrid w:val="0"/>
          </w:rPr>
          <w:tab/>
          <w:t>nr-DL-TDOA-ReportConfig-r16</w:t>
        </w:r>
        <w:r w:rsidRPr="009F32C9">
          <w:rPr>
            <w:snapToGrid w:val="0"/>
          </w:rPr>
          <w:tab/>
        </w:r>
        <w:r w:rsidRPr="009F32C9">
          <w:rPr>
            <w:snapToGrid w:val="0"/>
          </w:rPr>
          <w:tab/>
          <w:t>NR-DL-TDOA-ReportConfig-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9646" w:author="CR#0250r2" w:date="2020-04-07T03:56:00Z"/>
          <w:snapToGrid w:val="0"/>
        </w:rPr>
      </w:pPr>
      <w:ins w:id="9647" w:author="CR#0250r2" w:date="2020-04-07T03:56:00Z">
        <w:r w:rsidRPr="009F32C9">
          <w:rPr>
            <w:snapToGrid w:val="0"/>
          </w:rPr>
          <w:tab/>
          <w:t>additionalPath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ested }</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9648" w:author="CR#0250r2" w:date="2020-04-07T03:56:00Z"/>
          <w:snapToGrid w:val="0"/>
        </w:rPr>
      </w:pPr>
      <w:ins w:id="9649"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650" w:author="CR#0250r2" w:date="2020-04-07T03:56:00Z"/>
          <w:snapToGrid w:val="0"/>
        </w:rPr>
      </w:pPr>
      <w:ins w:id="9651" w:author="CR#0250r2" w:date="2020-04-07T03:56:00Z">
        <w:r w:rsidRPr="009F32C9">
          <w:rPr>
            <w:snapToGrid w:val="0"/>
          </w:rPr>
          <w:t>}</w:t>
        </w:r>
      </w:ins>
    </w:p>
    <w:p w:rsidR="009E61AC" w:rsidRPr="009F32C9" w:rsidRDefault="009E61AC" w:rsidP="009E61AC">
      <w:pPr>
        <w:pStyle w:val="PL"/>
        <w:shd w:val="clear" w:color="auto" w:fill="E6E6E6"/>
        <w:rPr>
          <w:ins w:id="9652" w:author="CR#0250r2" w:date="2020-04-07T03:56:00Z"/>
        </w:rPr>
      </w:pPr>
    </w:p>
    <w:p w:rsidR="009E61AC" w:rsidRPr="009F32C9" w:rsidRDefault="009E61AC" w:rsidP="009E61AC">
      <w:pPr>
        <w:pStyle w:val="PL"/>
        <w:shd w:val="clear" w:color="auto" w:fill="E6E6E6"/>
        <w:outlineLvl w:val="0"/>
        <w:rPr>
          <w:ins w:id="9653" w:author="CR#0250r2" w:date="2020-04-07T03:56:00Z"/>
          <w:snapToGrid w:val="0"/>
        </w:rPr>
      </w:pPr>
      <w:ins w:id="9654" w:author="CR#0250r2" w:date="2020-04-07T03:56:00Z">
        <w:r w:rsidRPr="009F32C9">
          <w:rPr>
            <w:snapToGrid w:val="0"/>
          </w:rPr>
          <w:t>NR-DL-TDOA-ReportConfig-r16 ::= SEQUENCE {</w:t>
        </w:r>
      </w:ins>
    </w:p>
    <w:p w:rsidR="009E61AC" w:rsidRPr="009F32C9" w:rsidRDefault="009E61AC" w:rsidP="009E61AC">
      <w:pPr>
        <w:pStyle w:val="PL"/>
        <w:shd w:val="clear" w:color="auto" w:fill="E6E6E6"/>
        <w:rPr>
          <w:ins w:id="9655" w:author="CR#0250r2" w:date="2020-04-07T03:56:00Z"/>
          <w:snapToGrid w:val="0"/>
        </w:rPr>
      </w:pPr>
      <w:ins w:id="9656"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rPr>
          <w:ins w:id="9657" w:author="CR#0250r2" w:date="2020-04-07T03:56:00Z"/>
          <w:snapToGrid w:val="0"/>
        </w:rPr>
      </w:pPr>
      <w:ins w:id="9658" w:author="CR#0250r2" w:date="2020-04-07T03:56:00Z">
        <w:r w:rsidRPr="009F32C9">
          <w:tab/>
          <w:t>maxDL-PRS-RSTD-MeasurementsPerTRPPair-r16</w:t>
        </w:r>
        <w:r w:rsidRPr="009F32C9">
          <w:tab/>
        </w:r>
        <w:r w:rsidRPr="009F32C9">
          <w:rPr>
            <w:snapToGrid w:val="0"/>
          </w:rPr>
          <w:t>INTEGER (1..4)</w:t>
        </w:r>
        <w:r w:rsidRPr="009F32C9">
          <w:rPr>
            <w:snapToGrid w:val="0"/>
          </w:rPr>
          <w:tab/>
          <w:t>OPTIONAL</w:t>
        </w:r>
      </w:ins>
    </w:p>
    <w:p w:rsidR="009E61AC" w:rsidRPr="009F32C9" w:rsidRDefault="009E61AC">
      <w:pPr>
        <w:pStyle w:val="PL"/>
        <w:shd w:val="clear" w:color="auto" w:fill="E6E6E6"/>
        <w:rPr>
          <w:ins w:id="9659" w:author="CR#0250r2" w:date="2020-04-07T03:56:00Z"/>
          <w:snapToGrid w:val="0"/>
          <w:rPrChange w:id="9660" w:author="CR#0252r1" w:date="2020-04-07T04:24:00Z">
            <w:rPr>
              <w:ins w:id="9661" w:author="CR#0250r2" w:date="2020-04-07T03:56:00Z"/>
            </w:rPr>
          </w:rPrChange>
        </w:rPr>
        <w:pPrChange w:id="9662" w:author="CR#0250r2" w:date="2020-04-07T04:02:00Z">
          <w:pPr>
            <w:pStyle w:val="PL"/>
            <w:shd w:val="clear" w:color="auto" w:fill="E6E6E6"/>
            <w:outlineLvl w:val="0"/>
          </w:pPr>
        </w:pPrChange>
      </w:pPr>
      <w:ins w:id="9663" w:author="CR#0250r2" w:date="2020-04-07T03:56:00Z">
        <w:r w:rsidRPr="009F32C9">
          <w:rPr>
            <w:snapToGrid w:val="0"/>
          </w:rPr>
          <w:tab/>
          <w:t xml:space="preserve">timingReportingGranularityFactor-r16 </w:t>
        </w:r>
        <w:r w:rsidRPr="009F32C9">
          <w:rPr>
            <w:snapToGrid w:val="0"/>
          </w:rPr>
          <w:tab/>
          <w:t>INTEGER (FFS)</w:t>
        </w:r>
        <w:r w:rsidRPr="009F32C9">
          <w:rPr>
            <w:snapToGrid w:val="0"/>
          </w:rPr>
          <w:tab/>
          <w:t>OPTIONAL</w:t>
        </w:r>
        <w:r w:rsidRPr="009F32C9">
          <w:rPr>
            <w:snapToGrid w:val="0"/>
          </w:rPr>
          <w:tab/>
          <w:t>-- FFS in RAN4</w:t>
        </w:r>
      </w:ins>
    </w:p>
    <w:p w:rsidR="009E61AC" w:rsidRPr="009F32C9" w:rsidRDefault="009E61AC" w:rsidP="009E61AC">
      <w:pPr>
        <w:pStyle w:val="PL"/>
        <w:shd w:val="clear" w:color="auto" w:fill="E6E6E6"/>
        <w:outlineLvl w:val="0"/>
        <w:rPr>
          <w:ins w:id="9664" w:author="CR#0250r2" w:date="2020-04-07T03:56:00Z"/>
        </w:rPr>
      </w:pPr>
      <w:ins w:id="9665" w:author="CR#0250r2" w:date="2020-04-07T03:56:00Z">
        <w:r w:rsidRPr="009F32C9">
          <w:t>}</w:t>
        </w:r>
      </w:ins>
    </w:p>
    <w:p w:rsidR="009E61AC" w:rsidRPr="009F32C9" w:rsidRDefault="009E61AC" w:rsidP="009E61AC">
      <w:pPr>
        <w:pStyle w:val="PL"/>
        <w:shd w:val="clear" w:color="auto" w:fill="E6E6E6"/>
        <w:rPr>
          <w:ins w:id="9666" w:author="CR#0250r2" w:date="2020-04-07T03:56:00Z"/>
        </w:rPr>
      </w:pPr>
    </w:p>
    <w:p w:rsidR="009E61AC" w:rsidRPr="009F32C9" w:rsidRDefault="009E61AC" w:rsidP="009E61AC">
      <w:pPr>
        <w:pStyle w:val="PL"/>
        <w:shd w:val="clear" w:color="auto" w:fill="E6E6E6"/>
        <w:rPr>
          <w:ins w:id="9667" w:author="CR#0250r2" w:date="2020-04-07T03:56:00Z"/>
        </w:rPr>
      </w:pPr>
      <w:ins w:id="9668" w:author="CR#0250r2" w:date="2020-04-07T03:56:00Z">
        <w:r w:rsidRPr="009F32C9">
          <w:t>-- ASN1STOP</w:t>
        </w:r>
      </w:ins>
    </w:p>
    <w:p w:rsidR="009E61AC" w:rsidRPr="009F32C9" w:rsidRDefault="009E61AC" w:rsidP="009E61AC">
      <w:pPr>
        <w:rPr>
          <w:ins w:id="966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670" w:author="CR#0250r2" w:date="2020-04-07T03:56:00Z"/>
        </w:trPr>
        <w:tc>
          <w:tcPr>
            <w:tcW w:w="9639" w:type="dxa"/>
          </w:tcPr>
          <w:p w:rsidR="009E61AC" w:rsidRPr="009F32C9" w:rsidRDefault="009E61AC" w:rsidP="0040693E">
            <w:pPr>
              <w:pStyle w:val="TAH"/>
              <w:keepNext w:val="0"/>
              <w:keepLines w:val="0"/>
              <w:widowControl w:val="0"/>
              <w:rPr>
                <w:ins w:id="9671" w:author="CR#0250r2" w:date="2020-04-07T03:56:00Z"/>
              </w:rPr>
            </w:pPr>
            <w:ins w:id="9672" w:author="CR#0250r2" w:date="2020-04-07T03:56:00Z">
              <w:r w:rsidRPr="009F32C9">
                <w:rPr>
                  <w:i/>
                </w:rPr>
                <w:t xml:space="preserve">NR-DL-TDOA-RequestLocationInformation </w:t>
              </w:r>
              <w:r w:rsidRPr="009F32C9">
                <w:rPr>
                  <w:iCs/>
                  <w:noProof/>
                </w:rPr>
                <w:t>field descriptions</w:t>
              </w:r>
            </w:ins>
          </w:p>
        </w:tc>
      </w:tr>
      <w:tr w:rsidR="009F32C9" w:rsidRPr="009F32C9" w:rsidTr="0040693E">
        <w:trPr>
          <w:cantSplit/>
          <w:ins w:id="9673" w:author="CR#0250r2" w:date="2020-04-07T03:56:00Z"/>
        </w:trPr>
        <w:tc>
          <w:tcPr>
            <w:tcW w:w="9639" w:type="dxa"/>
          </w:tcPr>
          <w:p w:rsidR="009E61AC" w:rsidRPr="009F32C9" w:rsidRDefault="009E61AC" w:rsidP="0040693E">
            <w:pPr>
              <w:pStyle w:val="TAL"/>
              <w:keepNext w:val="0"/>
              <w:keepLines w:val="0"/>
              <w:widowControl w:val="0"/>
              <w:rPr>
                <w:ins w:id="9674" w:author="CR#0250r2" w:date="2020-04-07T03:56:00Z"/>
                <w:b/>
                <w:i/>
                <w:snapToGrid w:val="0"/>
              </w:rPr>
            </w:pPr>
            <w:ins w:id="9675"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9676" w:author="CR#0250r2" w:date="2020-04-07T03:56:00Z"/>
                <w:snapToGrid w:val="0"/>
              </w:rPr>
            </w:pPr>
            <w:ins w:id="9677" w:author="CR#0250r2" w:date="2020-04-07T03:56:00Z">
              <w:r w:rsidRPr="009F32C9">
                <w:rPr>
                  <w:snapToGrid w:val="0"/>
                </w:rPr>
                <w:t>This field indicates whether the target device may request additional PRS assistance data from the server. TRUE means allowed and FALSE means not allowed.</w:t>
              </w:r>
            </w:ins>
          </w:p>
        </w:tc>
      </w:tr>
      <w:tr w:rsidR="009F32C9" w:rsidRPr="009F32C9" w:rsidTr="0040693E">
        <w:trPr>
          <w:cantSplit/>
          <w:ins w:id="9678" w:author="CR#0250r2" w:date="2020-04-07T03:56:00Z"/>
        </w:trPr>
        <w:tc>
          <w:tcPr>
            <w:tcW w:w="9639" w:type="dxa"/>
          </w:tcPr>
          <w:p w:rsidR="009E61AC" w:rsidRPr="009F32C9" w:rsidRDefault="009E61AC" w:rsidP="0040693E">
            <w:pPr>
              <w:pStyle w:val="TAL"/>
              <w:keepNext w:val="0"/>
              <w:keepLines w:val="0"/>
              <w:widowControl w:val="0"/>
              <w:rPr>
                <w:ins w:id="9679" w:author="CR#0250r2" w:date="2020-04-07T03:56:00Z"/>
                <w:b/>
                <w:i/>
                <w:noProof/>
              </w:rPr>
            </w:pPr>
            <w:ins w:id="9680" w:author="CR#0250r2" w:date="2020-04-07T03:56:00Z">
              <w:r w:rsidRPr="009F32C9">
                <w:rPr>
                  <w:b/>
                  <w:i/>
                  <w:noProof/>
                </w:rPr>
                <w:t>nr-RequestedMeasurements</w:t>
              </w:r>
            </w:ins>
          </w:p>
          <w:p w:rsidR="009E61AC" w:rsidRPr="009F32C9" w:rsidRDefault="009E61AC" w:rsidP="0040693E">
            <w:pPr>
              <w:pStyle w:val="TAL"/>
              <w:keepNext w:val="0"/>
              <w:keepLines w:val="0"/>
              <w:widowControl w:val="0"/>
              <w:rPr>
                <w:ins w:id="9681" w:author="CR#0250r2" w:date="2020-04-07T03:56:00Z"/>
                <w:b/>
                <w:i/>
                <w:snapToGrid w:val="0"/>
              </w:rPr>
            </w:pPr>
            <w:ins w:id="9682" w:author="CR#0250r2" w:date="2020-04-07T03:56:00Z">
              <w:r w:rsidRPr="009F32C9">
                <w:t xml:space="preserve">This field specifies the NR DL-TDOA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ins>
          </w:p>
        </w:tc>
      </w:tr>
      <w:tr w:rsidR="009F32C9" w:rsidRPr="009F32C9" w:rsidTr="0040693E">
        <w:trPr>
          <w:cantSplit/>
          <w:ins w:id="9683" w:author="CR#0250r2" w:date="2020-04-07T03:56:00Z"/>
        </w:trPr>
        <w:tc>
          <w:tcPr>
            <w:tcW w:w="9639" w:type="dxa"/>
          </w:tcPr>
          <w:p w:rsidR="009E61AC" w:rsidRPr="009F32C9" w:rsidRDefault="009E61AC" w:rsidP="0040693E">
            <w:pPr>
              <w:pStyle w:val="TAL"/>
              <w:keepNext w:val="0"/>
              <w:keepLines w:val="0"/>
              <w:widowControl w:val="0"/>
              <w:rPr>
                <w:ins w:id="9684" w:author="CR#0250r2" w:date="2020-04-07T03:56:00Z"/>
                <w:b/>
                <w:i/>
                <w:noProof/>
              </w:rPr>
            </w:pPr>
            <w:ins w:id="9685" w:author="CR#0250r2" w:date="2020-04-07T03:56:00Z">
              <w:r w:rsidRPr="009F32C9">
                <w:rPr>
                  <w:b/>
                  <w:i/>
                  <w:noProof/>
                </w:rPr>
                <w:t>nr-DL-PRS-RstdMeasurementInfoRequest</w:t>
              </w:r>
            </w:ins>
          </w:p>
          <w:p w:rsidR="009E61AC" w:rsidRPr="009F32C9" w:rsidRDefault="009E61AC" w:rsidP="0040693E">
            <w:pPr>
              <w:pStyle w:val="TAL"/>
              <w:keepNext w:val="0"/>
              <w:keepLines w:val="0"/>
              <w:widowControl w:val="0"/>
              <w:rPr>
                <w:ins w:id="9686" w:author="CR#0250r2" w:date="2020-04-07T03:56:00Z"/>
                <w:b/>
                <w:i/>
                <w:noProof/>
              </w:rPr>
            </w:pPr>
            <w:ins w:id="9687" w:author="CR#0250r2" w:date="2020-04-07T03:56:00Z">
              <w:r w:rsidRPr="009F32C9">
                <w:t>This field indicates whether the target device is requested to report DL PRS Resource ID(s) or DL PRS Resource Set ID(s) used for determining the timing of each TRP in RSTD measurements.</w:t>
              </w:r>
            </w:ins>
          </w:p>
        </w:tc>
      </w:tr>
      <w:tr w:rsidR="009F32C9" w:rsidRPr="009F32C9" w:rsidTr="0040693E">
        <w:trPr>
          <w:cantSplit/>
          <w:ins w:id="9688" w:author="CR#0250r2" w:date="2020-04-07T03:56:00Z"/>
        </w:trPr>
        <w:tc>
          <w:tcPr>
            <w:tcW w:w="9639" w:type="dxa"/>
          </w:tcPr>
          <w:p w:rsidR="009E61AC" w:rsidRPr="009F32C9" w:rsidRDefault="009E61AC" w:rsidP="0040693E">
            <w:pPr>
              <w:pStyle w:val="TAL"/>
              <w:keepNext w:val="0"/>
              <w:keepLines w:val="0"/>
              <w:widowControl w:val="0"/>
              <w:rPr>
                <w:ins w:id="9689" w:author="CR#0250r2" w:date="2020-04-07T03:56:00Z"/>
                <w:b/>
                <w:i/>
                <w:noProof/>
              </w:rPr>
            </w:pPr>
            <w:ins w:id="9690"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9691" w:author="CR#0250r2" w:date="2020-04-07T03:56:00Z"/>
                <w:b/>
                <w:i/>
                <w:noProof/>
              </w:rPr>
            </w:pPr>
            <w:ins w:id="9692" w:author="CR#0250r2" w:date="2020-04-07T03:56:00Z">
              <w:r w:rsidRPr="009F32C9">
                <w:t xml:space="preserve">This field specifies the maximum number of DL PRS RSRP measurements on different DL PRS resources from the same TRP. </w:t>
              </w:r>
            </w:ins>
          </w:p>
        </w:tc>
      </w:tr>
      <w:tr w:rsidR="009F32C9" w:rsidRPr="009F32C9" w:rsidTr="0040693E">
        <w:trPr>
          <w:cantSplit/>
          <w:ins w:id="9693" w:author="CR#0250r2" w:date="2020-04-07T03:56:00Z"/>
        </w:trPr>
        <w:tc>
          <w:tcPr>
            <w:tcW w:w="9639" w:type="dxa"/>
          </w:tcPr>
          <w:p w:rsidR="009E61AC" w:rsidRPr="009F32C9" w:rsidRDefault="009E61AC" w:rsidP="0040693E">
            <w:pPr>
              <w:pStyle w:val="TAL"/>
              <w:keepNext w:val="0"/>
              <w:keepLines w:val="0"/>
              <w:widowControl w:val="0"/>
              <w:rPr>
                <w:ins w:id="9694" w:author="CR#0250r2" w:date="2020-04-07T03:56:00Z"/>
                <w:b/>
                <w:i/>
                <w:noProof/>
              </w:rPr>
            </w:pPr>
            <w:ins w:id="9695" w:author="CR#0250r2" w:date="2020-04-07T03:56:00Z">
              <w:r w:rsidRPr="009F32C9">
                <w:rPr>
                  <w:b/>
                  <w:i/>
                  <w:noProof/>
                </w:rPr>
                <w:t>maxDL-PRS-RSTD-MeasurementsPerTRPPair</w:t>
              </w:r>
            </w:ins>
          </w:p>
          <w:p w:rsidR="009E61AC" w:rsidRPr="009F32C9" w:rsidRDefault="009E61AC" w:rsidP="0040693E">
            <w:pPr>
              <w:pStyle w:val="TAL"/>
              <w:keepNext w:val="0"/>
              <w:keepLines w:val="0"/>
              <w:widowControl w:val="0"/>
              <w:rPr>
                <w:ins w:id="9696" w:author="CR#0250r2" w:date="2020-04-07T03:56:00Z"/>
                <w:b/>
                <w:i/>
                <w:noProof/>
              </w:rPr>
            </w:pPr>
            <w:ins w:id="9697" w:author="CR#0250r2" w:date="2020-04-07T03:56:00Z">
              <w:r w:rsidRPr="009F32C9">
                <w:rPr>
                  <w:noProof/>
                </w:rPr>
                <w:t xml:space="preserve">This field specifies the </w:t>
              </w:r>
              <w:r w:rsidRPr="009F32C9">
                <w:t>maximum number of. DL PRS RSTD measurements per pair of TRPs. The maximum number is defined across all positioning frequency layers.</w:t>
              </w:r>
            </w:ins>
          </w:p>
        </w:tc>
      </w:tr>
      <w:tr w:rsidR="009F32C9" w:rsidRPr="009F32C9" w:rsidTr="0040693E">
        <w:trPr>
          <w:cantSplit/>
          <w:ins w:id="9698" w:author="CR#0250r2" w:date="2020-04-07T03:56:00Z"/>
        </w:trPr>
        <w:tc>
          <w:tcPr>
            <w:tcW w:w="9639" w:type="dxa"/>
          </w:tcPr>
          <w:p w:rsidR="009E61AC" w:rsidRPr="009F32C9" w:rsidRDefault="009E61AC" w:rsidP="0040693E">
            <w:pPr>
              <w:pStyle w:val="TAL"/>
              <w:keepNext w:val="0"/>
              <w:keepLines w:val="0"/>
              <w:widowControl w:val="0"/>
              <w:rPr>
                <w:ins w:id="9699" w:author="CR#0250r2" w:date="2020-04-07T03:56:00Z"/>
                <w:b/>
                <w:bCs/>
                <w:i/>
                <w:iCs/>
                <w:noProof/>
              </w:rPr>
            </w:pPr>
            <w:ins w:id="9700" w:author="CR#0250r2" w:date="2020-04-07T03:56:00Z">
              <w:r w:rsidRPr="009F32C9">
                <w:rPr>
                  <w:b/>
                  <w:bCs/>
                  <w:i/>
                  <w:iCs/>
                  <w:noProof/>
                </w:rPr>
                <w:t>timingReportingGranularityFactor</w:t>
              </w:r>
            </w:ins>
          </w:p>
          <w:p w:rsidR="009E61AC" w:rsidRPr="009F32C9" w:rsidRDefault="009E61AC" w:rsidP="0040693E">
            <w:pPr>
              <w:pStyle w:val="TAL"/>
              <w:keepNext w:val="0"/>
              <w:keepLines w:val="0"/>
              <w:widowControl w:val="0"/>
              <w:rPr>
                <w:ins w:id="9701" w:author="CR#0250r2" w:date="2020-04-07T03:56:00Z"/>
                <w:b/>
                <w:i/>
                <w:noProof/>
              </w:rPr>
            </w:pPr>
            <w:ins w:id="9702" w:author="CR#0250r2" w:date="2020-04-07T03:56:00Z">
              <w:r w:rsidRPr="009F32C9">
                <w:rPr>
                  <w:bCs/>
                  <w:iCs/>
                  <w:noProof/>
                </w:rPr>
                <w:t xml:space="preserve">This field specifies the reporting granularity for the UE timing measurements (DL RSTD, the UE Rx-Tx time difference). </w:t>
              </w:r>
            </w:ins>
          </w:p>
        </w:tc>
      </w:tr>
    </w:tbl>
    <w:p w:rsidR="009E61AC" w:rsidRPr="009F32C9" w:rsidRDefault="009E61AC" w:rsidP="009E61AC">
      <w:pPr>
        <w:rPr>
          <w:ins w:id="9703" w:author="CR#0250r2" w:date="2020-04-07T03:56:00Z"/>
          <w:rFonts w:ascii="Arial" w:hAnsi="Arial"/>
          <w:bCs/>
          <w:noProof/>
          <w:sz w:val="18"/>
        </w:rPr>
      </w:pPr>
    </w:p>
    <w:p w:rsidR="009E61AC" w:rsidRPr="009F32C9" w:rsidRDefault="005314F9" w:rsidP="009E61AC">
      <w:pPr>
        <w:pStyle w:val="Heading4"/>
        <w:rPr>
          <w:ins w:id="9704" w:author="CR#0250r2" w:date="2020-04-07T03:56:00Z"/>
        </w:rPr>
      </w:pPr>
      <w:bookmarkStart w:id="9705" w:name="_Toc12618288"/>
      <w:ins w:id="9706" w:author="CR#0250r2" w:date="2020-04-07T04:17:00Z">
        <w:r w:rsidRPr="009F32C9">
          <w:t>6.</w:t>
        </w:r>
      </w:ins>
      <w:ins w:id="9707" w:author="Draft version 2" w:date="2020-04-08T23:57:00Z">
        <w:r w:rsidR="00C55484">
          <w:t>5</w:t>
        </w:r>
      </w:ins>
      <w:ins w:id="9708" w:author="CR#0250r2" w:date="2020-04-07T04:17:00Z">
        <w:del w:id="9709" w:author="Draft version 2" w:date="2020-04-08T23:57:00Z">
          <w:r w:rsidRPr="009F32C9" w:rsidDel="00C55484">
            <w:delText>7</w:delText>
          </w:r>
        </w:del>
      </w:ins>
      <w:ins w:id="9710" w:author="CR#0250r2" w:date="2020-04-07T03:56:00Z">
        <w:r w:rsidR="009E61AC" w:rsidRPr="009F32C9">
          <w:t>.1</w:t>
        </w:r>
      </w:ins>
      <w:ins w:id="9711" w:author="Draft version 2" w:date="2020-04-08T23:57:00Z">
        <w:r w:rsidR="00C55484">
          <w:t>0</w:t>
        </w:r>
      </w:ins>
      <w:ins w:id="9712" w:author="CR#0250r2" w:date="2020-04-07T03:56:00Z">
        <w:r w:rsidR="009E61AC" w:rsidRPr="009F32C9">
          <w:t>.6</w:t>
        </w:r>
        <w:r w:rsidR="009E61AC" w:rsidRPr="009F32C9">
          <w:tab/>
          <w:t>NR-DL-TDOA Capability Information</w:t>
        </w:r>
        <w:bookmarkEnd w:id="9705"/>
      </w:ins>
    </w:p>
    <w:p w:rsidR="009E61AC" w:rsidRPr="009F32C9" w:rsidRDefault="009E61AC" w:rsidP="009E61AC">
      <w:pPr>
        <w:pStyle w:val="Heading4"/>
        <w:rPr>
          <w:ins w:id="9713" w:author="CR#0250r2" w:date="2020-04-07T03:56:00Z"/>
        </w:rPr>
      </w:pPr>
      <w:bookmarkStart w:id="9714" w:name="_Toc12618289"/>
      <w:ins w:id="9715" w:author="CR#0250r2" w:date="2020-04-07T03:56:00Z">
        <w:r w:rsidRPr="009F32C9">
          <w:t>–</w:t>
        </w:r>
        <w:r w:rsidRPr="009F32C9">
          <w:tab/>
        </w:r>
        <w:r w:rsidRPr="009F32C9">
          <w:rPr>
            <w:i/>
          </w:rPr>
          <w:t>NR-DL-TDOA-Provide</w:t>
        </w:r>
        <w:r w:rsidRPr="009F32C9">
          <w:rPr>
            <w:i/>
            <w:noProof/>
          </w:rPr>
          <w:t>Capabilities</w:t>
        </w:r>
        <w:bookmarkEnd w:id="9714"/>
      </w:ins>
    </w:p>
    <w:p w:rsidR="009E61AC" w:rsidRPr="009F32C9" w:rsidRDefault="009E61AC" w:rsidP="009E61AC">
      <w:pPr>
        <w:keepLines/>
        <w:rPr>
          <w:ins w:id="9716" w:author="CR#0250r2" w:date="2020-04-07T03:56:00Z"/>
        </w:rPr>
      </w:pPr>
      <w:ins w:id="9717" w:author="CR#0250r2" w:date="2020-04-07T03:56:00Z">
        <w:r w:rsidRPr="009F32C9">
          <w:t xml:space="preserve">The IE </w:t>
        </w:r>
        <w:r w:rsidRPr="009F32C9">
          <w:rPr>
            <w:i/>
          </w:rPr>
          <w:t>NR-DL-TDOA-Provide</w:t>
        </w:r>
        <w:r w:rsidRPr="009F32C9">
          <w:rPr>
            <w:i/>
            <w:noProof/>
          </w:rPr>
          <w:t>Capabilities</w:t>
        </w:r>
        <w:r w:rsidRPr="009F32C9">
          <w:rPr>
            <w:noProof/>
          </w:rPr>
          <w:t xml:space="preserve"> is</w:t>
        </w:r>
        <w:r w:rsidRPr="009F32C9">
          <w:t xml:space="preserve"> used by the target device to indicate its capability to support NR DL-TDOA and to provide its NR DL-TDOA positioning capabilities to the location server.</w:t>
        </w:r>
      </w:ins>
    </w:p>
    <w:p w:rsidR="009E61AC" w:rsidRPr="009F32C9" w:rsidRDefault="009E61AC" w:rsidP="009E61AC">
      <w:pPr>
        <w:pStyle w:val="PL"/>
        <w:shd w:val="clear" w:color="auto" w:fill="E6E6E6"/>
        <w:rPr>
          <w:ins w:id="9718" w:author="CR#0250r2" w:date="2020-04-07T03:56:00Z"/>
        </w:rPr>
      </w:pPr>
      <w:ins w:id="9719" w:author="CR#0250r2" w:date="2020-04-07T03:56:00Z">
        <w:r w:rsidRPr="009F32C9">
          <w:t>-- ASN1START</w:t>
        </w:r>
      </w:ins>
    </w:p>
    <w:p w:rsidR="009E61AC" w:rsidRPr="009F32C9" w:rsidRDefault="009E61AC" w:rsidP="009E61AC">
      <w:pPr>
        <w:pStyle w:val="PL"/>
        <w:shd w:val="clear" w:color="auto" w:fill="E6E6E6"/>
        <w:rPr>
          <w:ins w:id="9720" w:author="CR#0250r2" w:date="2020-04-07T03:56:00Z"/>
          <w:snapToGrid w:val="0"/>
        </w:rPr>
      </w:pPr>
    </w:p>
    <w:p w:rsidR="009E61AC" w:rsidRPr="009F32C9" w:rsidRDefault="009E61AC" w:rsidP="009E61AC">
      <w:pPr>
        <w:pStyle w:val="PL"/>
        <w:shd w:val="clear" w:color="auto" w:fill="E6E6E6"/>
        <w:outlineLvl w:val="0"/>
        <w:rPr>
          <w:ins w:id="9721" w:author="CR#0250r2" w:date="2020-04-07T03:56:00Z"/>
          <w:snapToGrid w:val="0"/>
        </w:rPr>
      </w:pPr>
      <w:ins w:id="9722" w:author="CR#0250r2" w:date="2020-04-07T03:56:00Z">
        <w:r w:rsidRPr="009F32C9">
          <w:rPr>
            <w:snapToGrid w:val="0"/>
          </w:rPr>
          <w:t>NR-DL-TDOA-ProvideCapabilities-r16 ::= SEQUENCE {</w:t>
        </w:r>
      </w:ins>
    </w:p>
    <w:p w:rsidR="009E61AC" w:rsidRPr="009F32C9" w:rsidRDefault="009E61AC" w:rsidP="009E61AC">
      <w:pPr>
        <w:pStyle w:val="PL"/>
        <w:shd w:val="clear" w:color="auto" w:fill="E6E6E6"/>
        <w:rPr>
          <w:ins w:id="9723" w:author="CR#0250r2" w:date="2020-04-07T03:56:00Z"/>
          <w:snapToGrid w:val="0"/>
        </w:rPr>
      </w:pPr>
      <w:ins w:id="9724" w:author="CR#0250r2" w:date="2020-04-07T03:56:00Z">
        <w:r w:rsidRPr="009F32C9">
          <w:rPr>
            <w:snapToGrid w:val="0"/>
          </w:rPr>
          <w:tab/>
          <w:t>nr-DL-TDOA-Mo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PositioningModes, </w:t>
        </w:r>
      </w:ins>
    </w:p>
    <w:p w:rsidR="009E61AC" w:rsidRPr="009F32C9" w:rsidRDefault="009E61AC" w:rsidP="009E61AC">
      <w:pPr>
        <w:pStyle w:val="PL"/>
        <w:shd w:val="clear" w:color="auto" w:fill="E6E6E6"/>
        <w:rPr>
          <w:ins w:id="9725" w:author="CR#0250r2" w:date="2020-04-07T03:56:00Z"/>
          <w:snapToGrid w:val="0"/>
        </w:rPr>
      </w:pPr>
      <w:ins w:id="9726" w:author="CR#0250r2" w:date="2020-04-07T03:56:00Z">
        <w:r w:rsidRPr="009F32C9">
          <w:rPr>
            <w:snapToGrid w:val="0"/>
          </w:rPr>
          <w:tab/>
          <w:t xml:space="preserve">nr-DL-TDOA-MeasCapability-r16 </w:t>
        </w:r>
        <w:r w:rsidRPr="009F32C9">
          <w:rPr>
            <w:snapToGrid w:val="0"/>
          </w:rPr>
          <w:tab/>
        </w:r>
        <w:r w:rsidRPr="009F32C9">
          <w:rPr>
            <w:snapToGrid w:val="0"/>
          </w:rPr>
          <w:tab/>
          <w:t>NR-DL-PRS-MeasCapability-r16</w:t>
        </w:r>
        <w:r w:rsidRPr="009F32C9">
          <w:rPr>
            <w:snapToGrid w:val="0"/>
          </w:rPr>
          <w:tab/>
          <w:t>OPTIONAL,</w:t>
        </w:r>
      </w:ins>
    </w:p>
    <w:p w:rsidR="009E61AC" w:rsidRPr="009F32C9" w:rsidRDefault="009E61AC" w:rsidP="009E61AC">
      <w:pPr>
        <w:pStyle w:val="PL"/>
        <w:shd w:val="clear" w:color="auto" w:fill="E6E6E6"/>
        <w:rPr>
          <w:ins w:id="9727" w:author="CR#0250r2" w:date="2020-04-07T03:56:00Z"/>
          <w:snapToGrid w:val="0"/>
        </w:rPr>
      </w:pPr>
      <w:ins w:id="9728" w:author="CR#0250r2" w:date="2020-04-07T03:56:00Z">
        <w:r w:rsidRPr="009F32C9">
          <w:rPr>
            <w:snapToGrid w:val="0"/>
          </w:rPr>
          <w:tab/>
          <w:t>nr-DL-TDOA-MeasSupported-r16</w:t>
        </w:r>
        <w:r w:rsidRPr="009F32C9">
          <w:rPr>
            <w:snapToGrid w:val="0"/>
          </w:rPr>
          <w:tab/>
        </w:r>
        <w:r w:rsidRPr="009F32C9">
          <w:rPr>
            <w:snapToGrid w:val="0"/>
          </w:rPr>
          <w:tab/>
        </w:r>
        <w:r w:rsidRPr="009F32C9">
          <w:rPr>
            <w:snapToGrid w:val="0"/>
          </w:rPr>
          <w:tab/>
          <w:t>BIT STRING {</w:t>
        </w:r>
        <w:r w:rsidRPr="009F32C9">
          <w:rPr>
            <w:snapToGrid w:val="0"/>
          </w:rPr>
          <w:tab/>
          <w:t>prsrsrpSup</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9729" w:author="CR#0250r2" w:date="2020-04-07T03:56:00Z"/>
          <w:snapToGrid w:val="0"/>
        </w:rPr>
      </w:pPr>
      <w:ins w:id="9730" w:author="CR#0250r2" w:date="2020-04-07T03:56:00Z">
        <w:r w:rsidRPr="009F32C9">
          <w:rPr>
            <w:snapToGrid w:val="0"/>
          </w:rPr>
          <w:tab/>
          <w:t>additionalPathsReport-r16</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731" w:author="CR#0250r2" w:date="2020-04-07T03:56:00Z"/>
          <w:snapToGrid w:val="0"/>
        </w:rPr>
      </w:pPr>
      <w:ins w:id="9732"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733" w:author="CR#0250r2" w:date="2020-04-07T03:56:00Z"/>
          <w:snapToGrid w:val="0"/>
        </w:rPr>
      </w:pPr>
      <w:ins w:id="9734" w:author="CR#0250r2" w:date="2020-04-07T03:56:00Z">
        <w:r w:rsidRPr="009F32C9">
          <w:rPr>
            <w:snapToGrid w:val="0"/>
          </w:rPr>
          <w:t>...</w:t>
        </w:r>
      </w:ins>
    </w:p>
    <w:p w:rsidR="009E61AC" w:rsidRPr="009F32C9" w:rsidRDefault="009E61AC" w:rsidP="009E61AC">
      <w:pPr>
        <w:pStyle w:val="PL"/>
        <w:shd w:val="clear" w:color="auto" w:fill="E6E6E6"/>
        <w:rPr>
          <w:ins w:id="9735" w:author="CR#0250r2" w:date="2020-04-07T04:02:00Z"/>
          <w:snapToGrid w:val="0"/>
        </w:rPr>
      </w:pPr>
      <w:ins w:id="9736" w:author="CR#0250r2" w:date="2020-04-07T03:56:00Z">
        <w:r w:rsidRPr="009F32C9">
          <w:rPr>
            <w:snapToGrid w:val="0"/>
          </w:rPr>
          <w:t>}</w:t>
        </w:r>
      </w:ins>
    </w:p>
    <w:p w:rsidR="009E61AC" w:rsidRPr="009F32C9" w:rsidRDefault="009E61AC" w:rsidP="009E61AC">
      <w:pPr>
        <w:pStyle w:val="PL"/>
        <w:shd w:val="clear" w:color="auto" w:fill="E6E6E6"/>
        <w:rPr>
          <w:ins w:id="9737" w:author="CR#0250r2" w:date="2020-04-07T03:56:00Z"/>
          <w:snapToGrid w:val="0"/>
        </w:rPr>
      </w:pPr>
    </w:p>
    <w:p w:rsidR="009E61AC" w:rsidRPr="009F32C9" w:rsidRDefault="009E61AC" w:rsidP="009E61AC">
      <w:pPr>
        <w:pStyle w:val="PL"/>
        <w:shd w:val="clear" w:color="auto" w:fill="E6E6E6"/>
        <w:rPr>
          <w:ins w:id="9738" w:author="CR#0250r2" w:date="2020-04-07T03:56:00Z"/>
        </w:rPr>
      </w:pPr>
      <w:ins w:id="9739" w:author="CR#0250r2" w:date="2020-04-07T03:56:00Z">
        <w:r w:rsidRPr="009F32C9">
          <w:t>-- ASN1STOP</w:t>
        </w:r>
      </w:ins>
    </w:p>
    <w:p w:rsidR="009E61AC" w:rsidRPr="00C55484" w:rsidRDefault="009E61AC">
      <w:pPr>
        <w:rPr>
          <w:ins w:id="9740" w:author="CR#0250r2" w:date="2020-04-07T03:56:00Z"/>
        </w:rPr>
        <w:pPrChange w:id="9741" w:author="CR#0250r2" w:date="2020-04-07T04:02:00Z">
          <w:pPr>
            <w:pStyle w:val="PL"/>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742" w:author="CR#0250r2" w:date="2020-04-07T03:56:00Z"/>
        </w:trPr>
        <w:tc>
          <w:tcPr>
            <w:tcW w:w="9639" w:type="dxa"/>
          </w:tcPr>
          <w:p w:rsidR="009E61AC" w:rsidRPr="009F32C9" w:rsidRDefault="009E61AC" w:rsidP="0040693E">
            <w:pPr>
              <w:pStyle w:val="TAH"/>
              <w:rPr>
                <w:ins w:id="9743" w:author="CR#0250r2" w:date="2020-04-07T03:56:00Z"/>
                <w:snapToGrid w:val="0"/>
              </w:rPr>
            </w:pPr>
            <w:ins w:id="9744" w:author="CR#0250r2" w:date="2020-04-07T03:56:00Z">
              <w:r w:rsidRPr="009F32C9">
                <w:rPr>
                  <w:i/>
                  <w:snapToGrid w:val="0"/>
                </w:rPr>
                <w:t>NR-DL-TDOA-ProvideCapabilities</w:t>
              </w:r>
              <w:r w:rsidRPr="009F32C9">
                <w:rPr>
                  <w:snapToGrid w:val="0"/>
                </w:rPr>
                <w:t xml:space="preserve"> field descriptions</w:t>
              </w:r>
            </w:ins>
          </w:p>
        </w:tc>
      </w:tr>
      <w:tr w:rsidR="009F32C9" w:rsidRPr="009F32C9" w:rsidTr="0040693E">
        <w:trPr>
          <w:cantSplit/>
          <w:ins w:id="9745" w:author="CR#0250r2" w:date="2020-04-07T03:56:00Z"/>
        </w:trPr>
        <w:tc>
          <w:tcPr>
            <w:tcW w:w="9639" w:type="dxa"/>
          </w:tcPr>
          <w:p w:rsidR="009E61AC" w:rsidRPr="009F32C9" w:rsidRDefault="009E61AC" w:rsidP="0040693E">
            <w:pPr>
              <w:pStyle w:val="TAL"/>
              <w:rPr>
                <w:ins w:id="9746" w:author="CR#0250r2" w:date="2020-04-07T03:56:00Z"/>
                <w:b/>
                <w:bCs/>
                <w:i/>
                <w:noProof/>
              </w:rPr>
            </w:pPr>
            <w:ins w:id="9747" w:author="CR#0250r2" w:date="2020-04-07T03:56:00Z">
              <w:r w:rsidRPr="009F32C9">
                <w:rPr>
                  <w:b/>
                  <w:bCs/>
                  <w:i/>
                  <w:noProof/>
                </w:rPr>
                <w:t>nr-DL-TDOA-Mode</w:t>
              </w:r>
            </w:ins>
          </w:p>
          <w:p w:rsidR="009E61AC" w:rsidRPr="009F32C9" w:rsidRDefault="009E61AC" w:rsidP="0040693E">
            <w:pPr>
              <w:pStyle w:val="TAL"/>
              <w:rPr>
                <w:ins w:id="9748" w:author="CR#0250r2" w:date="2020-04-07T03:56:00Z"/>
                <w:b/>
                <w:bCs/>
                <w:i/>
                <w:noProof/>
              </w:rPr>
            </w:pPr>
            <w:ins w:id="9749" w:author="CR#0250r2" w:date="2020-04-07T03:56:00Z">
              <w:r w:rsidRPr="009F32C9">
                <w:rPr>
                  <w:bCs/>
                  <w:noProof/>
                </w:rPr>
                <w:t>This field specifies the DL-TDOA mode(s) supported by the target device.</w:t>
              </w:r>
            </w:ins>
          </w:p>
        </w:tc>
      </w:tr>
    </w:tbl>
    <w:p w:rsidR="009E61AC" w:rsidRPr="009F32C9" w:rsidRDefault="009E61AC" w:rsidP="009E61AC">
      <w:pPr>
        <w:rPr>
          <w:ins w:id="9750" w:author="CR#0250r2" w:date="2020-04-07T03:56:00Z"/>
        </w:rPr>
      </w:pPr>
    </w:p>
    <w:p w:rsidR="009E61AC" w:rsidRPr="009F32C9" w:rsidRDefault="005314F9" w:rsidP="009E61AC">
      <w:pPr>
        <w:pStyle w:val="Heading4"/>
        <w:rPr>
          <w:ins w:id="9751" w:author="CR#0250r2" w:date="2020-04-07T03:56:00Z"/>
        </w:rPr>
      </w:pPr>
      <w:bookmarkStart w:id="9752" w:name="_Toc12618290"/>
      <w:ins w:id="9753" w:author="CR#0250r2" w:date="2020-04-07T04:17:00Z">
        <w:r w:rsidRPr="009F32C9">
          <w:t>6.</w:t>
        </w:r>
      </w:ins>
      <w:ins w:id="9754" w:author="Draft version 2" w:date="2020-04-08T23:57:00Z">
        <w:r w:rsidR="00C55484">
          <w:t>5</w:t>
        </w:r>
      </w:ins>
      <w:ins w:id="9755" w:author="CR#0250r2" w:date="2020-04-07T04:17:00Z">
        <w:del w:id="9756" w:author="Draft version 2" w:date="2020-04-08T23:57:00Z">
          <w:r w:rsidRPr="009F32C9" w:rsidDel="00C55484">
            <w:delText>7</w:delText>
          </w:r>
        </w:del>
      </w:ins>
      <w:ins w:id="9757" w:author="CR#0250r2" w:date="2020-04-07T03:56:00Z">
        <w:r w:rsidR="009E61AC" w:rsidRPr="009F32C9">
          <w:t>.1</w:t>
        </w:r>
      </w:ins>
      <w:ins w:id="9758" w:author="Draft version 2" w:date="2020-04-08T23:57:00Z">
        <w:r w:rsidR="00C55484">
          <w:t>0</w:t>
        </w:r>
      </w:ins>
      <w:ins w:id="9759" w:author="CR#0250r2" w:date="2020-04-07T03:56:00Z">
        <w:r w:rsidR="009E61AC" w:rsidRPr="009F32C9">
          <w:t>.7</w:t>
        </w:r>
        <w:r w:rsidR="009E61AC" w:rsidRPr="009F32C9">
          <w:tab/>
          <w:t>NR-DL TDOA Capability Information Request</w:t>
        </w:r>
        <w:bookmarkEnd w:id="9752"/>
      </w:ins>
    </w:p>
    <w:p w:rsidR="009E61AC" w:rsidRPr="009F32C9" w:rsidRDefault="009E61AC" w:rsidP="009E61AC">
      <w:pPr>
        <w:pStyle w:val="Heading4"/>
        <w:rPr>
          <w:ins w:id="9760" w:author="CR#0250r2" w:date="2020-04-07T03:56:00Z"/>
        </w:rPr>
      </w:pPr>
      <w:bookmarkStart w:id="9761" w:name="_Toc12618291"/>
      <w:ins w:id="9762" w:author="CR#0250r2" w:date="2020-04-07T03:56:00Z">
        <w:r w:rsidRPr="009F32C9">
          <w:t>–</w:t>
        </w:r>
        <w:r w:rsidRPr="009F32C9">
          <w:tab/>
        </w:r>
        <w:r w:rsidRPr="009F32C9">
          <w:rPr>
            <w:i/>
          </w:rPr>
          <w:t>NR-DL-TDOA-Request</w:t>
        </w:r>
        <w:r w:rsidRPr="009F32C9">
          <w:rPr>
            <w:i/>
            <w:noProof/>
          </w:rPr>
          <w:t>Capabilities</w:t>
        </w:r>
        <w:bookmarkEnd w:id="9761"/>
      </w:ins>
    </w:p>
    <w:p w:rsidR="009E61AC" w:rsidRPr="009F32C9" w:rsidRDefault="009E61AC" w:rsidP="009E61AC">
      <w:pPr>
        <w:keepLines/>
        <w:rPr>
          <w:ins w:id="9763" w:author="CR#0250r2" w:date="2020-04-07T03:56:00Z"/>
        </w:rPr>
      </w:pPr>
      <w:ins w:id="9764" w:author="CR#0250r2" w:date="2020-04-07T03:56:00Z">
        <w:r w:rsidRPr="009F32C9">
          <w:t xml:space="preserve">The IE </w:t>
        </w:r>
        <w:r w:rsidRPr="009F32C9">
          <w:rPr>
            <w:i/>
          </w:rPr>
          <w:t>NR-DL-TDOA-Request</w:t>
        </w:r>
        <w:r w:rsidRPr="009F32C9">
          <w:rPr>
            <w:i/>
            <w:noProof/>
          </w:rPr>
          <w:t>Capabilities</w:t>
        </w:r>
        <w:r w:rsidRPr="009F32C9">
          <w:rPr>
            <w:noProof/>
          </w:rPr>
          <w:t xml:space="preserve"> is</w:t>
        </w:r>
        <w:r w:rsidRPr="009F32C9">
          <w:t xml:space="preserve"> used by the location server to request the capability of the target device to support NR DL-TDOA and to request NR DL-TDOA positioning capabilities from a target device.</w:t>
        </w:r>
      </w:ins>
    </w:p>
    <w:p w:rsidR="009E61AC" w:rsidRPr="009F32C9" w:rsidRDefault="009E61AC" w:rsidP="009E61AC">
      <w:pPr>
        <w:pStyle w:val="PL"/>
        <w:shd w:val="clear" w:color="auto" w:fill="E6E6E6"/>
        <w:rPr>
          <w:ins w:id="9765" w:author="CR#0250r2" w:date="2020-04-07T03:56:00Z"/>
        </w:rPr>
      </w:pPr>
      <w:ins w:id="9766" w:author="CR#0250r2" w:date="2020-04-07T03:56:00Z">
        <w:r w:rsidRPr="009F32C9">
          <w:t>-- ASN1START</w:t>
        </w:r>
      </w:ins>
    </w:p>
    <w:p w:rsidR="009E61AC" w:rsidRPr="009F32C9" w:rsidRDefault="009E61AC" w:rsidP="009E61AC">
      <w:pPr>
        <w:pStyle w:val="PL"/>
        <w:shd w:val="clear" w:color="auto" w:fill="E6E6E6"/>
        <w:rPr>
          <w:ins w:id="9767" w:author="CR#0250r2" w:date="2020-04-07T03:56:00Z"/>
          <w:snapToGrid w:val="0"/>
        </w:rPr>
      </w:pPr>
    </w:p>
    <w:p w:rsidR="009E61AC" w:rsidRPr="009F32C9" w:rsidRDefault="009E61AC" w:rsidP="009E61AC">
      <w:pPr>
        <w:pStyle w:val="PL"/>
        <w:shd w:val="clear" w:color="auto" w:fill="E6E6E6"/>
        <w:outlineLvl w:val="0"/>
        <w:rPr>
          <w:ins w:id="9768" w:author="CR#0250r2" w:date="2020-04-07T03:56:00Z"/>
          <w:snapToGrid w:val="0"/>
        </w:rPr>
      </w:pPr>
      <w:ins w:id="9769" w:author="CR#0250r2" w:date="2020-04-07T03:56:00Z">
        <w:r w:rsidRPr="009F32C9">
          <w:rPr>
            <w:snapToGrid w:val="0"/>
          </w:rPr>
          <w:t>NR-DL-TDOA-RequestCapabilities ::= SEQUENCE {</w:t>
        </w:r>
      </w:ins>
    </w:p>
    <w:p w:rsidR="009E61AC" w:rsidRPr="009F32C9" w:rsidRDefault="009E61AC" w:rsidP="009E61AC">
      <w:pPr>
        <w:pStyle w:val="PL"/>
        <w:shd w:val="clear" w:color="auto" w:fill="E6E6E6"/>
        <w:rPr>
          <w:ins w:id="9770" w:author="CR#0250r2" w:date="2020-04-07T03:56:00Z"/>
          <w:snapToGrid w:val="0"/>
        </w:rPr>
      </w:pPr>
      <w:ins w:id="9771" w:author="CR#0250r2" w:date="2020-04-07T03:56:00Z">
        <w:r w:rsidRPr="009F32C9">
          <w:rPr>
            <w:snapToGrid w:val="0"/>
          </w:rPr>
          <w:tab/>
          <w:t>...</w:t>
        </w:r>
      </w:ins>
    </w:p>
    <w:p w:rsidR="009E61AC" w:rsidRPr="009F32C9" w:rsidRDefault="009E61AC" w:rsidP="009E61AC">
      <w:pPr>
        <w:pStyle w:val="PL"/>
        <w:shd w:val="clear" w:color="auto" w:fill="E6E6E6"/>
        <w:rPr>
          <w:ins w:id="9772" w:author="CR#0250r2" w:date="2020-04-07T03:56:00Z"/>
          <w:snapToGrid w:val="0"/>
        </w:rPr>
      </w:pPr>
      <w:ins w:id="9773" w:author="CR#0250r2" w:date="2020-04-07T03:56:00Z">
        <w:r w:rsidRPr="009F32C9">
          <w:rPr>
            <w:snapToGrid w:val="0"/>
          </w:rPr>
          <w:t>}</w:t>
        </w:r>
      </w:ins>
    </w:p>
    <w:p w:rsidR="009E61AC" w:rsidRPr="009F32C9" w:rsidRDefault="009E61AC" w:rsidP="009E61AC">
      <w:pPr>
        <w:pStyle w:val="PL"/>
        <w:shd w:val="clear" w:color="auto" w:fill="E6E6E6"/>
        <w:rPr>
          <w:ins w:id="9774" w:author="CR#0250r2" w:date="2020-04-07T03:56:00Z"/>
        </w:rPr>
      </w:pPr>
    </w:p>
    <w:p w:rsidR="009E61AC" w:rsidRPr="009F32C9" w:rsidRDefault="009E61AC" w:rsidP="009E61AC">
      <w:pPr>
        <w:pStyle w:val="PL"/>
        <w:shd w:val="clear" w:color="auto" w:fill="E6E6E6"/>
        <w:rPr>
          <w:ins w:id="9775" w:author="CR#0250r2" w:date="2020-04-07T03:56:00Z"/>
        </w:rPr>
      </w:pPr>
      <w:ins w:id="9776" w:author="CR#0250r2" w:date="2020-04-07T03:56:00Z">
        <w:r w:rsidRPr="009F32C9">
          <w:t>-- ASN1STOP</w:t>
        </w:r>
      </w:ins>
    </w:p>
    <w:p w:rsidR="009E61AC" w:rsidRPr="009F32C9" w:rsidRDefault="009E61AC" w:rsidP="009E61AC">
      <w:pPr>
        <w:rPr>
          <w:ins w:id="9777" w:author="CR#0250r2" w:date="2020-04-07T03:56:00Z"/>
        </w:rPr>
      </w:pPr>
    </w:p>
    <w:p w:rsidR="009E61AC" w:rsidRPr="009F32C9" w:rsidRDefault="005314F9" w:rsidP="009E61AC">
      <w:pPr>
        <w:pStyle w:val="Heading4"/>
        <w:rPr>
          <w:ins w:id="9778" w:author="CR#0250r2" w:date="2020-04-07T03:56:00Z"/>
        </w:rPr>
      </w:pPr>
      <w:bookmarkStart w:id="9779" w:name="_Toc12618292"/>
      <w:ins w:id="9780" w:author="CR#0250r2" w:date="2020-04-07T04:17:00Z">
        <w:r w:rsidRPr="009F32C9">
          <w:t>6.</w:t>
        </w:r>
      </w:ins>
      <w:ins w:id="9781" w:author="Draft version 2" w:date="2020-04-08T23:57:00Z">
        <w:r w:rsidR="00C55484">
          <w:t>5</w:t>
        </w:r>
      </w:ins>
      <w:ins w:id="9782" w:author="CR#0250r2" w:date="2020-04-07T04:17:00Z">
        <w:del w:id="9783" w:author="Draft version 2" w:date="2020-04-08T23:57:00Z">
          <w:r w:rsidRPr="009F32C9" w:rsidDel="00C55484">
            <w:delText>7</w:delText>
          </w:r>
        </w:del>
      </w:ins>
      <w:ins w:id="9784" w:author="CR#0250r2" w:date="2020-04-07T03:56:00Z">
        <w:r w:rsidR="009E61AC" w:rsidRPr="009F32C9">
          <w:t>.1</w:t>
        </w:r>
      </w:ins>
      <w:ins w:id="9785" w:author="Draft version 2" w:date="2020-04-08T23:57:00Z">
        <w:r w:rsidR="00C55484">
          <w:t>0</w:t>
        </w:r>
      </w:ins>
      <w:ins w:id="9786" w:author="CR#0250r2" w:date="2020-04-07T03:56:00Z">
        <w:r w:rsidR="009E61AC" w:rsidRPr="009F32C9">
          <w:t>.8</w:t>
        </w:r>
        <w:r w:rsidR="009E61AC" w:rsidRPr="009F32C9">
          <w:tab/>
          <w:t>NR-DL-TDOA Error Elements</w:t>
        </w:r>
        <w:bookmarkEnd w:id="9779"/>
      </w:ins>
    </w:p>
    <w:p w:rsidR="009E61AC" w:rsidRPr="009F32C9" w:rsidRDefault="009E61AC" w:rsidP="009E61AC">
      <w:pPr>
        <w:pStyle w:val="Heading4"/>
        <w:rPr>
          <w:ins w:id="9787" w:author="CR#0250r2" w:date="2020-04-07T03:56:00Z"/>
        </w:rPr>
      </w:pPr>
      <w:bookmarkStart w:id="9788" w:name="_Toc12618293"/>
      <w:ins w:id="9789" w:author="CR#0250r2" w:date="2020-04-07T03:56:00Z">
        <w:r w:rsidRPr="009F32C9">
          <w:t>–</w:t>
        </w:r>
        <w:r w:rsidRPr="009F32C9">
          <w:tab/>
        </w:r>
        <w:r w:rsidRPr="009F32C9">
          <w:rPr>
            <w:i/>
          </w:rPr>
          <w:t>NR-DL-TDOA-Error</w:t>
        </w:r>
        <w:bookmarkEnd w:id="9788"/>
      </w:ins>
    </w:p>
    <w:p w:rsidR="009E61AC" w:rsidRPr="009F32C9" w:rsidRDefault="009E61AC" w:rsidP="009E61AC">
      <w:pPr>
        <w:keepLines/>
        <w:rPr>
          <w:ins w:id="9790" w:author="CR#0250r2" w:date="2020-04-07T03:56:00Z"/>
        </w:rPr>
      </w:pPr>
      <w:ins w:id="9791" w:author="CR#0250r2" w:date="2020-04-07T03:56:00Z">
        <w:r w:rsidRPr="009F32C9">
          <w:t xml:space="preserve">The IE </w:t>
        </w:r>
        <w:r w:rsidRPr="009F32C9">
          <w:rPr>
            <w:i/>
          </w:rPr>
          <w:t>NR-DL-TDOA-Error</w:t>
        </w:r>
        <w:r w:rsidRPr="009F32C9">
          <w:rPr>
            <w:noProof/>
          </w:rPr>
          <w:t xml:space="preserve"> is</w:t>
        </w:r>
        <w:r w:rsidRPr="009F32C9">
          <w:t xml:space="preserve"> used by the location server or target device to provide NR DL-TDOA error reasons to the target device or location server, respectively.</w:t>
        </w:r>
      </w:ins>
    </w:p>
    <w:p w:rsidR="009E61AC" w:rsidRPr="009F32C9" w:rsidRDefault="009E61AC" w:rsidP="009E61AC">
      <w:pPr>
        <w:pStyle w:val="PL"/>
        <w:shd w:val="clear" w:color="auto" w:fill="E6E6E6"/>
        <w:rPr>
          <w:ins w:id="9792" w:author="CR#0250r2" w:date="2020-04-07T03:56:00Z"/>
        </w:rPr>
      </w:pPr>
      <w:ins w:id="9793" w:author="CR#0250r2" w:date="2020-04-07T03:56:00Z">
        <w:r w:rsidRPr="009F32C9">
          <w:t>-- ASN1START</w:t>
        </w:r>
      </w:ins>
    </w:p>
    <w:p w:rsidR="009E61AC" w:rsidRPr="009F32C9" w:rsidRDefault="009E61AC" w:rsidP="009E61AC">
      <w:pPr>
        <w:pStyle w:val="PL"/>
        <w:shd w:val="clear" w:color="auto" w:fill="E6E6E6"/>
        <w:rPr>
          <w:ins w:id="9794" w:author="CR#0250r2" w:date="2020-04-07T03:56:00Z"/>
          <w:snapToGrid w:val="0"/>
        </w:rPr>
      </w:pPr>
    </w:p>
    <w:p w:rsidR="009E61AC" w:rsidRPr="009F32C9" w:rsidRDefault="009E61AC" w:rsidP="009E61AC">
      <w:pPr>
        <w:pStyle w:val="PL"/>
        <w:shd w:val="clear" w:color="auto" w:fill="E6E6E6"/>
        <w:outlineLvl w:val="0"/>
        <w:rPr>
          <w:ins w:id="9795" w:author="CR#0250r2" w:date="2020-04-07T03:56:00Z"/>
          <w:snapToGrid w:val="0"/>
        </w:rPr>
      </w:pPr>
      <w:ins w:id="9796" w:author="CR#0250r2" w:date="2020-04-07T03:56:00Z">
        <w:r w:rsidRPr="009F32C9">
          <w:rPr>
            <w:snapToGrid w:val="0"/>
          </w:rPr>
          <w:t>NR-DL-TDOA-Error-r16 ::= CHOICE {</w:t>
        </w:r>
      </w:ins>
    </w:p>
    <w:p w:rsidR="009E61AC" w:rsidRPr="009F32C9" w:rsidRDefault="009E61AC" w:rsidP="009E61AC">
      <w:pPr>
        <w:pStyle w:val="PL"/>
        <w:shd w:val="clear" w:color="auto" w:fill="E6E6E6"/>
        <w:rPr>
          <w:ins w:id="9797" w:author="CR#0250r2" w:date="2020-04-07T03:56:00Z"/>
          <w:snapToGrid w:val="0"/>
        </w:rPr>
      </w:pPr>
      <w:ins w:id="9798" w:author="CR#0250r2" w:date="2020-04-07T03:56:00Z">
        <w:r w:rsidRPr="009F32C9">
          <w:rPr>
            <w:snapToGrid w:val="0"/>
          </w:rPr>
          <w:tab/>
          <w:t>locationServerErrorCauses-r16</w:t>
        </w:r>
        <w:r w:rsidRPr="009F32C9">
          <w:rPr>
            <w:snapToGrid w:val="0"/>
          </w:rPr>
          <w:tab/>
        </w:r>
        <w:r w:rsidRPr="009F32C9">
          <w:rPr>
            <w:snapToGrid w:val="0"/>
          </w:rPr>
          <w:tab/>
          <w:t>NR-DL-TDOA-LocationServerErrorCauses-r16,</w:t>
        </w:r>
      </w:ins>
    </w:p>
    <w:p w:rsidR="009E61AC" w:rsidRPr="009F32C9" w:rsidRDefault="009E61AC" w:rsidP="009E61AC">
      <w:pPr>
        <w:pStyle w:val="PL"/>
        <w:shd w:val="clear" w:color="auto" w:fill="E6E6E6"/>
        <w:rPr>
          <w:ins w:id="9799" w:author="CR#0250r2" w:date="2020-04-07T03:56:00Z"/>
        </w:rPr>
      </w:pPr>
      <w:ins w:id="9800"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DL-TDOA-TargetDeviceErrorCauses-r16,</w:t>
        </w:r>
      </w:ins>
    </w:p>
    <w:p w:rsidR="009E61AC" w:rsidRPr="009F32C9" w:rsidRDefault="009E61AC" w:rsidP="009E61AC">
      <w:pPr>
        <w:pStyle w:val="PL"/>
        <w:shd w:val="clear" w:color="auto" w:fill="E6E6E6"/>
        <w:rPr>
          <w:ins w:id="9801" w:author="CR#0250r2" w:date="2020-04-07T03:56:00Z"/>
          <w:snapToGrid w:val="0"/>
        </w:rPr>
      </w:pPr>
      <w:ins w:id="9802" w:author="CR#0250r2" w:date="2020-04-07T03:56:00Z">
        <w:r w:rsidRPr="009F32C9">
          <w:rPr>
            <w:snapToGrid w:val="0"/>
          </w:rPr>
          <w:tab/>
          <w:t>...</w:t>
        </w:r>
      </w:ins>
    </w:p>
    <w:p w:rsidR="009E61AC" w:rsidRPr="009F32C9" w:rsidRDefault="009E61AC" w:rsidP="009E61AC">
      <w:pPr>
        <w:pStyle w:val="PL"/>
        <w:shd w:val="clear" w:color="auto" w:fill="E6E6E6"/>
        <w:rPr>
          <w:ins w:id="9803" w:author="CR#0250r2" w:date="2020-04-07T03:56:00Z"/>
          <w:snapToGrid w:val="0"/>
        </w:rPr>
      </w:pPr>
      <w:ins w:id="9804" w:author="CR#0250r2" w:date="2020-04-07T03:56:00Z">
        <w:r w:rsidRPr="009F32C9">
          <w:rPr>
            <w:snapToGrid w:val="0"/>
          </w:rPr>
          <w:t>}</w:t>
        </w:r>
      </w:ins>
    </w:p>
    <w:p w:rsidR="009E61AC" w:rsidRPr="009F32C9" w:rsidRDefault="009E61AC" w:rsidP="009E61AC">
      <w:pPr>
        <w:pStyle w:val="PL"/>
        <w:shd w:val="clear" w:color="auto" w:fill="E6E6E6"/>
        <w:rPr>
          <w:ins w:id="9805" w:author="CR#0250r2" w:date="2020-04-07T03:56:00Z"/>
        </w:rPr>
      </w:pPr>
    </w:p>
    <w:p w:rsidR="009E61AC" w:rsidRPr="009F32C9" w:rsidRDefault="009E61AC" w:rsidP="009E61AC">
      <w:pPr>
        <w:pStyle w:val="PL"/>
        <w:shd w:val="clear" w:color="auto" w:fill="E6E6E6"/>
        <w:rPr>
          <w:ins w:id="9806" w:author="CR#0250r2" w:date="2020-04-07T03:56:00Z"/>
        </w:rPr>
      </w:pPr>
      <w:ins w:id="9807" w:author="CR#0250r2" w:date="2020-04-07T03:56:00Z">
        <w:r w:rsidRPr="009F32C9">
          <w:t>-- ASN1STOP</w:t>
        </w:r>
      </w:ins>
    </w:p>
    <w:p w:rsidR="009E61AC" w:rsidRPr="009F32C9" w:rsidRDefault="009E61AC" w:rsidP="009E61AC">
      <w:pPr>
        <w:rPr>
          <w:ins w:id="9808" w:author="CR#0250r2" w:date="2020-04-07T03:56:00Z"/>
        </w:rPr>
      </w:pPr>
    </w:p>
    <w:p w:rsidR="009E61AC" w:rsidRPr="009F32C9" w:rsidRDefault="009E61AC" w:rsidP="009E61AC">
      <w:pPr>
        <w:pStyle w:val="Heading4"/>
        <w:rPr>
          <w:ins w:id="9809" w:author="CR#0250r2" w:date="2020-04-07T03:56:00Z"/>
        </w:rPr>
      </w:pPr>
      <w:bookmarkStart w:id="9810" w:name="_Toc12618294"/>
      <w:ins w:id="9811" w:author="CR#0250r2" w:date="2020-04-07T03:56:00Z">
        <w:r w:rsidRPr="009F32C9">
          <w:t>–</w:t>
        </w:r>
        <w:r w:rsidRPr="009F32C9">
          <w:tab/>
        </w:r>
        <w:r w:rsidRPr="009F32C9">
          <w:rPr>
            <w:i/>
          </w:rPr>
          <w:t>NR-DL-TDOA-</w:t>
        </w:r>
        <w:r w:rsidRPr="009F32C9">
          <w:rPr>
            <w:i/>
            <w:noProof/>
          </w:rPr>
          <w:t>LocationServerErrorCauses</w:t>
        </w:r>
        <w:bookmarkEnd w:id="9810"/>
      </w:ins>
    </w:p>
    <w:p w:rsidR="009E61AC" w:rsidRPr="009F32C9" w:rsidRDefault="009E61AC" w:rsidP="009E61AC">
      <w:pPr>
        <w:keepLines/>
        <w:rPr>
          <w:ins w:id="9812" w:author="CR#0250r2" w:date="2020-04-07T03:56:00Z"/>
        </w:rPr>
      </w:pPr>
      <w:ins w:id="9813" w:author="CR#0250r2" w:date="2020-04-07T03:56:00Z">
        <w:r w:rsidRPr="009F32C9">
          <w:t xml:space="preserve">The IE </w:t>
        </w:r>
        <w:r w:rsidRPr="009F32C9">
          <w:rPr>
            <w:i/>
          </w:rPr>
          <w:t>NR-DL-TDOA-</w:t>
        </w:r>
        <w:r w:rsidRPr="009F32C9">
          <w:rPr>
            <w:i/>
            <w:noProof/>
          </w:rPr>
          <w:t xml:space="preserve">LocationServerErrorCauses </w:t>
        </w:r>
        <w:r w:rsidRPr="009F32C9">
          <w:rPr>
            <w:noProof/>
          </w:rPr>
          <w:t>is</w:t>
        </w:r>
        <w:r w:rsidRPr="009F32C9">
          <w:t xml:space="preserve"> used by the location server to provide NR DL-TDOA error reasons to the target device.</w:t>
        </w:r>
      </w:ins>
    </w:p>
    <w:p w:rsidR="009E61AC" w:rsidRPr="009F32C9" w:rsidRDefault="009E61AC" w:rsidP="009E61AC">
      <w:pPr>
        <w:pStyle w:val="PL"/>
        <w:shd w:val="clear" w:color="auto" w:fill="E6E6E6"/>
        <w:rPr>
          <w:ins w:id="9814" w:author="CR#0250r2" w:date="2020-04-07T03:56:00Z"/>
        </w:rPr>
      </w:pPr>
      <w:ins w:id="9815" w:author="CR#0250r2" w:date="2020-04-07T03:56:00Z">
        <w:r w:rsidRPr="009F32C9">
          <w:t>-- ASN1START</w:t>
        </w:r>
      </w:ins>
    </w:p>
    <w:p w:rsidR="009E61AC" w:rsidRPr="009F32C9" w:rsidRDefault="009E61AC" w:rsidP="009E61AC">
      <w:pPr>
        <w:pStyle w:val="PL"/>
        <w:shd w:val="clear" w:color="auto" w:fill="E6E6E6"/>
        <w:rPr>
          <w:ins w:id="9816" w:author="CR#0250r2" w:date="2020-04-07T03:56:00Z"/>
          <w:snapToGrid w:val="0"/>
        </w:rPr>
      </w:pPr>
    </w:p>
    <w:p w:rsidR="009E61AC" w:rsidRPr="009F32C9" w:rsidRDefault="009E61AC" w:rsidP="009E61AC">
      <w:pPr>
        <w:pStyle w:val="PL"/>
        <w:shd w:val="clear" w:color="auto" w:fill="E6E6E6"/>
        <w:outlineLvl w:val="0"/>
        <w:rPr>
          <w:ins w:id="9817" w:author="CR#0250r2" w:date="2020-04-07T03:56:00Z"/>
          <w:snapToGrid w:val="0"/>
        </w:rPr>
      </w:pPr>
      <w:ins w:id="9818" w:author="CR#0250r2" w:date="2020-04-07T03:56:00Z">
        <w:r w:rsidRPr="009F32C9">
          <w:rPr>
            <w:snapToGrid w:val="0"/>
          </w:rPr>
          <w:t>NR-DL-TDOA-LocationServerErrorCauses-r16 ::= SEQUENCE {</w:t>
        </w:r>
      </w:ins>
    </w:p>
    <w:p w:rsidR="009E61AC" w:rsidRPr="009F32C9" w:rsidRDefault="009E61AC" w:rsidP="009E61AC">
      <w:pPr>
        <w:pStyle w:val="PL"/>
        <w:shd w:val="clear" w:color="auto" w:fill="E6E6E6"/>
        <w:rPr>
          <w:ins w:id="9819" w:author="CR#0250r2" w:date="2020-04-07T03:56:00Z"/>
          <w:snapToGrid w:val="0"/>
        </w:rPr>
      </w:pPr>
      <w:ins w:id="9820"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9821" w:author="CR#0250r2" w:date="2020-04-07T03:56:00Z"/>
          <w:snapToGrid w:val="0"/>
        </w:rPr>
      </w:pPr>
      <w:ins w:id="982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9823" w:author="CR#0250r2" w:date="2020-04-07T03:56:00Z"/>
          <w:snapToGrid w:val="0"/>
        </w:rPr>
      </w:pPr>
      <w:ins w:id="982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9825" w:author="CR#0250r2" w:date="2020-04-07T03:56:00Z"/>
          <w:snapToGrid w:val="0"/>
        </w:rPr>
      </w:pPr>
      <w:ins w:id="982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ProvidedAssistanceDataNotSupportedByServer, ...</w:t>
        </w:r>
      </w:ins>
    </w:p>
    <w:p w:rsidR="009E61AC" w:rsidRPr="009F32C9" w:rsidRDefault="009E61AC" w:rsidP="009E61AC">
      <w:pPr>
        <w:pStyle w:val="PL"/>
        <w:shd w:val="clear" w:color="auto" w:fill="E6E6E6"/>
        <w:rPr>
          <w:ins w:id="9827" w:author="CR#0250r2" w:date="2020-04-07T03:56:00Z"/>
          <w:snapToGrid w:val="0"/>
        </w:rPr>
      </w:pPr>
      <w:ins w:id="982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829" w:author="CR#0250r2" w:date="2020-04-07T03:56:00Z"/>
          <w:snapToGrid w:val="0"/>
        </w:rPr>
      </w:pPr>
      <w:ins w:id="9830" w:author="CR#0250r2" w:date="2020-04-07T03:56:00Z">
        <w:r w:rsidRPr="009F32C9">
          <w:rPr>
            <w:snapToGrid w:val="0"/>
          </w:rPr>
          <w:tab/>
          <w:t>...</w:t>
        </w:r>
      </w:ins>
    </w:p>
    <w:p w:rsidR="009E61AC" w:rsidRPr="009F32C9" w:rsidRDefault="009E61AC" w:rsidP="009E61AC">
      <w:pPr>
        <w:pStyle w:val="PL"/>
        <w:shd w:val="clear" w:color="auto" w:fill="E6E6E6"/>
        <w:rPr>
          <w:ins w:id="9831" w:author="CR#0250r2" w:date="2020-04-07T03:56:00Z"/>
          <w:snapToGrid w:val="0"/>
        </w:rPr>
      </w:pPr>
      <w:ins w:id="9832" w:author="CR#0250r2" w:date="2020-04-07T03:56:00Z">
        <w:r w:rsidRPr="009F32C9">
          <w:rPr>
            <w:snapToGrid w:val="0"/>
          </w:rPr>
          <w:t>}</w:t>
        </w:r>
      </w:ins>
    </w:p>
    <w:p w:rsidR="009E61AC" w:rsidRPr="009F32C9" w:rsidRDefault="009E61AC" w:rsidP="009E61AC">
      <w:pPr>
        <w:pStyle w:val="PL"/>
        <w:shd w:val="clear" w:color="auto" w:fill="E6E6E6"/>
        <w:rPr>
          <w:ins w:id="9833" w:author="CR#0250r2" w:date="2020-04-07T03:56:00Z"/>
        </w:rPr>
      </w:pPr>
    </w:p>
    <w:p w:rsidR="009E61AC" w:rsidRPr="009F32C9" w:rsidRDefault="009E61AC" w:rsidP="009E61AC">
      <w:pPr>
        <w:pStyle w:val="PL"/>
        <w:shd w:val="clear" w:color="auto" w:fill="E6E6E6"/>
        <w:rPr>
          <w:ins w:id="9834" w:author="CR#0250r2" w:date="2020-04-07T03:56:00Z"/>
        </w:rPr>
      </w:pPr>
      <w:ins w:id="9835" w:author="CR#0250r2" w:date="2020-04-07T03:56:00Z">
        <w:r w:rsidRPr="009F32C9">
          <w:t>-- ASN1STOP</w:t>
        </w:r>
      </w:ins>
    </w:p>
    <w:p w:rsidR="009E61AC" w:rsidRPr="009F32C9" w:rsidRDefault="009E61AC" w:rsidP="009E61AC">
      <w:pPr>
        <w:rPr>
          <w:ins w:id="9836" w:author="CR#0250r2" w:date="2020-04-07T03:56:00Z"/>
        </w:rPr>
      </w:pPr>
    </w:p>
    <w:p w:rsidR="009E61AC" w:rsidRPr="009F32C9" w:rsidRDefault="009E61AC" w:rsidP="009E61AC">
      <w:pPr>
        <w:pStyle w:val="Heading4"/>
        <w:rPr>
          <w:ins w:id="9837" w:author="CR#0250r2" w:date="2020-04-07T03:56:00Z"/>
        </w:rPr>
      </w:pPr>
      <w:bookmarkStart w:id="9838" w:name="_Toc12618295"/>
      <w:ins w:id="9839" w:author="CR#0250r2" w:date="2020-04-07T03:56:00Z">
        <w:r w:rsidRPr="009F32C9">
          <w:t>–</w:t>
        </w:r>
        <w:r w:rsidRPr="009F32C9">
          <w:tab/>
        </w:r>
        <w:r w:rsidRPr="009F32C9">
          <w:rPr>
            <w:i/>
          </w:rPr>
          <w:t>NR-DL-TDOA-</w:t>
        </w:r>
        <w:r w:rsidRPr="009F32C9">
          <w:rPr>
            <w:i/>
            <w:noProof/>
          </w:rPr>
          <w:t>TargetDeviceErrorCauses</w:t>
        </w:r>
        <w:bookmarkEnd w:id="9838"/>
      </w:ins>
    </w:p>
    <w:p w:rsidR="009E61AC" w:rsidRPr="009F32C9" w:rsidRDefault="009E61AC" w:rsidP="009E61AC">
      <w:pPr>
        <w:keepLines/>
        <w:rPr>
          <w:ins w:id="9840" w:author="CR#0250r2" w:date="2020-04-07T03:56:00Z"/>
        </w:rPr>
      </w:pPr>
      <w:ins w:id="9841" w:author="CR#0250r2" w:date="2020-04-07T03:56:00Z">
        <w:r w:rsidRPr="009F32C9">
          <w:t xml:space="preserve">The IE </w:t>
        </w:r>
        <w:r w:rsidRPr="009F32C9">
          <w:rPr>
            <w:i/>
          </w:rPr>
          <w:t>NR-DL-TDOA-</w:t>
        </w:r>
        <w:r w:rsidRPr="009F32C9">
          <w:rPr>
            <w:i/>
            <w:noProof/>
          </w:rPr>
          <w:t xml:space="preserve">TargetDeviceErrorCauses </w:t>
        </w:r>
        <w:r w:rsidRPr="009F32C9">
          <w:rPr>
            <w:noProof/>
          </w:rPr>
          <w:t>is</w:t>
        </w:r>
        <w:r w:rsidRPr="009F32C9">
          <w:t xml:space="preserve"> used by the target device to provide NR-DL-TDOA error reasons to the location server.</w:t>
        </w:r>
      </w:ins>
    </w:p>
    <w:p w:rsidR="009E61AC" w:rsidRPr="009F32C9" w:rsidRDefault="009E61AC" w:rsidP="009E61AC">
      <w:pPr>
        <w:pStyle w:val="PL"/>
        <w:shd w:val="clear" w:color="auto" w:fill="E6E6E6"/>
        <w:rPr>
          <w:ins w:id="9842" w:author="CR#0250r2" w:date="2020-04-07T03:56:00Z"/>
        </w:rPr>
      </w:pPr>
      <w:ins w:id="9843" w:author="CR#0250r2" w:date="2020-04-07T03:56:00Z">
        <w:r w:rsidRPr="009F32C9">
          <w:t>-- ASN1START</w:t>
        </w:r>
      </w:ins>
    </w:p>
    <w:p w:rsidR="009E61AC" w:rsidRPr="009F32C9" w:rsidRDefault="009E61AC" w:rsidP="009E61AC">
      <w:pPr>
        <w:pStyle w:val="PL"/>
        <w:shd w:val="clear" w:color="auto" w:fill="E6E6E6"/>
        <w:rPr>
          <w:ins w:id="9844" w:author="CR#0250r2" w:date="2020-04-07T03:56:00Z"/>
          <w:snapToGrid w:val="0"/>
        </w:rPr>
      </w:pPr>
    </w:p>
    <w:p w:rsidR="009E61AC" w:rsidRPr="009F32C9" w:rsidRDefault="009E61AC" w:rsidP="009E61AC">
      <w:pPr>
        <w:pStyle w:val="PL"/>
        <w:shd w:val="clear" w:color="auto" w:fill="E6E6E6"/>
        <w:outlineLvl w:val="0"/>
        <w:rPr>
          <w:ins w:id="9845" w:author="CR#0250r2" w:date="2020-04-07T03:56:00Z"/>
          <w:snapToGrid w:val="0"/>
        </w:rPr>
      </w:pPr>
      <w:ins w:id="9846" w:author="CR#0250r2" w:date="2020-04-07T03:56:00Z">
        <w:r w:rsidRPr="009F32C9">
          <w:rPr>
            <w:snapToGrid w:val="0"/>
          </w:rPr>
          <w:lastRenderedPageBreak/>
          <w:t>DL-TDOA-TargetDeviceErrorCauses-r16 ::= SEQUENCE {</w:t>
        </w:r>
      </w:ins>
    </w:p>
    <w:p w:rsidR="009E61AC" w:rsidRPr="009F32C9" w:rsidRDefault="009E61AC" w:rsidP="009E61AC">
      <w:pPr>
        <w:pStyle w:val="PL"/>
        <w:shd w:val="clear" w:color="auto" w:fill="E6E6E6"/>
        <w:rPr>
          <w:ins w:id="9847" w:author="CR#0250r2" w:date="2020-04-07T03:56:00Z"/>
          <w:snapToGrid w:val="0"/>
        </w:rPr>
      </w:pPr>
      <w:ins w:id="9848"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9849" w:author="CR#0250r2" w:date="2020-04-07T03:56:00Z"/>
          <w:snapToGrid w:val="0"/>
        </w:rPr>
      </w:pPr>
      <w:ins w:id="985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ins>
    </w:p>
    <w:p w:rsidR="009E61AC" w:rsidRPr="009F32C9" w:rsidRDefault="009E61AC" w:rsidP="009E61AC">
      <w:pPr>
        <w:pStyle w:val="PL"/>
        <w:shd w:val="clear" w:color="auto" w:fill="E6E6E6"/>
        <w:rPr>
          <w:ins w:id="9851" w:author="CR#0250r2" w:date="2020-04-07T03:56:00Z"/>
          <w:snapToGrid w:val="0"/>
        </w:rPr>
      </w:pPr>
      <w:ins w:id="985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9853" w:author="CR#0250r2" w:date="2020-04-07T03:56:00Z"/>
          <w:snapToGrid w:val="0"/>
        </w:rPr>
      </w:pPr>
      <w:ins w:id="985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pStyle w:val="PL"/>
        <w:shd w:val="clear" w:color="auto" w:fill="E6E6E6"/>
        <w:rPr>
          <w:ins w:id="9855" w:author="CR#0250r2" w:date="2020-04-07T03:56:00Z"/>
          <w:snapToGrid w:val="0"/>
        </w:rPr>
      </w:pPr>
      <w:ins w:id="985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ignalsReceivedForUeBasedDL-TDOA,</w:t>
        </w:r>
      </w:ins>
    </w:p>
    <w:p w:rsidR="009E61AC" w:rsidRPr="009F32C9" w:rsidRDefault="009E61AC" w:rsidP="009E61AC">
      <w:pPr>
        <w:pStyle w:val="PL"/>
        <w:shd w:val="clear" w:color="auto" w:fill="E6E6E6"/>
        <w:rPr>
          <w:ins w:id="9857" w:author="CR#0250r2" w:date="2020-04-07T03:56:00Z"/>
          <w:snapToGrid w:val="0"/>
        </w:rPr>
      </w:pPr>
      <w:ins w:id="985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CalculationAssistanceDataMissing, ...</w:t>
        </w:r>
      </w:ins>
    </w:p>
    <w:p w:rsidR="009E61AC" w:rsidRPr="009F32C9" w:rsidRDefault="009E61AC" w:rsidP="009E61AC">
      <w:pPr>
        <w:pStyle w:val="PL"/>
        <w:shd w:val="clear" w:color="auto" w:fill="E6E6E6"/>
        <w:rPr>
          <w:ins w:id="9859" w:author="CR#0250r2" w:date="2020-04-07T03:56:00Z"/>
          <w:snapToGrid w:val="0"/>
        </w:rPr>
      </w:pPr>
      <w:ins w:id="986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861" w:author="CR#0250r2" w:date="2020-04-07T03:56:00Z"/>
          <w:snapToGrid w:val="0"/>
        </w:rPr>
      </w:pPr>
      <w:ins w:id="9862"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863" w:author="CR#0250r2" w:date="2020-04-07T03:56:00Z"/>
          <w:snapToGrid w:val="0"/>
        </w:rPr>
      </w:pPr>
      <w:ins w:id="9864" w:author="CR#0250r2" w:date="2020-04-07T03:56:00Z">
        <w:r w:rsidRPr="009F32C9">
          <w:rPr>
            <w:snapToGrid w:val="0"/>
          </w:rPr>
          <w:tab/>
          <w:t>nr-RSTD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865" w:author="CR#0250r2" w:date="2020-04-07T03:56:00Z"/>
          <w:snapToGrid w:val="0"/>
        </w:rPr>
      </w:pPr>
      <w:ins w:id="9866" w:author="CR#0250r2" w:date="2020-04-07T03:56:00Z">
        <w:r w:rsidRPr="009F32C9">
          <w:rPr>
            <w:snapToGrid w:val="0"/>
          </w:rPr>
          <w:tab/>
          <w:t>...</w:t>
        </w:r>
      </w:ins>
    </w:p>
    <w:p w:rsidR="009E61AC" w:rsidRPr="009F32C9" w:rsidRDefault="009E61AC" w:rsidP="009E61AC">
      <w:pPr>
        <w:pStyle w:val="PL"/>
        <w:shd w:val="clear" w:color="auto" w:fill="E6E6E6"/>
        <w:rPr>
          <w:ins w:id="9867" w:author="CR#0250r2" w:date="2020-04-07T03:56:00Z"/>
          <w:snapToGrid w:val="0"/>
        </w:rPr>
      </w:pPr>
      <w:ins w:id="9868" w:author="CR#0250r2" w:date="2020-04-07T03:56:00Z">
        <w:r w:rsidRPr="009F32C9">
          <w:rPr>
            <w:snapToGrid w:val="0"/>
          </w:rPr>
          <w:t>}</w:t>
        </w:r>
      </w:ins>
    </w:p>
    <w:p w:rsidR="009E61AC" w:rsidRPr="009F32C9" w:rsidRDefault="009E61AC" w:rsidP="009E61AC">
      <w:pPr>
        <w:pStyle w:val="PL"/>
        <w:shd w:val="clear" w:color="auto" w:fill="E6E6E6"/>
        <w:rPr>
          <w:ins w:id="9869" w:author="CR#0250r2" w:date="2020-04-07T03:56:00Z"/>
        </w:rPr>
      </w:pPr>
    </w:p>
    <w:p w:rsidR="009E61AC" w:rsidRPr="009F32C9" w:rsidRDefault="009E61AC" w:rsidP="009E61AC">
      <w:pPr>
        <w:pStyle w:val="PL"/>
        <w:shd w:val="clear" w:color="auto" w:fill="E6E6E6"/>
        <w:rPr>
          <w:ins w:id="9870" w:author="CR#0250r2" w:date="2020-04-07T03:56:00Z"/>
        </w:rPr>
      </w:pPr>
      <w:ins w:id="9871" w:author="CR#0250r2" w:date="2020-04-07T03:56:00Z">
        <w:r w:rsidRPr="009F32C9">
          <w:t>-- ASN1STOP</w:t>
        </w:r>
      </w:ins>
    </w:p>
    <w:p w:rsidR="009E61AC" w:rsidRPr="009F32C9" w:rsidRDefault="009E61AC" w:rsidP="009E61AC">
      <w:pPr>
        <w:rPr>
          <w:ins w:id="9872" w:author="CR#0250r2" w:date="2020-04-07T03:56:00Z"/>
        </w:rPr>
      </w:pPr>
    </w:p>
    <w:p w:rsidR="009E61AC" w:rsidRPr="009F32C9" w:rsidRDefault="005314F9" w:rsidP="009E61AC">
      <w:pPr>
        <w:pStyle w:val="Heading3"/>
        <w:rPr>
          <w:ins w:id="9873" w:author="CR#0250r2" w:date="2020-04-07T03:56:00Z"/>
        </w:rPr>
      </w:pPr>
      <w:ins w:id="9874" w:author="CR#0250r2" w:date="2020-04-07T04:17:00Z">
        <w:r w:rsidRPr="009F32C9">
          <w:t>6.</w:t>
        </w:r>
      </w:ins>
      <w:ins w:id="9875" w:author="Draft version 2" w:date="2020-04-08T23:57:00Z">
        <w:r w:rsidR="00C55484">
          <w:t>5</w:t>
        </w:r>
      </w:ins>
      <w:ins w:id="9876" w:author="CR#0250r2" w:date="2020-04-07T04:17:00Z">
        <w:del w:id="9877" w:author="Draft version 2" w:date="2020-04-08T23:57:00Z">
          <w:r w:rsidRPr="009F32C9" w:rsidDel="00C55484">
            <w:delText>8</w:delText>
          </w:r>
        </w:del>
      </w:ins>
      <w:ins w:id="9878" w:author="CR#0250r2" w:date="2020-04-07T03:56:00Z">
        <w:r w:rsidR="009E61AC" w:rsidRPr="009F32C9">
          <w:t>.1</w:t>
        </w:r>
      </w:ins>
      <w:ins w:id="9879" w:author="Draft version 2" w:date="2020-04-08T23:57:00Z">
        <w:r w:rsidR="00C55484">
          <w:t>1</w:t>
        </w:r>
      </w:ins>
      <w:ins w:id="9880" w:author="CR#0250r2" w:date="2020-04-07T03:56:00Z">
        <w:r w:rsidR="009E61AC" w:rsidRPr="009F32C9">
          <w:tab/>
          <w:t>NR-DL-AoD Positioning</w:t>
        </w:r>
      </w:ins>
    </w:p>
    <w:p w:rsidR="009E61AC" w:rsidRPr="009F32C9" w:rsidRDefault="009E61AC" w:rsidP="009E61AC">
      <w:pPr>
        <w:rPr>
          <w:ins w:id="9881" w:author="CR#0250r2" w:date="2020-04-07T03:56:00Z"/>
        </w:rPr>
      </w:pPr>
      <w:ins w:id="9882" w:author="CR#0250r2" w:date="2020-04-07T03:56:00Z">
        <w:r w:rsidRPr="009F32C9">
          <w:t xml:space="preserve">This clause defines the information elements for NR downlink AoD positioning (TS 38.305 </w:t>
        </w:r>
      </w:ins>
      <w:ins w:id="9883" w:author="CR#0250r2" w:date="2020-04-07T04:15:00Z">
        <w:r w:rsidR="005314F9" w:rsidRPr="009F32C9">
          <w:t>[40]</w:t>
        </w:r>
      </w:ins>
      <w:ins w:id="9884" w:author="CR#0250r2" w:date="2020-04-07T03:56:00Z">
        <w:r w:rsidRPr="009F32C9">
          <w:t>).</w:t>
        </w:r>
      </w:ins>
    </w:p>
    <w:p w:rsidR="009E61AC" w:rsidRPr="009F32C9" w:rsidRDefault="005314F9" w:rsidP="009E61AC">
      <w:pPr>
        <w:pStyle w:val="Heading4"/>
        <w:rPr>
          <w:ins w:id="9885" w:author="CR#0250r2" w:date="2020-04-07T03:56:00Z"/>
        </w:rPr>
      </w:pPr>
      <w:ins w:id="9886" w:author="CR#0250r2" w:date="2020-04-07T04:17:00Z">
        <w:r w:rsidRPr="009F32C9">
          <w:t>6.</w:t>
        </w:r>
      </w:ins>
      <w:ins w:id="9887" w:author="Draft version 2" w:date="2020-04-08T23:57:00Z">
        <w:r w:rsidR="00C55484">
          <w:t>5</w:t>
        </w:r>
      </w:ins>
      <w:ins w:id="9888" w:author="CR#0250r2" w:date="2020-04-07T04:17:00Z">
        <w:del w:id="9889" w:author="Draft version 2" w:date="2020-04-08T23:57:00Z">
          <w:r w:rsidRPr="009F32C9" w:rsidDel="00C55484">
            <w:delText>8</w:delText>
          </w:r>
        </w:del>
      </w:ins>
      <w:ins w:id="9890" w:author="CR#0250r2" w:date="2020-04-07T03:56:00Z">
        <w:r w:rsidR="009E61AC" w:rsidRPr="009F32C9">
          <w:t>.1</w:t>
        </w:r>
      </w:ins>
      <w:ins w:id="9891" w:author="Draft version 2" w:date="2020-04-08T23:57:00Z">
        <w:r w:rsidR="00C55484">
          <w:t>1</w:t>
        </w:r>
      </w:ins>
      <w:ins w:id="9892" w:author="CR#0250r2" w:date="2020-04-07T03:56:00Z">
        <w:r w:rsidR="009E61AC" w:rsidRPr="009F32C9">
          <w:t>.1</w:t>
        </w:r>
        <w:r w:rsidR="009E61AC" w:rsidRPr="009F32C9">
          <w:tab/>
          <w:t>NR-DL-AoD Assistance Data</w:t>
        </w:r>
      </w:ins>
    </w:p>
    <w:p w:rsidR="009E61AC" w:rsidRPr="009F32C9" w:rsidRDefault="009E61AC" w:rsidP="009E61AC">
      <w:pPr>
        <w:pStyle w:val="Heading4"/>
        <w:rPr>
          <w:ins w:id="9893" w:author="CR#0250r2" w:date="2020-04-07T03:56:00Z"/>
        </w:rPr>
      </w:pPr>
      <w:ins w:id="9894" w:author="CR#0250r2" w:date="2020-04-07T03:56:00Z">
        <w:r w:rsidRPr="009F32C9">
          <w:t>–</w:t>
        </w:r>
        <w:r w:rsidRPr="009F32C9">
          <w:tab/>
        </w:r>
        <w:r w:rsidRPr="009F32C9">
          <w:rPr>
            <w:i/>
          </w:rPr>
          <w:t>NR-DL-AoD-Provide</w:t>
        </w:r>
        <w:r w:rsidRPr="009F32C9">
          <w:rPr>
            <w:i/>
            <w:noProof/>
          </w:rPr>
          <w:t>AssistanceData</w:t>
        </w:r>
      </w:ins>
    </w:p>
    <w:p w:rsidR="009E61AC" w:rsidRPr="009F32C9" w:rsidRDefault="009E61AC" w:rsidP="009E61AC">
      <w:pPr>
        <w:keepLines/>
        <w:rPr>
          <w:ins w:id="9895" w:author="CR#0250r2" w:date="2020-04-07T03:56:00Z"/>
        </w:rPr>
      </w:pPr>
      <w:ins w:id="9896" w:author="CR#0250r2" w:date="2020-04-07T03:56:00Z">
        <w:r w:rsidRPr="009F32C9">
          <w:t xml:space="preserve">The IE </w:t>
        </w:r>
        <w:r w:rsidRPr="009F32C9">
          <w:rPr>
            <w:i/>
          </w:rPr>
          <w:t>NR-DL-AoD-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Aod. It may also be used to provide NR DL AoD positioning specific error reason.</w:t>
        </w:r>
      </w:ins>
    </w:p>
    <w:p w:rsidR="009E61AC" w:rsidRPr="009F32C9" w:rsidRDefault="009E61AC" w:rsidP="009E61AC">
      <w:pPr>
        <w:pStyle w:val="PL"/>
        <w:shd w:val="clear" w:color="auto" w:fill="E6E6E6"/>
        <w:rPr>
          <w:ins w:id="9897" w:author="CR#0250r2" w:date="2020-04-07T03:56:00Z"/>
        </w:rPr>
      </w:pPr>
      <w:ins w:id="9898" w:author="CR#0250r2" w:date="2020-04-07T03:56:00Z">
        <w:r w:rsidRPr="009F32C9">
          <w:t>-- ASN1START</w:t>
        </w:r>
      </w:ins>
    </w:p>
    <w:p w:rsidR="009E61AC" w:rsidRPr="009F32C9" w:rsidRDefault="009E61AC" w:rsidP="009E61AC">
      <w:pPr>
        <w:pStyle w:val="PL"/>
        <w:shd w:val="clear" w:color="auto" w:fill="E6E6E6"/>
        <w:rPr>
          <w:ins w:id="9899" w:author="CR#0250r2" w:date="2020-04-07T03:56:00Z"/>
          <w:snapToGrid w:val="0"/>
        </w:rPr>
      </w:pPr>
    </w:p>
    <w:p w:rsidR="009E61AC" w:rsidRPr="009F32C9" w:rsidRDefault="009E61AC" w:rsidP="009E61AC">
      <w:pPr>
        <w:pStyle w:val="PL"/>
        <w:shd w:val="clear" w:color="auto" w:fill="E6E6E6"/>
        <w:outlineLvl w:val="0"/>
        <w:rPr>
          <w:ins w:id="9900" w:author="CR#0250r2" w:date="2020-04-07T03:56:00Z"/>
          <w:snapToGrid w:val="0"/>
        </w:rPr>
      </w:pPr>
      <w:ins w:id="9901" w:author="CR#0250r2" w:date="2020-04-07T03:56:00Z">
        <w:r w:rsidRPr="009F32C9">
          <w:rPr>
            <w:snapToGrid w:val="0"/>
          </w:rPr>
          <w:t>NR-DL-AoD-ProvideAssistanceData-r16 ::= SEQUENCE {</w:t>
        </w:r>
      </w:ins>
    </w:p>
    <w:p w:rsidR="009E61AC" w:rsidRPr="009F32C9" w:rsidRDefault="009E61AC" w:rsidP="009E61AC">
      <w:pPr>
        <w:pStyle w:val="PL"/>
        <w:shd w:val="clear" w:color="auto" w:fill="E6E6E6"/>
        <w:rPr>
          <w:ins w:id="9902" w:author="CR#0250r2" w:date="2020-04-07T03:56:00Z"/>
        </w:rPr>
      </w:pPr>
      <w:ins w:id="9903" w:author="CR#0250r2" w:date="2020-04-07T03:56:00Z">
        <w:r w:rsidRPr="009F32C9">
          <w:tab/>
          <w:t>nr-DL-PRS-AssistanceData-r16</w:t>
        </w:r>
        <w:r w:rsidRPr="009F32C9">
          <w:tab/>
        </w:r>
        <w:r w:rsidRPr="009F32C9">
          <w:tab/>
        </w:r>
        <w:r w:rsidRPr="009F32C9">
          <w:tab/>
          <w:t>NR-DL-PRS-AssistanceData-r16</w:t>
        </w:r>
        <w:r w:rsidRPr="009F32C9">
          <w:tab/>
          <w:t>OPTIONAL,</w:t>
        </w:r>
        <w:r w:rsidRPr="009F32C9">
          <w:tab/>
          <w:t>-- Need ON</w:t>
        </w:r>
      </w:ins>
    </w:p>
    <w:p w:rsidR="009E61AC" w:rsidRPr="009F32C9" w:rsidRDefault="009E61AC" w:rsidP="009E61AC">
      <w:pPr>
        <w:pStyle w:val="PL"/>
        <w:shd w:val="clear" w:color="auto" w:fill="E6E6E6"/>
        <w:rPr>
          <w:ins w:id="9904" w:author="CR#0250r2" w:date="2020-04-07T03:56:00Z"/>
        </w:rPr>
      </w:pPr>
      <w:ins w:id="9905"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rPr>
          <w:ins w:id="9906" w:author="CR#0250r2" w:date="2020-04-07T03:56:00Z"/>
        </w:rPr>
      </w:pPr>
    </w:p>
    <w:p w:rsidR="009E61AC" w:rsidRPr="009F32C9" w:rsidRDefault="009E61AC" w:rsidP="009E61AC">
      <w:pPr>
        <w:pStyle w:val="PL"/>
        <w:shd w:val="clear" w:color="auto" w:fill="E6E6E6"/>
        <w:outlineLvl w:val="0"/>
        <w:rPr>
          <w:ins w:id="9907" w:author="CR#0250r2" w:date="2020-04-07T03:56:00Z"/>
          <w:snapToGrid w:val="0"/>
        </w:rPr>
      </w:pPr>
      <w:ins w:id="9908" w:author="CR#0250r2" w:date="2020-04-07T03:56:00Z">
        <w:r w:rsidRPr="009F32C9">
          <w:rPr>
            <w:snapToGrid w:val="0"/>
          </w:rPr>
          <w:tab/>
          <w:t>nr-PositionCalculationAssistanceData-r16</w:t>
        </w:r>
      </w:ins>
    </w:p>
    <w:p w:rsidR="009E61AC" w:rsidRPr="009F32C9" w:rsidRDefault="009E61AC" w:rsidP="009E61AC">
      <w:pPr>
        <w:pStyle w:val="PL"/>
        <w:shd w:val="clear" w:color="auto" w:fill="E6E6E6"/>
        <w:outlineLvl w:val="0"/>
        <w:rPr>
          <w:ins w:id="9909" w:author="CR#0250r2" w:date="2020-04-07T03:56:00Z"/>
          <w:snapToGrid w:val="0"/>
        </w:rPr>
      </w:pPr>
      <w:ins w:id="991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ins>
    </w:p>
    <w:p w:rsidR="009E61AC" w:rsidRPr="009F32C9" w:rsidRDefault="009E61AC" w:rsidP="009E61AC">
      <w:pPr>
        <w:pStyle w:val="PL"/>
        <w:shd w:val="clear" w:color="auto" w:fill="E6E6E6"/>
        <w:outlineLvl w:val="0"/>
        <w:rPr>
          <w:ins w:id="9911" w:author="CR#0250r2" w:date="2020-04-07T03:56:00Z"/>
          <w:snapToGrid w:val="0"/>
        </w:rPr>
      </w:pPr>
      <w:ins w:id="991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Pr="009F32C9">
          <w:rPr>
            <w:snapToGrid w:val="0"/>
          </w:rPr>
          <w:tab/>
          <w:t>-- Cond UEB</w:t>
        </w:r>
      </w:ins>
    </w:p>
    <w:p w:rsidR="009E61AC" w:rsidRPr="009F32C9" w:rsidRDefault="009E61AC" w:rsidP="009E61AC">
      <w:pPr>
        <w:pStyle w:val="PL"/>
        <w:shd w:val="clear" w:color="auto" w:fill="E6E6E6"/>
        <w:rPr>
          <w:ins w:id="9913" w:author="CR#0250r2" w:date="2020-04-07T03:56:00Z"/>
          <w:snapToGrid w:val="0"/>
        </w:rPr>
      </w:pPr>
      <w:ins w:id="9914" w:author="CR#0250r2" w:date="2020-04-07T03:56:00Z">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9915" w:author="CR#0250r2" w:date="2020-04-07T03:56:00Z"/>
          <w:snapToGrid w:val="0"/>
        </w:rPr>
      </w:pPr>
      <w:ins w:id="9916" w:author="CR#0250r2" w:date="2020-04-07T03:56:00Z">
        <w:r w:rsidRPr="009F32C9">
          <w:rPr>
            <w:snapToGrid w:val="0"/>
          </w:rPr>
          <w:tab/>
          <w:t>...</w:t>
        </w:r>
      </w:ins>
    </w:p>
    <w:p w:rsidR="009E61AC" w:rsidRPr="009F32C9" w:rsidRDefault="009E61AC" w:rsidP="009E61AC">
      <w:pPr>
        <w:pStyle w:val="PL"/>
        <w:shd w:val="clear" w:color="auto" w:fill="E6E6E6"/>
        <w:rPr>
          <w:ins w:id="9917" w:author="CR#0250r2" w:date="2020-04-07T03:56:00Z"/>
          <w:snapToGrid w:val="0"/>
        </w:rPr>
      </w:pPr>
      <w:ins w:id="9918" w:author="CR#0250r2" w:date="2020-04-07T03:56:00Z">
        <w:r w:rsidRPr="009F32C9">
          <w:rPr>
            <w:snapToGrid w:val="0"/>
          </w:rPr>
          <w:t>}</w:t>
        </w:r>
      </w:ins>
    </w:p>
    <w:p w:rsidR="009E61AC" w:rsidRPr="009F32C9" w:rsidRDefault="009E61AC" w:rsidP="009E61AC">
      <w:pPr>
        <w:pStyle w:val="PL"/>
        <w:shd w:val="clear" w:color="auto" w:fill="E6E6E6"/>
        <w:rPr>
          <w:ins w:id="9919" w:author="CR#0250r2" w:date="2020-04-07T03:56:00Z"/>
        </w:rPr>
      </w:pPr>
    </w:p>
    <w:p w:rsidR="009E61AC" w:rsidRPr="009F32C9" w:rsidRDefault="009E61AC" w:rsidP="009E61AC">
      <w:pPr>
        <w:pStyle w:val="PL"/>
        <w:shd w:val="clear" w:color="auto" w:fill="E6E6E6"/>
        <w:rPr>
          <w:ins w:id="9920" w:author="CR#0250r2" w:date="2020-04-07T03:56:00Z"/>
        </w:rPr>
      </w:pPr>
      <w:ins w:id="9921" w:author="CR#0250r2" w:date="2020-04-07T03:56:00Z">
        <w:r w:rsidRPr="009F32C9">
          <w:t>-- ASN1STOP</w:t>
        </w:r>
      </w:ins>
    </w:p>
    <w:p w:rsidR="009E61AC" w:rsidRPr="009F32C9" w:rsidRDefault="009E61AC" w:rsidP="009E61AC">
      <w:pPr>
        <w:rPr>
          <w:ins w:id="9922"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9923" w:author="CR#0250r2" w:date="2020-04-07T03:56:00Z"/>
        </w:trPr>
        <w:tc>
          <w:tcPr>
            <w:tcW w:w="2268" w:type="dxa"/>
          </w:tcPr>
          <w:p w:rsidR="009E61AC" w:rsidRPr="009F32C9" w:rsidRDefault="009E61AC" w:rsidP="0040693E">
            <w:pPr>
              <w:pStyle w:val="TAH"/>
              <w:rPr>
                <w:ins w:id="9924" w:author="CR#0250r2" w:date="2020-04-07T03:56:00Z"/>
              </w:rPr>
            </w:pPr>
            <w:ins w:id="9925" w:author="CR#0250r2" w:date="2020-04-07T03:56:00Z">
              <w:r w:rsidRPr="009F32C9">
                <w:t>Conditional presence</w:t>
              </w:r>
            </w:ins>
          </w:p>
        </w:tc>
        <w:tc>
          <w:tcPr>
            <w:tcW w:w="7371" w:type="dxa"/>
          </w:tcPr>
          <w:p w:rsidR="009E61AC" w:rsidRPr="009F32C9" w:rsidRDefault="009E61AC" w:rsidP="0040693E">
            <w:pPr>
              <w:pStyle w:val="TAH"/>
              <w:rPr>
                <w:ins w:id="9926" w:author="CR#0250r2" w:date="2020-04-07T03:56:00Z"/>
              </w:rPr>
            </w:pPr>
            <w:ins w:id="9927" w:author="CR#0250r2" w:date="2020-04-07T03:56:00Z">
              <w:r w:rsidRPr="009F32C9">
                <w:t>Explanation</w:t>
              </w:r>
            </w:ins>
          </w:p>
        </w:tc>
      </w:tr>
      <w:tr w:rsidR="009F32C9" w:rsidRPr="009F32C9" w:rsidTr="0040693E">
        <w:trPr>
          <w:cantSplit/>
          <w:ins w:id="9928" w:author="CR#0250r2" w:date="2020-04-07T03:56:00Z"/>
        </w:trPr>
        <w:tc>
          <w:tcPr>
            <w:tcW w:w="2268" w:type="dxa"/>
          </w:tcPr>
          <w:p w:rsidR="009E61AC" w:rsidRPr="009F32C9" w:rsidRDefault="009E61AC" w:rsidP="0040693E">
            <w:pPr>
              <w:pStyle w:val="TAL"/>
              <w:rPr>
                <w:ins w:id="9929" w:author="CR#0250r2" w:date="2020-04-07T03:56:00Z"/>
                <w:i/>
                <w:noProof/>
              </w:rPr>
            </w:pPr>
            <w:ins w:id="9930" w:author="CR#0250r2" w:date="2020-04-07T03:56:00Z">
              <w:r w:rsidRPr="009F32C9">
                <w:rPr>
                  <w:i/>
                  <w:noProof/>
                </w:rPr>
                <w:t>UEB</w:t>
              </w:r>
            </w:ins>
          </w:p>
        </w:tc>
        <w:tc>
          <w:tcPr>
            <w:tcW w:w="7371" w:type="dxa"/>
          </w:tcPr>
          <w:p w:rsidR="009E61AC" w:rsidRPr="009F32C9" w:rsidRDefault="009E61AC" w:rsidP="0040693E">
            <w:pPr>
              <w:pStyle w:val="TAL"/>
              <w:rPr>
                <w:ins w:id="9931" w:author="CR#0250r2" w:date="2020-04-07T03:56:00Z"/>
              </w:rPr>
            </w:pPr>
            <w:ins w:id="9932" w:author="CR#0250r2" w:date="2020-04-07T03:56:00Z">
              <w:r w:rsidRPr="009F32C9">
                <w:t xml:space="preserve">The field is mandatory present </w:t>
              </w:r>
              <w:r w:rsidRPr="009F32C9">
                <w:rPr>
                  <w:bCs/>
                  <w:noProof/>
                </w:rPr>
                <w:t>for the UE based DL-TDOA</w:t>
              </w:r>
              <w:r w:rsidRPr="009F32C9">
                <w:t>; otherwise it is not present.</w:t>
              </w:r>
            </w:ins>
          </w:p>
        </w:tc>
      </w:tr>
    </w:tbl>
    <w:p w:rsidR="009E61AC" w:rsidRPr="009F32C9" w:rsidRDefault="009E61AC" w:rsidP="009E61AC">
      <w:pPr>
        <w:rPr>
          <w:ins w:id="9933" w:author="CR#0250r2" w:date="2020-04-07T03:56:00Z"/>
        </w:rPr>
      </w:pPr>
    </w:p>
    <w:p w:rsidR="009E61AC" w:rsidRPr="009F32C9" w:rsidRDefault="005314F9" w:rsidP="009E61AC">
      <w:pPr>
        <w:pStyle w:val="Heading4"/>
        <w:rPr>
          <w:ins w:id="9934" w:author="CR#0250r2" w:date="2020-04-07T03:56:00Z"/>
        </w:rPr>
      </w:pPr>
      <w:ins w:id="9935" w:author="CR#0250r2" w:date="2020-04-07T04:17:00Z">
        <w:r w:rsidRPr="009F32C9">
          <w:t>6.</w:t>
        </w:r>
      </w:ins>
      <w:ins w:id="9936" w:author="Draft version 2" w:date="2020-04-08T23:58:00Z">
        <w:r w:rsidR="00C55484">
          <w:t>5</w:t>
        </w:r>
      </w:ins>
      <w:ins w:id="9937" w:author="CR#0250r2" w:date="2020-04-07T04:17:00Z">
        <w:del w:id="9938" w:author="Draft version 2" w:date="2020-04-08T23:58:00Z">
          <w:r w:rsidRPr="009F32C9" w:rsidDel="00C55484">
            <w:delText>8</w:delText>
          </w:r>
        </w:del>
      </w:ins>
      <w:ins w:id="9939" w:author="CR#0250r2" w:date="2020-04-07T03:56:00Z">
        <w:r w:rsidR="009E61AC" w:rsidRPr="009F32C9">
          <w:t>.1</w:t>
        </w:r>
      </w:ins>
      <w:ins w:id="9940" w:author="Draft version 2" w:date="2020-04-08T23:58:00Z">
        <w:r w:rsidR="00C55484">
          <w:t>1</w:t>
        </w:r>
      </w:ins>
      <w:ins w:id="9941" w:author="CR#0250r2" w:date="2020-04-07T03:56:00Z">
        <w:r w:rsidR="009E61AC" w:rsidRPr="009F32C9">
          <w:t>.2</w:t>
        </w:r>
        <w:r w:rsidR="009E61AC" w:rsidRPr="009F32C9">
          <w:tab/>
          <w:t>NR-DL-AoD Assistance Data Request</w:t>
        </w:r>
      </w:ins>
    </w:p>
    <w:p w:rsidR="009E61AC" w:rsidRPr="009F32C9" w:rsidRDefault="009E61AC" w:rsidP="009E61AC">
      <w:pPr>
        <w:pStyle w:val="Heading4"/>
        <w:rPr>
          <w:ins w:id="9942" w:author="CR#0250r2" w:date="2020-04-07T03:56:00Z"/>
        </w:rPr>
      </w:pPr>
      <w:ins w:id="9943" w:author="CR#0250r2" w:date="2020-04-07T03:56:00Z">
        <w:r w:rsidRPr="009F32C9">
          <w:t>–</w:t>
        </w:r>
        <w:r w:rsidRPr="009F32C9">
          <w:tab/>
        </w:r>
        <w:r w:rsidRPr="009F32C9">
          <w:rPr>
            <w:i/>
          </w:rPr>
          <w:t>NR-DL-AoD-Request</w:t>
        </w:r>
        <w:r w:rsidRPr="009F32C9">
          <w:rPr>
            <w:i/>
            <w:noProof/>
          </w:rPr>
          <w:t>AssistanceData</w:t>
        </w:r>
      </w:ins>
    </w:p>
    <w:p w:rsidR="009E61AC" w:rsidRPr="009F32C9" w:rsidRDefault="009E61AC" w:rsidP="009E61AC">
      <w:pPr>
        <w:keepLines/>
        <w:rPr>
          <w:ins w:id="9944" w:author="CR#0250r2" w:date="2020-04-07T03:56:00Z"/>
        </w:rPr>
      </w:pPr>
      <w:ins w:id="9945" w:author="CR#0250r2" w:date="2020-04-07T03:56:00Z">
        <w:r w:rsidRPr="009F32C9">
          <w:t xml:space="preserve">The IE </w:t>
        </w:r>
        <w:r w:rsidRPr="009F32C9">
          <w:rPr>
            <w:i/>
          </w:rPr>
          <w:t>NR-DL-AoD-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9946" w:author="CR#0250r2" w:date="2020-04-07T03:56:00Z"/>
        </w:rPr>
      </w:pPr>
      <w:ins w:id="9947" w:author="CR#0250r2" w:date="2020-04-07T03:56:00Z">
        <w:r w:rsidRPr="009F32C9">
          <w:t>-- ASN1START</w:t>
        </w:r>
      </w:ins>
    </w:p>
    <w:p w:rsidR="009E61AC" w:rsidRPr="009F32C9" w:rsidRDefault="009E61AC" w:rsidP="009E61AC">
      <w:pPr>
        <w:pStyle w:val="PL"/>
        <w:shd w:val="clear" w:color="auto" w:fill="E6E6E6"/>
        <w:rPr>
          <w:ins w:id="9948" w:author="CR#0250r2" w:date="2020-04-07T03:56:00Z"/>
          <w:snapToGrid w:val="0"/>
        </w:rPr>
      </w:pPr>
    </w:p>
    <w:p w:rsidR="009E61AC" w:rsidRPr="009F32C9" w:rsidRDefault="009E61AC" w:rsidP="009E61AC">
      <w:pPr>
        <w:pStyle w:val="PL"/>
        <w:shd w:val="clear" w:color="auto" w:fill="E6E6E6"/>
        <w:outlineLvl w:val="0"/>
        <w:rPr>
          <w:ins w:id="9949" w:author="CR#0250r2" w:date="2020-04-07T03:56:00Z"/>
          <w:snapToGrid w:val="0"/>
        </w:rPr>
      </w:pPr>
      <w:ins w:id="9950" w:author="CR#0250r2" w:date="2020-04-07T03:56:00Z">
        <w:r w:rsidRPr="009F32C9">
          <w:rPr>
            <w:snapToGrid w:val="0"/>
          </w:rPr>
          <w:t>NR-DL-AoD-RequestAssistanceData-r16 ::= SEQUENCE {</w:t>
        </w:r>
      </w:ins>
    </w:p>
    <w:p w:rsidR="009E61AC" w:rsidRPr="009F32C9" w:rsidRDefault="009E61AC" w:rsidP="009E61AC">
      <w:pPr>
        <w:pStyle w:val="PL"/>
        <w:shd w:val="clear" w:color="auto" w:fill="E6E6E6"/>
        <w:rPr>
          <w:ins w:id="9951" w:author="CR#0250r2" w:date="2020-04-07T03:56:00Z"/>
          <w:snapToGrid w:val="0"/>
        </w:rPr>
      </w:pPr>
      <w:ins w:id="9952" w:author="CR#0250r2" w:date="2020-04-07T03:56:00Z">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953" w:author="CR#0250r2" w:date="2020-04-07T03:56:00Z"/>
          <w:snapToGrid w:val="0"/>
        </w:rPr>
      </w:pPr>
      <w:ins w:id="9954" w:author="CR#0250r2" w:date="2020-04-07T03:56:00Z">
        <w:r w:rsidRPr="009F32C9">
          <w:rPr>
            <w:snapToGrid w:val="0"/>
          </w:rPr>
          <w:tab/>
          <w:t>nr-AdType-r16</w:t>
        </w:r>
        <w:r w:rsidRPr="009F32C9">
          <w:rPr>
            <w:snapToGrid w:val="0"/>
          </w:rPr>
          <w:tab/>
        </w:r>
        <w:r w:rsidRPr="009F32C9">
          <w:rPr>
            <w:snapToGrid w:val="0"/>
          </w:rPr>
          <w:tab/>
          <w:t>BIT STRING { dl-prs (0), posCalc (1) } (SIZE (1..8)),</w:t>
        </w:r>
      </w:ins>
    </w:p>
    <w:p w:rsidR="009E61AC" w:rsidRPr="009F32C9" w:rsidRDefault="009E61AC" w:rsidP="009E61AC">
      <w:pPr>
        <w:pStyle w:val="PL"/>
        <w:shd w:val="clear" w:color="auto" w:fill="E6E6E6"/>
        <w:rPr>
          <w:ins w:id="9955" w:author="CR#0250r2" w:date="2020-04-07T03:56:00Z"/>
          <w:snapToGrid w:val="0"/>
        </w:rPr>
      </w:pPr>
      <w:ins w:id="9956" w:author="CR#0250r2" w:date="2020-04-07T03:56:00Z">
        <w:r w:rsidRPr="009F32C9">
          <w:rPr>
            <w:snapToGrid w:val="0"/>
          </w:rPr>
          <w:tab/>
          <w:t>...</w:t>
        </w:r>
      </w:ins>
    </w:p>
    <w:p w:rsidR="009E61AC" w:rsidRPr="009F32C9" w:rsidRDefault="009E61AC" w:rsidP="009E61AC">
      <w:pPr>
        <w:pStyle w:val="PL"/>
        <w:shd w:val="clear" w:color="auto" w:fill="E6E6E6"/>
        <w:rPr>
          <w:ins w:id="9957" w:author="CR#0250r2" w:date="2020-04-07T03:56:00Z"/>
          <w:snapToGrid w:val="0"/>
        </w:rPr>
      </w:pPr>
      <w:ins w:id="9958" w:author="CR#0250r2" w:date="2020-04-07T03:56:00Z">
        <w:r w:rsidRPr="009F32C9">
          <w:rPr>
            <w:snapToGrid w:val="0"/>
          </w:rPr>
          <w:t>}</w:t>
        </w:r>
      </w:ins>
    </w:p>
    <w:p w:rsidR="009E61AC" w:rsidRPr="009F32C9" w:rsidRDefault="009E61AC" w:rsidP="009E61AC">
      <w:pPr>
        <w:pStyle w:val="PL"/>
        <w:shd w:val="clear" w:color="auto" w:fill="E6E6E6"/>
        <w:rPr>
          <w:ins w:id="9959" w:author="CR#0250r2" w:date="2020-04-07T03:56:00Z"/>
        </w:rPr>
      </w:pPr>
    </w:p>
    <w:p w:rsidR="009E61AC" w:rsidRPr="009F32C9" w:rsidRDefault="009E61AC" w:rsidP="009E61AC">
      <w:pPr>
        <w:pStyle w:val="PL"/>
        <w:shd w:val="clear" w:color="auto" w:fill="E6E6E6"/>
        <w:rPr>
          <w:ins w:id="9960" w:author="CR#0250r2" w:date="2020-04-07T03:56:00Z"/>
        </w:rPr>
      </w:pPr>
      <w:ins w:id="9961" w:author="CR#0250r2" w:date="2020-04-07T03:56:00Z">
        <w:r w:rsidRPr="009F32C9">
          <w:t>-- ASN1STOP</w:t>
        </w:r>
      </w:ins>
    </w:p>
    <w:p w:rsidR="009E61AC" w:rsidRPr="009F32C9" w:rsidRDefault="009E61AC" w:rsidP="009E61AC">
      <w:pPr>
        <w:rPr>
          <w:ins w:id="9962"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963" w:author="CR#0250r2" w:date="2020-04-07T03:56:00Z"/>
        </w:trPr>
        <w:tc>
          <w:tcPr>
            <w:tcW w:w="9639" w:type="dxa"/>
          </w:tcPr>
          <w:p w:rsidR="009E61AC" w:rsidRPr="009F32C9" w:rsidRDefault="009E61AC" w:rsidP="0040693E">
            <w:pPr>
              <w:pStyle w:val="TAH"/>
              <w:keepNext w:val="0"/>
              <w:keepLines w:val="0"/>
              <w:widowControl w:val="0"/>
              <w:rPr>
                <w:ins w:id="9964" w:author="CR#0250r2" w:date="2020-04-07T03:56:00Z"/>
              </w:rPr>
            </w:pPr>
            <w:ins w:id="9965" w:author="CR#0250r2" w:date="2020-04-07T03:56:00Z">
              <w:r w:rsidRPr="009F32C9">
                <w:rPr>
                  <w:i/>
                </w:rPr>
                <w:t>NR-DL-AoD-Request</w:t>
              </w:r>
              <w:r w:rsidRPr="009F32C9">
                <w:rPr>
                  <w:i/>
                  <w:noProof/>
                </w:rPr>
                <w:t xml:space="preserve">AssistanceData </w:t>
              </w:r>
              <w:r w:rsidRPr="009F32C9">
                <w:rPr>
                  <w:iCs/>
                  <w:noProof/>
                </w:rPr>
                <w:t>field descriptions</w:t>
              </w:r>
            </w:ins>
          </w:p>
        </w:tc>
      </w:tr>
      <w:tr w:rsidR="009F32C9" w:rsidRPr="009F32C9" w:rsidTr="0040693E">
        <w:trPr>
          <w:cantSplit/>
          <w:ins w:id="9966" w:author="CR#0250r2" w:date="2020-04-07T03:56:00Z"/>
        </w:trPr>
        <w:tc>
          <w:tcPr>
            <w:tcW w:w="9639" w:type="dxa"/>
          </w:tcPr>
          <w:p w:rsidR="009E61AC" w:rsidRPr="009F32C9" w:rsidRDefault="009E61AC" w:rsidP="0040693E">
            <w:pPr>
              <w:pStyle w:val="TAL"/>
              <w:keepNext w:val="0"/>
              <w:keepLines w:val="0"/>
              <w:widowControl w:val="0"/>
              <w:rPr>
                <w:ins w:id="9967" w:author="CR#0250r2" w:date="2020-04-07T03:56:00Z"/>
                <w:b/>
                <w:i/>
                <w:noProof/>
              </w:rPr>
            </w:pPr>
            <w:ins w:id="9968" w:author="CR#0250r2" w:date="2020-04-07T03:56:00Z">
              <w:r w:rsidRPr="009F32C9">
                <w:rPr>
                  <w:b/>
                  <w:i/>
                  <w:noProof/>
                </w:rPr>
                <w:t>nr-PhysCellId</w:t>
              </w:r>
            </w:ins>
          </w:p>
          <w:p w:rsidR="009E61AC" w:rsidRPr="009F32C9" w:rsidRDefault="009E61AC" w:rsidP="0040693E">
            <w:pPr>
              <w:pStyle w:val="TAL"/>
              <w:keepNext w:val="0"/>
              <w:keepLines w:val="0"/>
              <w:widowControl w:val="0"/>
              <w:rPr>
                <w:ins w:id="9969" w:author="CR#0250r2" w:date="2020-04-07T03:56:00Z"/>
              </w:rPr>
            </w:pPr>
            <w:ins w:id="9970" w:author="CR#0250r2" w:date="2020-04-07T03:56:00Z">
              <w:r w:rsidRPr="009F32C9">
                <w:t>This field specifies the NR physical cell identity of the current primary cell of the target device.</w:t>
              </w:r>
            </w:ins>
          </w:p>
        </w:tc>
      </w:tr>
      <w:tr w:rsidR="009F32C9" w:rsidRPr="009F32C9" w:rsidTr="0040693E">
        <w:trPr>
          <w:cantSplit/>
          <w:ins w:id="9971" w:author="CR#0250r2" w:date="2020-04-07T03:56:00Z"/>
        </w:trPr>
        <w:tc>
          <w:tcPr>
            <w:tcW w:w="9639" w:type="dxa"/>
          </w:tcPr>
          <w:p w:rsidR="009E61AC" w:rsidRPr="009F32C9" w:rsidRDefault="009E61AC" w:rsidP="0040693E">
            <w:pPr>
              <w:pStyle w:val="TAL"/>
              <w:keepNext w:val="0"/>
              <w:keepLines w:val="0"/>
              <w:widowControl w:val="0"/>
              <w:rPr>
                <w:ins w:id="9972" w:author="CR#0250r2" w:date="2020-04-07T03:56:00Z"/>
                <w:b/>
                <w:i/>
                <w:noProof/>
              </w:rPr>
            </w:pPr>
            <w:ins w:id="9973" w:author="CR#0250r2" w:date="2020-04-07T03:56:00Z">
              <w:r w:rsidRPr="009F32C9">
                <w:rPr>
                  <w:b/>
                  <w:i/>
                  <w:noProof/>
                </w:rPr>
                <w:lastRenderedPageBreak/>
                <w:t>nr-AdType</w:t>
              </w:r>
            </w:ins>
          </w:p>
          <w:p w:rsidR="009E61AC" w:rsidRPr="009F32C9" w:rsidRDefault="009E61AC" w:rsidP="0040693E">
            <w:pPr>
              <w:pStyle w:val="TAL"/>
              <w:keepNext w:val="0"/>
              <w:keepLines w:val="0"/>
              <w:widowControl w:val="0"/>
              <w:rPr>
                <w:ins w:id="9974" w:author="CR#0250r2" w:date="2020-04-07T03:56:00Z"/>
                <w:b/>
                <w:i/>
                <w:noProof/>
              </w:rPr>
            </w:pPr>
            <w:ins w:id="9975" w:author="CR#0250r2" w:date="2020-04-07T03:56:00Z">
              <w:r w:rsidRPr="009F32C9">
                <w:t xml:space="preserve">This field indicates the requested assistance data. dl-prs means requested assistance data is </w:t>
              </w:r>
              <w:r w:rsidRPr="009F32C9">
                <w:rPr>
                  <w:i/>
                </w:rPr>
                <w:t>nr-DL-PRS-AssistanceData</w:t>
              </w:r>
              <w:r w:rsidRPr="009F32C9">
                <w:t xml:space="preserve">, posCalc means requested assistance data is </w:t>
              </w:r>
              <w:r w:rsidRPr="009F32C9">
                <w:rPr>
                  <w:i/>
                </w:rPr>
                <w:t>nr-PositionCalculationAssistanceData</w:t>
              </w:r>
              <w:r w:rsidRPr="009F32C9">
                <w:t xml:space="preserve"> for UE based positioning.</w:t>
              </w:r>
            </w:ins>
          </w:p>
        </w:tc>
      </w:tr>
    </w:tbl>
    <w:p w:rsidR="009E61AC" w:rsidRPr="009F32C9" w:rsidRDefault="009E61AC" w:rsidP="009E61AC">
      <w:pPr>
        <w:rPr>
          <w:ins w:id="9976" w:author="CR#0250r2" w:date="2020-04-07T03:56:00Z"/>
        </w:rPr>
      </w:pPr>
    </w:p>
    <w:p w:rsidR="009E61AC" w:rsidRPr="009F32C9" w:rsidRDefault="005314F9" w:rsidP="009E61AC">
      <w:pPr>
        <w:pStyle w:val="Heading4"/>
        <w:rPr>
          <w:ins w:id="9977" w:author="CR#0250r2" w:date="2020-04-07T03:56:00Z"/>
        </w:rPr>
      </w:pPr>
      <w:ins w:id="9978" w:author="CR#0250r2" w:date="2020-04-07T04:17:00Z">
        <w:r w:rsidRPr="009F32C9">
          <w:t>6.</w:t>
        </w:r>
      </w:ins>
      <w:ins w:id="9979" w:author="Draft version 2" w:date="2020-04-08T23:58:00Z">
        <w:r w:rsidR="00C55484">
          <w:t>5</w:t>
        </w:r>
      </w:ins>
      <w:ins w:id="9980" w:author="CR#0250r2" w:date="2020-04-07T04:17:00Z">
        <w:del w:id="9981" w:author="Draft version 2" w:date="2020-04-08T23:58:00Z">
          <w:r w:rsidRPr="009F32C9" w:rsidDel="00C55484">
            <w:delText>8</w:delText>
          </w:r>
        </w:del>
      </w:ins>
      <w:ins w:id="9982" w:author="CR#0250r2" w:date="2020-04-07T03:56:00Z">
        <w:r w:rsidR="009E61AC" w:rsidRPr="009F32C9">
          <w:t>.1</w:t>
        </w:r>
      </w:ins>
      <w:ins w:id="9983" w:author="Draft version 2" w:date="2020-04-08T23:58:00Z">
        <w:r w:rsidR="00C55484">
          <w:t>1</w:t>
        </w:r>
      </w:ins>
      <w:ins w:id="9984" w:author="CR#0250r2" w:date="2020-04-07T03:56:00Z">
        <w:r w:rsidR="009E61AC" w:rsidRPr="009F32C9">
          <w:t>.3</w:t>
        </w:r>
        <w:r w:rsidR="009E61AC" w:rsidRPr="009F32C9">
          <w:tab/>
          <w:t>NR-DL-AoD Location Information</w:t>
        </w:r>
      </w:ins>
    </w:p>
    <w:p w:rsidR="009E61AC" w:rsidRPr="009F32C9" w:rsidRDefault="009E61AC" w:rsidP="009E61AC">
      <w:pPr>
        <w:pStyle w:val="Heading4"/>
        <w:rPr>
          <w:ins w:id="9985" w:author="CR#0250r2" w:date="2020-04-07T03:56:00Z"/>
        </w:rPr>
      </w:pPr>
      <w:ins w:id="9986" w:author="CR#0250r2" w:date="2020-04-07T03:56:00Z">
        <w:r w:rsidRPr="009F32C9">
          <w:t>–</w:t>
        </w:r>
        <w:r w:rsidRPr="009F32C9">
          <w:tab/>
        </w:r>
        <w:r w:rsidRPr="009F32C9">
          <w:rPr>
            <w:i/>
          </w:rPr>
          <w:t>NR-DL-AoD-Provide</w:t>
        </w:r>
        <w:r w:rsidRPr="009F32C9">
          <w:rPr>
            <w:i/>
            <w:noProof/>
          </w:rPr>
          <w:t>LocationInformation</w:t>
        </w:r>
      </w:ins>
    </w:p>
    <w:p w:rsidR="009E61AC" w:rsidRPr="009F32C9" w:rsidRDefault="009E61AC" w:rsidP="009E61AC">
      <w:pPr>
        <w:keepLines/>
        <w:rPr>
          <w:ins w:id="9987" w:author="CR#0250r2" w:date="2020-04-07T03:56:00Z"/>
        </w:rPr>
      </w:pPr>
      <w:ins w:id="9988" w:author="CR#0250r2" w:date="2020-04-07T03:56:00Z">
        <w:r w:rsidRPr="009F32C9">
          <w:t xml:space="preserve">The IE </w:t>
        </w:r>
        <w:r w:rsidRPr="009F32C9">
          <w:rPr>
            <w:i/>
          </w:rPr>
          <w:t>NR-DL-AoD-Provide</w:t>
        </w:r>
        <w:r w:rsidRPr="009F32C9">
          <w:rPr>
            <w:i/>
            <w:noProof/>
          </w:rPr>
          <w:t>LocationInformation</w:t>
        </w:r>
        <w:r w:rsidRPr="009F32C9">
          <w:rPr>
            <w:noProof/>
          </w:rPr>
          <w:t xml:space="preserve"> is</w:t>
        </w:r>
        <w:r w:rsidRPr="009F32C9">
          <w:t xml:space="preserve"> used by the target device to provide NR DL-AoD location measurements to the location server. It may also be used to provide NR DL-AoD positioning specific error reason.</w:t>
        </w:r>
      </w:ins>
    </w:p>
    <w:p w:rsidR="009E61AC" w:rsidRPr="009F32C9" w:rsidRDefault="009E61AC" w:rsidP="009E61AC">
      <w:pPr>
        <w:pStyle w:val="PL"/>
        <w:shd w:val="clear" w:color="auto" w:fill="E6E6E6"/>
        <w:rPr>
          <w:ins w:id="9989" w:author="CR#0250r2" w:date="2020-04-07T03:56:00Z"/>
        </w:rPr>
      </w:pPr>
      <w:ins w:id="9990" w:author="CR#0250r2" w:date="2020-04-07T03:56:00Z">
        <w:r w:rsidRPr="009F32C9">
          <w:t>-- ASN1START</w:t>
        </w:r>
      </w:ins>
    </w:p>
    <w:p w:rsidR="009E61AC" w:rsidRPr="009F32C9" w:rsidRDefault="009E61AC" w:rsidP="009E61AC">
      <w:pPr>
        <w:pStyle w:val="PL"/>
        <w:shd w:val="clear" w:color="auto" w:fill="E6E6E6"/>
        <w:rPr>
          <w:ins w:id="9991" w:author="CR#0250r2" w:date="2020-04-07T03:56:00Z"/>
          <w:snapToGrid w:val="0"/>
        </w:rPr>
      </w:pPr>
    </w:p>
    <w:p w:rsidR="009E61AC" w:rsidRPr="009F32C9" w:rsidRDefault="009E61AC" w:rsidP="009E61AC">
      <w:pPr>
        <w:pStyle w:val="PL"/>
        <w:shd w:val="clear" w:color="auto" w:fill="E6E6E6"/>
        <w:outlineLvl w:val="0"/>
        <w:rPr>
          <w:ins w:id="9992" w:author="CR#0250r2" w:date="2020-04-07T03:56:00Z"/>
          <w:snapToGrid w:val="0"/>
        </w:rPr>
      </w:pPr>
      <w:ins w:id="9993" w:author="CR#0250r2" w:date="2020-04-07T03:56:00Z">
        <w:r w:rsidRPr="009F32C9">
          <w:rPr>
            <w:snapToGrid w:val="0"/>
          </w:rPr>
          <w:t>NR-DL-AoD-ProvideLocationInformation-r16 ::= SEQUENCE {</w:t>
        </w:r>
      </w:ins>
    </w:p>
    <w:p w:rsidR="009E61AC" w:rsidRPr="009F32C9" w:rsidRDefault="009E61AC" w:rsidP="009E61AC">
      <w:pPr>
        <w:pStyle w:val="PL"/>
        <w:shd w:val="clear" w:color="auto" w:fill="E6E6E6"/>
        <w:rPr>
          <w:ins w:id="9994" w:author="CR#0250r2" w:date="2020-04-07T03:56:00Z"/>
          <w:snapToGrid w:val="0"/>
        </w:rPr>
      </w:pPr>
      <w:ins w:id="9995" w:author="CR#0250r2" w:date="2020-04-07T03:56:00Z">
        <w:r w:rsidRPr="009F32C9">
          <w:rPr>
            <w:snapToGrid w:val="0"/>
          </w:rPr>
          <w:tab/>
          <w:t>nr-DL-AoD-SignalMeasurementInformation-r16</w:t>
        </w:r>
      </w:ins>
    </w:p>
    <w:p w:rsidR="009E61AC" w:rsidRPr="009F32C9" w:rsidRDefault="009E61AC" w:rsidP="009E61AC">
      <w:pPr>
        <w:pStyle w:val="PL"/>
        <w:shd w:val="clear" w:color="auto" w:fill="E6E6E6"/>
        <w:rPr>
          <w:ins w:id="9996" w:author="CR#0250r2" w:date="2020-04-07T03:56:00Z"/>
          <w:snapToGrid w:val="0"/>
        </w:rPr>
      </w:pPr>
      <w:ins w:id="999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NR-DL-AoD-SignalMeasurementInformation-r16 </w:t>
        </w:r>
        <w:r w:rsidRPr="009F32C9">
          <w:rPr>
            <w:snapToGrid w:val="0"/>
          </w:rPr>
          <w:tab/>
          <w:t>OPTIONAL,</w:t>
        </w:r>
      </w:ins>
    </w:p>
    <w:p w:rsidR="009E61AC" w:rsidRPr="009F32C9" w:rsidRDefault="009E61AC" w:rsidP="009E61AC">
      <w:pPr>
        <w:pStyle w:val="PL"/>
        <w:shd w:val="clear" w:color="auto" w:fill="E6E6E6"/>
        <w:outlineLvl w:val="0"/>
        <w:rPr>
          <w:ins w:id="9998" w:author="CR#0250r2" w:date="2020-04-07T03:56:00Z"/>
          <w:snapToGrid w:val="0"/>
        </w:rPr>
      </w:pPr>
      <w:ins w:id="9999" w:author="CR#0250r2" w:date="2020-04-07T03:56:00Z">
        <w:r w:rsidRPr="009F32C9">
          <w:rPr>
            <w:snapToGrid w:val="0"/>
          </w:rPr>
          <w:tab/>
          <w:t>nr-dl-aod-LocationInformation-r16</w:t>
        </w:r>
        <w:r w:rsidRPr="009F32C9">
          <w:rPr>
            <w:snapToGrid w:val="0"/>
          </w:rPr>
          <w:tab/>
        </w:r>
        <w:r w:rsidRPr="009F32C9">
          <w:rPr>
            <w:snapToGrid w:val="0"/>
          </w:rPr>
          <w:tab/>
          <w:t>NR-DL-AoD-LocationInformation-r16</w:t>
        </w:r>
        <w:r w:rsidRPr="009F32C9">
          <w:rPr>
            <w:snapToGrid w:val="0"/>
          </w:rPr>
          <w:tab/>
        </w:r>
        <w:r w:rsidRPr="009F32C9">
          <w:rPr>
            <w:snapToGrid w:val="0"/>
          </w:rPr>
          <w:tab/>
        </w:r>
        <w:r w:rsidRPr="009F32C9">
          <w:rPr>
            <w:snapToGrid w:val="0"/>
          </w:rPr>
          <w:tab/>
          <w:t>OPTIONAL, -- Cond UEB</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0" w:author="CR#0250r2" w:date="2020-04-07T03:56:00Z"/>
          <w:rFonts w:ascii="Courier New" w:hAnsi="Courier New"/>
          <w:noProof/>
          <w:snapToGrid w:val="0"/>
          <w:sz w:val="16"/>
        </w:rPr>
      </w:pPr>
    </w:p>
    <w:p w:rsidR="009E61AC" w:rsidRPr="009F32C9" w:rsidRDefault="009E61AC" w:rsidP="009E61AC">
      <w:pPr>
        <w:pStyle w:val="PL"/>
        <w:shd w:val="clear" w:color="auto" w:fill="E6E6E6"/>
        <w:rPr>
          <w:ins w:id="10001" w:author="CR#0250r2" w:date="2020-04-07T03:56:00Z"/>
          <w:snapToGrid w:val="0"/>
        </w:rPr>
      </w:pPr>
      <w:ins w:id="10002" w:author="CR#0250r2" w:date="2020-04-07T03:56:00Z">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003" w:author="CR#0250r2" w:date="2020-04-07T03:56:00Z"/>
          <w:snapToGrid w:val="0"/>
        </w:rPr>
      </w:pPr>
      <w:ins w:id="10004" w:author="CR#0250r2" w:date="2020-04-07T03:56:00Z">
        <w:r w:rsidRPr="009F32C9">
          <w:rPr>
            <w:snapToGrid w:val="0"/>
          </w:rPr>
          <w:tab/>
          <w:t>...</w:t>
        </w:r>
      </w:ins>
    </w:p>
    <w:p w:rsidR="009E61AC" w:rsidRPr="009F32C9" w:rsidRDefault="009E61AC" w:rsidP="009E61AC">
      <w:pPr>
        <w:pStyle w:val="PL"/>
        <w:shd w:val="clear" w:color="auto" w:fill="E6E6E6"/>
        <w:rPr>
          <w:ins w:id="10005" w:author="CR#0250r2" w:date="2020-04-07T03:56:00Z"/>
          <w:snapToGrid w:val="0"/>
        </w:rPr>
      </w:pPr>
      <w:ins w:id="10006" w:author="CR#0250r2" w:date="2020-04-07T03:56:00Z">
        <w:r w:rsidRPr="009F32C9">
          <w:rPr>
            <w:snapToGrid w:val="0"/>
          </w:rPr>
          <w:t>}</w:t>
        </w:r>
      </w:ins>
    </w:p>
    <w:p w:rsidR="009E61AC" w:rsidRPr="009F32C9" w:rsidRDefault="009E61AC" w:rsidP="009E61AC">
      <w:pPr>
        <w:pStyle w:val="PL"/>
        <w:shd w:val="clear" w:color="auto" w:fill="E6E6E6"/>
        <w:rPr>
          <w:ins w:id="10007" w:author="CR#0250r2" w:date="2020-04-07T03:56:00Z"/>
        </w:rPr>
      </w:pPr>
    </w:p>
    <w:p w:rsidR="009E61AC" w:rsidRPr="009F32C9" w:rsidRDefault="009E61AC" w:rsidP="009E61AC">
      <w:pPr>
        <w:pStyle w:val="PL"/>
        <w:shd w:val="clear" w:color="auto" w:fill="E6E6E6"/>
        <w:rPr>
          <w:ins w:id="10008" w:author="CR#0250r2" w:date="2020-04-07T03:56:00Z"/>
        </w:rPr>
      </w:pPr>
      <w:ins w:id="10009" w:author="CR#0250r2" w:date="2020-04-07T03:56:00Z">
        <w:r w:rsidRPr="009F32C9">
          <w:t>-- ASN1STOP</w:t>
        </w:r>
      </w:ins>
    </w:p>
    <w:p w:rsidR="009E61AC" w:rsidRPr="009F32C9" w:rsidRDefault="009E61AC" w:rsidP="009E61AC">
      <w:pPr>
        <w:rPr>
          <w:ins w:id="10010"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0011" w:author="CR#0250r2" w:date="2020-04-07T03:56:00Z"/>
        </w:trPr>
        <w:tc>
          <w:tcPr>
            <w:tcW w:w="2268" w:type="dxa"/>
          </w:tcPr>
          <w:p w:rsidR="009E61AC" w:rsidRPr="009F32C9" w:rsidRDefault="009E61AC" w:rsidP="0040693E">
            <w:pPr>
              <w:pStyle w:val="TAH"/>
              <w:rPr>
                <w:ins w:id="10012" w:author="CR#0250r2" w:date="2020-04-07T03:56:00Z"/>
              </w:rPr>
            </w:pPr>
            <w:ins w:id="10013" w:author="CR#0250r2" w:date="2020-04-07T03:56:00Z">
              <w:r w:rsidRPr="009F32C9">
                <w:t>Conditional presence</w:t>
              </w:r>
            </w:ins>
          </w:p>
        </w:tc>
        <w:tc>
          <w:tcPr>
            <w:tcW w:w="7371" w:type="dxa"/>
          </w:tcPr>
          <w:p w:rsidR="009E61AC" w:rsidRPr="009F32C9" w:rsidRDefault="009E61AC" w:rsidP="0040693E">
            <w:pPr>
              <w:pStyle w:val="TAH"/>
              <w:rPr>
                <w:ins w:id="10014" w:author="CR#0250r2" w:date="2020-04-07T03:56:00Z"/>
              </w:rPr>
            </w:pPr>
            <w:ins w:id="10015" w:author="CR#0250r2" w:date="2020-04-07T03:56:00Z">
              <w:r w:rsidRPr="009F32C9">
                <w:t>Explanation</w:t>
              </w:r>
            </w:ins>
          </w:p>
        </w:tc>
      </w:tr>
      <w:tr w:rsidR="009F32C9" w:rsidRPr="009F32C9" w:rsidTr="0040693E">
        <w:trPr>
          <w:cantSplit/>
          <w:ins w:id="10016" w:author="CR#0250r2" w:date="2020-04-07T03:56:00Z"/>
        </w:trPr>
        <w:tc>
          <w:tcPr>
            <w:tcW w:w="2268" w:type="dxa"/>
          </w:tcPr>
          <w:p w:rsidR="009E61AC" w:rsidRPr="009F32C9" w:rsidRDefault="009E61AC" w:rsidP="0040693E">
            <w:pPr>
              <w:pStyle w:val="TAL"/>
              <w:rPr>
                <w:ins w:id="10017" w:author="CR#0250r2" w:date="2020-04-07T03:56:00Z"/>
                <w:i/>
                <w:noProof/>
              </w:rPr>
            </w:pPr>
            <w:ins w:id="10018" w:author="CR#0250r2" w:date="2020-04-07T03:56:00Z">
              <w:r w:rsidRPr="009F32C9">
                <w:rPr>
                  <w:i/>
                  <w:noProof/>
                </w:rPr>
                <w:t>UEB</w:t>
              </w:r>
            </w:ins>
          </w:p>
        </w:tc>
        <w:tc>
          <w:tcPr>
            <w:tcW w:w="7371" w:type="dxa"/>
          </w:tcPr>
          <w:p w:rsidR="009E61AC" w:rsidRPr="009F32C9" w:rsidRDefault="009E61AC" w:rsidP="0040693E">
            <w:pPr>
              <w:pStyle w:val="TAL"/>
              <w:rPr>
                <w:ins w:id="10019" w:author="CR#0250r2" w:date="2020-04-07T03:56:00Z"/>
              </w:rPr>
            </w:pPr>
            <w:ins w:id="10020" w:author="CR#0250r2" w:date="2020-04-07T03:56:00Z">
              <w:r w:rsidRPr="009F32C9">
                <w:t xml:space="preserve">The field is mandatory present </w:t>
              </w:r>
              <w:r w:rsidRPr="009F32C9">
                <w:rPr>
                  <w:bCs/>
                  <w:noProof/>
                </w:rPr>
                <w:t>for the UE based DL-AoD</w:t>
              </w:r>
              <w:r w:rsidRPr="009F32C9">
                <w:t>; otherwise it is not present.</w:t>
              </w:r>
            </w:ins>
          </w:p>
        </w:tc>
      </w:tr>
    </w:tbl>
    <w:p w:rsidR="009E61AC" w:rsidRPr="009F32C9" w:rsidRDefault="009E61AC" w:rsidP="009E61AC">
      <w:pPr>
        <w:rPr>
          <w:ins w:id="10021" w:author="CR#0250r2" w:date="2020-04-07T03:56:00Z"/>
        </w:rPr>
      </w:pPr>
    </w:p>
    <w:p w:rsidR="009E61AC" w:rsidRPr="009F32C9" w:rsidRDefault="005314F9" w:rsidP="009E61AC">
      <w:pPr>
        <w:pStyle w:val="Heading4"/>
        <w:rPr>
          <w:ins w:id="10022" w:author="CR#0250r2" w:date="2020-04-07T03:56:00Z"/>
        </w:rPr>
      </w:pPr>
      <w:ins w:id="10023" w:author="CR#0250r2" w:date="2020-04-07T04:17:00Z">
        <w:r w:rsidRPr="009F32C9">
          <w:t>6.</w:t>
        </w:r>
      </w:ins>
      <w:ins w:id="10024" w:author="Draft version 2" w:date="2020-04-08T23:58:00Z">
        <w:r w:rsidR="00C55484">
          <w:t>5</w:t>
        </w:r>
      </w:ins>
      <w:ins w:id="10025" w:author="CR#0250r2" w:date="2020-04-07T04:17:00Z">
        <w:del w:id="10026" w:author="Draft version 2" w:date="2020-04-08T23:58:00Z">
          <w:r w:rsidRPr="009F32C9" w:rsidDel="00C55484">
            <w:delText>8</w:delText>
          </w:r>
        </w:del>
      </w:ins>
      <w:ins w:id="10027" w:author="CR#0250r2" w:date="2020-04-07T03:56:00Z">
        <w:r w:rsidR="009E61AC" w:rsidRPr="009F32C9">
          <w:t>.1</w:t>
        </w:r>
      </w:ins>
      <w:ins w:id="10028" w:author="Draft version 2" w:date="2020-04-08T23:58:00Z">
        <w:r w:rsidR="00C55484">
          <w:t>1</w:t>
        </w:r>
      </w:ins>
      <w:ins w:id="10029" w:author="CR#0250r2" w:date="2020-04-07T03:56:00Z">
        <w:r w:rsidR="009E61AC" w:rsidRPr="009F32C9">
          <w:t>.4</w:t>
        </w:r>
        <w:r w:rsidR="009E61AC" w:rsidRPr="009F32C9">
          <w:tab/>
          <w:t>NR-DL-AoD Location Information Elements</w:t>
        </w:r>
      </w:ins>
    </w:p>
    <w:p w:rsidR="009E61AC" w:rsidRPr="009F32C9" w:rsidRDefault="009E61AC" w:rsidP="009E61AC">
      <w:pPr>
        <w:pStyle w:val="Heading4"/>
        <w:rPr>
          <w:ins w:id="10030" w:author="CR#0250r2" w:date="2020-04-07T03:56:00Z"/>
          <w:i/>
        </w:rPr>
      </w:pPr>
      <w:ins w:id="10031" w:author="CR#0250r2" w:date="2020-04-07T03:56:00Z">
        <w:r w:rsidRPr="009F32C9">
          <w:t>–</w:t>
        </w:r>
        <w:r w:rsidRPr="009F32C9">
          <w:tab/>
        </w:r>
        <w:r w:rsidRPr="009F32C9">
          <w:rPr>
            <w:i/>
          </w:rPr>
          <w:t>NR-DL-AoD-SignalMeasurementInformation</w:t>
        </w:r>
      </w:ins>
    </w:p>
    <w:p w:rsidR="009E61AC" w:rsidRPr="009F32C9" w:rsidRDefault="009E61AC" w:rsidP="009E61AC">
      <w:pPr>
        <w:keepLines/>
        <w:rPr>
          <w:ins w:id="10032" w:author="CR#0250r2" w:date="2020-04-07T03:56:00Z"/>
        </w:rPr>
      </w:pPr>
      <w:ins w:id="10033" w:author="CR#0250r2" w:date="2020-04-07T03:56:00Z">
        <w:r w:rsidRPr="009F32C9">
          <w:t xml:space="preserve">The IE </w:t>
        </w:r>
        <w:r w:rsidRPr="009F32C9">
          <w:rPr>
            <w:i/>
          </w:rPr>
          <w:t>NR-DL-AoD-SignalMeasurementInformation</w:t>
        </w:r>
        <w:r w:rsidRPr="009F32C9">
          <w:rPr>
            <w:noProof/>
          </w:rPr>
          <w:t xml:space="preserve"> is</w:t>
        </w:r>
        <w:r w:rsidRPr="009F32C9">
          <w:t xml:space="preserve"> used by the target device to provide NR DL AoD measurements to the location server. </w:t>
        </w:r>
        <w:r w:rsidRPr="009F32C9">
          <w:rPr>
            <w:lang w:eastAsia="ja-JP"/>
          </w:rPr>
          <w:t>The measurements are provided as a list of TRPs, where the first TRP in the list is used as reference TRP.</w:t>
        </w:r>
      </w:ins>
    </w:p>
    <w:p w:rsidR="009E61AC" w:rsidRPr="009F32C9" w:rsidRDefault="009E61AC" w:rsidP="009E61AC">
      <w:pPr>
        <w:pStyle w:val="PL"/>
        <w:shd w:val="clear" w:color="auto" w:fill="E6E6E6"/>
        <w:rPr>
          <w:ins w:id="10034" w:author="CR#0250r2" w:date="2020-04-07T03:56:00Z"/>
        </w:rPr>
      </w:pPr>
      <w:ins w:id="10035" w:author="CR#0250r2" w:date="2020-04-07T03:56:00Z">
        <w:r w:rsidRPr="009F32C9">
          <w:t>-- ASN1START</w:t>
        </w:r>
      </w:ins>
    </w:p>
    <w:p w:rsidR="009E61AC" w:rsidRPr="009F32C9" w:rsidRDefault="009E61AC" w:rsidP="009E61AC">
      <w:pPr>
        <w:pStyle w:val="PL"/>
        <w:shd w:val="clear" w:color="auto" w:fill="E6E6E6"/>
        <w:rPr>
          <w:ins w:id="10036" w:author="CR#0250r2" w:date="2020-04-07T03:56:00Z"/>
        </w:rPr>
      </w:pPr>
    </w:p>
    <w:p w:rsidR="009E61AC" w:rsidRPr="009F32C9" w:rsidRDefault="009E61AC" w:rsidP="009E61AC">
      <w:pPr>
        <w:pStyle w:val="PL"/>
        <w:shd w:val="clear" w:color="auto" w:fill="E6E6E6"/>
        <w:outlineLvl w:val="0"/>
        <w:rPr>
          <w:ins w:id="10037" w:author="CR#0250r2" w:date="2020-04-07T03:56:00Z"/>
          <w:snapToGrid w:val="0"/>
        </w:rPr>
      </w:pPr>
      <w:ins w:id="10038" w:author="CR#0250r2" w:date="2020-04-07T03:56:00Z">
        <w:r w:rsidRPr="009F32C9">
          <w:rPr>
            <w:snapToGrid w:val="0"/>
          </w:rPr>
          <w:t>NR-DL-AoD-SignalMeasurementInformation-r16 ::= SEQUENCE {</w:t>
        </w:r>
      </w:ins>
    </w:p>
    <w:p w:rsidR="009E61AC" w:rsidRPr="009F32C9" w:rsidRDefault="009E61AC" w:rsidP="009E61AC">
      <w:pPr>
        <w:pStyle w:val="PL"/>
        <w:shd w:val="clear" w:color="auto" w:fill="E6E6E6"/>
        <w:rPr>
          <w:ins w:id="10039" w:author="CR#0250r2" w:date="2020-04-07T03:56:00Z"/>
          <w:snapToGrid w:val="0"/>
        </w:rPr>
      </w:pPr>
      <w:ins w:id="10040" w:author="CR#0250r2" w:date="2020-04-07T03:56:00Z">
        <w:r w:rsidRPr="009F32C9">
          <w:rPr>
            <w:snapToGrid w:val="0"/>
          </w:rPr>
          <w:tab/>
          <w:t>nr-DL-AoD-MeasList-r16</w:t>
        </w:r>
        <w:r w:rsidRPr="009F32C9">
          <w:rPr>
            <w:snapToGrid w:val="0"/>
          </w:rPr>
          <w:tab/>
        </w:r>
        <w:r w:rsidRPr="009F32C9">
          <w:rPr>
            <w:snapToGrid w:val="0"/>
          </w:rPr>
          <w:tab/>
        </w:r>
        <w:r w:rsidRPr="009F32C9">
          <w:rPr>
            <w:snapToGrid w:val="0"/>
          </w:rPr>
          <w:tab/>
          <w:t>NR-DL-AoD-MeasList-r16,</w:t>
        </w:r>
      </w:ins>
    </w:p>
    <w:p w:rsidR="009E61AC" w:rsidRPr="009F32C9" w:rsidRDefault="009E61AC" w:rsidP="009E61AC">
      <w:pPr>
        <w:pStyle w:val="PL"/>
        <w:shd w:val="clear" w:color="auto" w:fill="E6E6E6"/>
        <w:outlineLvl w:val="0"/>
        <w:rPr>
          <w:ins w:id="10041" w:author="CR#0250r2" w:date="2020-04-07T03:56:00Z"/>
          <w:snapToGrid w:val="0"/>
        </w:rPr>
      </w:pPr>
      <w:ins w:id="10042" w:author="CR#0250r2" w:date="2020-04-07T03:56:00Z">
        <w:r w:rsidRPr="009F32C9">
          <w:rPr>
            <w:snapToGrid w:val="0"/>
          </w:rPr>
          <w:tab/>
          <w:t>...</w:t>
        </w:r>
      </w:ins>
    </w:p>
    <w:p w:rsidR="009E61AC" w:rsidRPr="009F32C9" w:rsidRDefault="009E61AC" w:rsidP="009E61AC">
      <w:pPr>
        <w:pStyle w:val="PL"/>
        <w:shd w:val="clear" w:color="auto" w:fill="E6E6E6"/>
        <w:outlineLvl w:val="0"/>
        <w:rPr>
          <w:ins w:id="10043" w:author="CR#0250r2" w:date="2020-04-07T03:56:00Z"/>
          <w:snapToGrid w:val="0"/>
        </w:rPr>
      </w:pPr>
      <w:ins w:id="10044" w:author="CR#0250r2" w:date="2020-04-07T03:56:00Z">
        <w:r w:rsidRPr="009F32C9">
          <w:rPr>
            <w:snapToGrid w:val="0"/>
          </w:rPr>
          <w:t>}</w:t>
        </w:r>
      </w:ins>
    </w:p>
    <w:p w:rsidR="009E61AC" w:rsidRPr="009F32C9" w:rsidRDefault="009E61AC" w:rsidP="009E61AC">
      <w:pPr>
        <w:pStyle w:val="PL"/>
        <w:shd w:val="clear" w:color="auto" w:fill="E6E6E6"/>
        <w:outlineLvl w:val="0"/>
        <w:rPr>
          <w:ins w:id="10045" w:author="CR#0250r2" w:date="2020-04-07T03:56:00Z"/>
          <w:snapToGrid w:val="0"/>
        </w:rPr>
      </w:pPr>
      <w:ins w:id="10046" w:author="CR#0250r2" w:date="2020-04-07T03:56:00Z">
        <w:r w:rsidRPr="009F32C9">
          <w:rPr>
            <w:snapToGrid w:val="0"/>
          </w:rPr>
          <w:t>NR-DL-AoD-MeasList-r16 ::= SEQUENCE (SIZE(1..nrMaxTRPs)) OF NR-DL-AoD-MeasElement-r16</w:t>
        </w:r>
      </w:ins>
    </w:p>
    <w:p w:rsidR="009E61AC" w:rsidRPr="009F32C9" w:rsidRDefault="009E61AC" w:rsidP="009E61AC">
      <w:pPr>
        <w:pStyle w:val="PL"/>
        <w:shd w:val="clear" w:color="auto" w:fill="E6E6E6"/>
        <w:outlineLvl w:val="0"/>
        <w:rPr>
          <w:ins w:id="10047" w:author="CR#0250r2" w:date="2020-04-07T03:56:00Z"/>
          <w:snapToGrid w:val="0"/>
        </w:rPr>
      </w:pPr>
    </w:p>
    <w:p w:rsidR="009E61AC" w:rsidRPr="009F32C9" w:rsidRDefault="009E61AC" w:rsidP="009E61AC">
      <w:pPr>
        <w:pStyle w:val="PL"/>
        <w:shd w:val="clear" w:color="auto" w:fill="E6E6E6"/>
        <w:outlineLvl w:val="0"/>
        <w:rPr>
          <w:ins w:id="10048" w:author="CR#0250r2" w:date="2020-04-07T03:56:00Z"/>
          <w:snapToGrid w:val="0"/>
        </w:rPr>
      </w:pPr>
      <w:ins w:id="10049" w:author="CR#0250r2" w:date="2020-04-07T03:56:00Z">
        <w:r w:rsidRPr="009F32C9">
          <w:rPr>
            <w:snapToGrid w:val="0"/>
          </w:rPr>
          <w:t>NR-DL-AoD-MeasElement-r16 ::= SEQUENCE {</w:t>
        </w:r>
      </w:ins>
    </w:p>
    <w:p w:rsidR="009E61AC" w:rsidRPr="009F32C9" w:rsidDel="00E74E28" w:rsidRDefault="009E61AC" w:rsidP="009E61AC">
      <w:pPr>
        <w:pStyle w:val="PL"/>
        <w:shd w:val="clear" w:color="auto" w:fill="E6E6E6"/>
        <w:rPr>
          <w:ins w:id="10050" w:author="CR#0250r2" w:date="2020-04-07T03:56:00Z"/>
          <w:del w:id="10051" w:author="RAN2-108-01" w:date="2020-01-15T21:02:00Z"/>
          <w:rStyle w:val="CommentReference"/>
          <w:rFonts w:ascii="Times New Roman" w:hAnsi="Times New Roman"/>
          <w:noProof w:val="0"/>
        </w:rPr>
      </w:pPr>
      <w:ins w:id="10052"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r w:rsidRPr="009F32C9" w:rsidDel="00B77C27">
          <w:rPr>
            <w:rStyle w:val="CommentReference"/>
          </w:rPr>
          <w:t xml:space="preserve"> </w:t>
        </w:r>
      </w:ins>
    </w:p>
    <w:p w:rsidR="009E61AC" w:rsidRPr="009F32C9" w:rsidRDefault="009E61AC" w:rsidP="009E61AC">
      <w:pPr>
        <w:pStyle w:val="PL"/>
        <w:shd w:val="clear" w:color="auto" w:fill="E6E6E6"/>
        <w:rPr>
          <w:ins w:id="10053" w:author="CR#0250r2" w:date="2020-04-07T03:56:00Z"/>
          <w:rStyle w:val="CommentReference"/>
          <w:rFonts w:ascii="Times New Roman" w:hAnsi="Times New Roman"/>
          <w:noProof w:val="0"/>
        </w:rPr>
      </w:pPr>
    </w:p>
    <w:p w:rsidR="009E61AC" w:rsidRPr="009F32C9" w:rsidRDefault="009E61AC" w:rsidP="009E61AC">
      <w:pPr>
        <w:pStyle w:val="PL"/>
        <w:shd w:val="clear" w:color="auto" w:fill="E6E6E6"/>
        <w:rPr>
          <w:ins w:id="10054" w:author="CR#0250r2" w:date="2020-04-07T03:56:00Z"/>
          <w:snapToGrid w:val="0"/>
        </w:rPr>
      </w:pPr>
      <w:ins w:id="10055" w:author="CR#0250r2" w:date="2020-04-07T03:56:00Z">
        <w:r w:rsidRPr="009F32C9">
          <w:rPr>
            <w:snapToGrid w:val="0"/>
          </w:rPr>
          <w:tab/>
          <w:t>nr-DL-PRS-ResourceId-r16</w:t>
        </w:r>
        <w:r w:rsidRPr="009F32C9">
          <w:rPr>
            <w:snapToGrid w:val="0"/>
          </w:rPr>
          <w:tab/>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10056" w:author="CR#0250r2" w:date="2020-04-07T03:56:00Z"/>
        </w:rPr>
      </w:pPr>
      <w:ins w:id="10057"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058" w:author="CR#0250r2" w:date="2020-04-07T03:56:00Z"/>
          <w:snapToGrid w:val="0"/>
        </w:rPr>
      </w:pPr>
      <w:ins w:id="10059"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060" w:author="CR#0250r2" w:date="2020-04-07T03:56:00Z"/>
        </w:rPr>
      </w:pPr>
      <w:ins w:id="10061" w:author="CR#0250r2" w:date="2020-04-07T03:56:00Z">
        <w:r w:rsidRPr="009F32C9">
          <w:rPr>
            <w:snapToGrid w:val="0"/>
          </w:rPr>
          <w:tab/>
          <w:t>nr-PRS-RSRP</w:t>
        </w:r>
        <w:r w:rsidRPr="009F32C9">
          <w:t>-Result-r16</w:t>
        </w:r>
        <w:r w:rsidRPr="009F32C9">
          <w:tab/>
        </w:r>
        <w:r w:rsidRPr="009F32C9">
          <w:tab/>
        </w:r>
        <w:r w:rsidRPr="009F32C9">
          <w:tab/>
        </w:r>
        <w:r w:rsidRPr="009F32C9">
          <w:tab/>
          <w:t>INTEGER (FFS)</w:t>
        </w:r>
        <w:r w:rsidRPr="009F32C9">
          <w:tab/>
        </w:r>
        <w:r w:rsidRPr="009F32C9">
          <w:tab/>
        </w:r>
        <w:r w:rsidRPr="009F32C9">
          <w:tab/>
          <w:t>OPTIONAL, -- Need RAN4 inputs on value range</w:t>
        </w:r>
      </w:ins>
    </w:p>
    <w:p w:rsidR="009E61AC" w:rsidRPr="009F32C9" w:rsidRDefault="009E61AC" w:rsidP="009E61AC">
      <w:pPr>
        <w:pStyle w:val="PL"/>
        <w:shd w:val="clear" w:color="auto" w:fill="E6E6E6"/>
        <w:rPr>
          <w:ins w:id="10062" w:author="CR#0250r2" w:date="2020-04-07T03:56:00Z"/>
          <w:snapToGrid w:val="0"/>
        </w:rPr>
      </w:pPr>
      <w:ins w:id="10063" w:author="CR#0250r2" w:date="2020-04-07T03:56:00Z">
        <w:r w:rsidRPr="009F32C9">
          <w:rPr>
            <w:snapToGrid w:val="0"/>
          </w:rPr>
          <w:tab/>
          <w:t>nr-DL-PRS-RxBeamIndex-r16</w:t>
        </w:r>
        <w:r w:rsidRPr="009F32C9">
          <w:rPr>
            <w:snapToGrid w:val="0"/>
          </w:rPr>
          <w:tab/>
        </w:r>
        <w:r w:rsidRPr="009F32C9">
          <w:rPr>
            <w:snapToGrid w:val="0"/>
          </w:rPr>
          <w:tab/>
        </w:r>
        <w:r w:rsidRPr="009F32C9">
          <w:rPr>
            <w:snapToGrid w:val="0"/>
          </w:rPr>
          <w:tab/>
          <w:t>INTEGER (1..8),</w:t>
        </w:r>
      </w:ins>
    </w:p>
    <w:p w:rsidR="009E61AC" w:rsidRPr="009F32C9" w:rsidRDefault="009E61AC" w:rsidP="009E61AC">
      <w:pPr>
        <w:pStyle w:val="PL"/>
        <w:shd w:val="clear" w:color="auto" w:fill="E6E6E6"/>
        <w:rPr>
          <w:ins w:id="10064" w:author="CR#0250r2" w:date="2020-04-07T03:56:00Z"/>
          <w:snapToGrid w:val="0"/>
        </w:rPr>
      </w:pPr>
      <w:ins w:id="10065"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0066" w:author="CR#0250r2" w:date="2020-04-07T03:56:00Z"/>
        </w:rPr>
      </w:pPr>
      <w:ins w:id="10067" w:author="CR#0250r2" w:date="2020-04-07T03:56:00Z">
        <w:r w:rsidRPr="009F32C9">
          <w:tab/>
          <w:t>nr-DL-Aod-AdditionalMeasurements-r16</w:t>
        </w:r>
        <w:r w:rsidRPr="009F32C9">
          <w:tab/>
        </w:r>
        <w:r w:rsidRPr="009F32C9">
          <w:tab/>
          <w:t>NR-DL-AoD-AdditionalMeasurements-r16,</w:t>
        </w:r>
      </w:ins>
    </w:p>
    <w:p w:rsidR="009E61AC" w:rsidRPr="009F32C9" w:rsidRDefault="009E61AC" w:rsidP="009E61AC">
      <w:pPr>
        <w:pStyle w:val="PL"/>
        <w:shd w:val="clear" w:color="auto" w:fill="E6E6E6"/>
        <w:rPr>
          <w:ins w:id="10068" w:author="CR#0250r2" w:date="2020-04-07T03:56:00Z"/>
          <w:snapToGrid w:val="0"/>
        </w:rPr>
      </w:pPr>
      <w:ins w:id="10069" w:author="CR#0250r2" w:date="2020-04-07T03:56:00Z">
        <w:r w:rsidRPr="009F32C9">
          <w:rPr>
            <w:snapToGrid w:val="0"/>
          </w:rPr>
          <w:tab/>
          <w:t>...</w:t>
        </w:r>
      </w:ins>
    </w:p>
    <w:p w:rsidR="009E61AC" w:rsidRPr="009F32C9" w:rsidRDefault="009E61AC" w:rsidP="009E61AC">
      <w:pPr>
        <w:pStyle w:val="PL"/>
        <w:shd w:val="clear" w:color="auto" w:fill="E6E6E6"/>
        <w:rPr>
          <w:ins w:id="10070" w:author="CR#0250r2" w:date="2020-04-07T03:56:00Z"/>
          <w:snapToGrid w:val="0"/>
        </w:rPr>
      </w:pPr>
      <w:ins w:id="10071" w:author="CR#0250r2" w:date="2020-04-07T03:56:00Z">
        <w:r w:rsidRPr="009F32C9">
          <w:rPr>
            <w:snapToGrid w:val="0"/>
          </w:rPr>
          <w:t>}</w:t>
        </w:r>
      </w:ins>
    </w:p>
    <w:p w:rsidR="009E61AC" w:rsidRPr="009F32C9" w:rsidRDefault="009E61AC" w:rsidP="009E61AC">
      <w:pPr>
        <w:pStyle w:val="PL"/>
        <w:shd w:val="clear" w:color="auto" w:fill="E6E6E6"/>
        <w:rPr>
          <w:ins w:id="10072" w:author="CR#0250r2" w:date="2020-04-07T03:56:00Z"/>
          <w:snapToGrid w:val="0"/>
        </w:rPr>
      </w:pPr>
    </w:p>
    <w:p w:rsidR="009E61AC" w:rsidRPr="009F32C9" w:rsidRDefault="009E61AC" w:rsidP="009E61AC">
      <w:pPr>
        <w:pStyle w:val="PL"/>
        <w:shd w:val="clear" w:color="auto" w:fill="E6E6E6"/>
        <w:rPr>
          <w:ins w:id="10073" w:author="CR#0250r2" w:date="2020-04-07T03:56:00Z"/>
        </w:rPr>
      </w:pPr>
      <w:ins w:id="10074" w:author="CR#0250r2" w:date="2020-04-07T03:56:00Z">
        <w:r w:rsidRPr="009F32C9">
          <w:t xml:space="preserve">NR-DL-AoD-AdditionalMeasurements-r16 ::= SEQUENCE </w:t>
        </w:r>
        <w:r w:rsidRPr="009F32C9">
          <w:rPr>
            <w:snapToGrid w:val="0"/>
          </w:rPr>
          <w:t xml:space="preserve">(SIZE (1..7)) OF </w:t>
        </w:r>
        <w:r w:rsidRPr="009F32C9">
          <w:t>NR-DL-AoD-AdditionalMeasurementElement-r16</w:t>
        </w:r>
      </w:ins>
    </w:p>
    <w:p w:rsidR="009E61AC" w:rsidRPr="009F32C9" w:rsidRDefault="009E61AC" w:rsidP="009E61AC">
      <w:pPr>
        <w:pStyle w:val="PL"/>
        <w:shd w:val="clear" w:color="auto" w:fill="E6E6E6"/>
        <w:rPr>
          <w:ins w:id="10075" w:author="CR#0250r2" w:date="2020-04-07T03:56:00Z"/>
        </w:rPr>
      </w:pPr>
    </w:p>
    <w:p w:rsidR="009E61AC" w:rsidRPr="009F32C9" w:rsidRDefault="009E61AC" w:rsidP="009E61AC">
      <w:pPr>
        <w:pStyle w:val="PL"/>
        <w:shd w:val="clear" w:color="auto" w:fill="E6E6E6"/>
        <w:rPr>
          <w:ins w:id="10076" w:author="CR#0250r2" w:date="2020-04-07T03:56:00Z"/>
          <w:snapToGrid w:val="0"/>
        </w:rPr>
      </w:pPr>
      <w:ins w:id="10077" w:author="CR#0250r2" w:date="2020-04-07T03:56:00Z">
        <w:r w:rsidRPr="009F32C9">
          <w:t xml:space="preserve">NR-DL-AoD-MeasurementElement-r16 </w:t>
        </w:r>
        <w:r w:rsidRPr="009F32C9">
          <w:rPr>
            <w:snapToGrid w:val="0"/>
          </w:rPr>
          <w:t>::= SEQUENCE {</w:t>
        </w:r>
      </w:ins>
    </w:p>
    <w:p w:rsidR="009E61AC" w:rsidRPr="009F32C9" w:rsidRDefault="009E61AC" w:rsidP="009E61AC">
      <w:pPr>
        <w:pStyle w:val="PL"/>
        <w:shd w:val="clear" w:color="auto" w:fill="E6E6E6"/>
        <w:rPr>
          <w:ins w:id="10078" w:author="CR#0250r2" w:date="2020-04-07T03:56:00Z"/>
          <w:snapToGrid w:val="0"/>
        </w:rPr>
      </w:pPr>
      <w:ins w:id="10079" w:author="CR#0250r2" w:date="2020-04-07T03:56:00Z">
        <w:r w:rsidRPr="009F32C9">
          <w:rPr>
            <w:snapToGrid w:val="0"/>
          </w:rPr>
          <w:tab/>
          <w:t>nr-DL-PRS-ResourceId-r16</w:t>
        </w:r>
        <w:r w:rsidRPr="009F32C9">
          <w:rPr>
            <w:snapToGrid w:val="0"/>
          </w:rPr>
          <w:tab/>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10080" w:author="CR#0250r2" w:date="2020-04-07T03:56:00Z"/>
        </w:rPr>
      </w:pPr>
      <w:ins w:id="10081"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082" w:author="CR#0250r2" w:date="2020-04-07T03:56:00Z"/>
          <w:snapToGrid w:val="0"/>
        </w:rPr>
      </w:pPr>
      <w:ins w:id="10083"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084" w:author="CR#0250r2" w:date="2020-04-07T03:56:00Z"/>
        </w:rPr>
      </w:pPr>
      <w:ins w:id="10085" w:author="CR#0250r2" w:date="2020-04-07T03:56:00Z">
        <w:r w:rsidRPr="009F32C9">
          <w:rPr>
            <w:snapToGrid w:val="0"/>
          </w:rPr>
          <w:lastRenderedPageBreak/>
          <w:tab/>
          <w:t>nr-PRS-RSRP</w:t>
        </w:r>
        <w:r w:rsidRPr="009F32C9">
          <w:t>-ResultDiff-r16</w:t>
        </w:r>
        <w:r w:rsidRPr="009F32C9">
          <w:tab/>
        </w:r>
        <w:r w:rsidRPr="009F32C9">
          <w:tab/>
        </w:r>
        <w:r w:rsidRPr="009F32C9">
          <w:tab/>
          <w:t>INTEGER (FFS)</w:t>
        </w:r>
        <w:r w:rsidRPr="009F32C9">
          <w:tab/>
        </w:r>
        <w:r w:rsidRPr="009F32C9">
          <w:tab/>
        </w:r>
        <w:r w:rsidRPr="009F32C9">
          <w:tab/>
          <w:t>OPTIONAL, -- Need RAN4 inputs on value range</w:t>
        </w:r>
      </w:ins>
    </w:p>
    <w:p w:rsidR="009E61AC" w:rsidRPr="009F32C9" w:rsidRDefault="009E61AC" w:rsidP="009E61AC">
      <w:pPr>
        <w:pStyle w:val="PL"/>
        <w:shd w:val="clear" w:color="auto" w:fill="E6E6E6"/>
        <w:rPr>
          <w:ins w:id="10086" w:author="CR#0250r2" w:date="2020-04-07T03:56:00Z"/>
          <w:snapToGrid w:val="0"/>
        </w:rPr>
      </w:pPr>
      <w:ins w:id="10087" w:author="CR#0250r2" w:date="2020-04-07T03:56:00Z">
        <w:r w:rsidRPr="009F32C9">
          <w:rPr>
            <w:snapToGrid w:val="0"/>
          </w:rPr>
          <w:tab/>
          <w:t>nr-DL-PRS-RxBeamIndex-r16</w:t>
        </w:r>
        <w:r w:rsidRPr="009F32C9">
          <w:rPr>
            <w:snapToGrid w:val="0"/>
          </w:rPr>
          <w:tab/>
        </w:r>
        <w:r w:rsidRPr="009F32C9">
          <w:rPr>
            <w:snapToGrid w:val="0"/>
          </w:rPr>
          <w:tab/>
        </w:r>
        <w:r w:rsidRPr="009F32C9">
          <w:rPr>
            <w:snapToGrid w:val="0"/>
          </w:rPr>
          <w:tab/>
          <w:t>INTEGER (1..8),</w:t>
        </w:r>
      </w:ins>
    </w:p>
    <w:p w:rsidR="009E61AC" w:rsidRPr="009F32C9" w:rsidRDefault="009E61AC" w:rsidP="009E61AC">
      <w:pPr>
        <w:pStyle w:val="PL"/>
        <w:shd w:val="clear" w:color="auto" w:fill="E6E6E6"/>
        <w:rPr>
          <w:ins w:id="10088" w:author="CR#0250r2" w:date="2020-04-07T03:56:00Z"/>
          <w:snapToGrid w:val="0"/>
        </w:rPr>
      </w:pPr>
      <w:ins w:id="10089" w:author="CR#0250r2" w:date="2020-04-07T03:56:00Z">
        <w:r w:rsidRPr="009F32C9">
          <w:rPr>
            <w:snapToGrid w:val="0"/>
          </w:rPr>
          <w:tab/>
          <w:t>...</w:t>
        </w:r>
      </w:ins>
    </w:p>
    <w:p w:rsidR="009E61AC" w:rsidRPr="009F32C9" w:rsidRDefault="009E61AC" w:rsidP="009E61AC">
      <w:pPr>
        <w:pStyle w:val="PL"/>
        <w:shd w:val="clear" w:color="auto" w:fill="E6E6E6"/>
        <w:rPr>
          <w:ins w:id="10090" w:author="CR#0250r2" w:date="2020-04-07T03:56:00Z"/>
          <w:snapToGrid w:val="0"/>
        </w:rPr>
      </w:pPr>
      <w:ins w:id="10091" w:author="CR#0250r2" w:date="2020-04-07T03:56:00Z">
        <w:r w:rsidRPr="009F32C9">
          <w:rPr>
            <w:snapToGrid w:val="0"/>
          </w:rPr>
          <w:t>}</w:t>
        </w:r>
      </w:ins>
    </w:p>
    <w:p w:rsidR="009E61AC" w:rsidRPr="009F32C9" w:rsidRDefault="009E61AC" w:rsidP="009E61AC">
      <w:pPr>
        <w:pStyle w:val="PL"/>
        <w:shd w:val="clear" w:color="auto" w:fill="E6E6E6"/>
        <w:rPr>
          <w:ins w:id="10092" w:author="CR#0250r2" w:date="2020-04-07T03:56:00Z"/>
          <w:snapToGrid w:val="0"/>
        </w:rPr>
      </w:pPr>
    </w:p>
    <w:p w:rsidR="009E61AC" w:rsidRPr="009F32C9" w:rsidRDefault="009E61AC" w:rsidP="009E61AC">
      <w:pPr>
        <w:pStyle w:val="PL"/>
        <w:shd w:val="clear" w:color="auto" w:fill="E6E6E6"/>
        <w:rPr>
          <w:ins w:id="10093" w:author="CR#0250r2" w:date="2020-04-07T03:56:00Z"/>
        </w:rPr>
      </w:pPr>
      <w:ins w:id="10094" w:author="CR#0250r2" w:date="2020-04-07T03:56:00Z">
        <w:r w:rsidRPr="009F32C9">
          <w:t>nrMaxTRPs</w:t>
        </w:r>
        <w:r w:rsidRPr="009F32C9">
          <w:tab/>
        </w:r>
        <w:r w:rsidRPr="009F32C9">
          <w:tab/>
          <w:t>INTEGER ::= 256</w:t>
        </w:r>
        <w:r w:rsidRPr="009F32C9">
          <w:tab/>
        </w:r>
        <w:r w:rsidRPr="009F32C9">
          <w:tab/>
          <w:t>-- Max TRPs</w:t>
        </w:r>
      </w:ins>
    </w:p>
    <w:p w:rsidR="009E61AC" w:rsidRPr="009F32C9" w:rsidRDefault="009E61AC" w:rsidP="009E61AC">
      <w:pPr>
        <w:pStyle w:val="PL"/>
        <w:shd w:val="clear" w:color="auto" w:fill="E6E6E6"/>
        <w:rPr>
          <w:ins w:id="10095" w:author="CR#0250r2" w:date="2020-04-07T03:56:00Z"/>
        </w:rPr>
      </w:pPr>
    </w:p>
    <w:p w:rsidR="009E61AC" w:rsidRPr="009F32C9" w:rsidRDefault="009E61AC" w:rsidP="009E61AC">
      <w:pPr>
        <w:pStyle w:val="PL"/>
        <w:shd w:val="clear" w:color="auto" w:fill="E6E6E6"/>
        <w:rPr>
          <w:ins w:id="10096" w:author="CR#0250r2" w:date="2020-04-07T03:56:00Z"/>
        </w:rPr>
      </w:pPr>
      <w:ins w:id="10097" w:author="CR#0250r2" w:date="2020-04-07T03:56:00Z">
        <w:r w:rsidRPr="009F32C9">
          <w:t>-- ASN1STOP</w:t>
        </w:r>
      </w:ins>
    </w:p>
    <w:p w:rsidR="009E61AC" w:rsidRPr="009F32C9" w:rsidRDefault="009E61AC" w:rsidP="009E61AC">
      <w:pPr>
        <w:rPr>
          <w:ins w:id="10098"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099" w:author="CR#0250r2" w:date="2020-04-07T03:56:00Z"/>
        </w:trPr>
        <w:tc>
          <w:tcPr>
            <w:tcW w:w="9639" w:type="dxa"/>
          </w:tcPr>
          <w:p w:rsidR="009E61AC" w:rsidRPr="009F32C9" w:rsidRDefault="009E61AC" w:rsidP="0040693E">
            <w:pPr>
              <w:pStyle w:val="TAH"/>
              <w:keepNext w:val="0"/>
              <w:keepLines w:val="0"/>
              <w:widowControl w:val="0"/>
              <w:rPr>
                <w:ins w:id="10100" w:author="CR#0250r2" w:date="2020-04-07T03:56:00Z"/>
              </w:rPr>
            </w:pPr>
            <w:ins w:id="10101" w:author="CR#0250r2" w:date="2020-04-07T03:56:00Z">
              <w:r w:rsidRPr="009F32C9">
                <w:rPr>
                  <w:i/>
                </w:rPr>
                <w:t>NR-DL-AoD-SignalMeasurementInformation</w:t>
              </w:r>
              <w:r w:rsidRPr="009F32C9">
                <w:rPr>
                  <w:iCs/>
                  <w:noProof/>
                </w:rPr>
                <w:t xml:space="preserve"> field descriptions</w:t>
              </w:r>
            </w:ins>
          </w:p>
        </w:tc>
      </w:tr>
      <w:tr w:rsidR="009E61AC" w:rsidRPr="009F32C9" w:rsidTr="0040693E">
        <w:trPr>
          <w:cantSplit/>
          <w:ins w:id="10102" w:author="CR#0250r2" w:date="2020-04-07T03:56:00Z"/>
        </w:trPr>
        <w:tc>
          <w:tcPr>
            <w:tcW w:w="9639" w:type="dxa"/>
          </w:tcPr>
          <w:p w:rsidR="009E61AC" w:rsidRPr="009F32C9" w:rsidRDefault="009E61AC" w:rsidP="0040693E">
            <w:pPr>
              <w:pStyle w:val="TAL"/>
              <w:keepNext w:val="0"/>
              <w:keepLines w:val="0"/>
              <w:widowControl w:val="0"/>
              <w:rPr>
                <w:ins w:id="10103" w:author="CR#0250r2" w:date="2020-04-07T03:56:00Z"/>
                <w:b/>
                <w:bCs/>
                <w:i/>
                <w:iCs/>
                <w:noProof/>
              </w:rPr>
            </w:pPr>
            <w:ins w:id="10104"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10105" w:author="CR#0250r2" w:date="2020-04-07T03:56:00Z"/>
                <w:b/>
                <w:i/>
                <w:noProof/>
              </w:rPr>
            </w:pPr>
            <w:ins w:id="10106"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bl>
    <w:p w:rsidR="009E61AC" w:rsidRPr="009F32C9" w:rsidRDefault="009E61AC" w:rsidP="009E61AC">
      <w:pPr>
        <w:rPr>
          <w:ins w:id="10107" w:author="CR#0250r2" w:date="2020-04-07T03:56:00Z"/>
        </w:rPr>
      </w:pPr>
    </w:p>
    <w:p w:rsidR="009E61AC" w:rsidRPr="009F32C9" w:rsidRDefault="009E61AC" w:rsidP="009E61AC">
      <w:pPr>
        <w:pStyle w:val="Heading4"/>
        <w:rPr>
          <w:ins w:id="10108" w:author="CR#0250r2" w:date="2020-04-07T03:56:00Z"/>
          <w:i/>
        </w:rPr>
      </w:pPr>
      <w:ins w:id="10109" w:author="CR#0250r2" w:date="2020-04-07T03:56:00Z">
        <w:r w:rsidRPr="009F32C9">
          <w:t>–</w:t>
        </w:r>
        <w:r w:rsidRPr="009F32C9">
          <w:tab/>
        </w:r>
        <w:r w:rsidRPr="009F32C9">
          <w:rPr>
            <w:i/>
          </w:rPr>
          <w:t>NR-DL-AoD-LocationInformation</w:t>
        </w:r>
      </w:ins>
    </w:p>
    <w:p w:rsidR="009E61AC" w:rsidRPr="009F32C9" w:rsidRDefault="009E61AC" w:rsidP="009E61AC">
      <w:pPr>
        <w:keepLines/>
        <w:rPr>
          <w:ins w:id="10110" w:author="CR#0250r2" w:date="2020-04-07T03:56:00Z"/>
        </w:rPr>
      </w:pPr>
      <w:ins w:id="10111" w:author="CR#0250r2" w:date="2020-04-07T03:56:00Z">
        <w:r w:rsidRPr="009F32C9">
          <w:t xml:space="preserve">The IE </w:t>
        </w:r>
        <w:r w:rsidRPr="009F32C9">
          <w:rPr>
            <w:i/>
            <w:iCs/>
          </w:rPr>
          <w:t>NR-</w:t>
        </w:r>
        <w:r w:rsidRPr="009F32C9">
          <w:rPr>
            <w:i/>
          </w:rPr>
          <w:t xml:space="preserve">DL-AoD-LocationInformation </w:t>
        </w:r>
        <w:r w:rsidRPr="009F32C9">
          <w:rPr>
            <w:noProof/>
          </w:rPr>
          <w:t>is</w:t>
        </w:r>
        <w:r w:rsidRPr="009F32C9">
          <w:t xml:space="preserve"> included by the target device when location information derived using DL-AoD is provided to the location server.</w:t>
        </w:r>
      </w:ins>
    </w:p>
    <w:p w:rsidR="009E61AC" w:rsidRPr="009F32C9" w:rsidRDefault="009E61AC" w:rsidP="009E61AC">
      <w:pPr>
        <w:pStyle w:val="PL"/>
        <w:shd w:val="clear" w:color="auto" w:fill="E6E6E6"/>
        <w:rPr>
          <w:ins w:id="10112" w:author="CR#0250r2" w:date="2020-04-07T03:56:00Z"/>
        </w:rPr>
      </w:pPr>
      <w:ins w:id="10113" w:author="CR#0250r2" w:date="2020-04-07T03:56:00Z">
        <w:r w:rsidRPr="009F32C9">
          <w:t>-- ASN1START</w:t>
        </w:r>
      </w:ins>
    </w:p>
    <w:p w:rsidR="009E61AC" w:rsidRPr="009F32C9" w:rsidRDefault="009E61AC" w:rsidP="009E61AC">
      <w:pPr>
        <w:pStyle w:val="PL"/>
        <w:shd w:val="clear" w:color="auto" w:fill="E6E6E6"/>
        <w:rPr>
          <w:ins w:id="10114" w:author="CR#0250r2" w:date="2020-04-07T03:56:00Z"/>
          <w:snapToGrid w:val="0"/>
        </w:rPr>
      </w:pPr>
    </w:p>
    <w:p w:rsidR="009E61AC" w:rsidRPr="009F32C9" w:rsidRDefault="009E61AC" w:rsidP="009E61AC">
      <w:pPr>
        <w:pStyle w:val="PL"/>
        <w:shd w:val="clear" w:color="auto" w:fill="E6E6E6"/>
        <w:outlineLvl w:val="0"/>
        <w:rPr>
          <w:ins w:id="10115" w:author="CR#0250r2" w:date="2020-04-07T03:56:00Z"/>
          <w:snapToGrid w:val="0"/>
        </w:rPr>
      </w:pPr>
      <w:ins w:id="10116" w:author="CR#0250r2" w:date="2020-04-07T03:56:00Z">
        <w:r w:rsidRPr="009F32C9">
          <w:rPr>
            <w:snapToGrid w:val="0"/>
          </w:rPr>
          <w:t>NR-DL-AoD-LocationInformation-r16 ::= SEQUENCE {</w:t>
        </w:r>
      </w:ins>
    </w:p>
    <w:p w:rsidR="009E61AC" w:rsidRPr="009F32C9" w:rsidRDefault="009E61AC" w:rsidP="009E61AC">
      <w:pPr>
        <w:pStyle w:val="PL"/>
        <w:shd w:val="clear" w:color="auto" w:fill="E6E6E6"/>
        <w:rPr>
          <w:ins w:id="10117" w:author="CR#0250r2" w:date="2020-04-07T03:56:00Z"/>
          <w:snapToGrid w:val="0"/>
        </w:rPr>
      </w:pPr>
      <w:ins w:id="10118" w:author="CR#0250r2" w:date="2020-04-07T03:56:00Z">
        <w:r w:rsidRPr="009F32C9">
          <w:rPr>
            <w:snapToGrid w:val="0"/>
          </w:rPr>
          <w:tab/>
          <w:t>measurementReferenceTime-r16</w:t>
        </w:r>
        <w:r w:rsidRPr="009F32C9">
          <w:rPr>
            <w:snapToGrid w:val="0"/>
          </w:rPr>
          <w:tab/>
          <w:t>CHOICE {</w:t>
        </w:r>
      </w:ins>
    </w:p>
    <w:p w:rsidR="009E61AC" w:rsidRPr="009F32C9" w:rsidRDefault="009E61AC" w:rsidP="009E61AC">
      <w:pPr>
        <w:pStyle w:val="PL"/>
        <w:shd w:val="clear" w:color="auto" w:fill="E6E6E6"/>
        <w:rPr>
          <w:ins w:id="10119" w:author="CR#0250r2" w:date="2020-04-07T03:56:00Z"/>
          <w:snapToGrid w:val="0"/>
        </w:rPr>
      </w:pPr>
      <w:ins w:id="10120" w:author="CR#0250r2" w:date="2020-04-07T03:56:00Z">
        <w:r w:rsidRPr="009F32C9">
          <w:rPr>
            <w:snapToGrid w:val="0"/>
          </w:rPr>
          <w:tab/>
        </w:r>
        <w:r w:rsidRPr="009F32C9">
          <w:rPr>
            <w:snapToGrid w:val="0"/>
          </w:rPr>
          <w:tab/>
        </w:r>
        <w:r w:rsidRPr="009F32C9">
          <w:rPr>
            <w:snapToGrid w:val="0"/>
          </w:rPr>
          <w:tab/>
          <w:t>sfn-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121" w:author="CR#0250r2" w:date="2020-04-07T03:56:00Z"/>
          <w:snapToGrid w:val="0"/>
        </w:rPr>
      </w:pPr>
      <w:ins w:id="10122" w:author="CR#0250r2" w:date="2020-04-07T03:56:00Z">
        <w:r w:rsidRPr="009F32C9">
          <w:rPr>
            <w:snapToGrid w:val="0"/>
          </w:rPr>
          <w:tab/>
        </w:r>
        <w:r w:rsidRPr="009F32C9">
          <w:rPr>
            <w:snapToGrid w:val="0"/>
          </w:rPr>
          <w:tab/>
        </w:r>
        <w:r w:rsidRPr="009F32C9">
          <w:rPr>
            <w:snapToGrid w:val="0"/>
          </w:rPr>
          <w:tab/>
          <w:t>utc-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TCTime,</w:t>
        </w:r>
      </w:ins>
    </w:p>
    <w:p w:rsidR="009E61AC" w:rsidRPr="009F32C9" w:rsidRDefault="009E61AC" w:rsidP="009E61AC">
      <w:pPr>
        <w:pStyle w:val="PL"/>
        <w:shd w:val="clear" w:color="auto" w:fill="E6E6E6"/>
        <w:rPr>
          <w:ins w:id="10123" w:author="CR#0250r2" w:date="2020-04-07T03:56:00Z"/>
          <w:snapToGrid w:val="0"/>
        </w:rPr>
      </w:pPr>
      <w:ins w:id="10124" w:author="CR#0250r2" w:date="2020-04-07T03:56: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125" w:author="CR#0250r2" w:date="2020-04-07T03:56:00Z"/>
          <w:snapToGrid w:val="0"/>
        </w:rPr>
      </w:pPr>
      <w:ins w:id="10126" w:author="CR#0250r2" w:date="2020-04-07T03:56:00Z">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127" w:author="CR#0250r2" w:date="2020-04-07T03:56:00Z"/>
          <w:snapToGrid w:val="0"/>
        </w:rPr>
      </w:pPr>
      <w:ins w:id="10128" w:author="CR#0250r2" w:date="2020-04-07T03:56:00Z">
        <w:r w:rsidRPr="009F32C9">
          <w:rPr>
            <w:snapToGrid w:val="0"/>
          </w:rPr>
          <w:tab/>
          <w:t>...</w:t>
        </w:r>
      </w:ins>
    </w:p>
    <w:p w:rsidR="009E61AC" w:rsidRPr="009F32C9" w:rsidRDefault="009E61AC" w:rsidP="009E61AC">
      <w:pPr>
        <w:pStyle w:val="PL"/>
        <w:shd w:val="clear" w:color="auto" w:fill="E6E6E6"/>
        <w:rPr>
          <w:ins w:id="10129" w:author="CR#0250r2" w:date="2020-04-07T03:56:00Z"/>
          <w:snapToGrid w:val="0"/>
        </w:rPr>
      </w:pPr>
      <w:ins w:id="10130" w:author="CR#0250r2" w:date="2020-04-07T03:56:00Z">
        <w:r w:rsidRPr="009F32C9">
          <w:rPr>
            <w:snapToGrid w:val="0"/>
          </w:rPr>
          <w:t>}</w:t>
        </w:r>
      </w:ins>
    </w:p>
    <w:p w:rsidR="009E61AC" w:rsidRPr="009F32C9" w:rsidRDefault="009E61AC" w:rsidP="009E61AC">
      <w:pPr>
        <w:pStyle w:val="PL"/>
        <w:shd w:val="clear" w:color="auto" w:fill="E6E6E6"/>
        <w:rPr>
          <w:ins w:id="10131" w:author="CR#0250r2" w:date="2020-04-07T03:56:00Z"/>
        </w:rPr>
      </w:pPr>
    </w:p>
    <w:p w:rsidR="009E61AC" w:rsidRPr="009F32C9" w:rsidRDefault="009E61AC" w:rsidP="009E61AC">
      <w:pPr>
        <w:pStyle w:val="PL"/>
        <w:shd w:val="clear" w:color="auto" w:fill="E6E6E6"/>
        <w:rPr>
          <w:ins w:id="10132" w:author="CR#0250r2" w:date="2020-04-07T03:56:00Z"/>
        </w:rPr>
      </w:pPr>
      <w:ins w:id="10133" w:author="CR#0250r2" w:date="2020-04-07T03:56:00Z">
        <w:r w:rsidRPr="009F32C9">
          <w:t>-- ASN1STOP</w:t>
        </w:r>
      </w:ins>
    </w:p>
    <w:p w:rsidR="009E61AC" w:rsidRPr="009F32C9" w:rsidRDefault="009E61AC" w:rsidP="009E61AC">
      <w:pPr>
        <w:rPr>
          <w:ins w:id="10134"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135" w:author="CR#0250r2" w:date="2020-04-07T03:56:00Z"/>
        </w:trPr>
        <w:tc>
          <w:tcPr>
            <w:tcW w:w="9639" w:type="dxa"/>
          </w:tcPr>
          <w:p w:rsidR="009E61AC" w:rsidRPr="009F32C9" w:rsidRDefault="009E61AC" w:rsidP="0040693E">
            <w:pPr>
              <w:pStyle w:val="TAH"/>
              <w:keepNext w:val="0"/>
              <w:keepLines w:val="0"/>
              <w:widowControl w:val="0"/>
              <w:rPr>
                <w:ins w:id="10136" w:author="CR#0250r2" w:date="2020-04-07T03:56:00Z"/>
              </w:rPr>
            </w:pPr>
            <w:ins w:id="10137" w:author="CR#0250r2" w:date="2020-04-07T03:56:00Z">
              <w:r w:rsidRPr="009F32C9">
                <w:rPr>
                  <w:i/>
                </w:rPr>
                <w:t xml:space="preserve">NR-DL-AoD-LocationInformation </w:t>
              </w:r>
              <w:r w:rsidRPr="009F32C9">
                <w:rPr>
                  <w:iCs/>
                  <w:noProof/>
                </w:rPr>
                <w:t>field descriptions</w:t>
              </w:r>
            </w:ins>
          </w:p>
        </w:tc>
      </w:tr>
      <w:tr w:rsidR="009E61AC" w:rsidRPr="009F32C9" w:rsidTr="0040693E">
        <w:trPr>
          <w:cantSplit/>
          <w:ins w:id="10138" w:author="CR#0250r2" w:date="2020-04-07T03:56:00Z"/>
        </w:trPr>
        <w:tc>
          <w:tcPr>
            <w:tcW w:w="9639" w:type="dxa"/>
          </w:tcPr>
          <w:p w:rsidR="009E61AC" w:rsidRPr="009F32C9" w:rsidRDefault="009E61AC" w:rsidP="0040693E">
            <w:pPr>
              <w:pStyle w:val="TAL"/>
              <w:keepNext w:val="0"/>
              <w:keepLines w:val="0"/>
              <w:widowControl w:val="0"/>
              <w:rPr>
                <w:ins w:id="10139" w:author="CR#0250r2" w:date="2020-04-07T03:56:00Z"/>
                <w:b/>
                <w:i/>
              </w:rPr>
            </w:pPr>
            <w:ins w:id="10140" w:author="CR#0250r2" w:date="2020-04-07T03:56:00Z">
              <w:r w:rsidRPr="009F32C9">
                <w:rPr>
                  <w:b/>
                  <w:i/>
                </w:rPr>
                <w:t>measurementReferenceTime</w:t>
              </w:r>
            </w:ins>
          </w:p>
          <w:p w:rsidR="009E61AC" w:rsidRPr="009F32C9" w:rsidRDefault="009E61AC" w:rsidP="0040693E">
            <w:pPr>
              <w:pStyle w:val="TAL"/>
              <w:keepNext w:val="0"/>
              <w:keepLines w:val="0"/>
              <w:widowControl w:val="0"/>
              <w:rPr>
                <w:ins w:id="10141" w:author="CR#0250r2" w:date="2020-04-07T03:56:00Z"/>
              </w:rPr>
            </w:pPr>
            <w:ins w:id="10142" w:author="CR#0250r2" w:date="2020-04-07T03:56:00Z">
              <w:r w:rsidRPr="009F32C9">
                <w:t>This field specifies the time for which the location estimate is</w:t>
              </w:r>
              <w:r w:rsidRPr="009F32C9">
                <w:rPr>
                  <w:snapToGrid w:val="0"/>
                </w:rPr>
                <w:t xml:space="preserve"> valid.</w:t>
              </w:r>
            </w:ins>
          </w:p>
        </w:tc>
      </w:tr>
    </w:tbl>
    <w:p w:rsidR="009E61AC" w:rsidRPr="009F32C9" w:rsidRDefault="009E61AC" w:rsidP="009E61AC">
      <w:pPr>
        <w:rPr>
          <w:ins w:id="10143" w:author="CR#0250r2" w:date="2020-04-07T03:56:00Z"/>
        </w:rPr>
      </w:pPr>
    </w:p>
    <w:p w:rsidR="009E61AC" w:rsidRPr="009F32C9" w:rsidRDefault="005314F9" w:rsidP="009E61AC">
      <w:pPr>
        <w:pStyle w:val="Heading4"/>
        <w:rPr>
          <w:ins w:id="10144" w:author="CR#0250r2" w:date="2020-04-07T03:56:00Z"/>
        </w:rPr>
      </w:pPr>
      <w:ins w:id="10145" w:author="CR#0250r2" w:date="2020-04-07T04:17:00Z">
        <w:r w:rsidRPr="009F32C9">
          <w:t>6.</w:t>
        </w:r>
      </w:ins>
      <w:ins w:id="10146" w:author="Draft version 2" w:date="2020-04-08T23:58:00Z">
        <w:r w:rsidR="00C55484">
          <w:t>5</w:t>
        </w:r>
      </w:ins>
      <w:ins w:id="10147" w:author="CR#0250r2" w:date="2020-04-07T04:17:00Z">
        <w:del w:id="10148" w:author="Draft version 2" w:date="2020-04-08T23:58:00Z">
          <w:r w:rsidRPr="009F32C9" w:rsidDel="00C55484">
            <w:delText>8</w:delText>
          </w:r>
        </w:del>
      </w:ins>
      <w:ins w:id="10149" w:author="CR#0250r2" w:date="2020-04-07T03:56:00Z">
        <w:r w:rsidR="009E61AC" w:rsidRPr="009F32C9">
          <w:t>.1</w:t>
        </w:r>
      </w:ins>
      <w:ins w:id="10150" w:author="Draft version 2" w:date="2020-04-08T23:58:00Z">
        <w:r w:rsidR="00C55484">
          <w:t>1</w:t>
        </w:r>
      </w:ins>
      <w:ins w:id="10151" w:author="CR#0250r2" w:date="2020-04-07T03:56:00Z">
        <w:r w:rsidR="009E61AC" w:rsidRPr="009F32C9">
          <w:t>.5</w:t>
        </w:r>
        <w:r w:rsidR="009E61AC" w:rsidRPr="009F32C9">
          <w:tab/>
          <w:t>NR-DL-AoD Location Information Request</w:t>
        </w:r>
      </w:ins>
    </w:p>
    <w:p w:rsidR="009E61AC" w:rsidRPr="009F32C9" w:rsidRDefault="009E61AC" w:rsidP="009E61AC">
      <w:pPr>
        <w:pStyle w:val="Heading4"/>
        <w:rPr>
          <w:ins w:id="10152" w:author="CR#0250r2" w:date="2020-04-07T03:56:00Z"/>
        </w:rPr>
      </w:pPr>
      <w:ins w:id="10153" w:author="CR#0250r2" w:date="2020-04-07T03:56:00Z">
        <w:r w:rsidRPr="009F32C9">
          <w:t>–</w:t>
        </w:r>
        <w:r w:rsidRPr="009F32C9">
          <w:tab/>
        </w:r>
        <w:r w:rsidRPr="009F32C9">
          <w:rPr>
            <w:i/>
          </w:rPr>
          <w:t>NR-DL-AoD-Request</w:t>
        </w:r>
        <w:r w:rsidRPr="009F32C9">
          <w:rPr>
            <w:i/>
            <w:noProof/>
          </w:rPr>
          <w:t>LocationInformation</w:t>
        </w:r>
      </w:ins>
    </w:p>
    <w:p w:rsidR="009E61AC" w:rsidRPr="009F32C9" w:rsidRDefault="009E61AC" w:rsidP="009E61AC">
      <w:pPr>
        <w:keepLines/>
        <w:rPr>
          <w:ins w:id="10154" w:author="CR#0250r2" w:date="2020-04-07T03:56:00Z"/>
        </w:rPr>
      </w:pPr>
      <w:ins w:id="10155" w:author="CR#0250r2" w:date="2020-04-07T03:56:00Z">
        <w:r w:rsidRPr="009F32C9">
          <w:t xml:space="preserve">The IE </w:t>
        </w:r>
        <w:r w:rsidRPr="009F32C9">
          <w:rPr>
            <w:i/>
          </w:rPr>
          <w:t>NR-DL-AoD-Request</w:t>
        </w:r>
        <w:r w:rsidRPr="009F32C9">
          <w:rPr>
            <w:i/>
            <w:noProof/>
          </w:rPr>
          <w:t>LocationInformation</w:t>
        </w:r>
        <w:r w:rsidRPr="009F32C9">
          <w:rPr>
            <w:noProof/>
          </w:rPr>
          <w:t xml:space="preserve"> is</w:t>
        </w:r>
        <w:r w:rsidRPr="009F32C9">
          <w:t xml:space="preserve"> used by the location server to request NR DL-AoD location measurements from a target device.</w:t>
        </w:r>
      </w:ins>
    </w:p>
    <w:p w:rsidR="009E61AC" w:rsidRPr="009F32C9" w:rsidRDefault="009E61AC" w:rsidP="009E61AC">
      <w:pPr>
        <w:pStyle w:val="PL"/>
        <w:shd w:val="clear" w:color="auto" w:fill="E6E6E6"/>
        <w:rPr>
          <w:ins w:id="10156" w:author="CR#0250r2" w:date="2020-04-07T03:56:00Z"/>
        </w:rPr>
      </w:pPr>
      <w:ins w:id="10157" w:author="CR#0250r2" w:date="2020-04-07T03:56:00Z">
        <w:r w:rsidRPr="009F32C9">
          <w:t>-- ASN1START</w:t>
        </w:r>
      </w:ins>
    </w:p>
    <w:p w:rsidR="009E61AC" w:rsidRPr="009F32C9" w:rsidRDefault="009E61AC" w:rsidP="009E61AC">
      <w:pPr>
        <w:pStyle w:val="PL"/>
        <w:shd w:val="clear" w:color="auto" w:fill="E6E6E6"/>
        <w:rPr>
          <w:ins w:id="10158" w:author="CR#0250r2" w:date="2020-04-07T03:56:00Z"/>
          <w:snapToGrid w:val="0"/>
        </w:rPr>
      </w:pPr>
    </w:p>
    <w:p w:rsidR="009E61AC" w:rsidRPr="009F32C9" w:rsidRDefault="009E61AC" w:rsidP="009E61AC">
      <w:pPr>
        <w:pStyle w:val="PL"/>
        <w:shd w:val="clear" w:color="auto" w:fill="E6E6E6"/>
        <w:outlineLvl w:val="0"/>
        <w:rPr>
          <w:ins w:id="10159" w:author="CR#0250r2" w:date="2020-04-07T03:56:00Z"/>
          <w:snapToGrid w:val="0"/>
        </w:rPr>
      </w:pPr>
      <w:ins w:id="10160" w:author="CR#0250r2" w:date="2020-04-07T03:56:00Z">
        <w:r w:rsidRPr="009F32C9">
          <w:rPr>
            <w:snapToGrid w:val="0"/>
          </w:rPr>
          <w:t>NR-Dl-AoD-RequestLocationInformation-r16 ::= SEQUENCE {</w:t>
        </w:r>
      </w:ins>
    </w:p>
    <w:p w:rsidR="009E61AC" w:rsidRPr="009F32C9" w:rsidRDefault="009E61AC" w:rsidP="009E61AC">
      <w:pPr>
        <w:pStyle w:val="PL"/>
        <w:shd w:val="clear" w:color="auto" w:fill="E6E6E6"/>
        <w:rPr>
          <w:ins w:id="10161" w:author="CR#0250r2" w:date="2020-04-07T03:56:00Z"/>
          <w:snapToGrid w:val="0"/>
        </w:rPr>
      </w:pPr>
      <w:ins w:id="10162" w:author="CR#0250r2" w:date="2020-04-07T03:56:00Z">
        <w:r w:rsidRPr="009F32C9">
          <w:rPr>
            <w:snapToGrid w:val="0"/>
          </w:rPr>
          <w:tab/>
          <w:t>nr-AssistanceAvailability-r16</w:t>
        </w:r>
        <w:r w:rsidRPr="009F32C9">
          <w:rPr>
            <w:snapToGrid w:val="0"/>
          </w:rPr>
          <w:tab/>
        </w:r>
        <w:r w:rsidRPr="009F32C9">
          <w:rPr>
            <w:snapToGrid w:val="0"/>
          </w:rPr>
          <w:tab/>
          <w:t xml:space="preserve">BOOLEAN, </w:t>
        </w:r>
      </w:ins>
    </w:p>
    <w:p w:rsidR="009E61AC" w:rsidRPr="009F32C9" w:rsidRDefault="009E61AC" w:rsidP="009E61AC">
      <w:pPr>
        <w:pStyle w:val="PL"/>
        <w:shd w:val="clear" w:color="auto" w:fill="E6E6E6"/>
        <w:rPr>
          <w:ins w:id="10163" w:author="CR#0250r2" w:date="2020-04-07T03:56:00Z"/>
          <w:snapToGrid w:val="0"/>
        </w:rPr>
      </w:pPr>
      <w:ins w:id="10164" w:author="CR#0250r2" w:date="2020-04-07T03:56:00Z">
        <w:r w:rsidRPr="009F32C9">
          <w:rPr>
            <w:snapToGrid w:val="0"/>
          </w:rPr>
          <w:tab/>
          <w:t>nr-DL-AoD-ReportConfig-r16</w:t>
        </w:r>
        <w:r w:rsidRPr="009F32C9">
          <w:rPr>
            <w:snapToGrid w:val="0"/>
          </w:rPr>
          <w:tab/>
        </w:r>
        <w:r w:rsidRPr="009F32C9">
          <w:rPr>
            <w:snapToGrid w:val="0"/>
          </w:rPr>
          <w:tab/>
          <w:t>NR-DL-AoD-ReportConfig-r16,</w:t>
        </w:r>
      </w:ins>
    </w:p>
    <w:p w:rsidR="009E61AC" w:rsidRPr="009F32C9" w:rsidRDefault="009E61AC" w:rsidP="009E61AC">
      <w:pPr>
        <w:pStyle w:val="PL"/>
        <w:shd w:val="clear" w:color="auto" w:fill="E6E6E6"/>
        <w:rPr>
          <w:ins w:id="10165" w:author="CR#0250r2" w:date="2020-04-07T03:56:00Z"/>
          <w:snapToGrid w:val="0"/>
        </w:rPr>
      </w:pPr>
      <w:ins w:id="10166"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10167" w:author="CR#0250r2" w:date="2020-04-07T03:56:00Z"/>
          <w:snapToGrid w:val="0"/>
        </w:rPr>
      </w:pPr>
      <w:ins w:id="10168" w:author="CR#0250r2" w:date="2020-04-07T03:56:00Z">
        <w:r w:rsidRPr="009F32C9">
          <w:rPr>
            <w:snapToGrid w:val="0"/>
          </w:rPr>
          <w:t>}</w:t>
        </w:r>
      </w:ins>
    </w:p>
    <w:p w:rsidR="009E61AC" w:rsidRPr="009F32C9" w:rsidRDefault="009E61AC" w:rsidP="009E61AC">
      <w:pPr>
        <w:pStyle w:val="PL"/>
        <w:shd w:val="clear" w:color="auto" w:fill="E6E6E6"/>
        <w:rPr>
          <w:ins w:id="10169" w:author="CR#0250r2" w:date="2020-04-07T03:56:00Z"/>
        </w:rPr>
      </w:pPr>
    </w:p>
    <w:p w:rsidR="009E61AC" w:rsidRPr="009F32C9" w:rsidRDefault="009E61AC" w:rsidP="009E61AC">
      <w:pPr>
        <w:pStyle w:val="PL"/>
        <w:shd w:val="clear" w:color="auto" w:fill="E6E6E6"/>
        <w:outlineLvl w:val="0"/>
        <w:rPr>
          <w:ins w:id="10170" w:author="CR#0250r2" w:date="2020-04-07T03:56:00Z"/>
          <w:snapToGrid w:val="0"/>
        </w:rPr>
      </w:pPr>
      <w:ins w:id="10171" w:author="CR#0250r2" w:date="2020-04-07T03:56:00Z">
        <w:r w:rsidRPr="009F32C9">
          <w:rPr>
            <w:snapToGrid w:val="0"/>
          </w:rPr>
          <w:t>NR-DL-AoD-ReportConfig-r16 ::= SEQUENCE {</w:t>
        </w:r>
      </w:ins>
    </w:p>
    <w:p w:rsidR="009E61AC" w:rsidRPr="009F32C9" w:rsidRDefault="009E61AC" w:rsidP="009E61AC">
      <w:pPr>
        <w:pStyle w:val="PL"/>
        <w:shd w:val="clear" w:color="auto" w:fill="E6E6E6"/>
        <w:rPr>
          <w:ins w:id="10172" w:author="CR#0250r2" w:date="2020-04-07T03:56:00Z"/>
          <w:snapToGrid w:val="0"/>
        </w:rPr>
      </w:pPr>
      <w:ins w:id="10173"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outlineLvl w:val="0"/>
        <w:rPr>
          <w:ins w:id="10174" w:author="CR#0250r2" w:date="2020-04-07T03:56:00Z"/>
        </w:rPr>
      </w:pPr>
    </w:p>
    <w:p w:rsidR="009E61AC" w:rsidRPr="009F32C9" w:rsidRDefault="009E61AC" w:rsidP="009E61AC">
      <w:pPr>
        <w:pStyle w:val="PL"/>
        <w:shd w:val="clear" w:color="auto" w:fill="E6E6E6"/>
        <w:outlineLvl w:val="0"/>
        <w:rPr>
          <w:ins w:id="10175" w:author="CR#0250r2" w:date="2020-04-07T03:56:00Z"/>
        </w:rPr>
      </w:pPr>
      <w:ins w:id="10176" w:author="CR#0250r2" w:date="2020-04-07T03:56:00Z">
        <w:r w:rsidRPr="009F32C9">
          <w:t>}</w:t>
        </w:r>
      </w:ins>
    </w:p>
    <w:p w:rsidR="009E61AC" w:rsidRPr="009F32C9" w:rsidRDefault="009E61AC" w:rsidP="009E61AC">
      <w:pPr>
        <w:pStyle w:val="PL"/>
        <w:shd w:val="clear" w:color="auto" w:fill="E6E6E6"/>
        <w:rPr>
          <w:ins w:id="10177" w:author="CR#0250r2" w:date="2020-04-07T03:56:00Z"/>
        </w:rPr>
      </w:pPr>
      <w:ins w:id="10178" w:author="CR#0250r2" w:date="2020-04-07T03:56:00Z">
        <w:r w:rsidRPr="009F32C9" w:rsidDel="00FA1BF7">
          <w:rPr>
            <w:rStyle w:val="CommentReference"/>
            <w:rFonts w:ascii="Times New Roman" w:hAnsi="Times New Roman"/>
            <w:noProof w:val="0"/>
          </w:rPr>
          <w:t xml:space="preserve"> </w:t>
        </w:r>
      </w:ins>
    </w:p>
    <w:p w:rsidR="009E61AC" w:rsidRPr="009F32C9" w:rsidRDefault="009E61AC" w:rsidP="009E61AC">
      <w:pPr>
        <w:pStyle w:val="PL"/>
        <w:shd w:val="clear" w:color="auto" w:fill="E6E6E6"/>
        <w:rPr>
          <w:ins w:id="10179" w:author="CR#0250r2" w:date="2020-04-07T03:56:00Z"/>
        </w:rPr>
      </w:pPr>
      <w:ins w:id="10180" w:author="CR#0250r2" w:date="2020-04-07T03:56:00Z">
        <w:r w:rsidRPr="009F32C9">
          <w:t>-- ASN1STOP</w:t>
        </w:r>
      </w:ins>
    </w:p>
    <w:p w:rsidR="009E61AC" w:rsidRPr="009F32C9" w:rsidRDefault="009E61AC" w:rsidP="009E61AC">
      <w:pPr>
        <w:rPr>
          <w:ins w:id="10181"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182" w:author="CR#0250r2" w:date="2020-04-07T03:56:00Z"/>
        </w:trPr>
        <w:tc>
          <w:tcPr>
            <w:tcW w:w="9639" w:type="dxa"/>
          </w:tcPr>
          <w:p w:rsidR="009E61AC" w:rsidRPr="009F32C9" w:rsidRDefault="009E61AC" w:rsidP="0040693E">
            <w:pPr>
              <w:pStyle w:val="TAH"/>
              <w:keepNext w:val="0"/>
              <w:keepLines w:val="0"/>
              <w:widowControl w:val="0"/>
              <w:rPr>
                <w:ins w:id="10183" w:author="CR#0250r2" w:date="2020-04-07T03:56:00Z"/>
              </w:rPr>
            </w:pPr>
            <w:ins w:id="10184" w:author="CR#0250r2" w:date="2020-04-07T03:56:00Z">
              <w:r w:rsidRPr="009F32C9">
                <w:rPr>
                  <w:i/>
                </w:rPr>
                <w:t xml:space="preserve">NR-DL-AoD-RequestLocationInformation </w:t>
              </w:r>
              <w:r w:rsidRPr="009F32C9">
                <w:rPr>
                  <w:iCs/>
                  <w:noProof/>
                </w:rPr>
                <w:t>field descriptions</w:t>
              </w:r>
            </w:ins>
          </w:p>
        </w:tc>
      </w:tr>
      <w:tr w:rsidR="009E61AC" w:rsidRPr="009F32C9" w:rsidTr="0040693E">
        <w:trPr>
          <w:cantSplit/>
          <w:ins w:id="10185" w:author="CR#0250r2" w:date="2020-04-07T03:56:00Z"/>
        </w:trPr>
        <w:tc>
          <w:tcPr>
            <w:tcW w:w="9639" w:type="dxa"/>
          </w:tcPr>
          <w:p w:rsidR="009E61AC" w:rsidRPr="009F32C9" w:rsidRDefault="009E61AC" w:rsidP="0040693E">
            <w:pPr>
              <w:pStyle w:val="TAL"/>
              <w:keepNext w:val="0"/>
              <w:keepLines w:val="0"/>
              <w:widowControl w:val="0"/>
              <w:rPr>
                <w:ins w:id="10186" w:author="CR#0250r2" w:date="2020-04-07T03:56:00Z"/>
                <w:b/>
                <w:i/>
                <w:snapToGrid w:val="0"/>
              </w:rPr>
            </w:pPr>
            <w:ins w:id="10187"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10188" w:author="CR#0250r2" w:date="2020-04-07T03:56:00Z"/>
                <w:snapToGrid w:val="0"/>
              </w:rPr>
            </w:pPr>
            <w:ins w:id="10189" w:author="CR#0250r2" w:date="2020-04-07T03:56:00Z">
              <w:r w:rsidRPr="009F32C9">
                <w:rPr>
                  <w:snapToGrid w:val="0"/>
                </w:rPr>
                <w:t>This field indicates whether the target device may request additional PRS assistance data from the server. TRUE means allowed and FALSE means not allowed.</w:t>
              </w:r>
            </w:ins>
          </w:p>
        </w:tc>
      </w:tr>
      <w:tr w:rsidR="009E61AC" w:rsidRPr="009F32C9" w:rsidTr="0040693E">
        <w:trPr>
          <w:cantSplit/>
          <w:ins w:id="10190" w:author="CR#0250r2" w:date="2020-04-07T03:56:00Z"/>
        </w:trPr>
        <w:tc>
          <w:tcPr>
            <w:tcW w:w="9639" w:type="dxa"/>
          </w:tcPr>
          <w:p w:rsidR="009E61AC" w:rsidRPr="009F32C9" w:rsidRDefault="009E61AC" w:rsidP="0040693E">
            <w:pPr>
              <w:pStyle w:val="TAL"/>
              <w:keepNext w:val="0"/>
              <w:keepLines w:val="0"/>
              <w:widowControl w:val="0"/>
              <w:rPr>
                <w:ins w:id="10191" w:author="CR#0250r2" w:date="2020-04-07T03:56:00Z"/>
                <w:b/>
                <w:i/>
                <w:noProof/>
              </w:rPr>
            </w:pPr>
            <w:ins w:id="10192"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10193" w:author="CR#0250r2" w:date="2020-04-07T03:56:00Z"/>
                <w:b/>
                <w:i/>
                <w:noProof/>
              </w:rPr>
            </w:pPr>
            <w:ins w:id="10194" w:author="CR#0250r2" w:date="2020-04-07T03:56:00Z">
              <w:r w:rsidRPr="009F32C9">
                <w:t xml:space="preserve">This field specifies the maximum number of DL PRS RSRP measurements on different DL PRS resources from the same TRP. </w:t>
              </w:r>
            </w:ins>
          </w:p>
        </w:tc>
      </w:tr>
    </w:tbl>
    <w:p w:rsidR="009E61AC" w:rsidRPr="009F32C9" w:rsidRDefault="009E61AC" w:rsidP="009E61AC">
      <w:pPr>
        <w:rPr>
          <w:ins w:id="10195" w:author="CR#0250r2" w:date="2020-04-07T03:56:00Z"/>
          <w:noProof/>
        </w:rPr>
      </w:pPr>
    </w:p>
    <w:p w:rsidR="009E61AC" w:rsidRPr="009F32C9" w:rsidRDefault="005314F9" w:rsidP="009E61AC">
      <w:pPr>
        <w:pStyle w:val="Heading4"/>
        <w:rPr>
          <w:ins w:id="10196" w:author="CR#0250r2" w:date="2020-04-07T03:56:00Z"/>
        </w:rPr>
      </w:pPr>
      <w:ins w:id="10197" w:author="CR#0250r2" w:date="2020-04-07T04:17:00Z">
        <w:r w:rsidRPr="009F32C9">
          <w:t>6.</w:t>
        </w:r>
      </w:ins>
      <w:ins w:id="10198" w:author="Draft version 2" w:date="2020-04-08T23:58:00Z">
        <w:r w:rsidR="00C55484">
          <w:t>5</w:t>
        </w:r>
      </w:ins>
      <w:ins w:id="10199" w:author="CR#0250r2" w:date="2020-04-07T04:17:00Z">
        <w:del w:id="10200" w:author="Draft version 2" w:date="2020-04-08T23:58:00Z">
          <w:r w:rsidRPr="009F32C9" w:rsidDel="00C55484">
            <w:delText>8</w:delText>
          </w:r>
        </w:del>
      </w:ins>
      <w:ins w:id="10201" w:author="CR#0250r2" w:date="2020-04-07T03:56:00Z">
        <w:r w:rsidR="009E61AC" w:rsidRPr="009F32C9">
          <w:t>.1</w:t>
        </w:r>
      </w:ins>
      <w:ins w:id="10202" w:author="Draft version 2" w:date="2020-04-08T23:58:00Z">
        <w:r w:rsidR="00C55484">
          <w:t>1</w:t>
        </w:r>
      </w:ins>
      <w:ins w:id="10203" w:author="CR#0250r2" w:date="2020-04-07T03:56:00Z">
        <w:r w:rsidR="009E61AC" w:rsidRPr="009F32C9">
          <w:t>.6</w:t>
        </w:r>
        <w:r w:rsidR="009E61AC" w:rsidRPr="009F32C9">
          <w:tab/>
          <w:t>NR-DL-AoD Capability Information</w:t>
        </w:r>
      </w:ins>
    </w:p>
    <w:p w:rsidR="009E61AC" w:rsidRPr="009F32C9" w:rsidRDefault="009E61AC" w:rsidP="009E61AC">
      <w:pPr>
        <w:pStyle w:val="Heading4"/>
        <w:rPr>
          <w:ins w:id="10204" w:author="CR#0250r2" w:date="2020-04-07T03:56:00Z"/>
        </w:rPr>
      </w:pPr>
      <w:ins w:id="10205" w:author="CR#0250r2" w:date="2020-04-07T03:56:00Z">
        <w:r w:rsidRPr="009F32C9">
          <w:t>–</w:t>
        </w:r>
        <w:r w:rsidRPr="009F32C9">
          <w:tab/>
        </w:r>
        <w:r w:rsidRPr="009F32C9">
          <w:rPr>
            <w:i/>
          </w:rPr>
          <w:t>NR-DL-AoD-Provide</w:t>
        </w:r>
        <w:r w:rsidRPr="009F32C9">
          <w:rPr>
            <w:i/>
            <w:noProof/>
          </w:rPr>
          <w:t>Capabilities</w:t>
        </w:r>
      </w:ins>
    </w:p>
    <w:p w:rsidR="009E61AC" w:rsidRPr="009F32C9" w:rsidRDefault="009E61AC" w:rsidP="009E61AC">
      <w:pPr>
        <w:keepLines/>
        <w:rPr>
          <w:ins w:id="10206" w:author="CR#0250r2" w:date="2020-04-07T03:56:00Z"/>
        </w:rPr>
      </w:pPr>
      <w:ins w:id="10207" w:author="CR#0250r2" w:date="2020-04-07T03:56:00Z">
        <w:r w:rsidRPr="009F32C9">
          <w:t xml:space="preserve">The IE </w:t>
        </w:r>
        <w:r w:rsidRPr="009F32C9">
          <w:rPr>
            <w:i/>
          </w:rPr>
          <w:t>NR-DL-AoD-Provide</w:t>
        </w:r>
        <w:r w:rsidRPr="009F32C9">
          <w:rPr>
            <w:i/>
            <w:noProof/>
          </w:rPr>
          <w:t>Capabilities</w:t>
        </w:r>
        <w:r w:rsidRPr="009F32C9">
          <w:rPr>
            <w:noProof/>
          </w:rPr>
          <w:t xml:space="preserve"> is</w:t>
        </w:r>
        <w:r w:rsidRPr="009F32C9">
          <w:t xml:space="preserve"> used by the target device to indicate its capability to support NR DL-AoD and to provide its NR DL-AoD positioning capabilities to the location server.</w:t>
        </w:r>
      </w:ins>
    </w:p>
    <w:p w:rsidR="009E61AC" w:rsidRPr="009F32C9" w:rsidRDefault="009E61AC" w:rsidP="009E61AC">
      <w:pPr>
        <w:pStyle w:val="PL"/>
        <w:shd w:val="clear" w:color="auto" w:fill="E6E6E6"/>
        <w:rPr>
          <w:ins w:id="10208" w:author="CR#0250r2" w:date="2020-04-07T03:56:00Z"/>
        </w:rPr>
      </w:pPr>
      <w:ins w:id="10209" w:author="CR#0250r2" w:date="2020-04-07T03:56:00Z">
        <w:r w:rsidRPr="009F32C9">
          <w:t>-- ASN1START</w:t>
        </w:r>
      </w:ins>
    </w:p>
    <w:p w:rsidR="009E61AC" w:rsidRPr="009F32C9" w:rsidRDefault="009E61AC" w:rsidP="009E61AC">
      <w:pPr>
        <w:pStyle w:val="PL"/>
        <w:shd w:val="clear" w:color="auto" w:fill="E6E6E6"/>
        <w:rPr>
          <w:ins w:id="10210" w:author="CR#0250r2" w:date="2020-04-07T03:56:00Z"/>
          <w:snapToGrid w:val="0"/>
        </w:rPr>
      </w:pPr>
    </w:p>
    <w:p w:rsidR="009E61AC" w:rsidRPr="009F32C9" w:rsidRDefault="009E61AC" w:rsidP="009E61AC">
      <w:pPr>
        <w:pStyle w:val="PL"/>
        <w:shd w:val="clear" w:color="auto" w:fill="E6E6E6"/>
        <w:outlineLvl w:val="0"/>
        <w:rPr>
          <w:ins w:id="10211" w:author="CR#0250r2" w:date="2020-04-07T03:56:00Z"/>
          <w:snapToGrid w:val="0"/>
        </w:rPr>
      </w:pPr>
      <w:ins w:id="10212" w:author="CR#0250r2" w:date="2020-04-07T03:56:00Z">
        <w:r w:rsidRPr="009F32C9">
          <w:rPr>
            <w:snapToGrid w:val="0"/>
          </w:rPr>
          <w:t>NR-DL-AoD-ProvideCapabilities-r16 ::= SEQUENCE {</w:t>
        </w:r>
      </w:ins>
    </w:p>
    <w:p w:rsidR="009E61AC" w:rsidRPr="009F32C9" w:rsidRDefault="009E61AC" w:rsidP="009E61AC">
      <w:pPr>
        <w:pStyle w:val="PL"/>
        <w:shd w:val="clear" w:color="auto" w:fill="E6E6E6"/>
        <w:rPr>
          <w:ins w:id="10213" w:author="CR#0250r2" w:date="2020-04-07T03:56:00Z"/>
          <w:snapToGrid w:val="0"/>
        </w:rPr>
      </w:pPr>
      <w:ins w:id="10214" w:author="CR#0250r2" w:date="2020-04-07T03:56:00Z">
        <w:r w:rsidRPr="009F32C9">
          <w:rPr>
            <w:snapToGrid w:val="0"/>
          </w:rPr>
          <w:tab/>
          <w:t>nr-DL-TDOA-Mode-r16</w:t>
        </w:r>
        <w:r w:rsidRPr="009F32C9">
          <w:rPr>
            <w:snapToGrid w:val="0"/>
          </w:rPr>
          <w:tab/>
        </w:r>
        <w:r w:rsidRPr="009F32C9">
          <w:rPr>
            <w:snapToGrid w:val="0"/>
          </w:rPr>
          <w:tab/>
          <w:t xml:space="preserve">PositioningModes, </w:t>
        </w:r>
      </w:ins>
    </w:p>
    <w:p w:rsidR="009E61AC" w:rsidRPr="009F32C9" w:rsidRDefault="009E61AC" w:rsidP="009E61AC">
      <w:pPr>
        <w:pStyle w:val="PL"/>
        <w:shd w:val="clear" w:color="auto" w:fill="E6E6E6"/>
        <w:outlineLvl w:val="0"/>
        <w:rPr>
          <w:ins w:id="10215" w:author="CR#0250r2" w:date="2020-04-07T03:56:00Z"/>
          <w:snapToGrid w:val="0"/>
        </w:rPr>
      </w:pPr>
      <w:ins w:id="10216"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217" w:author="CR#0250r2" w:date="2020-04-07T03:56:00Z"/>
          <w:snapToGrid w:val="0"/>
        </w:rPr>
      </w:pPr>
      <w:ins w:id="10218" w:author="CR#0250r2" w:date="2020-04-07T03:56:00Z">
        <w:r w:rsidRPr="009F32C9">
          <w:rPr>
            <w:snapToGrid w:val="0"/>
          </w:rPr>
          <w:tab/>
          <w:t xml:space="preserve">nr-DL-PRS-MeasCapability-r16 </w:t>
        </w:r>
        <w:r w:rsidRPr="009F32C9">
          <w:rPr>
            <w:snapToGrid w:val="0"/>
          </w:rPr>
          <w:tab/>
        </w:r>
        <w:r w:rsidRPr="009F32C9">
          <w:rPr>
            <w:snapToGrid w:val="0"/>
          </w:rPr>
          <w:tab/>
          <w:t>NR-DL-PRS-MeasCapability-r16</w:t>
        </w:r>
        <w:r w:rsidRPr="009F32C9">
          <w:rPr>
            <w:snapToGrid w:val="0"/>
          </w:rPr>
          <w:tab/>
          <w:t>OPTIONAL,</w:t>
        </w:r>
      </w:ins>
    </w:p>
    <w:p w:rsidR="009E61AC" w:rsidRPr="009F32C9" w:rsidRDefault="009E61AC" w:rsidP="009E61AC">
      <w:pPr>
        <w:pStyle w:val="PL"/>
        <w:shd w:val="clear" w:color="auto" w:fill="E6E6E6"/>
        <w:rPr>
          <w:ins w:id="10219" w:author="CR#0250r2" w:date="2020-04-07T03:56:00Z"/>
          <w:snapToGrid w:val="0"/>
        </w:rPr>
      </w:pPr>
      <w:ins w:id="10220" w:author="CR#0250r2" w:date="2020-04-07T03:56:00Z">
        <w:r w:rsidRPr="009F32C9">
          <w:rPr>
            <w:snapToGrid w:val="0"/>
          </w:rPr>
          <w:tab/>
          <w:t>...</w:t>
        </w:r>
      </w:ins>
    </w:p>
    <w:p w:rsidR="009E61AC" w:rsidRPr="009F32C9" w:rsidRDefault="009E61AC" w:rsidP="009E61AC">
      <w:pPr>
        <w:pStyle w:val="PL"/>
        <w:shd w:val="clear" w:color="auto" w:fill="E6E6E6"/>
        <w:rPr>
          <w:ins w:id="10221" w:author="CR#0250r2" w:date="2020-04-07T04:05:00Z"/>
          <w:snapToGrid w:val="0"/>
        </w:rPr>
      </w:pPr>
      <w:ins w:id="10222" w:author="CR#0250r2" w:date="2020-04-07T03:56:00Z">
        <w:r w:rsidRPr="009F32C9">
          <w:rPr>
            <w:snapToGrid w:val="0"/>
          </w:rPr>
          <w:t>}</w:t>
        </w:r>
      </w:ins>
    </w:p>
    <w:p w:rsidR="009E61AC" w:rsidRPr="009F32C9" w:rsidRDefault="009E61AC" w:rsidP="009E61AC">
      <w:pPr>
        <w:pStyle w:val="PL"/>
        <w:shd w:val="clear" w:color="auto" w:fill="E6E6E6"/>
        <w:rPr>
          <w:ins w:id="10223" w:author="CR#0250r2" w:date="2020-04-07T03:56:00Z"/>
          <w:snapToGrid w:val="0"/>
        </w:rPr>
      </w:pPr>
    </w:p>
    <w:p w:rsidR="009E61AC" w:rsidRPr="009F32C9" w:rsidRDefault="009E61AC" w:rsidP="009E61AC">
      <w:pPr>
        <w:pStyle w:val="PL"/>
        <w:shd w:val="clear" w:color="auto" w:fill="E6E6E6"/>
        <w:rPr>
          <w:ins w:id="10224" w:author="CR#0250r2" w:date="2020-04-07T03:56:00Z"/>
        </w:rPr>
      </w:pPr>
      <w:ins w:id="10225" w:author="CR#0250r2" w:date="2020-04-07T03:56:00Z">
        <w:r w:rsidRPr="009F32C9">
          <w:t>-- ASN1STOP</w:t>
        </w:r>
      </w:ins>
    </w:p>
    <w:p w:rsidR="009E61AC" w:rsidRPr="009F32C9" w:rsidRDefault="009E61AC" w:rsidP="009E61AC">
      <w:pPr>
        <w:rPr>
          <w:ins w:id="10226" w:author="CR#0250r2" w:date="2020-04-07T03:56:00Z"/>
        </w:rPr>
      </w:pPr>
    </w:p>
    <w:p w:rsidR="009E61AC" w:rsidRPr="009F32C9" w:rsidRDefault="005314F9" w:rsidP="009E61AC">
      <w:pPr>
        <w:pStyle w:val="Heading4"/>
        <w:rPr>
          <w:ins w:id="10227" w:author="CR#0250r2" w:date="2020-04-07T03:56:00Z"/>
        </w:rPr>
      </w:pPr>
      <w:ins w:id="10228" w:author="CR#0250r2" w:date="2020-04-07T04:17:00Z">
        <w:r w:rsidRPr="009F32C9">
          <w:t>6.</w:t>
        </w:r>
      </w:ins>
      <w:ins w:id="10229" w:author="Draft version 2" w:date="2020-04-08T23:58:00Z">
        <w:r w:rsidR="00C55484">
          <w:t>5</w:t>
        </w:r>
      </w:ins>
      <w:ins w:id="10230" w:author="CR#0250r2" w:date="2020-04-07T04:17:00Z">
        <w:del w:id="10231" w:author="Draft version 2" w:date="2020-04-08T23:58:00Z">
          <w:r w:rsidRPr="009F32C9" w:rsidDel="00C55484">
            <w:delText>8</w:delText>
          </w:r>
        </w:del>
      </w:ins>
      <w:ins w:id="10232" w:author="CR#0250r2" w:date="2020-04-07T03:56:00Z">
        <w:r w:rsidR="009E61AC" w:rsidRPr="009F32C9">
          <w:t>.1</w:t>
        </w:r>
      </w:ins>
      <w:ins w:id="10233" w:author="Draft version 2" w:date="2020-04-08T23:58:00Z">
        <w:r w:rsidR="00C55484">
          <w:t>1</w:t>
        </w:r>
      </w:ins>
      <w:ins w:id="10234" w:author="CR#0250r2" w:date="2020-04-07T03:56:00Z">
        <w:r w:rsidR="009E61AC" w:rsidRPr="009F32C9">
          <w:t>.7</w:t>
        </w:r>
        <w:r w:rsidR="009E61AC" w:rsidRPr="009F32C9">
          <w:tab/>
          <w:t>NR-DL AoD Capability Information Request</w:t>
        </w:r>
      </w:ins>
    </w:p>
    <w:p w:rsidR="009E61AC" w:rsidRPr="009F32C9" w:rsidRDefault="009E61AC" w:rsidP="009E61AC">
      <w:pPr>
        <w:pStyle w:val="Heading4"/>
        <w:rPr>
          <w:ins w:id="10235" w:author="CR#0250r2" w:date="2020-04-07T03:56:00Z"/>
        </w:rPr>
      </w:pPr>
      <w:ins w:id="10236" w:author="CR#0250r2" w:date="2020-04-07T03:56:00Z">
        <w:r w:rsidRPr="009F32C9">
          <w:t>–</w:t>
        </w:r>
        <w:r w:rsidRPr="009F32C9">
          <w:tab/>
        </w:r>
        <w:r w:rsidRPr="009F32C9">
          <w:rPr>
            <w:i/>
          </w:rPr>
          <w:t>NR-DL-AoD-Request</w:t>
        </w:r>
        <w:r w:rsidRPr="009F32C9">
          <w:rPr>
            <w:i/>
            <w:noProof/>
          </w:rPr>
          <w:t>Capabilities</w:t>
        </w:r>
      </w:ins>
    </w:p>
    <w:p w:rsidR="009E61AC" w:rsidRPr="009F32C9" w:rsidRDefault="009E61AC" w:rsidP="009E61AC">
      <w:pPr>
        <w:keepLines/>
        <w:rPr>
          <w:ins w:id="10237" w:author="CR#0250r2" w:date="2020-04-07T03:56:00Z"/>
        </w:rPr>
      </w:pPr>
      <w:ins w:id="10238" w:author="CR#0250r2" w:date="2020-04-07T03:56:00Z">
        <w:r w:rsidRPr="009F32C9">
          <w:t xml:space="preserve">The IE </w:t>
        </w:r>
        <w:r w:rsidRPr="009F32C9">
          <w:rPr>
            <w:i/>
          </w:rPr>
          <w:t>NR-DL-AoD-Request</w:t>
        </w:r>
        <w:r w:rsidRPr="009F32C9">
          <w:rPr>
            <w:i/>
            <w:noProof/>
          </w:rPr>
          <w:t>Capabilities</w:t>
        </w:r>
        <w:r w:rsidRPr="009F32C9">
          <w:rPr>
            <w:noProof/>
          </w:rPr>
          <w:t xml:space="preserve"> is</w:t>
        </w:r>
        <w:r w:rsidRPr="009F32C9">
          <w:t xml:space="preserve"> used by the location server to request the capability of the target device to support NR DL-AoD and to request NR DL-AoD positioning capabilities from a target device.</w:t>
        </w:r>
      </w:ins>
    </w:p>
    <w:p w:rsidR="009E61AC" w:rsidRPr="009F32C9" w:rsidRDefault="009E61AC" w:rsidP="009E61AC">
      <w:pPr>
        <w:pStyle w:val="PL"/>
        <w:shd w:val="clear" w:color="auto" w:fill="E6E6E6"/>
        <w:rPr>
          <w:ins w:id="10239" w:author="CR#0250r2" w:date="2020-04-07T03:56:00Z"/>
        </w:rPr>
      </w:pPr>
      <w:ins w:id="10240" w:author="CR#0250r2" w:date="2020-04-07T03:56:00Z">
        <w:r w:rsidRPr="009F32C9">
          <w:t>-- ASN1START</w:t>
        </w:r>
      </w:ins>
    </w:p>
    <w:p w:rsidR="009E61AC" w:rsidRPr="009F32C9" w:rsidRDefault="009E61AC" w:rsidP="009E61AC">
      <w:pPr>
        <w:pStyle w:val="PL"/>
        <w:shd w:val="clear" w:color="auto" w:fill="E6E6E6"/>
        <w:rPr>
          <w:ins w:id="10241" w:author="CR#0250r2" w:date="2020-04-07T03:56:00Z"/>
          <w:snapToGrid w:val="0"/>
        </w:rPr>
      </w:pPr>
    </w:p>
    <w:p w:rsidR="009E61AC" w:rsidRPr="009F32C9" w:rsidRDefault="009E61AC" w:rsidP="009E61AC">
      <w:pPr>
        <w:pStyle w:val="PL"/>
        <w:shd w:val="clear" w:color="auto" w:fill="E6E6E6"/>
        <w:outlineLvl w:val="0"/>
        <w:rPr>
          <w:ins w:id="10242" w:author="CR#0250r2" w:date="2020-04-07T03:56:00Z"/>
          <w:snapToGrid w:val="0"/>
        </w:rPr>
      </w:pPr>
      <w:ins w:id="10243" w:author="CR#0250r2" w:date="2020-04-07T03:56:00Z">
        <w:r w:rsidRPr="009F32C9">
          <w:rPr>
            <w:snapToGrid w:val="0"/>
          </w:rPr>
          <w:t>NR-DL-AoD-RequestCapabilities ::= SEQUENCE {</w:t>
        </w:r>
      </w:ins>
    </w:p>
    <w:p w:rsidR="009E61AC" w:rsidRPr="009F32C9" w:rsidRDefault="009E61AC" w:rsidP="009E61AC">
      <w:pPr>
        <w:pStyle w:val="PL"/>
        <w:shd w:val="clear" w:color="auto" w:fill="E6E6E6"/>
        <w:rPr>
          <w:ins w:id="10244" w:author="CR#0250r2" w:date="2020-04-07T03:56:00Z"/>
          <w:snapToGrid w:val="0"/>
        </w:rPr>
      </w:pPr>
      <w:ins w:id="10245" w:author="CR#0250r2" w:date="2020-04-07T03:56:00Z">
        <w:r w:rsidRPr="009F32C9">
          <w:rPr>
            <w:snapToGrid w:val="0"/>
          </w:rPr>
          <w:tab/>
          <w:t>...</w:t>
        </w:r>
      </w:ins>
    </w:p>
    <w:p w:rsidR="009E61AC" w:rsidRPr="009F32C9" w:rsidRDefault="009E61AC" w:rsidP="009E61AC">
      <w:pPr>
        <w:pStyle w:val="PL"/>
        <w:shd w:val="clear" w:color="auto" w:fill="E6E6E6"/>
        <w:rPr>
          <w:ins w:id="10246" w:author="CR#0250r2" w:date="2020-04-07T03:56:00Z"/>
          <w:snapToGrid w:val="0"/>
        </w:rPr>
      </w:pPr>
      <w:ins w:id="10247" w:author="CR#0250r2" w:date="2020-04-07T03:56:00Z">
        <w:r w:rsidRPr="009F32C9">
          <w:rPr>
            <w:snapToGrid w:val="0"/>
          </w:rPr>
          <w:t>}</w:t>
        </w:r>
      </w:ins>
    </w:p>
    <w:p w:rsidR="009E61AC" w:rsidRPr="009F32C9" w:rsidRDefault="009E61AC" w:rsidP="009E61AC">
      <w:pPr>
        <w:pStyle w:val="PL"/>
        <w:shd w:val="clear" w:color="auto" w:fill="E6E6E6"/>
        <w:rPr>
          <w:ins w:id="10248" w:author="CR#0250r2" w:date="2020-04-07T03:56:00Z"/>
        </w:rPr>
      </w:pPr>
    </w:p>
    <w:p w:rsidR="009E61AC" w:rsidRPr="009F32C9" w:rsidRDefault="009E61AC" w:rsidP="009E61AC">
      <w:pPr>
        <w:pStyle w:val="PL"/>
        <w:shd w:val="clear" w:color="auto" w:fill="E6E6E6"/>
        <w:rPr>
          <w:ins w:id="10249" w:author="CR#0250r2" w:date="2020-04-07T03:56:00Z"/>
        </w:rPr>
      </w:pPr>
      <w:ins w:id="10250" w:author="CR#0250r2" w:date="2020-04-07T03:56:00Z">
        <w:r w:rsidRPr="009F32C9">
          <w:t>-- ASN1STOP</w:t>
        </w:r>
      </w:ins>
    </w:p>
    <w:p w:rsidR="009E61AC" w:rsidRPr="009F32C9" w:rsidRDefault="009E61AC" w:rsidP="009E61AC">
      <w:pPr>
        <w:rPr>
          <w:ins w:id="10251" w:author="CR#0250r2" w:date="2020-04-07T03:56:00Z"/>
        </w:rPr>
      </w:pPr>
    </w:p>
    <w:p w:rsidR="009E61AC" w:rsidRPr="009F32C9" w:rsidRDefault="005314F9" w:rsidP="009E61AC">
      <w:pPr>
        <w:pStyle w:val="Heading4"/>
        <w:rPr>
          <w:ins w:id="10252" w:author="CR#0250r2" w:date="2020-04-07T03:56:00Z"/>
        </w:rPr>
      </w:pPr>
      <w:ins w:id="10253" w:author="CR#0250r2" w:date="2020-04-07T04:17:00Z">
        <w:r w:rsidRPr="009F32C9">
          <w:t>6.</w:t>
        </w:r>
      </w:ins>
      <w:ins w:id="10254" w:author="Draft version 2" w:date="2020-04-08T23:58:00Z">
        <w:r w:rsidR="00C55484">
          <w:t>5</w:t>
        </w:r>
      </w:ins>
      <w:ins w:id="10255" w:author="CR#0250r2" w:date="2020-04-07T04:17:00Z">
        <w:del w:id="10256" w:author="Draft version 2" w:date="2020-04-08T23:58:00Z">
          <w:r w:rsidRPr="009F32C9" w:rsidDel="00C55484">
            <w:delText>8</w:delText>
          </w:r>
        </w:del>
      </w:ins>
      <w:ins w:id="10257" w:author="CR#0250r2" w:date="2020-04-07T03:56:00Z">
        <w:r w:rsidR="009E61AC" w:rsidRPr="009F32C9">
          <w:t>.1</w:t>
        </w:r>
      </w:ins>
      <w:ins w:id="10258" w:author="Draft version 2" w:date="2020-04-08T23:58:00Z">
        <w:r w:rsidR="00C55484">
          <w:t>1</w:t>
        </w:r>
      </w:ins>
      <w:ins w:id="10259" w:author="CR#0250r2" w:date="2020-04-07T03:56:00Z">
        <w:r w:rsidR="009E61AC" w:rsidRPr="009F32C9">
          <w:t>.8</w:t>
        </w:r>
        <w:r w:rsidR="009E61AC" w:rsidRPr="009F32C9">
          <w:tab/>
          <w:t>NR-DL-AoD Error Elements</w:t>
        </w:r>
      </w:ins>
    </w:p>
    <w:p w:rsidR="009E61AC" w:rsidRPr="009F32C9" w:rsidRDefault="009E61AC" w:rsidP="009E61AC">
      <w:pPr>
        <w:pStyle w:val="Heading4"/>
        <w:rPr>
          <w:ins w:id="10260" w:author="CR#0250r2" w:date="2020-04-07T03:56:00Z"/>
        </w:rPr>
      </w:pPr>
      <w:ins w:id="10261" w:author="CR#0250r2" w:date="2020-04-07T03:56:00Z">
        <w:r w:rsidRPr="009F32C9">
          <w:t>–</w:t>
        </w:r>
        <w:r w:rsidRPr="009F32C9">
          <w:tab/>
        </w:r>
        <w:r w:rsidRPr="009F32C9">
          <w:rPr>
            <w:i/>
          </w:rPr>
          <w:t>NR-DL-AoD-Error</w:t>
        </w:r>
      </w:ins>
    </w:p>
    <w:p w:rsidR="009E61AC" w:rsidRPr="009F32C9" w:rsidRDefault="009E61AC" w:rsidP="009E61AC">
      <w:pPr>
        <w:keepLines/>
        <w:rPr>
          <w:ins w:id="10262" w:author="CR#0250r2" w:date="2020-04-07T03:56:00Z"/>
        </w:rPr>
      </w:pPr>
      <w:ins w:id="10263" w:author="CR#0250r2" w:date="2020-04-07T03:56:00Z">
        <w:r w:rsidRPr="009F32C9">
          <w:t xml:space="preserve">The IE </w:t>
        </w:r>
        <w:r w:rsidRPr="009F32C9">
          <w:rPr>
            <w:i/>
          </w:rPr>
          <w:t>NR-DL-AoD-Error</w:t>
        </w:r>
        <w:r w:rsidRPr="009F32C9">
          <w:rPr>
            <w:noProof/>
          </w:rPr>
          <w:t xml:space="preserve"> is</w:t>
        </w:r>
        <w:r w:rsidRPr="009F32C9">
          <w:t xml:space="preserve"> used by the location server or target device to provide NR DL-AoD error reasons to the target device or location server, respectively.</w:t>
        </w:r>
      </w:ins>
    </w:p>
    <w:p w:rsidR="009E61AC" w:rsidRPr="009F32C9" w:rsidRDefault="009E61AC" w:rsidP="009E61AC">
      <w:pPr>
        <w:pStyle w:val="PL"/>
        <w:shd w:val="clear" w:color="auto" w:fill="E6E6E6"/>
        <w:rPr>
          <w:ins w:id="10264" w:author="CR#0250r2" w:date="2020-04-07T03:56:00Z"/>
        </w:rPr>
      </w:pPr>
      <w:ins w:id="10265" w:author="CR#0250r2" w:date="2020-04-07T03:56:00Z">
        <w:r w:rsidRPr="009F32C9">
          <w:t>-- ASN1START</w:t>
        </w:r>
      </w:ins>
    </w:p>
    <w:p w:rsidR="009E61AC" w:rsidRPr="009F32C9" w:rsidRDefault="009E61AC" w:rsidP="009E61AC">
      <w:pPr>
        <w:pStyle w:val="PL"/>
        <w:shd w:val="clear" w:color="auto" w:fill="E6E6E6"/>
        <w:rPr>
          <w:ins w:id="10266" w:author="CR#0250r2" w:date="2020-04-07T03:56:00Z"/>
          <w:snapToGrid w:val="0"/>
        </w:rPr>
      </w:pPr>
    </w:p>
    <w:p w:rsidR="009E61AC" w:rsidRPr="009F32C9" w:rsidRDefault="009E61AC" w:rsidP="009E61AC">
      <w:pPr>
        <w:pStyle w:val="PL"/>
        <w:shd w:val="clear" w:color="auto" w:fill="E6E6E6"/>
        <w:outlineLvl w:val="0"/>
        <w:rPr>
          <w:ins w:id="10267" w:author="CR#0250r2" w:date="2020-04-07T03:56:00Z"/>
          <w:snapToGrid w:val="0"/>
        </w:rPr>
      </w:pPr>
      <w:ins w:id="10268" w:author="CR#0250r2" w:date="2020-04-07T03:56:00Z">
        <w:r w:rsidRPr="009F32C9">
          <w:rPr>
            <w:snapToGrid w:val="0"/>
          </w:rPr>
          <w:t>NR-DL-AoD-Error-r16 ::= CHOICE {</w:t>
        </w:r>
      </w:ins>
    </w:p>
    <w:p w:rsidR="009E61AC" w:rsidRPr="009F32C9" w:rsidRDefault="009E61AC" w:rsidP="009E61AC">
      <w:pPr>
        <w:pStyle w:val="PL"/>
        <w:shd w:val="clear" w:color="auto" w:fill="E6E6E6"/>
        <w:rPr>
          <w:ins w:id="10269" w:author="CR#0250r2" w:date="2020-04-07T03:56:00Z"/>
          <w:snapToGrid w:val="0"/>
        </w:rPr>
      </w:pPr>
      <w:ins w:id="10270" w:author="CR#0250r2" w:date="2020-04-07T03:56:00Z">
        <w:r w:rsidRPr="009F32C9">
          <w:rPr>
            <w:snapToGrid w:val="0"/>
          </w:rPr>
          <w:tab/>
          <w:t>locationServerErrorCauses-r16</w:t>
        </w:r>
        <w:r w:rsidRPr="009F32C9">
          <w:rPr>
            <w:snapToGrid w:val="0"/>
          </w:rPr>
          <w:tab/>
        </w:r>
        <w:r w:rsidRPr="009F32C9">
          <w:rPr>
            <w:snapToGrid w:val="0"/>
          </w:rPr>
          <w:tab/>
          <w:t>NR-DL-AoD-LocationServerErrorCauses-r16,</w:t>
        </w:r>
      </w:ins>
    </w:p>
    <w:p w:rsidR="009E61AC" w:rsidRPr="009F32C9" w:rsidRDefault="009E61AC" w:rsidP="009E61AC">
      <w:pPr>
        <w:pStyle w:val="PL"/>
        <w:shd w:val="clear" w:color="auto" w:fill="E6E6E6"/>
        <w:rPr>
          <w:ins w:id="10271" w:author="CR#0250r2" w:date="2020-04-07T03:56:00Z"/>
        </w:rPr>
      </w:pPr>
      <w:ins w:id="10272"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DL-AoD-TargetDeviceErrorCauses-r16,</w:t>
        </w:r>
      </w:ins>
    </w:p>
    <w:p w:rsidR="009E61AC" w:rsidRPr="009F32C9" w:rsidRDefault="009E61AC" w:rsidP="009E61AC">
      <w:pPr>
        <w:pStyle w:val="PL"/>
        <w:shd w:val="clear" w:color="auto" w:fill="E6E6E6"/>
        <w:rPr>
          <w:ins w:id="10273" w:author="CR#0250r2" w:date="2020-04-07T03:56:00Z"/>
          <w:snapToGrid w:val="0"/>
        </w:rPr>
      </w:pPr>
      <w:ins w:id="10274" w:author="CR#0250r2" w:date="2020-04-07T03:56:00Z">
        <w:r w:rsidRPr="009F32C9">
          <w:rPr>
            <w:snapToGrid w:val="0"/>
          </w:rPr>
          <w:tab/>
          <w:t>...</w:t>
        </w:r>
      </w:ins>
    </w:p>
    <w:p w:rsidR="009E61AC" w:rsidRPr="009F32C9" w:rsidRDefault="009E61AC" w:rsidP="009E61AC">
      <w:pPr>
        <w:pStyle w:val="PL"/>
        <w:shd w:val="clear" w:color="auto" w:fill="E6E6E6"/>
        <w:rPr>
          <w:ins w:id="10275" w:author="CR#0250r2" w:date="2020-04-07T03:56:00Z"/>
          <w:snapToGrid w:val="0"/>
        </w:rPr>
      </w:pPr>
      <w:ins w:id="10276" w:author="CR#0250r2" w:date="2020-04-07T03:56:00Z">
        <w:r w:rsidRPr="009F32C9">
          <w:rPr>
            <w:snapToGrid w:val="0"/>
          </w:rPr>
          <w:t>}</w:t>
        </w:r>
      </w:ins>
    </w:p>
    <w:p w:rsidR="009E61AC" w:rsidRPr="009F32C9" w:rsidRDefault="009E61AC" w:rsidP="009E61AC">
      <w:pPr>
        <w:pStyle w:val="PL"/>
        <w:shd w:val="clear" w:color="auto" w:fill="E6E6E6"/>
        <w:rPr>
          <w:ins w:id="10277" w:author="CR#0250r2" w:date="2020-04-07T03:56:00Z"/>
        </w:rPr>
      </w:pPr>
    </w:p>
    <w:p w:rsidR="009E61AC" w:rsidRPr="009F32C9" w:rsidRDefault="009E61AC" w:rsidP="009E61AC">
      <w:pPr>
        <w:pStyle w:val="PL"/>
        <w:shd w:val="clear" w:color="auto" w:fill="E6E6E6"/>
        <w:rPr>
          <w:ins w:id="10278" w:author="CR#0250r2" w:date="2020-04-07T03:56:00Z"/>
        </w:rPr>
      </w:pPr>
      <w:ins w:id="10279" w:author="CR#0250r2" w:date="2020-04-07T03:56:00Z">
        <w:r w:rsidRPr="009F32C9">
          <w:t>-- ASN1STOP</w:t>
        </w:r>
      </w:ins>
    </w:p>
    <w:p w:rsidR="009E61AC" w:rsidRPr="009F32C9" w:rsidRDefault="009E61AC" w:rsidP="009E61AC">
      <w:pPr>
        <w:rPr>
          <w:ins w:id="10280" w:author="CR#0250r2" w:date="2020-04-07T03:56:00Z"/>
        </w:rPr>
      </w:pPr>
    </w:p>
    <w:p w:rsidR="009E61AC" w:rsidRPr="009F32C9" w:rsidRDefault="009E61AC" w:rsidP="009E61AC">
      <w:pPr>
        <w:pStyle w:val="Heading4"/>
        <w:rPr>
          <w:ins w:id="10281" w:author="CR#0250r2" w:date="2020-04-07T03:56:00Z"/>
        </w:rPr>
      </w:pPr>
      <w:ins w:id="10282" w:author="CR#0250r2" w:date="2020-04-07T03:56:00Z">
        <w:r w:rsidRPr="009F32C9">
          <w:t>–</w:t>
        </w:r>
        <w:r w:rsidRPr="009F32C9">
          <w:tab/>
        </w:r>
        <w:r w:rsidRPr="009F32C9">
          <w:rPr>
            <w:i/>
          </w:rPr>
          <w:t>NR-DL-AoD-</w:t>
        </w:r>
        <w:r w:rsidRPr="009F32C9">
          <w:rPr>
            <w:i/>
            <w:noProof/>
          </w:rPr>
          <w:t>LocationServerErrorCauses</w:t>
        </w:r>
      </w:ins>
    </w:p>
    <w:p w:rsidR="009E61AC" w:rsidRPr="009F32C9" w:rsidRDefault="009E61AC" w:rsidP="009E61AC">
      <w:pPr>
        <w:keepLines/>
        <w:rPr>
          <w:ins w:id="10283" w:author="CR#0250r2" w:date="2020-04-07T03:56:00Z"/>
        </w:rPr>
      </w:pPr>
      <w:ins w:id="10284" w:author="CR#0250r2" w:date="2020-04-07T03:56:00Z">
        <w:r w:rsidRPr="009F32C9">
          <w:t xml:space="preserve">The IE </w:t>
        </w:r>
        <w:r w:rsidRPr="009F32C9">
          <w:rPr>
            <w:i/>
          </w:rPr>
          <w:t>NR-DL-AoD-</w:t>
        </w:r>
        <w:r w:rsidRPr="009F32C9">
          <w:rPr>
            <w:i/>
            <w:noProof/>
          </w:rPr>
          <w:t xml:space="preserve">LocationServerErrorCauses </w:t>
        </w:r>
        <w:r w:rsidRPr="009F32C9">
          <w:rPr>
            <w:noProof/>
          </w:rPr>
          <w:t>is</w:t>
        </w:r>
        <w:r w:rsidRPr="009F32C9">
          <w:t xml:space="preserve"> used by the location server to provide NR DL-AoD error reasons to the target device.</w:t>
        </w:r>
      </w:ins>
    </w:p>
    <w:p w:rsidR="009E61AC" w:rsidRPr="009F32C9" w:rsidRDefault="009E61AC" w:rsidP="009E61AC">
      <w:pPr>
        <w:pStyle w:val="PL"/>
        <w:shd w:val="clear" w:color="auto" w:fill="E6E6E6"/>
        <w:rPr>
          <w:ins w:id="10285" w:author="CR#0250r2" w:date="2020-04-07T03:56:00Z"/>
        </w:rPr>
      </w:pPr>
      <w:ins w:id="10286" w:author="CR#0250r2" w:date="2020-04-07T03:56:00Z">
        <w:r w:rsidRPr="009F32C9">
          <w:t>-- ASN1START</w:t>
        </w:r>
      </w:ins>
    </w:p>
    <w:p w:rsidR="009E61AC" w:rsidRPr="009F32C9" w:rsidRDefault="009E61AC" w:rsidP="009E61AC">
      <w:pPr>
        <w:pStyle w:val="PL"/>
        <w:shd w:val="clear" w:color="auto" w:fill="E6E6E6"/>
        <w:rPr>
          <w:ins w:id="10287" w:author="CR#0250r2" w:date="2020-04-07T03:56:00Z"/>
          <w:snapToGrid w:val="0"/>
        </w:rPr>
      </w:pPr>
    </w:p>
    <w:p w:rsidR="009E61AC" w:rsidRPr="009F32C9" w:rsidRDefault="009E61AC" w:rsidP="009E61AC">
      <w:pPr>
        <w:pStyle w:val="PL"/>
        <w:shd w:val="clear" w:color="auto" w:fill="E6E6E6"/>
        <w:outlineLvl w:val="0"/>
        <w:rPr>
          <w:ins w:id="10288" w:author="CR#0250r2" w:date="2020-04-07T03:56:00Z"/>
          <w:snapToGrid w:val="0"/>
        </w:rPr>
      </w:pPr>
      <w:ins w:id="10289" w:author="CR#0250r2" w:date="2020-04-07T03:56:00Z">
        <w:r w:rsidRPr="009F32C9">
          <w:rPr>
            <w:snapToGrid w:val="0"/>
          </w:rPr>
          <w:t>NR-DL-TDOA-LocationServerErrorCauses-r16 ::= SEQUENCE {</w:t>
        </w:r>
      </w:ins>
    </w:p>
    <w:p w:rsidR="009E61AC" w:rsidRPr="009F32C9" w:rsidRDefault="009E61AC" w:rsidP="009E61AC">
      <w:pPr>
        <w:pStyle w:val="PL"/>
        <w:shd w:val="clear" w:color="auto" w:fill="E6E6E6"/>
        <w:rPr>
          <w:ins w:id="10290" w:author="CR#0250r2" w:date="2020-04-07T03:56:00Z"/>
          <w:snapToGrid w:val="0"/>
        </w:rPr>
      </w:pPr>
      <w:ins w:id="10291"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0292" w:author="CR#0250r2" w:date="2020-04-07T03:56:00Z"/>
          <w:snapToGrid w:val="0"/>
        </w:rPr>
      </w:pPr>
      <w:ins w:id="1029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0294" w:author="CR#0250r2" w:date="2020-04-07T03:56:00Z"/>
          <w:snapToGrid w:val="0"/>
        </w:rPr>
      </w:pPr>
      <w:ins w:id="1029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0296" w:author="CR#0250r2" w:date="2020-04-07T03:56:00Z"/>
          <w:snapToGrid w:val="0"/>
        </w:rPr>
      </w:pPr>
      <w:ins w:id="1029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ProvidedAssistanceDataNotSupportedByServer,</w:t>
        </w:r>
      </w:ins>
    </w:p>
    <w:p w:rsidR="009E61AC" w:rsidRPr="009F32C9" w:rsidRDefault="009E61AC" w:rsidP="009E61AC">
      <w:pPr>
        <w:pStyle w:val="PL"/>
        <w:shd w:val="clear" w:color="auto" w:fill="E6E6E6"/>
        <w:rPr>
          <w:ins w:id="10298" w:author="CR#0250r2" w:date="2020-04-07T03:56:00Z"/>
          <w:snapToGrid w:val="0"/>
        </w:rPr>
      </w:pPr>
      <w:ins w:id="10299" w:author="CR#0250r2" w:date="2020-04-07T03:56:00Z">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300" w:author="CR#0250r2" w:date="2020-04-07T03:56:00Z"/>
          <w:snapToGrid w:val="0"/>
        </w:rPr>
      </w:pPr>
      <w:ins w:id="1030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302" w:author="CR#0250r2" w:date="2020-04-07T03:56:00Z"/>
          <w:snapToGrid w:val="0"/>
        </w:rPr>
      </w:pPr>
      <w:ins w:id="10303" w:author="CR#0250r2" w:date="2020-04-07T03:56:00Z">
        <w:r w:rsidRPr="009F32C9">
          <w:rPr>
            <w:snapToGrid w:val="0"/>
          </w:rPr>
          <w:tab/>
          <w:t>...</w:t>
        </w:r>
      </w:ins>
    </w:p>
    <w:p w:rsidR="009E61AC" w:rsidRPr="009F32C9" w:rsidRDefault="009E61AC" w:rsidP="009E61AC">
      <w:pPr>
        <w:pStyle w:val="PL"/>
        <w:shd w:val="clear" w:color="auto" w:fill="E6E6E6"/>
        <w:rPr>
          <w:ins w:id="10304" w:author="CR#0250r2" w:date="2020-04-07T03:56:00Z"/>
          <w:snapToGrid w:val="0"/>
        </w:rPr>
      </w:pPr>
      <w:ins w:id="10305" w:author="CR#0250r2" w:date="2020-04-07T03:56:00Z">
        <w:r w:rsidRPr="009F32C9">
          <w:rPr>
            <w:snapToGrid w:val="0"/>
          </w:rPr>
          <w:t>}</w:t>
        </w:r>
      </w:ins>
    </w:p>
    <w:p w:rsidR="009E61AC" w:rsidRPr="009F32C9" w:rsidRDefault="009E61AC" w:rsidP="009E61AC">
      <w:pPr>
        <w:pStyle w:val="PL"/>
        <w:shd w:val="clear" w:color="auto" w:fill="E6E6E6"/>
        <w:rPr>
          <w:ins w:id="10306" w:author="CR#0250r2" w:date="2020-04-07T03:56:00Z"/>
        </w:rPr>
      </w:pPr>
    </w:p>
    <w:p w:rsidR="009E61AC" w:rsidRPr="009F32C9" w:rsidRDefault="009E61AC" w:rsidP="009E61AC">
      <w:pPr>
        <w:pStyle w:val="PL"/>
        <w:shd w:val="clear" w:color="auto" w:fill="E6E6E6"/>
        <w:rPr>
          <w:ins w:id="10307" w:author="CR#0250r2" w:date="2020-04-07T03:56:00Z"/>
        </w:rPr>
      </w:pPr>
      <w:ins w:id="10308" w:author="CR#0250r2" w:date="2020-04-07T03:56:00Z">
        <w:r w:rsidRPr="009F32C9">
          <w:t>-- ASN1STOP</w:t>
        </w:r>
      </w:ins>
    </w:p>
    <w:p w:rsidR="009E61AC" w:rsidRPr="009F32C9" w:rsidRDefault="009E61AC" w:rsidP="009E61AC">
      <w:pPr>
        <w:rPr>
          <w:ins w:id="10309" w:author="CR#0250r2" w:date="2020-04-07T03:56:00Z"/>
        </w:rPr>
      </w:pPr>
    </w:p>
    <w:p w:rsidR="009E61AC" w:rsidRPr="009F32C9" w:rsidRDefault="009E61AC" w:rsidP="009E61AC">
      <w:pPr>
        <w:pStyle w:val="Heading4"/>
        <w:rPr>
          <w:ins w:id="10310" w:author="CR#0250r2" w:date="2020-04-07T03:56:00Z"/>
        </w:rPr>
      </w:pPr>
      <w:ins w:id="10311" w:author="CR#0250r2" w:date="2020-04-07T03:56:00Z">
        <w:r w:rsidRPr="009F32C9">
          <w:t>–</w:t>
        </w:r>
        <w:r w:rsidRPr="009F32C9">
          <w:tab/>
        </w:r>
        <w:r w:rsidRPr="009F32C9">
          <w:rPr>
            <w:i/>
          </w:rPr>
          <w:t>NR-DL-AoD-</w:t>
        </w:r>
        <w:r w:rsidRPr="009F32C9">
          <w:rPr>
            <w:i/>
            <w:noProof/>
          </w:rPr>
          <w:t>TargetDeviceErrorCauses</w:t>
        </w:r>
      </w:ins>
    </w:p>
    <w:p w:rsidR="009E61AC" w:rsidRPr="009F32C9" w:rsidRDefault="009E61AC" w:rsidP="009E61AC">
      <w:pPr>
        <w:keepLines/>
        <w:rPr>
          <w:ins w:id="10312" w:author="CR#0250r2" w:date="2020-04-07T03:56:00Z"/>
        </w:rPr>
      </w:pPr>
      <w:ins w:id="10313" w:author="CR#0250r2" w:date="2020-04-07T03:56:00Z">
        <w:r w:rsidRPr="009F32C9">
          <w:t xml:space="preserve">The IE </w:t>
        </w:r>
        <w:r w:rsidRPr="009F32C9">
          <w:rPr>
            <w:i/>
          </w:rPr>
          <w:t>NR-DL-AoD-</w:t>
        </w:r>
        <w:r w:rsidRPr="009F32C9">
          <w:rPr>
            <w:i/>
            <w:noProof/>
          </w:rPr>
          <w:t xml:space="preserve">TargetDeviceErrorCauses </w:t>
        </w:r>
        <w:r w:rsidRPr="009F32C9">
          <w:rPr>
            <w:noProof/>
          </w:rPr>
          <w:t>is</w:t>
        </w:r>
        <w:r w:rsidRPr="009F32C9">
          <w:t xml:space="preserve"> used by the target device to provide NR-DL-AoD error reasons to the location server.</w:t>
        </w:r>
      </w:ins>
    </w:p>
    <w:p w:rsidR="009E61AC" w:rsidRPr="009F32C9" w:rsidRDefault="009E61AC" w:rsidP="009E61AC">
      <w:pPr>
        <w:pStyle w:val="PL"/>
        <w:shd w:val="clear" w:color="auto" w:fill="E6E6E6"/>
        <w:rPr>
          <w:ins w:id="10314" w:author="CR#0250r2" w:date="2020-04-07T03:56:00Z"/>
        </w:rPr>
      </w:pPr>
      <w:ins w:id="10315" w:author="CR#0250r2" w:date="2020-04-07T03:56:00Z">
        <w:r w:rsidRPr="009F32C9">
          <w:t>-- ASN1START</w:t>
        </w:r>
      </w:ins>
    </w:p>
    <w:p w:rsidR="009E61AC" w:rsidRPr="009F32C9" w:rsidRDefault="009E61AC" w:rsidP="009E61AC">
      <w:pPr>
        <w:pStyle w:val="PL"/>
        <w:shd w:val="clear" w:color="auto" w:fill="E6E6E6"/>
        <w:rPr>
          <w:ins w:id="10316" w:author="CR#0250r2" w:date="2020-04-07T03:56:00Z"/>
          <w:snapToGrid w:val="0"/>
        </w:rPr>
      </w:pPr>
    </w:p>
    <w:p w:rsidR="009E61AC" w:rsidRPr="009F32C9" w:rsidRDefault="009E61AC" w:rsidP="009E61AC">
      <w:pPr>
        <w:pStyle w:val="PL"/>
        <w:shd w:val="clear" w:color="auto" w:fill="E6E6E6"/>
        <w:outlineLvl w:val="0"/>
        <w:rPr>
          <w:ins w:id="10317" w:author="CR#0250r2" w:date="2020-04-07T03:56:00Z"/>
          <w:snapToGrid w:val="0"/>
        </w:rPr>
      </w:pPr>
      <w:ins w:id="10318" w:author="CR#0250r2" w:date="2020-04-07T03:56:00Z">
        <w:r w:rsidRPr="009F32C9">
          <w:rPr>
            <w:snapToGrid w:val="0"/>
          </w:rPr>
          <w:t>NR-DL-AoD-TargetDeviceErrorCauses-r16 ::= SEQUENCE {</w:t>
        </w:r>
      </w:ins>
    </w:p>
    <w:p w:rsidR="009E61AC" w:rsidRPr="009F32C9" w:rsidRDefault="009E61AC" w:rsidP="009E61AC">
      <w:pPr>
        <w:pStyle w:val="PL"/>
        <w:shd w:val="clear" w:color="auto" w:fill="E6E6E6"/>
        <w:rPr>
          <w:ins w:id="10319" w:author="CR#0250r2" w:date="2020-04-07T03:56:00Z"/>
          <w:snapToGrid w:val="0"/>
        </w:rPr>
      </w:pPr>
      <w:ins w:id="10320"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0321" w:author="CR#0250r2" w:date="2020-04-07T03:56:00Z"/>
          <w:snapToGrid w:val="0"/>
        </w:rPr>
      </w:pPr>
      <w:ins w:id="1032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ins>
    </w:p>
    <w:p w:rsidR="009E61AC" w:rsidRPr="009F32C9" w:rsidRDefault="009E61AC" w:rsidP="009E61AC">
      <w:pPr>
        <w:pStyle w:val="PL"/>
        <w:shd w:val="clear" w:color="auto" w:fill="E6E6E6"/>
        <w:rPr>
          <w:ins w:id="10323" w:author="CR#0250r2" w:date="2020-04-07T03:56:00Z"/>
          <w:snapToGrid w:val="0"/>
        </w:rPr>
      </w:pPr>
      <w:ins w:id="1032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0325" w:author="CR#0250r2" w:date="2020-04-07T03:56:00Z"/>
          <w:snapToGrid w:val="0"/>
        </w:rPr>
      </w:pPr>
      <w:ins w:id="1032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pStyle w:val="PL"/>
        <w:shd w:val="clear" w:color="auto" w:fill="E6E6E6"/>
        <w:rPr>
          <w:ins w:id="10327" w:author="CR#0250r2" w:date="2020-04-07T03:56:00Z"/>
          <w:snapToGrid w:val="0"/>
        </w:rPr>
      </w:pPr>
      <w:ins w:id="1032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ignalsReceivedForUeBasedDL-AoD,</w:t>
        </w:r>
      </w:ins>
    </w:p>
    <w:p w:rsidR="009E61AC" w:rsidRPr="009F32C9" w:rsidRDefault="009E61AC" w:rsidP="009E61AC">
      <w:pPr>
        <w:pStyle w:val="PL"/>
        <w:shd w:val="clear" w:color="auto" w:fill="E6E6E6"/>
        <w:rPr>
          <w:ins w:id="10329" w:author="CR#0250r2" w:date="2020-04-07T03:56:00Z"/>
          <w:snapToGrid w:val="0"/>
        </w:rPr>
      </w:pPr>
      <w:ins w:id="1033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CalculationAssistanceDataMissing,</w:t>
        </w:r>
      </w:ins>
    </w:p>
    <w:p w:rsidR="009E61AC" w:rsidRPr="009F32C9" w:rsidRDefault="009E61AC" w:rsidP="009E61AC">
      <w:pPr>
        <w:pStyle w:val="PL"/>
        <w:shd w:val="clear" w:color="auto" w:fill="E6E6E6"/>
        <w:rPr>
          <w:ins w:id="10331" w:author="CR#0250r2" w:date="2020-04-07T03:56:00Z"/>
          <w:snapToGrid w:val="0"/>
        </w:rPr>
      </w:pPr>
      <w:ins w:id="1033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333" w:author="CR#0250r2" w:date="2020-04-07T03:56:00Z"/>
          <w:snapToGrid w:val="0"/>
        </w:rPr>
      </w:pPr>
      <w:ins w:id="1033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335" w:author="CR#0250r2" w:date="2020-04-07T03:56:00Z"/>
          <w:snapToGrid w:val="0"/>
        </w:rPr>
      </w:pPr>
      <w:ins w:id="10336"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337" w:author="CR#0250r2" w:date="2020-04-07T03:56:00Z"/>
          <w:snapToGrid w:val="0"/>
        </w:rPr>
      </w:pPr>
      <w:ins w:id="10338" w:author="CR#0250r2" w:date="2020-04-07T03:56:00Z">
        <w:r w:rsidRPr="009F32C9">
          <w:rPr>
            <w:snapToGrid w:val="0"/>
          </w:rPr>
          <w:tab/>
          <w:t>...</w:t>
        </w:r>
      </w:ins>
    </w:p>
    <w:p w:rsidR="009E61AC" w:rsidRPr="009F32C9" w:rsidRDefault="009E61AC" w:rsidP="009E61AC">
      <w:pPr>
        <w:pStyle w:val="PL"/>
        <w:shd w:val="clear" w:color="auto" w:fill="E6E6E6"/>
        <w:rPr>
          <w:ins w:id="10339" w:author="CR#0250r2" w:date="2020-04-07T03:56:00Z"/>
          <w:snapToGrid w:val="0"/>
        </w:rPr>
      </w:pPr>
      <w:ins w:id="10340" w:author="CR#0250r2" w:date="2020-04-07T03:56:00Z">
        <w:r w:rsidRPr="009F32C9">
          <w:rPr>
            <w:snapToGrid w:val="0"/>
          </w:rPr>
          <w:t>}</w:t>
        </w:r>
      </w:ins>
    </w:p>
    <w:p w:rsidR="009E61AC" w:rsidRPr="009F32C9" w:rsidRDefault="009E61AC" w:rsidP="009E61AC">
      <w:pPr>
        <w:pStyle w:val="PL"/>
        <w:shd w:val="clear" w:color="auto" w:fill="E6E6E6"/>
        <w:rPr>
          <w:ins w:id="10341" w:author="CR#0250r2" w:date="2020-04-07T03:56:00Z"/>
        </w:rPr>
      </w:pPr>
    </w:p>
    <w:p w:rsidR="009E61AC" w:rsidRPr="009F32C9" w:rsidRDefault="009E61AC" w:rsidP="009E61AC">
      <w:pPr>
        <w:pStyle w:val="PL"/>
        <w:shd w:val="clear" w:color="auto" w:fill="E6E6E6"/>
        <w:rPr>
          <w:ins w:id="10342" w:author="CR#0250r2" w:date="2020-04-07T03:56:00Z"/>
        </w:rPr>
      </w:pPr>
      <w:ins w:id="10343" w:author="CR#0250r2" w:date="2020-04-07T03:56:00Z">
        <w:r w:rsidRPr="009F32C9">
          <w:t>-- ASN1STOP</w:t>
        </w:r>
      </w:ins>
    </w:p>
    <w:p w:rsidR="009E61AC" w:rsidRPr="009F32C9" w:rsidRDefault="009E61AC" w:rsidP="009E61AC">
      <w:pPr>
        <w:rPr>
          <w:ins w:id="10344" w:author="CR#0250r2" w:date="2020-04-07T03:56:00Z"/>
        </w:rPr>
      </w:pPr>
    </w:p>
    <w:p w:rsidR="009E61AC" w:rsidRPr="009F32C9" w:rsidRDefault="005314F9" w:rsidP="009E61AC">
      <w:pPr>
        <w:pStyle w:val="Heading3"/>
        <w:rPr>
          <w:ins w:id="10345" w:author="CR#0250r2" w:date="2020-04-07T03:56:00Z"/>
        </w:rPr>
      </w:pPr>
      <w:ins w:id="10346" w:author="CR#0250r2" w:date="2020-04-07T04:17:00Z">
        <w:r w:rsidRPr="009F32C9">
          <w:t>6.</w:t>
        </w:r>
      </w:ins>
      <w:ins w:id="10347" w:author="Draft version 2" w:date="2020-04-08T23:59:00Z">
        <w:r w:rsidR="00C55484">
          <w:t>5</w:t>
        </w:r>
      </w:ins>
      <w:ins w:id="10348" w:author="CR#0250r2" w:date="2020-04-07T04:17:00Z">
        <w:del w:id="10349" w:author="Draft version 2" w:date="2020-04-08T23:59:00Z">
          <w:r w:rsidRPr="009F32C9" w:rsidDel="00C55484">
            <w:delText>9</w:delText>
          </w:r>
        </w:del>
      </w:ins>
      <w:ins w:id="10350" w:author="CR#0250r2" w:date="2020-04-07T03:56:00Z">
        <w:r w:rsidR="009E61AC" w:rsidRPr="009F32C9">
          <w:t>.1</w:t>
        </w:r>
      </w:ins>
      <w:ins w:id="10351" w:author="Draft version 2" w:date="2020-04-08T23:59:00Z">
        <w:r w:rsidR="00C55484">
          <w:t>2</w:t>
        </w:r>
      </w:ins>
      <w:ins w:id="10352" w:author="CR#0250r2" w:date="2020-04-07T03:56:00Z">
        <w:r w:rsidR="009E61AC" w:rsidRPr="009F32C9">
          <w:tab/>
          <w:t>NR-Multi-RTT Positioning</w:t>
        </w:r>
      </w:ins>
    </w:p>
    <w:p w:rsidR="009E61AC" w:rsidRPr="009F32C9" w:rsidRDefault="009E61AC" w:rsidP="009E61AC">
      <w:pPr>
        <w:rPr>
          <w:ins w:id="10353" w:author="CR#0250r2" w:date="2020-04-07T03:56:00Z"/>
        </w:rPr>
      </w:pPr>
      <w:ins w:id="10354" w:author="CR#0250r2" w:date="2020-04-07T03:56:00Z">
        <w:r w:rsidRPr="009F32C9">
          <w:t xml:space="preserve">This clause defines the information elements for downlink NR-Multi-RTT positioning (TS 38.305 </w:t>
        </w:r>
      </w:ins>
      <w:ins w:id="10355" w:author="CR#0250r2" w:date="2020-04-07T04:15:00Z">
        <w:r w:rsidR="005314F9" w:rsidRPr="009F32C9">
          <w:t>[40]</w:t>
        </w:r>
      </w:ins>
      <w:ins w:id="10356" w:author="CR#0250r2" w:date="2020-04-07T03:56:00Z">
        <w:r w:rsidRPr="009F32C9">
          <w:t>).</w:t>
        </w:r>
      </w:ins>
    </w:p>
    <w:p w:rsidR="009E61AC" w:rsidRPr="009F32C9" w:rsidRDefault="005314F9" w:rsidP="009E61AC">
      <w:pPr>
        <w:pStyle w:val="Heading4"/>
        <w:rPr>
          <w:ins w:id="10357" w:author="CR#0250r2" w:date="2020-04-07T03:56:00Z"/>
        </w:rPr>
      </w:pPr>
      <w:ins w:id="10358" w:author="CR#0250r2" w:date="2020-04-07T04:17:00Z">
        <w:r w:rsidRPr="009F32C9">
          <w:t>6.</w:t>
        </w:r>
      </w:ins>
      <w:ins w:id="10359" w:author="Draft version 2" w:date="2020-04-09T00:01:00Z">
        <w:r w:rsidR="00C55484">
          <w:t>5</w:t>
        </w:r>
      </w:ins>
      <w:ins w:id="10360" w:author="CR#0250r2" w:date="2020-04-07T04:17:00Z">
        <w:del w:id="10361" w:author="Draft version 2" w:date="2020-04-09T00:01:00Z">
          <w:r w:rsidRPr="009F32C9" w:rsidDel="00C55484">
            <w:delText>9</w:delText>
          </w:r>
        </w:del>
      </w:ins>
      <w:ins w:id="10362" w:author="CR#0250r2" w:date="2020-04-07T03:56:00Z">
        <w:r w:rsidR="009E61AC" w:rsidRPr="009F32C9">
          <w:t>.1</w:t>
        </w:r>
      </w:ins>
      <w:ins w:id="10363" w:author="Draft version 2" w:date="2020-04-09T00:01:00Z">
        <w:r w:rsidR="00C55484">
          <w:t>2</w:t>
        </w:r>
      </w:ins>
      <w:ins w:id="10364" w:author="CR#0250r2" w:date="2020-04-07T03:56:00Z">
        <w:r w:rsidR="009E61AC" w:rsidRPr="009F32C9">
          <w:t>.1</w:t>
        </w:r>
        <w:r w:rsidR="009E61AC" w:rsidRPr="009F32C9">
          <w:tab/>
          <w:t>NR-Multi-RTT Assistance Data</w:t>
        </w:r>
      </w:ins>
    </w:p>
    <w:p w:rsidR="009E61AC" w:rsidRPr="009F32C9" w:rsidRDefault="009E61AC" w:rsidP="009E61AC">
      <w:pPr>
        <w:pStyle w:val="Heading4"/>
        <w:rPr>
          <w:ins w:id="10365" w:author="CR#0250r2" w:date="2020-04-07T03:56:00Z"/>
        </w:rPr>
      </w:pPr>
      <w:ins w:id="10366" w:author="CR#0250r2" w:date="2020-04-07T03:56:00Z">
        <w:r w:rsidRPr="009F32C9">
          <w:t>–</w:t>
        </w:r>
        <w:r w:rsidRPr="009F32C9">
          <w:tab/>
        </w:r>
        <w:r w:rsidRPr="009F32C9">
          <w:rPr>
            <w:i/>
          </w:rPr>
          <w:t>NR-Multi-RTT-Provide</w:t>
        </w:r>
        <w:r w:rsidRPr="009F32C9">
          <w:rPr>
            <w:i/>
            <w:noProof/>
          </w:rPr>
          <w:t>AssistanceData</w:t>
        </w:r>
      </w:ins>
    </w:p>
    <w:p w:rsidR="009E61AC" w:rsidRPr="009F32C9" w:rsidRDefault="009E61AC" w:rsidP="009E61AC">
      <w:pPr>
        <w:keepLines/>
        <w:rPr>
          <w:ins w:id="10367" w:author="CR#0250r2" w:date="2020-04-07T03:56:00Z"/>
        </w:rPr>
      </w:pPr>
      <w:ins w:id="10368" w:author="CR#0250r2" w:date="2020-04-07T03:56:00Z">
        <w:r w:rsidRPr="009F32C9">
          <w:t xml:space="preserve">The IE </w:t>
        </w:r>
        <w:r w:rsidRPr="009F32C9">
          <w:rPr>
            <w:i/>
          </w:rPr>
          <w:t>NR-Multi-RTT-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NR Multi-RTT. It may also be used to provide NR Multi-RTT positioning specific error reason.</w:t>
        </w:r>
      </w:ins>
    </w:p>
    <w:p w:rsidR="009E61AC" w:rsidRPr="009F32C9" w:rsidRDefault="009E61AC" w:rsidP="009E61AC">
      <w:pPr>
        <w:pStyle w:val="PL"/>
        <w:shd w:val="clear" w:color="auto" w:fill="E6E6E6"/>
        <w:rPr>
          <w:ins w:id="10369" w:author="CR#0250r2" w:date="2020-04-07T03:56:00Z"/>
        </w:rPr>
      </w:pPr>
      <w:ins w:id="10370" w:author="CR#0250r2" w:date="2020-04-07T03:56:00Z">
        <w:r w:rsidRPr="009F32C9">
          <w:t>-- ASN1START</w:t>
        </w:r>
      </w:ins>
    </w:p>
    <w:p w:rsidR="009E61AC" w:rsidRPr="009F32C9" w:rsidRDefault="009E61AC" w:rsidP="009E61AC">
      <w:pPr>
        <w:pStyle w:val="PL"/>
        <w:shd w:val="clear" w:color="auto" w:fill="E6E6E6"/>
        <w:rPr>
          <w:ins w:id="10371" w:author="CR#0250r2" w:date="2020-04-07T03:56:00Z"/>
          <w:snapToGrid w:val="0"/>
        </w:rPr>
      </w:pPr>
    </w:p>
    <w:p w:rsidR="009E61AC" w:rsidRPr="009F32C9" w:rsidRDefault="009E61AC" w:rsidP="009E61AC">
      <w:pPr>
        <w:pStyle w:val="PL"/>
        <w:shd w:val="clear" w:color="auto" w:fill="E6E6E6"/>
        <w:outlineLvl w:val="0"/>
        <w:rPr>
          <w:ins w:id="10372" w:author="CR#0250r2" w:date="2020-04-07T03:56:00Z"/>
          <w:snapToGrid w:val="0"/>
        </w:rPr>
      </w:pPr>
      <w:ins w:id="10373" w:author="CR#0250r2" w:date="2020-04-07T03:56:00Z">
        <w:r w:rsidRPr="009F32C9">
          <w:rPr>
            <w:snapToGrid w:val="0"/>
          </w:rPr>
          <w:t>NR-Multi-RTT-ProvideAssistanceData-r16 ::= SEQUENCE {</w:t>
        </w:r>
      </w:ins>
    </w:p>
    <w:p w:rsidR="009E61AC" w:rsidRPr="009F32C9" w:rsidRDefault="009E61AC" w:rsidP="009E61AC">
      <w:pPr>
        <w:pStyle w:val="PL"/>
        <w:shd w:val="clear" w:color="auto" w:fill="E6E6E6"/>
        <w:rPr>
          <w:ins w:id="10374" w:author="CR#0250r2" w:date="2020-04-07T03:56:00Z"/>
        </w:rPr>
      </w:pPr>
      <w:ins w:id="10375" w:author="CR#0250r2" w:date="2020-04-07T03:56:00Z">
        <w:r w:rsidRPr="009F32C9">
          <w:tab/>
          <w:t>nr-DL-PRS-AssistanceData-r16</w:t>
        </w:r>
        <w:r w:rsidRPr="009F32C9">
          <w:tab/>
        </w:r>
        <w:r w:rsidRPr="009F32C9">
          <w:tab/>
        </w:r>
        <w:r w:rsidRPr="009F32C9">
          <w:tab/>
        </w:r>
        <w:r w:rsidRPr="009F32C9">
          <w:tab/>
          <w:t>NR-DL-PRS-AssistanceData-r16</w:t>
        </w:r>
        <w:r w:rsidRPr="009F32C9">
          <w:tab/>
          <w:t>OPTIONAL,</w:t>
        </w:r>
        <w:r w:rsidRPr="009F32C9">
          <w:tab/>
          <w:t>--Need ON</w:t>
        </w:r>
      </w:ins>
    </w:p>
    <w:p w:rsidR="009E61AC" w:rsidRPr="009F32C9" w:rsidRDefault="009E61AC" w:rsidP="009E61AC">
      <w:pPr>
        <w:pStyle w:val="PL"/>
        <w:shd w:val="clear" w:color="auto" w:fill="E6E6E6"/>
        <w:rPr>
          <w:ins w:id="10376" w:author="CR#0250r2" w:date="2020-04-07T03:56:00Z"/>
        </w:rPr>
      </w:pPr>
      <w:ins w:id="10377"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rPr>
          <w:ins w:id="10378" w:author="CR#0250r2" w:date="2020-04-07T03:56:00Z"/>
          <w:snapToGrid w:val="0"/>
        </w:rPr>
      </w:pPr>
    </w:p>
    <w:p w:rsidR="009E61AC" w:rsidRPr="009F32C9" w:rsidRDefault="009E61AC" w:rsidP="009E61AC">
      <w:pPr>
        <w:pStyle w:val="PL"/>
        <w:shd w:val="clear" w:color="auto" w:fill="E6E6E6"/>
        <w:rPr>
          <w:ins w:id="10379" w:author="CR#0250r2" w:date="2020-04-07T03:56:00Z"/>
          <w:snapToGrid w:val="0"/>
        </w:rPr>
      </w:pPr>
      <w:ins w:id="10380" w:author="CR#0250r2" w:date="2020-04-07T03:56:00Z">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0381" w:author="CR#0250r2" w:date="2020-04-07T03:56:00Z"/>
          <w:snapToGrid w:val="0"/>
        </w:rPr>
      </w:pPr>
      <w:ins w:id="10382" w:author="CR#0250r2" w:date="2020-04-07T03:56:00Z">
        <w:r w:rsidRPr="009F32C9">
          <w:rPr>
            <w:snapToGrid w:val="0"/>
          </w:rPr>
          <w:tab/>
          <w:t>...</w:t>
        </w:r>
      </w:ins>
    </w:p>
    <w:p w:rsidR="009E61AC" w:rsidRPr="009F32C9" w:rsidRDefault="009E61AC" w:rsidP="009E61AC">
      <w:pPr>
        <w:pStyle w:val="PL"/>
        <w:shd w:val="clear" w:color="auto" w:fill="E6E6E6"/>
        <w:rPr>
          <w:ins w:id="10383" w:author="CR#0250r2" w:date="2020-04-07T03:56:00Z"/>
          <w:snapToGrid w:val="0"/>
        </w:rPr>
      </w:pPr>
      <w:ins w:id="10384" w:author="CR#0250r2" w:date="2020-04-07T03:56:00Z">
        <w:r w:rsidRPr="009F32C9">
          <w:rPr>
            <w:snapToGrid w:val="0"/>
          </w:rPr>
          <w:t>}</w:t>
        </w:r>
      </w:ins>
    </w:p>
    <w:p w:rsidR="009E61AC" w:rsidRPr="009F32C9" w:rsidRDefault="009E61AC" w:rsidP="009E61AC">
      <w:pPr>
        <w:pStyle w:val="PL"/>
        <w:shd w:val="clear" w:color="auto" w:fill="E6E6E6"/>
        <w:rPr>
          <w:ins w:id="10385" w:author="CR#0250r2" w:date="2020-04-07T03:56:00Z"/>
        </w:rPr>
      </w:pPr>
    </w:p>
    <w:p w:rsidR="009E61AC" w:rsidRPr="009F32C9" w:rsidRDefault="009E61AC" w:rsidP="009E61AC">
      <w:pPr>
        <w:pStyle w:val="PL"/>
        <w:shd w:val="clear" w:color="auto" w:fill="E6E6E6"/>
        <w:rPr>
          <w:ins w:id="10386" w:author="CR#0250r2" w:date="2020-04-07T03:56:00Z"/>
        </w:rPr>
      </w:pPr>
      <w:ins w:id="10387" w:author="CR#0250r2" w:date="2020-04-07T03:56:00Z">
        <w:r w:rsidRPr="009F32C9">
          <w:t>-- ASN1STOP</w:t>
        </w:r>
      </w:ins>
    </w:p>
    <w:p w:rsidR="009E61AC" w:rsidRPr="009F32C9" w:rsidRDefault="009E61AC" w:rsidP="009E61AC">
      <w:pPr>
        <w:rPr>
          <w:ins w:id="10388" w:author="CR#0250r2" w:date="2020-04-07T03:56:00Z"/>
        </w:rPr>
      </w:pPr>
    </w:p>
    <w:p w:rsidR="009E61AC" w:rsidRPr="009F32C9" w:rsidRDefault="005314F9" w:rsidP="009E61AC">
      <w:pPr>
        <w:pStyle w:val="Heading4"/>
        <w:rPr>
          <w:ins w:id="10389" w:author="CR#0250r2" w:date="2020-04-07T03:56:00Z"/>
        </w:rPr>
      </w:pPr>
      <w:ins w:id="10390" w:author="CR#0250r2" w:date="2020-04-07T04:17:00Z">
        <w:r w:rsidRPr="009F32C9">
          <w:t>6.</w:t>
        </w:r>
      </w:ins>
      <w:ins w:id="10391" w:author="Draft version 2" w:date="2020-04-09T00:01:00Z">
        <w:r w:rsidR="00C55484">
          <w:t>5</w:t>
        </w:r>
      </w:ins>
      <w:ins w:id="10392" w:author="CR#0250r2" w:date="2020-04-07T04:17:00Z">
        <w:del w:id="10393" w:author="Draft version 2" w:date="2020-04-09T00:01:00Z">
          <w:r w:rsidRPr="009F32C9" w:rsidDel="00C55484">
            <w:delText>9</w:delText>
          </w:r>
        </w:del>
      </w:ins>
      <w:ins w:id="10394" w:author="CR#0250r2" w:date="2020-04-07T03:56:00Z">
        <w:r w:rsidR="009E61AC" w:rsidRPr="009F32C9">
          <w:t>.1</w:t>
        </w:r>
      </w:ins>
      <w:ins w:id="10395" w:author="Draft version 2" w:date="2020-04-09T00:01:00Z">
        <w:r w:rsidR="00C55484">
          <w:t>2</w:t>
        </w:r>
      </w:ins>
      <w:ins w:id="10396" w:author="CR#0250r2" w:date="2020-04-07T03:56:00Z">
        <w:r w:rsidR="009E61AC" w:rsidRPr="009F32C9">
          <w:t>.2</w:t>
        </w:r>
        <w:r w:rsidR="009E61AC" w:rsidRPr="009F32C9">
          <w:tab/>
          <w:t>NR-Multi-RTT Assistance Data Request</w:t>
        </w:r>
      </w:ins>
    </w:p>
    <w:p w:rsidR="009E61AC" w:rsidRPr="009F32C9" w:rsidRDefault="009E61AC" w:rsidP="009E61AC">
      <w:pPr>
        <w:pStyle w:val="Heading4"/>
        <w:rPr>
          <w:ins w:id="10397" w:author="CR#0250r2" w:date="2020-04-07T03:56:00Z"/>
        </w:rPr>
      </w:pPr>
      <w:ins w:id="10398" w:author="CR#0250r2" w:date="2020-04-07T03:56:00Z">
        <w:r w:rsidRPr="009F32C9">
          <w:t>–</w:t>
        </w:r>
        <w:r w:rsidRPr="009F32C9">
          <w:tab/>
        </w:r>
        <w:r w:rsidRPr="009F32C9">
          <w:rPr>
            <w:i/>
          </w:rPr>
          <w:t>NR-Multi-RTT-Request</w:t>
        </w:r>
        <w:r w:rsidRPr="009F32C9">
          <w:rPr>
            <w:i/>
            <w:noProof/>
          </w:rPr>
          <w:t>AssistanceData</w:t>
        </w:r>
      </w:ins>
    </w:p>
    <w:p w:rsidR="009E61AC" w:rsidRPr="009F32C9" w:rsidRDefault="009E61AC" w:rsidP="009E61AC">
      <w:pPr>
        <w:keepLines/>
        <w:rPr>
          <w:ins w:id="10399" w:author="CR#0250r2" w:date="2020-04-07T03:56:00Z"/>
        </w:rPr>
      </w:pPr>
      <w:ins w:id="10400" w:author="CR#0250r2" w:date="2020-04-07T03:56:00Z">
        <w:r w:rsidRPr="009F32C9">
          <w:t xml:space="preserve">The IE </w:t>
        </w:r>
        <w:r w:rsidRPr="009F32C9">
          <w:rPr>
            <w:i/>
          </w:rPr>
          <w:t>NR-Multi-RTT-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10401" w:author="CR#0250r2" w:date="2020-04-07T03:56:00Z"/>
        </w:rPr>
      </w:pPr>
      <w:ins w:id="10402" w:author="CR#0250r2" w:date="2020-04-07T03:56:00Z">
        <w:r w:rsidRPr="009F32C9">
          <w:t>-- ASN1START</w:t>
        </w:r>
      </w:ins>
    </w:p>
    <w:p w:rsidR="009E61AC" w:rsidRPr="009F32C9" w:rsidRDefault="009E61AC" w:rsidP="009E61AC">
      <w:pPr>
        <w:pStyle w:val="PL"/>
        <w:shd w:val="clear" w:color="auto" w:fill="E6E6E6"/>
        <w:rPr>
          <w:ins w:id="10403" w:author="CR#0250r2" w:date="2020-04-07T03:56:00Z"/>
          <w:snapToGrid w:val="0"/>
        </w:rPr>
      </w:pPr>
    </w:p>
    <w:p w:rsidR="009E61AC" w:rsidRPr="009F32C9" w:rsidRDefault="009E61AC" w:rsidP="009E61AC">
      <w:pPr>
        <w:pStyle w:val="PL"/>
        <w:shd w:val="clear" w:color="auto" w:fill="E6E6E6"/>
        <w:outlineLvl w:val="0"/>
        <w:rPr>
          <w:ins w:id="10404" w:author="CR#0250r2" w:date="2020-04-07T03:56:00Z"/>
          <w:snapToGrid w:val="0"/>
        </w:rPr>
      </w:pPr>
      <w:ins w:id="10405" w:author="CR#0250r2" w:date="2020-04-07T03:56:00Z">
        <w:r w:rsidRPr="009F32C9">
          <w:rPr>
            <w:snapToGrid w:val="0"/>
          </w:rPr>
          <w:t>NR-Multi-RTT-RequestAssistanceData-r16 ::= SEQUENCE {</w:t>
        </w:r>
      </w:ins>
    </w:p>
    <w:p w:rsidR="009E61AC" w:rsidRPr="009F32C9" w:rsidRDefault="009E61AC" w:rsidP="009E61AC">
      <w:pPr>
        <w:pStyle w:val="PL"/>
        <w:shd w:val="clear" w:color="auto" w:fill="E6E6E6"/>
        <w:rPr>
          <w:ins w:id="10406" w:author="CR#0250r2" w:date="2020-04-07T03:56:00Z"/>
          <w:snapToGrid w:val="0"/>
        </w:rPr>
      </w:pPr>
      <w:ins w:id="10407" w:author="CR#0250r2" w:date="2020-04-07T03:56:00Z">
        <w:r w:rsidRPr="009F32C9">
          <w:rPr>
            <w:snapToGrid w:val="0"/>
          </w:rPr>
          <w:lastRenderedPageBreak/>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408" w:author="CR#0250r2" w:date="2020-04-07T04:06:00Z"/>
          <w:snapToGrid w:val="0"/>
        </w:rPr>
      </w:pPr>
      <w:ins w:id="10409" w:author="CR#0250r2" w:date="2020-04-07T04:06:00Z">
        <w:r w:rsidRPr="009F32C9">
          <w:rPr>
            <w:snapToGrid w:val="0"/>
          </w:rPr>
          <w:tab/>
          <w:t>nr-AdTyp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 dl-prs (0), ul-srs (1) } (SIZE (1..8)),</w:t>
        </w:r>
      </w:ins>
    </w:p>
    <w:p w:rsidR="009E61AC" w:rsidRPr="009F32C9" w:rsidRDefault="009E61AC" w:rsidP="009E61AC">
      <w:pPr>
        <w:pStyle w:val="PL"/>
        <w:shd w:val="clear" w:color="auto" w:fill="E6E6E6"/>
        <w:rPr>
          <w:ins w:id="10410" w:author="CR#0250r2" w:date="2020-04-07T03:56:00Z"/>
          <w:snapToGrid w:val="0"/>
        </w:rPr>
      </w:pPr>
      <w:ins w:id="10411" w:author="CR#0250r2" w:date="2020-04-07T03:56:00Z">
        <w:r w:rsidRPr="009F32C9">
          <w:rPr>
            <w:snapToGrid w:val="0"/>
          </w:rPr>
          <w:tab/>
          <w:t>...</w:t>
        </w:r>
      </w:ins>
    </w:p>
    <w:p w:rsidR="009E61AC" w:rsidRPr="009F32C9" w:rsidRDefault="009E61AC" w:rsidP="009E61AC">
      <w:pPr>
        <w:pStyle w:val="PL"/>
        <w:shd w:val="clear" w:color="auto" w:fill="E6E6E6"/>
        <w:rPr>
          <w:ins w:id="10412" w:author="CR#0250r2" w:date="2020-04-07T03:56:00Z"/>
          <w:snapToGrid w:val="0"/>
        </w:rPr>
      </w:pPr>
      <w:ins w:id="10413" w:author="CR#0250r2" w:date="2020-04-07T03:56:00Z">
        <w:r w:rsidRPr="009F32C9">
          <w:rPr>
            <w:snapToGrid w:val="0"/>
          </w:rPr>
          <w:t>}</w:t>
        </w:r>
      </w:ins>
    </w:p>
    <w:p w:rsidR="009E61AC" w:rsidRPr="009F32C9" w:rsidRDefault="009E61AC" w:rsidP="009E61AC">
      <w:pPr>
        <w:pStyle w:val="PL"/>
        <w:shd w:val="clear" w:color="auto" w:fill="E6E6E6"/>
        <w:rPr>
          <w:ins w:id="10414" w:author="CR#0250r2" w:date="2020-04-07T03:56:00Z"/>
        </w:rPr>
      </w:pPr>
    </w:p>
    <w:p w:rsidR="009E61AC" w:rsidRPr="009F32C9" w:rsidRDefault="009E61AC" w:rsidP="009E61AC">
      <w:pPr>
        <w:pStyle w:val="PL"/>
        <w:shd w:val="clear" w:color="auto" w:fill="E6E6E6"/>
        <w:rPr>
          <w:ins w:id="10415" w:author="CR#0250r2" w:date="2020-04-07T03:56:00Z"/>
        </w:rPr>
      </w:pPr>
      <w:ins w:id="10416" w:author="CR#0250r2" w:date="2020-04-07T03:56:00Z">
        <w:r w:rsidRPr="009F32C9">
          <w:t>-- ASN1STOP</w:t>
        </w:r>
      </w:ins>
    </w:p>
    <w:p w:rsidR="009E61AC" w:rsidRPr="009F32C9" w:rsidRDefault="009E61AC" w:rsidP="009E61AC">
      <w:pPr>
        <w:rPr>
          <w:ins w:id="10417"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418" w:author="CR#0250r2" w:date="2020-04-07T03:56:00Z"/>
        </w:trPr>
        <w:tc>
          <w:tcPr>
            <w:tcW w:w="9639" w:type="dxa"/>
          </w:tcPr>
          <w:p w:rsidR="009E61AC" w:rsidRPr="009F32C9" w:rsidRDefault="009E61AC" w:rsidP="0040693E">
            <w:pPr>
              <w:pStyle w:val="TAH"/>
              <w:keepNext w:val="0"/>
              <w:keepLines w:val="0"/>
              <w:widowControl w:val="0"/>
              <w:rPr>
                <w:ins w:id="10419" w:author="CR#0250r2" w:date="2020-04-07T03:56:00Z"/>
              </w:rPr>
            </w:pPr>
            <w:ins w:id="10420" w:author="CR#0250r2" w:date="2020-04-07T03:56:00Z">
              <w:r w:rsidRPr="009F32C9">
                <w:rPr>
                  <w:i/>
                </w:rPr>
                <w:t>NR-Multi-RTT-Request</w:t>
              </w:r>
              <w:r w:rsidRPr="009F32C9">
                <w:rPr>
                  <w:i/>
                  <w:noProof/>
                </w:rPr>
                <w:t xml:space="preserve">AssistanceData </w:t>
              </w:r>
              <w:r w:rsidRPr="009F32C9">
                <w:rPr>
                  <w:iCs/>
                  <w:noProof/>
                </w:rPr>
                <w:t>field descriptions</w:t>
              </w:r>
            </w:ins>
          </w:p>
        </w:tc>
      </w:tr>
      <w:tr w:rsidR="009E61AC" w:rsidRPr="009F32C9" w:rsidTr="0040693E">
        <w:trPr>
          <w:cantSplit/>
          <w:ins w:id="10421" w:author="CR#0250r2" w:date="2020-04-07T03:56:00Z"/>
        </w:trPr>
        <w:tc>
          <w:tcPr>
            <w:tcW w:w="9639" w:type="dxa"/>
          </w:tcPr>
          <w:p w:rsidR="009E61AC" w:rsidRPr="009F32C9" w:rsidRDefault="009E61AC" w:rsidP="0040693E">
            <w:pPr>
              <w:pStyle w:val="TAL"/>
              <w:keepNext w:val="0"/>
              <w:keepLines w:val="0"/>
              <w:widowControl w:val="0"/>
              <w:rPr>
                <w:ins w:id="10422" w:author="CR#0250r2" w:date="2020-04-07T03:56:00Z"/>
                <w:b/>
                <w:i/>
                <w:noProof/>
              </w:rPr>
            </w:pPr>
            <w:ins w:id="10423" w:author="CR#0250r2" w:date="2020-04-07T03:56:00Z">
              <w:r w:rsidRPr="009F32C9">
                <w:rPr>
                  <w:b/>
                  <w:i/>
                  <w:noProof/>
                </w:rPr>
                <w:t>nr-PhysCellId</w:t>
              </w:r>
            </w:ins>
          </w:p>
          <w:p w:rsidR="009E61AC" w:rsidRPr="009F32C9" w:rsidRDefault="009E61AC" w:rsidP="0040693E">
            <w:pPr>
              <w:pStyle w:val="TAL"/>
              <w:keepNext w:val="0"/>
              <w:keepLines w:val="0"/>
              <w:widowControl w:val="0"/>
              <w:rPr>
                <w:ins w:id="10424" w:author="CR#0250r2" w:date="2020-04-07T03:56:00Z"/>
              </w:rPr>
            </w:pPr>
            <w:ins w:id="10425" w:author="CR#0250r2" w:date="2020-04-07T03:56:00Z">
              <w:r w:rsidRPr="009F32C9">
                <w:t>This field specifies the NR physical cell identity of the current primary cell of the target device.</w:t>
              </w:r>
            </w:ins>
          </w:p>
        </w:tc>
      </w:tr>
    </w:tbl>
    <w:p w:rsidR="009E61AC" w:rsidRPr="009F32C9" w:rsidRDefault="009E61AC" w:rsidP="009E61AC">
      <w:pPr>
        <w:rPr>
          <w:ins w:id="10426" w:author="CR#0250r2" w:date="2020-04-07T03:56:00Z"/>
        </w:rPr>
      </w:pPr>
    </w:p>
    <w:p w:rsidR="009E61AC" w:rsidRPr="009F32C9" w:rsidRDefault="005314F9" w:rsidP="009E61AC">
      <w:pPr>
        <w:pStyle w:val="Heading4"/>
        <w:rPr>
          <w:ins w:id="10427" w:author="CR#0250r2" w:date="2020-04-07T03:56:00Z"/>
        </w:rPr>
      </w:pPr>
      <w:ins w:id="10428" w:author="CR#0250r2" w:date="2020-04-07T04:17:00Z">
        <w:r w:rsidRPr="009F32C9">
          <w:t>6.</w:t>
        </w:r>
      </w:ins>
      <w:ins w:id="10429" w:author="Draft version 2" w:date="2020-04-09T00:01:00Z">
        <w:r w:rsidR="00C55484">
          <w:t>5</w:t>
        </w:r>
      </w:ins>
      <w:ins w:id="10430" w:author="CR#0250r2" w:date="2020-04-07T04:17:00Z">
        <w:del w:id="10431" w:author="Draft version 2" w:date="2020-04-09T00:01:00Z">
          <w:r w:rsidRPr="009F32C9" w:rsidDel="00C55484">
            <w:delText>9</w:delText>
          </w:r>
        </w:del>
      </w:ins>
      <w:ins w:id="10432" w:author="CR#0250r2" w:date="2020-04-07T03:56:00Z">
        <w:r w:rsidR="009E61AC" w:rsidRPr="009F32C9">
          <w:t>.1</w:t>
        </w:r>
      </w:ins>
      <w:ins w:id="10433" w:author="Draft version 2" w:date="2020-04-09T00:01:00Z">
        <w:r w:rsidR="00C55484">
          <w:t>2</w:t>
        </w:r>
      </w:ins>
      <w:ins w:id="10434" w:author="CR#0250r2" w:date="2020-04-07T03:56:00Z">
        <w:r w:rsidR="009E61AC" w:rsidRPr="009F32C9">
          <w:t>.3</w:t>
        </w:r>
        <w:r w:rsidR="009E61AC" w:rsidRPr="009F32C9">
          <w:tab/>
          <w:t>NR-Multi-RTT Location Information</w:t>
        </w:r>
      </w:ins>
    </w:p>
    <w:p w:rsidR="009E61AC" w:rsidRPr="009F32C9" w:rsidRDefault="009E61AC" w:rsidP="009E61AC">
      <w:pPr>
        <w:pStyle w:val="Heading4"/>
        <w:rPr>
          <w:ins w:id="10435" w:author="CR#0250r2" w:date="2020-04-07T03:56:00Z"/>
        </w:rPr>
      </w:pPr>
      <w:ins w:id="10436" w:author="CR#0250r2" w:date="2020-04-07T03:56:00Z">
        <w:r w:rsidRPr="009F32C9">
          <w:t>–</w:t>
        </w:r>
        <w:r w:rsidRPr="009F32C9">
          <w:tab/>
        </w:r>
        <w:r w:rsidRPr="009F32C9">
          <w:rPr>
            <w:i/>
          </w:rPr>
          <w:t>NR-Multi-RTT-Provide</w:t>
        </w:r>
        <w:r w:rsidRPr="009F32C9">
          <w:rPr>
            <w:i/>
            <w:noProof/>
          </w:rPr>
          <w:t>LocationInformation</w:t>
        </w:r>
      </w:ins>
    </w:p>
    <w:p w:rsidR="009E61AC" w:rsidRPr="009F32C9" w:rsidRDefault="009E61AC" w:rsidP="009E61AC">
      <w:pPr>
        <w:keepLines/>
        <w:rPr>
          <w:ins w:id="10437" w:author="CR#0250r2" w:date="2020-04-07T03:56:00Z"/>
        </w:rPr>
      </w:pPr>
      <w:ins w:id="10438" w:author="CR#0250r2" w:date="2020-04-07T03:56:00Z">
        <w:r w:rsidRPr="009F32C9">
          <w:t xml:space="preserve">The IE </w:t>
        </w:r>
        <w:r w:rsidRPr="009F32C9">
          <w:rPr>
            <w:i/>
          </w:rPr>
          <w:t>NR-Multi-RTT-Provide</w:t>
        </w:r>
        <w:r w:rsidRPr="009F32C9">
          <w:rPr>
            <w:i/>
            <w:noProof/>
          </w:rPr>
          <w:t>LocationInformation</w:t>
        </w:r>
        <w:r w:rsidRPr="009F32C9">
          <w:rPr>
            <w:noProof/>
          </w:rPr>
          <w:t xml:space="preserve"> is</w:t>
        </w:r>
        <w:r w:rsidRPr="009F32C9">
          <w:t xml:space="preserve"> used by the target device to provide NR Multi-RTT location measurements to the location server. It may also be used to provide NR Multi-RTT positioning specific error reason.</w:t>
        </w:r>
      </w:ins>
    </w:p>
    <w:p w:rsidR="009E61AC" w:rsidRPr="009F32C9" w:rsidRDefault="009E61AC" w:rsidP="009E61AC">
      <w:pPr>
        <w:pStyle w:val="PL"/>
        <w:shd w:val="clear" w:color="auto" w:fill="E6E6E6"/>
        <w:rPr>
          <w:ins w:id="10439" w:author="CR#0250r2" w:date="2020-04-07T03:56:00Z"/>
        </w:rPr>
      </w:pPr>
      <w:ins w:id="10440" w:author="CR#0250r2" w:date="2020-04-07T03:56:00Z">
        <w:r w:rsidRPr="009F32C9">
          <w:t>-- ASN1START</w:t>
        </w:r>
      </w:ins>
    </w:p>
    <w:p w:rsidR="009E61AC" w:rsidRPr="009F32C9" w:rsidRDefault="009E61AC" w:rsidP="009E61AC">
      <w:pPr>
        <w:pStyle w:val="PL"/>
        <w:shd w:val="clear" w:color="auto" w:fill="E6E6E6"/>
        <w:rPr>
          <w:ins w:id="10441" w:author="CR#0250r2" w:date="2020-04-07T03:56:00Z"/>
          <w:snapToGrid w:val="0"/>
        </w:rPr>
      </w:pPr>
    </w:p>
    <w:p w:rsidR="009E61AC" w:rsidRPr="009F32C9" w:rsidRDefault="009E61AC" w:rsidP="009E61AC">
      <w:pPr>
        <w:pStyle w:val="PL"/>
        <w:shd w:val="clear" w:color="auto" w:fill="E6E6E6"/>
        <w:outlineLvl w:val="0"/>
        <w:rPr>
          <w:ins w:id="10442" w:author="CR#0250r2" w:date="2020-04-07T03:56:00Z"/>
          <w:snapToGrid w:val="0"/>
        </w:rPr>
      </w:pPr>
      <w:ins w:id="10443" w:author="CR#0250r2" w:date="2020-04-07T03:56:00Z">
        <w:r w:rsidRPr="009F32C9">
          <w:rPr>
            <w:snapToGrid w:val="0"/>
          </w:rPr>
          <w:t>NR-Multi-RTT-ProvideLocationInformation-r16 ::= SEQUENCE {</w:t>
        </w:r>
      </w:ins>
    </w:p>
    <w:p w:rsidR="009E61AC" w:rsidRPr="009F32C9" w:rsidRDefault="009E61AC" w:rsidP="009E61AC">
      <w:pPr>
        <w:pStyle w:val="PL"/>
        <w:shd w:val="clear" w:color="auto" w:fill="E6E6E6"/>
        <w:rPr>
          <w:ins w:id="10444" w:author="CR#0250r2" w:date="2020-04-07T03:56:00Z"/>
          <w:snapToGrid w:val="0"/>
        </w:rPr>
      </w:pPr>
      <w:ins w:id="10445" w:author="CR#0250r2" w:date="2020-04-07T03:56:00Z">
        <w:r w:rsidRPr="009F32C9">
          <w:rPr>
            <w:snapToGrid w:val="0"/>
          </w:rPr>
          <w:tab/>
          <w:t>nr-Multi-RTT-SignalMeasurementInformation-r16</w:t>
        </w:r>
        <w:r w:rsidRPr="009F32C9">
          <w:rPr>
            <w:snapToGrid w:val="0"/>
          </w:rPr>
          <w:tab/>
          <w:t>NR-Multi-RTT-SignalMeasurementInformation-r16 OPTIONAL,</w:t>
        </w:r>
      </w:ins>
    </w:p>
    <w:p w:rsidR="009E61AC" w:rsidRPr="009F32C9" w:rsidRDefault="009E61AC" w:rsidP="009E61AC">
      <w:pPr>
        <w:pStyle w:val="PL"/>
        <w:shd w:val="clear" w:color="auto" w:fill="E6E6E6"/>
        <w:rPr>
          <w:ins w:id="10446" w:author="CR#0250r2" w:date="2020-04-07T03:56:00Z"/>
          <w:snapToGrid w:val="0"/>
        </w:rPr>
      </w:pPr>
      <w:ins w:id="10447" w:author="CR#0250r2" w:date="2020-04-07T03:56:00Z">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Multi-RTT-Error-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448" w:author="CR#0250r2" w:date="2020-04-07T03:56:00Z"/>
          <w:snapToGrid w:val="0"/>
        </w:rPr>
      </w:pPr>
      <w:ins w:id="10449" w:author="CR#0250r2" w:date="2020-04-07T03:56:00Z">
        <w:r w:rsidRPr="009F32C9">
          <w:rPr>
            <w:snapToGrid w:val="0"/>
          </w:rPr>
          <w:tab/>
          <w:t>...</w:t>
        </w:r>
      </w:ins>
    </w:p>
    <w:p w:rsidR="009E61AC" w:rsidRPr="009F32C9" w:rsidRDefault="009E61AC" w:rsidP="009E61AC">
      <w:pPr>
        <w:pStyle w:val="PL"/>
        <w:shd w:val="clear" w:color="auto" w:fill="E6E6E6"/>
        <w:rPr>
          <w:ins w:id="10450" w:author="CR#0250r2" w:date="2020-04-07T03:56:00Z"/>
          <w:snapToGrid w:val="0"/>
        </w:rPr>
      </w:pPr>
      <w:ins w:id="10451" w:author="CR#0250r2" w:date="2020-04-07T03:56:00Z">
        <w:r w:rsidRPr="009F32C9">
          <w:rPr>
            <w:snapToGrid w:val="0"/>
          </w:rPr>
          <w:t>}</w:t>
        </w:r>
      </w:ins>
    </w:p>
    <w:p w:rsidR="009E61AC" w:rsidRPr="009F32C9" w:rsidRDefault="009E61AC" w:rsidP="009E61AC">
      <w:pPr>
        <w:pStyle w:val="PL"/>
        <w:shd w:val="clear" w:color="auto" w:fill="E6E6E6"/>
        <w:rPr>
          <w:ins w:id="10452" w:author="CR#0250r2" w:date="2020-04-07T03:56:00Z"/>
        </w:rPr>
      </w:pPr>
    </w:p>
    <w:p w:rsidR="009E61AC" w:rsidRPr="009F32C9" w:rsidRDefault="009E61AC" w:rsidP="009E61AC">
      <w:pPr>
        <w:pStyle w:val="PL"/>
        <w:shd w:val="clear" w:color="auto" w:fill="E6E6E6"/>
        <w:rPr>
          <w:ins w:id="10453" w:author="CR#0250r2" w:date="2020-04-07T03:56:00Z"/>
        </w:rPr>
      </w:pPr>
      <w:ins w:id="10454" w:author="CR#0250r2" w:date="2020-04-07T03:56:00Z">
        <w:r w:rsidRPr="009F32C9">
          <w:t>-- ASN1STOP</w:t>
        </w:r>
      </w:ins>
    </w:p>
    <w:p w:rsidR="009E61AC" w:rsidRPr="009F32C9" w:rsidRDefault="009E61AC" w:rsidP="009E61AC">
      <w:pPr>
        <w:rPr>
          <w:ins w:id="10455" w:author="CR#0250r2" w:date="2020-04-07T03:56:00Z"/>
        </w:rPr>
      </w:pPr>
    </w:p>
    <w:p w:rsidR="009E61AC" w:rsidRPr="009F32C9" w:rsidRDefault="005314F9" w:rsidP="009E61AC">
      <w:pPr>
        <w:pStyle w:val="Heading4"/>
        <w:rPr>
          <w:ins w:id="10456" w:author="CR#0250r2" w:date="2020-04-07T03:56:00Z"/>
        </w:rPr>
      </w:pPr>
      <w:ins w:id="10457" w:author="CR#0250r2" w:date="2020-04-07T04:17:00Z">
        <w:r w:rsidRPr="009F32C9">
          <w:t>6.</w:t>
        </w:r>
      </w:ins>
      <w:ins w:id="10458" w:author="Draft version 2" w:date="2020-04-09T00:01:00Z">
        <w:r w:rsidR="00C55484">
          <w:t>5</w:t>
        </w:r>
      </w:ins>
      <w:ins w:id="10459" w:author="CR#0250r2" w:date="2020-04-07T04:17:00Z">
        <w:del w:id="10460" w:author="Draft version 2" w:date="2020-04-09T00:01:00Z">
          <w:r w:rsidRPr="009F32C9" w:rsidDel="00C55484">
            <w:delText>9</w:delText>
          </w:r>
        </w:del>
      </w:ins>
      <w:ins w:id="10461" w:author="CR#0250r2" w:date="2020-04-07T03:56:00Z">
        <w:r w:rsidR="009E61AC" w:rsidRPr="009F32C9">
          <w:t>.1</w:t>
        </w:r>
      </w:ins>
      <w:ins w:id="10462" w:author="Draft version 2" w:date="2020-04-09T00:01:00Z">
        <w:r w:rsidR="00C55484">
          <w:t>2</w:t>
        </w:r>
      </w:ins>
      <w:ins w:id="10463" w:author="CR#0250r2" w:date="2020-04-07T03:56:00Z">
        <w:r w:rsidR="009E61AC" w:rsidRPr="009F32C9">
          <w:t>.4</w:t>
        </w:r>
        <w:r w:rsidR="009E61AC" w:rsidRPr="009F32C9">
          <w:tab/>
          <w:t>NR-Multi-RTT Location Information Elements</w:t>
        </w:r>
      </w:ins>
    </w:p>
    <w:p w:rsidR="009E61AC" w:rsidRPr="009F32C9" w:rsidRDefault="009E61AC" w:rsidP="009E61AC">
      <w:pPr>
        <w:pStyle w:val="Heading4"/>
        <w:rPr>
          <w:ins w:id="10464" w:author="CR#0250r2" w:date="2020-04-07T03:56:00Z"/>
          <w:i/>
        </w:rPr>
      </w:pPr>
      <w:ins w:id="10465" w:author="CR#0250r2" w:date="2020-04-07T03:56:00Z">
        <w:r w:rsidRPr="009F32C9">
          <w:t>–</w:t>
        </w:r>
        <w:r w:rsidRPr="009F32C9">
          <w:tab/>
        </w:r>
        <w:r w:rsidRPr="009F32C9">
          <w:rPr>
            <w:i/>
          </w:rPr>
          <w:t>NR-Multi-RTT-SignalMeasurementInformation</w:t>
        </w:r>
      </w:ins>
    </w:p>
    <w:p w:rsidR="009E61AC" w:rsidRPr="009F32C9" w:rsidRDefault="009E61AC" w:rsidP="009E61AC">
      <w:pPr>
        <w:keepLines/>
        <w:rPr>
          <w:ins w:id="10466" w:author="CR#0250r2" w:date="2020-04-07T03:56:00Z"/>
        </w:rPr>
      </w:pPr>
      <w:ins w:id="10467" w:author="CR#0250r2" w:date="2020-04-07T03:56:00Z">
        <w:r w:rsidRPr="009F32C9">
          <w:t xml:space="preserve">The IE </w:t>
        </w:r>
        <w:r w:rsidRPr="009F32C9">
          <w:rPr>
            <w:i/>
          </w:rPr>
          <w:t>NR-Multi-RTT-SignalMeasurementInformation</w:t>
        </w:r>
        <w:r w:rsidRPr="009F32C9">
          <w:rPr>
            <w:noProof/>
          </w:rPr>
          <w:t xml:space="preserve"> is</w:t>
        </w:r>
        <w:r w:rsidRPr="009F32C9">
          <w:t xml:space="preserve"> used by the target device to provide NR Multi-RTT measurements to the location server. </w:t>
        </w:r>
        <w:r w:rsidRPr="009F32C9">
          <w:rPr>
            <w:lang w:eastAsia="ja-JP"/>
          </w:rPr>
          <w:t>The measurements are provided as a list of TRPs, where the first TRP in the list is used as reference TRP.</w:t>
        </w:r>
      </w:ins>
    </w:p>
    <w:p w:rsidR="009E61AC" w:rsidRPr="009F32C9" w:rsidRDefault="009E61AC" w:rsidP="009E61AC">
      <w:pPr>
        <w:pStyle w:val="PL"/>
        <w:shd w:val="clear" w:color="auto" w:fill="E6E6E6"/>
        <w:rPr>
          <w:ins w:id="10468" w:author="CR#0250r2" w:date="2020-04-07T03:56:00Z"/>
        </w:rPr>
      </w:pPr>
      <w:ins w:id="10469" w:author="CR#0250r2" w:date="2020-04-07T03:56:00Z">
        <w:r w:rsidRPr="009F32C9">
          <w:t>-- ASN1START</w:t>
        </w:r>
      </w:ins>
    </w:p>
    <w:p w:rsidR="009E61AC" w:rsidRPr="009F32C9" w:rsidRDefault="009E61AC" w:rsidP="009E61AC">
      <w:pPr>
        <w:pStyle w:val="PL"/>
        <w:shd w:val="clear" w:color="auto" w:fill="E6E6E6"/>
        <w:rPr>
          <w:ins w:id="10470" w:author="CR#0250r2" w:date="2020-04-07T03:56:00Z"/>
          <w:snapToGrid w:val="0"/>
        </w:rPr>
      </w:pPr>
    </w:p>
    <w:p w:rsidR="009E61AC" w:rsidRPr="009F32C9" w:rsidRDefault="009E61AC" w:rsidP="009E61AC">
      <w:pPr>
        <w:pStyle w:val="PL"/>
        <w:shd w:val="clear" w:color="auto" w:fill="E6E6E6"/>
        <w:outlineLvl w:val="0"/>
        <w:rPr>
          <w:ins w:id="10471" w:author="CR#0250r2" w:date="2020-04-07T03:56:00Z"/>
          <w:snapToGrid w:val="0"/>
        </w:rPr>
      </w:pPr>
      <w:ins w:id="10472" w:author="CR#0250r2" w:date="2020-04-07T03:56:00Z">
        <w:r w:rsidRPr="009F32C9">
          <w:rPr>
            <w:snapToGrid w:val="0"/>
          </w:rPr>
          <w:t>NR-Multi-RTT-SignalMeasurementInformation-r16 ::= SEQUENCE {</w:t>
        </w:r>
      </w:ins>
    </w:p>
    <w:p w:rsidR="009E61AC" w:rsidRPr="009F32C9" w:rsidRDefault="009E61AC" w:rsidP="009E61AC">
      <w:pPr>
        <w:pStyle w:val="PL"/>
        <w:shd w:val="clear" w:color="auto" w:fill="E6E6E6"/>
        <w:rPr>
          <w:ins w:id="10473" w:author="CR#0250r2" w:date="2020-04-07T03:56:00Z"/>
          <w:snapToGrid w:val="0"/>
        </w:rPr>
      </w:pPr>
      <w:ins w:id="10474" w:author="CR#0250r2" w:date="2020-04-07T03:56:00Z">
        <w:r w:rsidRPr="009F32C9">
          <w:rPr>
            <w:snapToGrid w:val="0"/>
          </w:rPr>
          <w:tab/>
          <w:t>nr-Multi-RTT-MeasList-r16</w:t>
        </w:r>
        <w:r w:rsidRPr="009F32C9">
          <w:rPr>
            <w:snapToGrid w:val="0"/>
          </w:rPr>
          <w:tab/>
          <w:t>NR-Multi-RTT-MeasList-r16,</w:t>
        </w:r>
      </w:ins>
    </w:p>
    <w:p w:rsidR="009E61AC" w:rsidRPr="009F32C9" w:rsidRDefault="009E61AC" w:rsidP="009E61AC">
      <w:pPr>
        <w:pStyle w:val="PL"/>
        <w:shd w:val="clear" w:color="auto" w:fill="E6E6E6"/>
        <w:rPr>
          <w:ins w:id="10475" w:author="CR#0250r2" w:date="2020-04-07T03:56:00Z"/>
          <w:snapToGrid w:val="0"/>
        </w:rPr>
      </w:pPr>
      <w:ins w:id="10476" w:author="CR#0250r2" w:date="2020-04-07T03:56:00Z">
        <w:r w:rsidRPr="009F32C9">
          <w:rPr>
            <w:snapToGrid w:val="0"/>
          </w:rPr>
          <w:tab/>
          <w:t>...</w:t>
        </w:r>
      </w:ins>
    </w:p>
    <w:p w:rsidR="009E61AC" w:rsidRPr="009F32C9" w:rsidRDefault="009E61AC" w:rsidP="009E61AC">
      <w:pPr>
        <w:pStyle w:val="PL"/>
        <w:shd w:val="clear" w:color="auto" w:fill="E6E6E6"/>
        <w:rPr>
          <w:ins w:id="10477" w:author="CR#0250r2" w:date="2020-04-07T03:56:00Z"/>
          <w:snapToGrid w:val="0"/>
        </w:rPr>
      </w:pPr>
      <w:ins w:id="10478" w:author="CR#0250r2" w:date="2020-04-07T03:56:00Z">
        <w:r w:rsidRPr="009F32C9">
          <w:rPr>
            <w:snapToGrid w:val="0"/>
          </w:rPr>
          <w:t>}</w:t>
        </w:r>
      </w:ins>
    </w:p>
    <w:p w:rsidR="009E61AC" w:rsidRPr="009F32C9" w:rsidRDefault="009E61AC" w:rsidP="009E61AC">
      <w:pPr>
        <w:pStyle w:val="PL"/>
        <w:shd w:val="clear" w:color="auto" w:fill="E6E6E6"/>
        <w:rPr>
          <w:ins w:id="10479" w:author="CR#0250r2" w:date="2020-04-07T03:56:00Z"/>
          <w:snapToGrid w:val="0"/>
        </w:rPr>
      </w:pPr>
    </w:p>
    <w:p w:rsidR="009E61AC" w:rsidRPr="009F32C9" w:rsidRDefault="009E61AC" w:rsidP="009E61AC">
      <w:pPr>
        <w:pStyle w:val="PL"/>
        <w:shd w:val="clear" w:color="auto" w:fill="E6E6E6"/>
        <w:outlineLvl w:val="0"/>
        <w:rPr>
          <w:ins w:id="10480" w:author="CR#0250r2" w:date="2020-04-07T03:56:00Z"/>
          <w:snapToGrid w:val="0"/>
        </w:rPr>
      </w:pPr>
      <w:ins w:id="10481" w:author="CR#0250r2" w:date="2020-04-07T03:56:00Z">
        <w:r w:rsidRPr="009F32C9">
          <w:rPr>
            <w:snapToGrid w:val="0"/>
          </w:rPr>
          <w:t>NR-Multi-RTT-MeasList-r16 ::= SEQUENCE (SIZE(1..</w:t>
        </w:r>
        <w:r w:rsidRPr="009F32C9">
          <w:t xml:space="preserve"> nrMaxTRPs</w:t>
        </w:r>
        <w:r w:rsidRPr="009F32C9">
          <w:rPr>
            <w:snapToGrid w:val="0"/>
          </w:rPr>
          <w:t>)) OF NR-Multi-RTT-MeasElement-r16</w:t>
        </w:r>
      </w:ins>
    </w:p>
    <w:p w:rsidR="009E61AC" w:rsidRPr="009F32C9" w:rsidRDefault="009E61AC" w:rsidP="009E61AC">
      <w:pPr>
        <w:pStyle w:val="PL"/>
        <w:shd w:val="clear" w:color="auto" w:fill="E6E6E6"/>
        <w:rPr>
          <w:ins w:id="10482" w:author="CR#0250r2" w:date="2020-04-07T03:56:00Z"/>
          <w:snapToGrid w:val="0"/>
        </w:rPr>
      </w:pPr>
    </w:p>
    <w:p w:rsidR="009E61AC" w:rsidRPr="009F32C9" w:rsidRDefault="009E61AC" w:rsidP="009E61AC">
      <w:pPr>
        <w:pStyle w:val="PL"/>
        <w:shd w:val="clear" w:color="auto" w:fill="E6E6E6"/>
        <w:outlineLvl w:val="0"/>
        <w:rPr>
          <w:ins w:id="10483" w:author="CR#0250r2" w:date="2020-04-07T03:56:00Z"/>
          <w:snapToGrid w:val="0"/>
        </w:rPr>
      </w:pPr>
      <w:ins w:id="10484" w:author="CR#0250r2" w:date="2020-04-07T03:56:00Z">
        <w:r w:rsidRPr="009F32C9">
          <w:rPr>
            <w:snapToGrid w:val="0"/>
          </w:rPr>
          <w:t>NR-Multi-RTT-MeasElement-r16 ::= SEQUENCE {</w:t>
        </w:r>
      </w:ins>
    </w:p>
    <w:p w:rsidR="009E61AC" w:rsidRPr="009F32C9" w:rsidRDefault="009E61AC" w:rsidP="009E61AC">
      <w:pPr>
        <w:pStyle w:val="PL"/>
        <w:shd w:val="clear" w:color="auto" w:fill="E6E6E6"/>
        <w:outlineLvl w:val="0"/>
        <w:rPr>
          <w:ins w:id="10485" w:author="CR#0250r2" w:date="2020-04-07T03:56:00Z"/>
          <w:snapToGrid w:val="0"/>
        </w:rPr>
      </w:pPr>
      <w:ins w:id="10486"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pPr>
        <w:pStyle w:val="PL"/>
        <w:shd w:val="clear" w:color="auto" w:fill="E6E6E6"/>
        <w:rPr>
          <w:ins w:id="10487" w:author="CR#0250r2" w:date="2020-04-07T03:56:00Z"/>
          <w:snapToGrid w:val="0"/>
        </w:rPr>
        <w:pPrChange w:id="10488" w:author="CR#0250r2" w:date="2020-04-07T04:07:00Z">
          <w:pPr>
            <w:pStyle w:val="PL"/>
            <w:shd w:val="clear" w:color="auto" w:fill="E6E6E6"/>
            <w:ind w:firstLine="384"/>
          </w:pPr>
        </w:pPrChange>
      </w:pPr>
      <w:ins w:id="10489" w:author="CR#0250r2" w:date="2020-04-07T04:07:00Z">
        <w:r w:rsidRPr="009F32C9">
          <w:rPr>
            <w:snapToGrid w:val="0"/>
          </w:rPr>
          <w:tab/>
        </w:r>
      </w:ins>
      <w:ins w:id="10490" w:author="CR#0250r2" w:date="2020-04-07T03:56:00Z">
        <w:r w:rsidRPr="009F32C9">
          <w:rPr>
            <w:snapToGrid w:val="0"/>
          </w:rPr>
          <w:t>nr-DL-PRS-ResourceId-r16</w:t>
        </w:r>
        <w:r w:rsidRPr="009F32C9">
          <w:rPr>
            <w:snapToGrid w:val="0"/>
          </w:rPr>
          <w:tab/>
        </w:r>
        <w:r w:rsidRPr="009F32C9">
          <w:rPr>
            <w:snapToGrid w:val="0"/>
          </w:rPr>
          <w:tab/>
        </w:r>
        <w:r w:rsidRPr="009F32C9">
          <w:rPr>
            <w:snapToGrid w:val="0"/>
          </w:rPr>
          <w:tab/>
          <w:t>NR-DL-PRS-ResourceId-r16</w:t>
        </w:r>
        <w:r w:rsidRPr="009F32C9">
          <w:rPr>
            <w:snapToGrid w:val="0"/>
          </w:rPr>
          <w:tab/>
          <w:t>OPTIONAL,</w:t>
        </w:r>
      </w:ins>
    </w:p>
    <w:p w:rsidR="009E61AC" w:rsidRPr="009F32C9" w:rsidRDefault="009E61AC" w:rsidP="009E61AC">
      <w:pPr>
        <w:pStyle w:val="PL"/>
        <w:shd w:val="clear" w:color="auto" w:fill="E6E6E6"/>
        <w:rPr>
          <w:ins w:id="10491" w:author="CR#0250r2" w:date="2020-04-07T03:56:00Z"/>
        </w:rPr>
      </w:pPr>
      <w:ins w:id="10492"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493" w:author="CR#0250r2" w:date="2020-04-07T03:56:00Z"/>
        </w:rPr>
      </w:pPr>
      <w:ins w:id="10494" w:author="CR#0250r2" w:date="2020-04-07T04:07:00Z">
        <w:r w:rsidRPr="009F32C9">
          <w:rPr>
            <w:snapToGrid w:val="0"/>
          </w:rPr>
          <w:tab/>
        </w:r>
      </w:ins>
      <w:ins w:id="10495" w:author="CR#0250r2" w:date="2020-04-07T03:56:00Z">
        <w:r w:rsidRPr="009F32C9">
          <w:rPr>
            <w:snapToGrid w:val="0"/>
          </w:rPr>
          <w:t>nr-UE</w:t>
        </w:r>
        <w:r w:rsidRPr="009F32C9">
          <w:t>-RxTxTimeDiff-r16</w:t>
        </w:r>
        <w:r w:rsidRPr="009F32C9">
          <w:tab/>
        </w:r>
        <w:r w:rsidRPr="009F32C9">
          <w:tab/>
        </w:r>
        <w:r w:rsidRPr="009F32C9">
          <w:tab/>
        </w:r>
        <w:r w:rsidRPr="009F32C9">
          <w:tab/>
          <w:t>INTEGER (0..ffs)</w:t>
        </w:r>
        <w:r w:rsidRPr="009F32C9">
          <w:tab/>
          <w:t>OPTIONAL,</w:t>
        </w:r>
        <w:r w:rsidRPr="009F32C9">
          <w:tab/>
          <w:t>-- FFS on the value range to be decided in RAN4</w:t>
        </w:r>
      </w:ins>
    </w:p>
    <w:p w:rsidR="009E61AC" w:rsidRPr="009F32C9" w:rsidRDefault="009E61AC" w:rsidP="009E61AC">
      <w:pPr>
        <w:pStyle w:val="PL"/>
        <w:shd w:val="clear" w:color="auto" w:fill="E6E6E6"/>
        <w:rPr>
          <w:ins w:id="10496" w:author="CR#0250r2" w:date="2020-04-07T03:56:00Z"/>
        </w:rPr>
      </w:pPr>
      <w:ins w:id="10497" w:author="CR#0250r2" w:date="2020-04-07T04:07:00Z">
        <w:r w:rsidRPr="009F32C9">
          <w:tab/>
        </w:r>
      </w:ins>
      <w:ins w:id="10498" w:author="CR#0250r2" w:date="2020-04-07T03:56:00Z">
        <w:r w:rsidRPr="009F32C9">
          <w:t>nr-AdditionalPathList-r16</w:t>
        </w:r>
        <w:r w:rsidRPr="009F32C9">
          <w:tab/>
        </w:r>
        <w:r w:rsidRPr="009F32C9">
          <w:tab/>
        </w:r>
        <w:r w:rsidRPr="009F32C9">
          <w:tab/>
          <w:t>NR-AdditionalPathList-r16</w:t>
        </w:r>
        <w:r w:rsidRPr="009F32C9">
          <w:tab/>
          <w:t>OPTIONAL,</w:t>
        </w:r>
      </w:ins>
    </w:p>
    <w:p w:rsidR="009E61AC" w:rsidRPr="009F32C9" w:rsidRDefault="009E61AC" w:rsidP="009E61AC">
      <w:pPr>
        <w:pStyle w:val="PL"/>
        <w:shd w:val="clear" w:color="auto" w:fill="E6E6E6"/>
        <w:rPr>
          <w:ins w:id="10499" w:author="CR#0250r2" w:date="2020-04-07T03:56:00Z"/>
          <w:snapToGrid w:val="0"/>
        </w:rPr>
      </w:pPr>
      <w:ins w:id="10500" w:author="CR#0250r2" w:date="2020-04-07T04:07:00Z">
        <w:r w:rsidRPr="009F32C9">
          <w:rPr>
            <w:snapToGrid w:val="0"/>
          </w:rPr>
          <w:tab/>
        </w:r>
      </w:ins>
      <w:ins w:id="10501" w:author="CR#0250r2" w:date="2020-04-07T03:56:00Z">
        <w:r w:rsidRPr="009F32C9">
          <w:rPr>
            <w:snapToGrid w:val="0"/>
          </w:rPr>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502" w:author="CR#0250r2" w:date="2020-04-07T03:56:00Z"/>
          <w:snapToGrid w:val="0"/>
        </w:rPr>
      </w:pPr>
      <w:ins w:id="10503"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0504" w:author="CR#0250r2" w:date="2020-04-07T03:56:00Z"/>
        </w:rPr>
      </w:pPr>
      <w:ins w:id="10505" w:author="CR#0250r2" w:date="2020-04-07T03:56:00Z">
        <w:r w:rsidRPr="009F32C9">
          <w:rPr>
            <w:snapToGrid w:val="0"/>
          </w:rPr>
          <w:tab/>
          <w:t>nr-PRS-RSRP</w:t>
        </w:r>
        <w:r w:rsidRPr="009F32C9">
          <w:t>-Result-r16</w:t>
        </w:r>
        <w:r w:rsidRPr="009F32C9">
          <w:tab/>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10506" w:author="CR#0250r2" w:date="2020-04-07T03:56:00Z"/>
        </w:rPr>
      </w:pPr>
      <w:ins w:id="10507" w:author="CR#0250r2" w:date="2020-04-07T03:56:00Z">
        <w:r w:rsidRPr="009F32C9">
          <w:tab/>
          <w:t>nr-Multi-RTT-AdditionalMeasurements-r16</w:t>
        </w:r>
        <w:r w:rsidRPr="009F32C9">
          <w:tab/>
        </w:r>
        <w:r w:rsidRPr="009F32C9">
          <w:tab/>
          <w:t>NR-Multi-RTT-AdditionalMeasurements-r16,</w:t>
        </w:r>
      </w:ins>
    </w:p>
    <w:p w:rsidR="009E61AC" w:rsidRPr="009F32C9" w:rsidRDefault="009E61AC" w:rsidP="009E61AC">
      <w:pPr>
        <w:pStyle w:val="PL"/>
        <w:shd w:val="clear" w:color="auto" w:fill="E6E6E6"/>
        <w:rPr>
          <w:ins w:id="10508" w:author="CR#0250r2" w:date="2020-04-07T03:56:00Z"/>
          <w:snapToGrid w:val="0"/>
        </w:rPr>
      </w:pPr>
      <w:ins w:id="10509" w:author="CR#0250r2" w:date="2020-04-07T03:56:00Z">
        <w:r w:rsidRPr="009F32C9">
          <w:rPr>
            <w:snapToGrid w:val="0"/>
          </w:rPr>
          <w:tab/>
          <w:t>...</w:t>
        </w:r>
      </w:ins>
    </w:p>
    <w:p w:rsidR="009E61AC" w:rsidRPr="009F32C9" w:rsidRDefault="009E61AC" w:rsidP="009E61AC">
      <w:pPr>
        <w:pStyle w:val="PL"/>
        <w:shd w:val="clear" w:color="auto" w:fill="E6E6E6"/>
        <w:rPr>
          <w:ins w:id="10510" w:author="CR#0250r2" w:date="2020-04-07T03:56:00Z"/>
          <w:snapToGrid w:val="0"/>
        </w:rPr>
      </w:pPr>
      <w:ins w:id="10511" w:author="CR#0250r2" w:date="2020-04-07T03:56:00Z">
        <w:r w:rsidRPr="009F32C9">
          <w:rPr>
            <w:snapToGrid w:val="0"/>
          </w:rPr>
          <w:t>}</w:t>
        </w:r>
      </w:ins>
    </w:p>
    <w:p w:rsidR="009E61AC" w:rsidRPr="009F32C9" w:rsidRDefault="009E61AC" w:rsidP="009E61AC">
      <w:pPr>
        <w:pStyle w:val="PL"/>
        <w:shd w:val="clear" w:color="auto" w:fill="E6E6E6"/>
        <w:rPr>
          <w:ins w:id="10512" w:author="CR#0250r2" w:date="2020-04-07T03:56:00Z"/>
          <w:snapToGrid w:val="0"/>
        </w:rPr>
      </w:pPr>
      <w:ins w:id="10513" w:author="CR#0250r2" w:date="2020-04-07T03:56:00Z">
        <w:r w:rsidRPr="009F32C9">
          <w:rPr>
            <w:snapToGrid w:val="0"/>
          </w:rPr>
          <w:t>NR-AdditionalPathList-r16 ::= SEQUENCE (SIZE(1..2)) OF NR-AdditionalPath-r16</w:t>
        </w:r>
      </w:ins>
    </w:p>
    <w:p w:rsidR="009E61AC" w:rsidRPr="009F32C9" w:rsidRDefault="009E61AC" w:rsidP="009E61AC">
      <w:pPr>
        <w:pStyle w:val="PL"/>
        <w:shd w:val="clear" w:color="auto" w:fill="E6E6E6"/>
        <w:rPr>
          <w:ins w:id="10514" w:author="CR#0250r2" w:date="2020-04-07T03:56:00Z"/>
        </w:rPr>
      </w:pPr>
      <w:ins w:id="10515" w:author="CR#0250r2" w:date="2020-04-07T03:56:00Z">
        <w:r w:rsidRPr="009F32C9">
          <w:t xml:space="preserve">NR-Multi-RTT-AdditionalMeasurements-r16 ::= SEQUENCE </w:t>
        </w:r>
        <w:r w:rsidRPr="009F32C9">
          <w:rPr>
            <w:snapToGrid w:val="0"/>
          </w:rPr>
          <w:t xml:space="preserve">(SIZE (1..3)) OF </w:t>
        </w:r>
        <w:r w:rsidRPr="009F32C9">
          <w:t>NR-Multi-RTT-AdditionalMeasurementElement-r16</w:t>
        </w:r>
      </w:ins>
    </w:p>
    <w:p w:rsidR="009E61AC" w:rsidRPr="009F32C9" w:rsidRDefault="009E61AC" w:rsidP="009E61AC">
      <w:pPr>
        <w:pStyle w:val="PL"/>
        <w:shd w:val="clear" w:color="auto" w:fill="E6E6E6"/>
        <w:rPr>
          <w:ins w:id="10516" w:author="CR#0250r2" w:date="2020-04-07T03:56:00Z"/>
          <w:snapToGrid w:val="0"/>
        </w:rPr>
      </w:pPr>
    </w:p>
    <w:p w:rsidR="009E61AC" w:rsidRPr="009F32C9" w:rsidRDefault="009E61AC" w:rsidP="009E61AC">
      <w:pPr>
        <w:pStyle w:val="PL"/>
        <w:shd w:val="clear" w:color="auto" w:fill="E6E6E6"/>
        <w:rPr>
          <w:ins w:id="10517" w:author="CR#0250r2" w:date="2020-04-07T03:56:00Z"/>
          <w:snapToGrid w:val="0"/>
        </w:rPr>
      </w:pPr>
      <w:ins w:id="10518" w:author="CR#0250r2" w:date="2020-04-07T03:56:00Z">
        <w:r w:rsidRPr="009F32C9">
          <w:rPr>
            <w:snapToGrid w:val="0"/>
          </w:rPr>
          <w:t>NR-Multi-RTT-Additional</w:t>
        </w:r>
        <w:r w:rsidRPr="009F32C9">
          <w:t>MeasurementElement</w:t>
        </w:r>
        <w:r w:rsidRPr="009F32C9">
          <w:rPr>
            <w:snapToGrid w:val="0"/>
          </w:rPr>
          <w:t>-r16 ::= SEQUENCE {</w:t>
        </w:r>
      </w:ins>
    </w:p>
    <w:p w:rsidR="009E61AC" w:rsidRPr="009F32C9" w:rsidRDefault="009E61AC">
      <w:pPr>
        <w:pStyle w:val="PL"/>
        <w:shd w:val="clear" w:color="auto" w:fill="E6E6E6"/>
        <w:rPr>
          <w:ins w:id="10519" w:author="CR#0250r2" w:date="2020-04-07T03:56:00Z"/>
          <w:snapToGrid w:val="0"/>
        </w:rPr>
        <w:pPrChange w:id="10520" w:author="CR#0250r2" w:date="2020-04-07T04:07:00Z">
          <w:pPr>
            <w:pStyle w:val="PL"/>
            <w:shd w:val="clear" w:color="auto" w:fill="E6E6E6"/>
            <w:ind w:firstLine="384"/>
          </w:pPr>
        </w:pPrChange>
      </w:pPr>
      <w:ins w:id="10521" w:author="CR#0250r2" w:date="2020-04-07T04:07:00Z">
        <w:r w:rsidRPr="009F32C9">
          <w:rPr>
            <w:snapToGrid w:val="0"/>
          </w:rPr>
          <w:tab/>
        </w:r>
      </w:ins>
      <w:ins w:id="10522" w:author="CR#0250r2" w:date="2020-04-07T03:56:00Z">
        <w:r w:rsidRPr="009F32C9">
          <w:rPr>
            <w:snapToGrid w:val="0"/>
          </w:rPr>
          <w:t>nr-DL-PRS-ResourceId-r16</w:t>
        </w:r>
        <w:r w:rsidRPr="009F32C9">
          <w:rPr>
            <w:snapToGrid w:val="0"/>
          </w:rPr>
          <w:tab/>
        </w:r>
        <w:r w:rsidRPr="009F32C9">
          <w:rPr>
            <w:snapToGrid w:val="0"/>
          </w:rPr>
          <w:tab/>
        </w:r>
        <w:r w:rsidRPr="009F32C9">
          <w:rPr>
            <w:snapToGrid w:val="0"/>
          </w:rPr>
          <w:tab/>
          <w:t>NR-DL-PRS-ResourceId-r16</w:t>
        </w:r>
        <w:r w:rsidRPr="009F32C9">
          <w:rPr>
            <w:snapToGrid w:val="0"/>
          </w:rPr>
          <w:tab/>
          <w:t>OPTIONAL,</w:t>
        </w:r>
      </w:ins>
    </w:p>
    <w:p w:rsidR="009E61AC" w:rsidRPr="009F32C9" w:rsidRDefault="009E61AC" w:rsidP="009E61AC">
      <w:pPr>
        <w:pStyle w:val="PL"/>
        <w:shd w:val="clear" w:color="auto" w:fill="E6E6E6"/>
        <w:rPr>
          <w:ins w:id="10523" w:author="CR#0250r2" w:date="2020-04-07T03:56:00Z"/>
        </w:rPr>
      </w:pPr>
      <w:ins w:id="10524"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525" w:author="CR#0250r2" w:date="2020-04-07T03:56:00Z"/>
        </w:rPr>
      </w:pPr>
      <w:ins w:id="10526" w:author="CR#0250r2" w:date="2020-04-07T03:56:00Z">
        <w:r w:rsidRPr="009F32C9">
          <w:rPr>
            <w:snapToGrid w:val="0"/>
          </w:rPr>
          <w:lastRenderedPageBreak/>
          <w:tab/>
          <w:t>nr-PRS-RSRP</w:t>
        </w:r>
        <w:r w:rsidRPr="009F32C9">
          <w:t>-ResultDiff-r16</w:t>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10527" w:author="CR#0250r2" w:date="2020-04-07T03:56:00Z"/>
        </w:rPr>
      </w:pPr>
      <w:ins w:id="10528" w:author="CR#0250r2" w:date="2020-04-07T04:07:00Z">
        <w:r w:rsidRPr="009F32C9">
          <w:rPr>
            <w:snapToGrid w:val="0"/>
          </w:rPr>
          <w:tab/>
        </w:r>
      </w:ins>
      <w:ins w:id="10529" w:author="CR#0250r2" w:date="2020-04-07T03:56:00Z">
        <w:r w:rsidRPr="009F32C9">
          <w:rPr>
            <w:snapToGrid w:val="0"/>
          </w:rPr>
          <w:t>nr-UE</w:t>
        </w:r>
        <w:r w:rsidRPr="009F32C9">
          <w:t>-RxTxTimeDiffAdditional-r16</w:t>
        </w:r>
        <w:r w:rsidRPr="009F32C9">
          <w:tab/>
        </w:r>
        <w:r w:rsidRPr="009F32C9">
          <w:tab/>
        </w:r>
        <w:r w:rsidRPr="009F32C9">
          <w:tab/>
        </w:r>
        <w:r w:rsidRPr="009F32C9">
          <w:tab/>
          <w:t>INTEGER (0..ffs)</w:t>
        </w:r>
        <w:r w:rsidRPr="009F32C9">
          <w:tab/>
          <w:t>OPTIONAL,</w:t>
        </w:r>
        <w:r w:rsidRPr="009F32C9">
          <w:tab/>
          <w:t>-- FFS on the value range</w:t>
        </w:r>
      </w:ins>
    </w:p>
    <w:p w:rsidR="009E61AC" w:rsidRPr="009F32C9" w:rsidRDefault="009E61AC" w:rsidP="009E61AC">
      <w:pPr>
        <w:pStyle w:val="PL"/>
        <w:shd w:val="clear" w:color="auto" w:fill="E6E6E6"/>
        <w:rPr>
          <w:ins w:id="10530" w:author="CR#0250r2" w:date="2020-04-07T03:56:00Z"/>
        </w:rPr>
      </w:pPr>
      <w:ins w:id="10531" w:author="CR#0250r2" w:date="2020-04-07T04:07:00Z">
        <w:r w:rsidRPr="009F32C9">
          <w:tab/>
        </w:r>
      </w:ins>
      <w:ins w:id="10532" w:author="CR#0250r2" w:date="2020-04-07T03:56:00Z">
        <w:r w:rsidRPr="009F32C9">
          <w:t>nr-AdditionalPathList-r16</w:t>
        </w:r>
        <w:r w:rsidRPr="009F32C9">
          <w:tab/>
        </w:r>
        <w:r w:rsidRPr="009F32C9">
          <w:tab/>
        </w:r>
        <w:r w:rsidRPr="009F32C9">
          <w:tab/>
          <w:t>NR-AdditionalPathList-r16</w:t>
        </w:r>
        <w:r w:rsidRPr="009F32C9">
          <w:tab/>
        </w:r>
        <w:r w:rsidRPr="009F32C9">
          <w:tab/>
          <w:t>OPTIONAL,</w:t>
        </w:r>
      </w:ins>
    </w:p>
    <w:p w:rsidR="009E61AC" w:rsidRPr="009F32C9" w:rsidRDefault="009E61AC" w:rsidP="009E61AC">
      <w:pPr>
        <w:pStyle w:val="PL"/>
        <w:shd w:val="clear" w:color="auto" w:fill="E6E6E6"/>
        <w:rPr>
          <w:ins w:id="10533" w:author="CR#0250r2" w:date="2020-04-07T03:56:00Z"/>
          <w:snapToGrid w:val="0"/>
        </w:rPr>
      </w:pPr>
      <w:ins w:id="10534" w:author="CR#0250r2" w:date="2020-04-07T04:07:00Z">
        <w:r w:rsidRPr="009F32C9">
          <w:rPr>
            <w:snapToGrid w:val="0"/>
          </w:rPr>
          <w:tab/>
        </w:r>
      </w:ins>
      <w:ins w:id="10535" w:author="CR#0250r2" w:date="2020-04-07T03:56:00Z">
        <w:r w:rsidRPr="009F32C9">
          <w:rPr>
            <w:snapToGrid w:val="0"/>
          </w:rPr>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536" w:author="CR#0250r2" w:date="2020-04-07T03:56:00Z"/>
          <w:snapToGrid w:val="0"/>
        </w:rPr>
      </w:pPr>
      <w:ins w:id="10537" w:author="CR#0250r2" w:date="2020-04-07T03:56:00Z">
        <w:r w:rsidRPr="009F32C9">
          <w:rPr>
            <w:snapToGrid w:val="0"/>
          </w:rPr>
          <w:tab/>
          <w:t>...</w:t>
        </w:r>
      </w:ins>
    </w:p>
    <w:p w:rsidR="009E61AC" w:rsidRPr="009F32C9" w:rsidRDefault="009E61AC" w:rsidP="009E61AC">
      <w:pPr>
        <w:pStyle w:val="PL"/>
        <w:shd w:val="clear" w:color="auto" w:fill="E6E6E6"/>
        <w:rPr>
          <w:ins w:id="10538" w:author="CR#0250r2" w:date="2020-04-07T03:56:00Z"/>
          <w:snapToGrid w:val="0"/>
        </w:rPr>
      </w:pPr>
      <w:ins w:id="10539" w:author="CR#0250r2" w:date="2020-04-07T03:56:00Z">
        <w:r w:rsidRPr="009F32C9">
          <w:rPr>
            <w:snapToGrid w:val="0"/>
          </w:rPr>
          <w:t>}</w:t>
        </w:r>
      </w:ins>
    </w:p>
    <w:p w:rsidR="009E61AC" w:rsidRPr="009F32C9" w:rsidRDefault="009E61AC" w:rsidP="009E61AC">
      <w:pPr>
        <w:pStyle w:val="PL"/>
        <w:shd w:val="clear" w:color="auto" w:fill="E6E6E6"/>
        <w:rPr>
          <w:ins w:id="10540" w:author="CR#0250r2" w:date="2020-04-07T03:56:00Z"/>
        </w:rPr>
      </w:pPr>
    </w:p>
    <w:p w:rsidR="009E61AC" w:rsidRPr="009F32C9" w:rsidRDefault="009E61AC" w:rsidP="009E61AC">
      <w:pPr>
        <w:pStyle w:val="PL"/>
        <w:shd w:val="clear" w:color="auto" w:fill="E6E6E6"/>
        <w:rPr>
          <w:ins w:id="10541" w:author="CR#0250r2" w:date="2020-04-07T03:56:00Z"/>
        </w:rPr>
      </w:pPr>
      <w:ins w:id="10542" w:author="CR#0250r2" w:date="2020-04-07T03:56:00Z">
        <w:r w:rsidRPr="009F32C9">
          <w:t>nrMaxTRPs</w:t>
        </w:r>
        <w:r w:rsidRPr="009F32C9">
          <w:tab/>
        </w:r>
        <w:r w:rsidRPr="009F32C9">
          <w:tab/>
          <w:t>INTEGER ::= 256</w:t>
        </w:r>
        <w:r w:rsidRPr="009F32C9">
          <w:tab/>
        </w:r>
        <w:r w:rsidRPr="009F32C9">
          <w:tab/>
          <w:t>-- Max TRPs</w:t>
        </w:r>
      </w:ins>
    </w:p>
    <w:p w:rsidR="009E61AC" w:rsidRPr="009F32C9" w:rsidRDefault="009E61AC" w:rsidP="009E61AC">
      <w:pPr>
        <w:pStyle w:val="PL"/>
        <w:shd w:val="clear" w:color="auto" w:fill="E6E6E6"/>
        <w:rPr>
          <w:ins w:id="10543" w:author="CR#0250r2" w:date="2020-04-07T03:56:00Z"/>
        </w:rPr>
      </w:pPr>
    </w:p>
    <w:p w:rsidR="009E61AC" w:rsidRPr="009F32C9" w:rsidRDefault="009E61AC" w:rsidP="009E61AC">
      <w:pPr>
        <w:pStyle w:val="PL"/>
        <w:shd w:val="clear" w:color="auto" w:fill="E6E6E6"/>
        <w:rPr>
          <w:ins w:id="10544" w:author="CR#0250r2" w:date="2020-04-07T03:56:00Z"/>
        </w:rPr>
      </w:pPr>
      <w:ins w:id="10545" w:author="CR#0250r2" w:date="2020-04-07T03:56:00Z">
        <w:r w:rsidRPr="009F32C9">
          <w:t>-- ASN1STOP</w:t>
        </w:r>
      </w:ins>
    </w:p>
    <w:p w:rsidR="009E61AC" w:rsidRPr="009F32C9" w:rsidRDefault="009E61AC" w:rsidP="009E61AC">
      <w:pPr>
        <w:rPr>
          <w:ins w:id="10546"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547" w:author="CR#0250r2" w:date="2020-04-07T03:56:00Z"/>
        </w:trPr>
        <w:tc>
          <w:tcPr>
            <w:tcW w:w="9639" w:type="dxa"/>
          </w:tcPr>
          <w:p w:rsidR="009E61AC" w:rsidRPr="009F32C9" w:rsidRDefault="009E61AC" w:rsidP="0040693E">
            <w:pPr>
              <w:pStyle w:val="TAH"/>
              <w:keepNext w:val="0"/>
              <w:keepLines w:val="0"/>
              <w:widowControl w:val="0"/>
              <w:rPr>
                <w:ins w:id="10548" w:author="CR#0250r2" w:date="2020-04-07T03:56:00Z"/>
              </w:rPr>
            </w:pPr>
            <w:ins w:id="10549" w:author="CR#0250r2" w:date="2020-04-07T03:56:00Z">
              <w:r w:rsidRPr="009F32C9">
                <w:rPr>
                  <w:i/>
                </w:rPr>
                <w:t>NR-Multi-RTT-SignalMeasurementInformation</w:t>
              </w:r>
              <w:r w:rsidRPr="009F32C9">
                <w:rPr>
                  <w:iCs/>
                  <w:noProof/>
                </w:rPr>
                <w:t xml:space="preserve"> field descriptions</w:t>
              </w:r>
            </w:ins>
          </w:p>
        </w:tc>
      </w:tr>
      <w:tr w:rsidR="009E61AC" w:rsidRPr="009F32C9" w:rsidTr="0040693E">
        <w:trPr>
          <w:cantSplit/>
          <w:ins w:id="10550" w:author="CR#0250r2" w:date="2020-04-07T03:56:00Z"/>
        </w:trPr>
        <w:tc>
          <w:tcPr>
            <w:tcW w:w="9639" w:type="dxa"/>
          </w:tcPr>
          <w:p w:rsidR="009E61AC" w:rsidRPr="009F32C9" w:rsidRDefault="009E61AC" w:rsidP="0040693E">
            <w:pPr>
              <w:pStyle w:val="TAL"/>
              <w:keepNext w:val="0"/>
              <w:keepLines w:val="0"/>
              <w:widowControl w:val="0"/>
              <w:rPr>
                <w:ins w:id="10551" w:author="CR#0250r2" w:date="2020-04-07T03:56:00Z"/>
                <w:b/>
                <w:bCs/>
                <w:i/>
                <w:iCs/>
                <w:noProof/>
              </w:rPr>
            </w:pPr>
            <w:ins w:id="10552"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10553" w:author="CR#0250r2" w:date="2020-04-07T03:56:00Z"/>
                <w:b/>
                <w:i/>
                <w:noProof/>
              </w:rPr>
            </w:pPr>
            <w:ins w:id="10554"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r w:rsidR="009E61AC" w:rsidRPr="009F32C9" w:rsidTr="0040693E">
        <w:trPr>
          <w:cantSplit/>
          <w:ins w:id="10555" w:author="CR#0250r2" w:date="2020-04-07T03:56:00Z"/>
        </w:trPr>
        <w:tc>
          <w:tcPr>
            <w:tcW w:w="9639" w:type="dxa"/>
          </w:tcPr>
          <w:p w:rsidR="009E61AC" w:rsidRPr="009F32C9" w:rsidRDefault="009E61AC" w:rsidP="0040693E">
            <w:pPr>
              <w:pStyle w:val="TAL"/>
              <w:keepNext w:val="0"/>
              <w:keepLines w:val="0"/>
              <w:widowControl w:val="0"/>
              <w:rPr>
                <w:ins w:id="10556" w:author="CR#0250r2" w:date="2020-04-07T03:56:00Z"/>
                <w:b/>
                <w:i/>
              </w:rPr>
            </w:pPr>
            <w:ins w:id="10557" w:author="CR#0250r2" w:date="2020-04-07T03:56:00Z">
              <w:r w:rsidRPr="009F32C9">
                <w:rPr>
                  <w:b/>
                  <w:i/>
                </w:rPr>
                <w:t>nr-UE-RxTxTimeDiff</w:t>
              </w:r>
            </w:ins>
          </w:p>
          <w:p w:rsidR="009E61AC" w:rsidRPr="009F32C9" w:rsidRDefault="009E61AC" w:rsidP="0040693E">
            <w:pPr>
              <w:pStyle w:val="TAL"/>
              <w:keepNext w:val="0"/>
              <w:keepLines w:val="0"/>
              <w:widowControl w:val="0"/>
              <w:rPr>
                <w:ins w:id="10558" w:author="CR#0250r2" w:date="2020-04-07T03:56:00Z"/>
                <w:noProof/>
              </w:rPr>
            </w:pPr>
            <w:ins w:id="10559" w:author="CR#0250r2" w:date="2020-04-07T03:56:00Z">
              <w:r w:rsidRPr="009F32C9">
                <w:rPr>
                  <w:noProof/>
                </w:rPr>
                <w:t xml:space="preserve">This field specifies the UE Rx–Tx time difference measurement, as defined in FFS. </w:t>
              </w:r>
            </w:ins>
          </w:p>
        </w:tc>
      </w:tr>
      <w:tr w:rsidR="009E61AC" w:rsidRPr="009F32C9" w:rsidTr="0040693E">
        <w:trPr>
          <w:cantSplit/>
          <w:ins w:id="10560" w:author="CR#0250r2" w:date="2020-04-07T03:56:00Z"/>
        </w:trPr>
        <w:tc>
          <w:tcPr>
            <w:tcW w:w="9639" w:type="dxa"/>
          </w:tcPr>
          <w:p w:rsidR="009E61AC" w:rsidRPr="009F32C9" w:rsidRDefault="009E61AC" w:rsidP="0040693E">
            <w:pPr>
              <w:pStyle w:val="TAL"/>
              <w:keepNext w:val="0"/>
              <w:keepLines w:val="0"/>
              <w:widowControl w:val="0"/>
              <w:rPr>
                <w:ins w:id="10561" w:author="CR#0250r2" w:date="2020-04-07T03:56:00Z"/>
                <w:b/>
                <w:i/>
              </w:rPr>
            </w:pPr>
            <w:ins w:id="10562" w:author="CR#0250r2" w:date="2020-04-07T03:56:00Z">
              <w:r w:rsidRPr="009F32C9">
                <w:rPr>
                  <w:b/>
                  <w:i/>
                </w:rPr>
                <w:t>nr-AdditionalPathList</w:t>
              </w:r>
            </w:ins>
          </w:p>
          <w:p w:rsidR="009E61AC" w:rsidRPr="009F32C9" w:rsidRDefault="009E61AC" w:rsidP="0040693E">
            <w:pPr>
              <w:pStyle w:val="TAL"/>
              <w:keepNext w:val="0"/>
              <w:keepLines w:val="0"/>
              <w:widowControl w:val="0"/>
              <w:rPr>
                <w:ins w:id="10563" w:author="CR#0250r2" w:date="2020-04-07T03:56:00Z"/>
                <w:b/>
                <w:i/>
              </w:rPr>
            </w:pPr>
            <w:ins w:id="10564" w:author="CR#0250r2" w:date="2020-04-07T03:56:00Z">
              <w:r w:rsidRPr="009F32C9">
                <w:rPr>
                  <w:noProof/>
                </w:rPr>
                <w:t xml:space="preserve">This field specifies one or more additional detected path timing values for the TRP or resource, relative to the path timing used for determining the </w:t>
              </w:r>
              <w:r w:rsidRPr="009F32C9">
                <w:rPr>
                  <w:i/>
                  <w:iCs/>
                  <w:noProof/>
                </w:rPr>
                <w:t>nr-UE-RxTxTimeDiff</w:t>
              </w:r>
              <w:r w:rsidRPr="009F32C9">
                <w:rPr>
                  <w:noProof/>
                </w:rPr>
                <w:t xml:space="preserve"> value or the </w:t>
              </w:r>
              <w:r w:rsidRPr="009F32C9">
                <w:rPr>
                  <w:i/>
                  <w:iCs/>
                  <w:noProof/>
                </w:rPr>
                <w:t>nr-UE-RxTxTimeDiffAdditional</w:t>
              </w:r>
              <w:r w:rsidRPr="009F32C9">
                <w:rPr>
                  <w:noProof/>
                </w:rPr>
                <w:t xml:space="preserve"> value. If this field was requested but is not included, it means the UE did not detect any additional path timing values.</w:t>
              </w:r>
            </w:ins>
          </w:p>
        </w:tc>
      </w:tr>
    </w:tbl>
    <w:p w:rsidR="009E61AC" w:rsidRPr="009F32C9" w:rsidRDefault="009E61AC" w:rsidP="009E61AC">
      <w:pPr>
        <w:rPr>
          <w:ins w:id="10565" w:author="CR#0250r2" w:date="2020-04-07T03:56:00Z"/>
        </w:rPr>
      </w:pPr>
    </w:p>
    <w:p w:rsidR="009E61AC" w:rsidRPr="009F32C9" w:rsidRDefault="005314F9" w:rsidP="009E61AC">
      <w:pPr>
        <w:pStyle w:val="Heading4"/>
        <w:rPr>
          <w:ins w:id="10566" w:author="CR#0250r2" w:date="2020-04-07T03:56:00Z"/>
        </w:rPr>
      </w:pPr>
      <w:ins w:id="10567" w:author="CR#0250r2" w:date="2020-04-07T04:18:00Z">
        <w:r w:rsidRPr="009F32C9">
          <w:t>6.</w:t>
        </w:r>
      </w:ins>
      <w:ins w:id="10568" w:author="Draft version 2" w:date="2020-04-09T00:01:00Z">
        <w:r w:rsidR="00C55484">
          <w:t>5</w:t>
        </w:r>
      </w:ins>
      <w:ins w:id="10569" w:author="CR#0250r2" w:date="2020-04-07T04:18:00Z">
        <w:del w:id="10570" w:author="Draft version 2" w:date="2020-04-09T00:01:00Z">
          <w:r w:rsidRPr="009F32C9" w:rsidDel="00C55484">
            <w:delText>9</w:delText>
          </w:r>
        </w:del>
      </w:ins>
      <w:ins w:id="10571" w:author="CR#0250r2" w:date="2020-04-07T03:56:00Z">
        <w:r w:rsidR="009E61AC" w:rsidRPr="009F32C9">
          <w:t>.1</w:t>
        </w:r>
      </w:ins>
      <w:ins w:id="10572" w:author="Draft version 2" w:date="2020-04-09T00:01:00Z">
        <w:r w:rsidR="00C55484">
          <w:t>2</w:t>
        </w:r>
      </w:ins>
      <w:ins w:id="10573" w:author="CR#0250r2" w:date="2020-04-07T03:56:00Z">
        <w:r w:rsidR="009E61AC" w:rsidRPr="009F32C9">
          <w:t>.5</w:t>
        </w:r>
        <w:r w:rsidR="009E61AC" w:rsidRPr="009F32C9">
          <w:tab/>
          <w:t>NR-Multi-RTT Location Information Request</w:t>
        </w:r>
      </w:ins>
    </w:p>
    <w:p w:rsidR="009E61AC" w:rsidRPr="009F32C9" w:rsidRDefault="009E61AC" w:rsidP="009E61AC">
      <w:pPr>
        <w:pStyle w:val="Heading4"/>
        <w:rPr>
          <w:ins w:id="10574" w:author="CR#0250r2" w:date="2020-04-07T03:56:00Z"/>
        </w:rPr>
      </w:pPr>
      <w:ins w:id="10575" w:author="CR#0250r2" w:date="2020-04-07T03:56:00Z">
        <w:r w:rsidRPr="009F32C9">
          <w:t>–</w:t>
        </w:r>
        <w:r w:rsidRPr="009F32C9">
          <w:tab/>
        </w:r>
        <w:r w:rsidRPr="009F32C9">
          <w:rPr>
            <w:i/>
          </w:rPr>
          <w:t>NR-Multi-RTT-Request</w:t>
        </w:r>
        <w:r w:rsidRPr="009F32C9">
          <w:rPr>
            <w:i/>
            <w:noProof/>
          </w:rPr>
          <w:t>LocationInformation</w:t>
        </w:r>
      </w:ins>
    </w:p>
    <w:p w:rsidR="009E61AC" w:rsidRPr="009F32C9" w:rsidRDefault="009E61AC" w:rsidP="009E61AC">
      <w:pPr>
        <w:keepLines/>
        <w:rPr>
          <w:ins w:id="10576" w:author="CR#0250r2" w:date="2020-04-07T03:56:00Z"/>
        </w:rPr>
      </w:pPr>
      <w:ins w:id="10577" w:author="CR#0250r2" w:date="2020-04-07T03:56:00Z">
        <w:r w:rsidRPr="009F32C9">
          <w:t xml:space="preserve">The IE </w:t>
        </w:r>
        <w:r w:rsidRPr="009F32C9">
          <w:rPr>
            <w:i/>
          </w:rPr>
          <w:t>NR-Multi-RTT-Request</w:t>
        </w:r>
        <w:r w:rsidRPr="009F32C9">
          <w:rPr>
            <w:i/>
            <w:noProof/>
          </w:rPr>
          <w:t>LocationInformation</w:t>
        </w:r>
        <w:r w:rsidRPr="009F32C9">
          <w:rPr>
            <w:noProof/>
          </w:rPr>
          <w:t xml:space="preserve"> is</w:t>
        </w:r>
        <w:r w:rsidRPr="009F32C9">
          <w:t xml:space="preserve"> used by the location server to request NR Multi-RTT location measurements from a target device.</w:t>
        </w:r>
      </w:ins>
    </w:p>
    <w:p w:rsidR="009E61AC" w:rsidRPr="009F32C9" w:rsidRDefault="009E61AC" w:rsidP="009E61AC">
      <w:pPr>
        <w:pStyle w:val="PL"/>
        <w:shd w:val="clear" w:color="auto" w:fill="E6E6E6"/>
        <w:rPr>
          <w:ins w:id="10578" w:author="CR#0250r2" w:date="2020-04-07T03:56:00Z"/>
        </w:rPr>
      </w:pPr>
      <w:ins w:id="10579" w:author="CR#0250r2" w:date="2020-04-07T03:56:00Z">
        <w:r w:rsidRPr="009F32C9">
          <w:t>-- ASN1START</w:t>
        </w:r>
      </w:ins>
    </w:p>
    <w:p w:rsidR="009E61AC" w:rsidRPr="009F32C9" w:rsidRDefault="009E61AC" w:rsidP="009E61AC">
      <w:pPr>
        <w:pStyle w:val="PL"/>
        <w:shd w:val="clear" w:color="auto" w:fill="E6E6E6"/>
        <w:rPr>
          <w:ins w:id="10580" w:author="CR#0250r2" w:date="2020-04-07T03:56:00Z"/>
          <w:snapToGrid w:val="0"/>
        </w:rPr>
      </w:pPr>
    </w:p>
    <w:p w:rsidR="009E61AC" w:rsidRPr="009F32C9" w:rsidRDefault="009E61AC" w:rsidP="009E61AC">
      <w:pPr>
        <w:pStyle w:val="PL"/>
        <w:shd w:val="clear" w:color="auto" w:fill="E6E6E6"/>
        <w:outlineLvl w:val="0"/>
        <w:rPr>
          <w:ins w:id="10581" w:author="CR#0250r2" w:date="2020-04-07T03:56:00Z"/>
          <w:snapToGrid w:val="0"/>
        </w:rPr>
      </w:pPr>
      <w:ins w:id="10582" w:author="CR#0250r2" w:date="2020-04-07T03:56:00Z">
        <w:r w:rsidRPr="009F32C9">
          <w:rPr>
            <w:snapToGrid w:val="0"/>
          </w:rPr>
          <w:t>NR-Multi-RTT-RequestLocationInformation-r16 ::= SEQUENCE {</w:t>
        </w:r>
      </w:ins>
    </w:p>
    <w:p w:rsidR="009E61AC" w:rsidRPr="009F32C9" w:rsidRDefault="009E61AC" w:rsidP="009E61AC">
      <w:pPr>
        <w:pStyle w:val="PL"/>
        <w:shd w:val="clear" w:color="auto" w:fill="E6E6E6"/>
        <w:outlineLvl w:val="0"/>
        <w:rPr>
          <w:ins w:id="10583" w:author="CR#0250r2" w:date="2020-04-07T03:56:00Z"/>
          <w:snapToGrid w:val="0"/>
        </w:rPr>
      </w:pPr>
      <w:ins w:id="10584" w:author="CR#0250r2" w:date="2020-04-07T03:56:00Z">
        <w:r w:rsidRPr="009F32C9">
          <w:rPr>
            <w:snapToGrid w:val="0"/>
          </w:rPr>
          <w:tab/>
          <w:t>nr-RequestedMeasurements-r16</w:t>
        </w:r>
        <w:r w:rsidRPr="009F32C9">
          <w:rPr>
            <w:snapToGrid w:val="0"/>
          </w:rPr>
          <w:tab/>
        </w:r>
        <w:r w:rsidRPr="009F32C9">
          <w:rPr>
            <w:snapToGrid w:val="0"/>
          </w:rPr>
          <w:tab/>
          <w:t>BIT STRING {</w:t>
        </w:r>
        <w:r w:rsidRPr="009F32C9">
          <w:rPr>
            <w:snapToGrid w:val="0"/>
          </w:rPr>
          <w:tab/>
          <w:t>prsrsrpReq</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10585" w:author="CR#0250r2" w:date="2020-04-07T03:56:00Z"/>
          <w:snapToGrid w:val="0"/>
        </w:rPr>
      </w:pPr>
      <w:ins w:id="10586" w:author="CR#0250r2" w:date="2020-04-07T03:56:00Z">
        <w:r w:rsidRPr="009F32C9">
          <w:rPr>
            <w:snapToGrid w:val="0"/>
          </w:rPr>
          <w:tab/>
          <w:t>nr-AssistanceAvailability-r16</w:t>
        </w:r>
        <w:r w:rsidRPr="009F32C9">
          <w:rPr>
            <w:snapToGrid w:val="0"/>
          </w:rPr>
          <w:tab/>
        </w:r>
        <w:r w:rsidRPr="009F32C9">
          <w:rPr>
            <w:snapToGrid w:val="0"/>
          </w:rPr>
          <w:tab/>
          <w:t xml:space="preserve">BOOLEAN, </w:t>
        </w:r>
      </w:ins>
    </w:p>
    <w:p w:rsidR="009E61AC" w:rsidRPr="009F32C9" w:rsidRDefault="009E61AC" w:rsidP="009E61AC">
      <w:pPr>
        <w:pStyle w:val="PL"/>
        <w:shd w:val="clear" w:color="auto" w:fill="E6E6E6"/>
        <w:rPr>
          <w:ins w:id="10587" w:author="CR#0250r2" w:date="2020-04-07T03:56:00Z"/>
          <w:snapToGrid w:val="0"/>
        </w:rPr>
      </w:pPr>
      <w:ins w:id="10588" w:author="CR#0250r2" w:date="2020-04-07T03:56:00Z">
        <w:r w:rsidRPr="009F32C9">
          <w:rPr>
            <w:snapToGrid w:val="0"/>
          </w:rPr>
          <w:tab/>
          <w:t>nr-Multi-RTT-ReportConfig-r16</w:t>
        </w:r>
        <w:r w:rsidRPr="009F32C9">
          <w:rPr>
            <w:snapToGrid w:val="0"/>
          </w:rPr>
          <w:tab/>
        </w:r>
        <w:r w:rsidRPr="009F32C9">
          <w:rPr>
            <w:snapToGrid w:val="0"/>
          </w:rPr>
          <w:tab/>
          <w:t>NR-Multi-RTT-ReportConfig-r16,</w:t>
        </w:r>
      </w:ins>
    </w:p>
    <w:p w:rsidR="009E61AC" w:rsidRPr="009F32C9" w:rsidRDefault="009E61AC" w:rsidP="009E61AC">
      <w:pPr>
        <w:pStyle w:val="PL"/>
        <w:shd w:val="clear" w:color="auto" w:fill="E6E6E6"/>
        <w:rPr>
          <w:ins w:id="10589" w:author="CR#0250r2" w:date="2020-04-07T03:56:00Z"/>
          <w:snapToGrid w:val="0"/>
        </w:rPr>
      </w:pPr>
      <w:ins w:id="10590" w:author="CR#0250r2" w:date="2020-04-07T03:56:00Z">
        <w:r w:rsidRPr="009F32C9">
          <w:rPr>
            <w:snapToGrid w:val="0"/>
          </w:rPr>
          <w:tab/>
          <w:t>additionalPath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ested }</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10591" w:author="CR#0250r2" w:date="2020-04-07T03:56:00Z"/>
          <w:snapToGrid w:val="0"/>
        </w:rPr>
      </w:pPr>
      <w:ins w:id="10592"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10593" w:author="CR#0250r2" w:date="2020-04-07T03:56:00Z"/>
          <w:snapToGrid w:val="0"/>
        </w:rPr>
      </w:pPr>
      <w:ins w:id="10594" w:author="CR#0250r2" w:date="2020-04-07T03:56:00Z">
        <w:r w:rsidRPr="009F32C9">
          <w:rPr>
            <w:snapToGrid w:val="0"/>
          </w:rPr>
          <w:t>}</w:t>
        </w:r>
      </w:ins>
    </w:p>
    <w:p w:rsidR="009E61AC" w:rsidRPr="009F32C9" w:rsidRDefault="009E61AC" w:rsidP="009E61AC">
      <w:pPr>
        <w:pStyle w:val="PL"/>
        <w:shd w:val="clear" w:color="auto" w:fill="E6E6E6"/>
        <w:rPr>
          <w:ins w:id="10595" w:author="CR#0250r2" w:date="2020-04-07T03:56:00Z"/>
        </w:rPr>
      </w:pPr>
    </w:p>
    <w:p w:rsidR="009E61AC" w:rsidRPr="009F32C9" w:rsidRDefault="009E61AC" w:rsidP="009E61AC">
      <w:pPr>
        <w:pStyle w:val="PL"/>
        <w:shd w:val="clear" w:color="auto" w:fill="E6E6E6"/>
        <w:outlineLvl w:val="0"/>
        <w:rPr>
          <w:ins w:id="10596" w:author="CR#0250r2" w:date="2020-04-07T03:56:00Z"/>
          <w:snapToGrid w:val="0"/>
        </w:rPr>
      </w:pPr>
      <w:ins w:id="10597" w:author="CR#0250r2" w:date="2020-04-07T03:56:00Z">
        <w:r w:rsidRPr="009F32C9">
          <w:rPr>
            <w:snapToGrid w:val="0"/>
          </w:rPr>
          <w:t>NR-Multi-RTT-ReportConfig-r16 ::= SEQUENCE {</w:t>
        </w:r>
      </w:ins>
    </w:p>
    <w:p w:rsidR="009E61AC" w:rsidRPr="009F32C9" w:rsidRDefault="009E61AC" w:rsidP="009E61AC">
      <w:pPr>
        <w:pStyle w:val="PL"/>
        <w:shd w:val="clear" w:color="auto" w:fill="E6E6E6"/>
        <w:rPr>
          <w:ins w:id="10598" w:author="CR#0250r2" w:date="2020-04-07T03:56:00Z"/>
          <w:snapToGrid w:val="0"/>
        </w:rPr>
      </w:pPr>
      <w:ins w:id="10599"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rPr>
          <w:ins w:id="10600" w:author="CR#0250r2" w:date="2020-04-07T03:56:00Z"/>
          <w:snapToGrid w:val="0"/>
        </w:rPr>
      </w:pPr>
      <w:ins w:id="10601" w:author="CR#0250r2" w:date="2020-04-07T03:56:00Z">
        <w:r w:rsidRPr="009F32C9">
          <w:rPr>
            <w:snapToGrid w:val="0"/>
          </w:rPr>
          <w:tab/>
          <w:t>maxDL-PRS-RxTxTimeDiffMeasPerTRP</w:t>
        </w:r>
        <w:r w:rsidRPr="009F32C9">
          <w:t xml:space="preserve">-r16 </w:t>
        </w:r>
        <w:r w:rsidRPr="009F32C9">
          <w:tab/>
        </w:r>
        <w:r w:rsidRPr="009F32C9">
          <w:rPr>
            <w:snapToGrid w:val="0"/>
          </w:rPr>
          <w:t>INTEGER (1..4)</w:t>
        </w:r>
        <w:r w:rsidRPr="009F32C9">
          <w:rPr>
            <w:snapToGrid w:val="0"/>
          </w:rPr>
          <w:tab/>
          <w:t>OPTIONAL,</w:t>
        </w:r>
      </w:ins>
    </w:p>
    <w:p w:rsidR="009E61AC" w:rsidRPr="009F32C9" w:rsidRDefault="009E61AC">
      <w:pPr>
        <w:pStyle w:val="PL"/>
        <w:shd w:val="clear" w:color="auto" w:fill="E6E6E6"/>
        <w:rPr>
          <w:ins w:id="10602" w:author="CR#0250r2" w:date="2020-04-07T03:56:00Z"/>
          <w:snapToGrid w:val="0"/>
          <w:rPrChange w:id="10603" w:author="CR#0252r1" w:date="2020-04-07T04:24:00Z">
            <w:rPr>
              <w:ins w:id="10604" w:author="CR#0250r2" w:date="2020-04-07T03:56:00Z"/>
            </w:rPr>
          </w:rPrChange>
        </w:rPr>
        <w:pPrChange w:id="10605" w:author="CR#0250r2" w:date="2020-04-07T04:08:00Z">
          <w:pPr>
            <w:pStyle w:val="PL"/>
            <w:shd w:val="clear" w:color="auto" w:fill="E6E6E6"/>
            <w:outlineLvl w:val="0"/>
          </w:pPr>
        </w:pPrChange>
      </w:pPr>
      <w:ins w:id="10606" w:author="CR#0250r2" w:date="2020-04-07T03:56:00Z">
        <w:r w:rsidRPr="009F32C9">
          <w:rPr>
            <w:snapToGrid w:val="0"/>
          </w:rPr>
          <w:tab/>
          <w:t xml:space="preserve">timingReportingGranularityFactor-r16 </w:t>
        </w:r>
        <w:r w:rsidRPr="009F32C9">
          <w:rPr>
            <w:snapToGrid w:val="0"/>
          </w:rPr>
          <w:tab/>
          <w:t>INTEGER (FFS)</w:t>
        </w:r>
        <w:r w:rsidRPr="009F32C9">
          <w:rPr>
            <w:snapToGrid w:val="0"/>
          </w:rPr>
          <w:tab/>
          <w:t>OPTIONAL</w:t>
        </w:r>
        <w:r w:rsidRPr="009F32C9">
          <w:rPr>
            <w:snapToGrid w:val="0"/>
          </w:rPr>
          <w:tab/>
          <w:t>-- FFS in RAN4</w:t>
        </w:r>
      </w:ins>
    </w:p>
    <w:p w:rsidR="009E61AC" w:rsidRPr="009F32C9" w:rsidRDefault="009E61AC" w:rsidP="009E61AC">
      <w:pPr>
        <w:pStyle w:val="PL"/>
        <w:shd w:val="clear" w:color="auto" w:fill="E6E6E6"/>
        <w:outlineLvl w:val="0"/>
        <w:rPr>
          <w:ins w:id="10607" w:author="CR#0250r2" w:date="2020-04-07T03:56:00Z"/>
        </w:rPr>
      </w:pPr>
      <w:ins w:id="10608" w:author="CR#0250r2" w:date="2020-04-07T03:56:00Z">
        <w:r w:rsidRPr="009F32C9">
          <w:t>}</w:t>
        </w:r>
      </w:ins>
    </w:p>
    <w:p w:rsidR="009E61AC" w:rsidRPr="009F32C9" w:rsidRDefault="009E61AC" w:rsidP="009E61AC">
      <w:pPr>
        <w:pStyle w:val="PL"/>
        <w:shd w:val="clear" w:color="auto" w:fill="E6E6E6"/>
        <w:rPr>
          <w:ins w:id="10609" w:author="CR#0250r2" w:date="2020-04-07T03:56:00Z"/>
        </w:rPr>
      </w:pPr>
    </w:p>
    <w:p w:rsidR="009E61AC" w:rsidRPr="009F32C9" w:rsidRDefault="009E61AC" w:rsidP="009E61AC">
      <w:pPr>
        <w:pStyle w:val="PL"/>
        <w:shd w:val="clear" w:color="auto" w:fill="E6E6E6"/>
        <w:rPr>
          <w:ins w:id="10610" w:author="CR#0250r2" w:date="2020-04-07T03:56:00Z"/>
        </w:rPr>
      </w:pPr>
      <w:ins w:id="10611" w:author="CR#0250r2" w:date="2020-04-07T03:56:00Z">
        <w:r w:rsidRPr="009F32C9">
          <w:t>-- ASN1STOP</w:t>
        </w:r>
      </w:ins>
    </w:p>
    <w:p w:rsidR="009E61AC" w:rsidRPr="009F32C9" w:rsidRDefault="009E61AC" w:rsidP="009E61AC">
      <w:pPr>
        <w:rPr>
          <w:ins w:id="10612"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613" w:author="CR#0250r2" w:date="2020-04-07T03:56:00Z"/>
        </w:trPr>
        <w:tc>
          <w:tcPr>
            <w:tcW w:w="9639" w:type="dxa"/>
          </w:tcPr>
          <w:p w:rsidR="009E61AC" w:rsidRPr="009F32C9" w:rsidRDefault="009E61AC" w:rsidP="0040693E">
            <w:pPr>
              <w:pStyle w:val="TAH"/>
              <w:keepNext w:val="0"/>
              <w:keepLines w:val="0"/>
              <w:widowControl w:val="0"/>
              <w:rPr>
                <w:ins w:id="10614" w:author="CR#0250r2" w:date="2020-04-07T03:56:00Z"/>
              </w:rPr>
            </w:pPr>
            <w:ins w:id="10615" w:author="CR#0250r2" w:date="2020-04-07T03:56:00Z">
              <w:r w:rsidRPr="009F32C9">
                <w:rPr>
                  <w:i/>
                </w:rPr>
                <w:t xml:space="preserve">NR-Multi-RTT-RequestLocationInformation </w:t>
              </w:r>
              <w:r w:rsidRPr="009F32C9">
                <w:rPr>
                  <w:iCs/>
                  <w:noProof/>
                </w:rPr>
                <w:t>field descriptions</w:t>
              </w:r>
            </w:ins>
          </w:p>
        </w:tc>
      </w:tr>
      <w:tr w:rsidR="009E61AC" w:rsidRPr="009F32C9" w:rsidTr="0040693E">
        <w:trPr>
          <w:cantSplit/>
          <w:ins w:id="10616" w:author="CR#0250r2" w:date="2020-04-07T03:56:00Z"/>
        </w:trPr>
        <w:tc>
          <w:tcPr>
            <w:tcW w:w="9639" w:type="dxa"/>
          </w:tcPr>
          <w:p w:rsidR="009E61AC" w:rsidRPr="009F32C9" w:rsidRDefault="009E61AC" w:rsidP="0040693E">
            <w:pPr>
              <w:pStyle w:val="TAL"/>
              <w:keepNext w:val="0"/>
              <w:keepLines w:val="0"/>
              <w:widowControl w:val="0"/>
              <w:rPr>
                <w:ins w:id="10617" w:author="CR#0250r2" w:date="2020-04-07T03:56:00Z"/>
                <w:b/>
                <w:i/>
                <w:snapToGrid w:val="0"/>
              </w:rPr>
            </w:pPr>
            <w:ins w:id="10618"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10619" w:author="CR#0250r2" w:date="2020-04-07T03:56:00Z"/>
                <w:snapToGrid w:val="0"/>
              </w:rPr>
            </w:pPr>
            <w:ins w:id="10620" w:author="CR#0250r2" w:date="2020-04-07T03:56:00Z">
              <w:r w:rsidRPr="009F32C9">
                <w:rPr>
                  <w:snapToGrid w:val="0"/>
                </w:rPr>
                <w:t>This field indicates whether the target device may request additional PRS assistance data from the server. TRUE means allowed and FALSE means not allowed.</w:t>
              </w:r>
            </w:ins>
          </w:p>
        </w:tc>
      </w:tr>
      <w:tr w:rsidR="009E61AC" w:rsidRPr="009F32C9" w:rsidTr="0040693E">
        <w:trPr>
          <w:cantSplit/>
          <w:ins w:id="10621" w:author="CR#0250r2" w:date="2020-04-07T03:56:00Z"/>
        </w:trPr>
        <w:tc>
          <w:tcPr>
            <w:tcW w:w="9639" w:type="dxa"/>
          </w:tcPr>
          <w:p w:rsidR="009E61AC" w:rsidRPr="009F32C9" w:rsidRDefault="009E61AC" w:rsidP="0040693E">
            <w:pPr>
              <w:pStyle w:val="TAL"/>
              <w:keepNext w:val="0"/>
              <w:keepLines w:val="0"/>
              <w:widowControl w:val="0"/>
              <w:rPr>
                <w:ins w:id="10622" w:author="CR#0250r2" w:date="2020-04-07T03:56:00Z"/>
                <w:b/>
                <w:i/>
                <w:noProof/>
              </w:rPr>
            </w:pPr>
            <w:ins w:id="10623"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10624" w:author="CR#0250r2" w:date="2020-04-07T03:56:00Z"/>
                <w:b/>
                <w:i/>
                <w:noProof/>
              </w:rPr>
            </w:pPr>
            <w:ins w:id="10625" w:author="CR#0250r2" w:date="2020-04-07T03:56:00Z">
              <w:r w:rsidRPr="009F32C9">
                <w:t xml:space="preserve">This field specifies the maximum number of DL PRS RSRP measurements on different DL PRS resources from the same TRP. </w:t>
              </w:r>
            </w:ins>
          </w:p>
        </w:tc>
      </w:tr>
      <w:tr w:rsidR="009E61AC" w:rsidRPr="009F32C9" w:rsidTr="0040693E">
        <w:trPr>
          <w:cantSplit/>
          <w:ins w:id="10626" w:author="CR#0250r2" w:date="2020-04-07T03:56:00Z"/>
        </w:trPr>
        <w:tc>
          <w:tcPr>
            <w:tcW w:w="9639" w:type="dxa"/>
          </w:tcPr>
          <w:p w:rsidR="009E61AC" w:rsidRPr="009F32C9" w:rsidRDefault="009E61AC" w:rsidP="0040693E">
            <w:pPr>
              <w:pStyle w:val="TAL"/>
              <w:keepNext w:val="0"/>
              <w:keepLines w:val="0"/>
              <w:widowControl w:val="0"/>
              <w:rPr>
                <w:ins w:id="10627" w:author="CR#0250r2" w:date="2020-04-07T03:56:00Z"/>
                <w:b/>
                <w:i/>
                <w:noProof/>
              </w:rPr>
            </w:pPr>
            <w:ins w:id="10628" w:author="CR#0250r2" w:date="2020-04-07T03:56:00Z">
              <w:r w:rsidRPr="009F32C9">
                <w:rPr>
                  <w:b/>
                  <w:i/>
                  <w:noProof/>
                </w:rPr>
                <w:t>maxDL-PRS-RxTxTimeDiffMeasPerTRP</w:t>
              </w:r>
            </w:ins>
          </w:p>
          <w:p w:rsidR="009E61AC" w:rsidRPr="009F32C9" w:rsidRDefault="009E61AC" w:rsidP="0040693E">
            <w:pPr>
              <w:pStyle w:val="TAL"/>
              <w:keepNext w:val="0"/>
              <w:keepLines w:val="0"/>
              <w:widowControl w:val="0"/>
              <w:rPr>
                <w:ins w:id="10629" w:author="CR#0250r2" w:date="2020-04-07T03:56:00Z"/>
                <w:b/>
                <w:i/>
                <w:noProof/>
              </w:rPr>
            </w:pPr>
            <w:ins w:id="10630" w:author="CR#0250r2" w:date="2020-04-07T03:56:00Z">
              <w:r w:rsidRPr="009F32C9">
                <w:rPr>
                  <w:noProof/>
                </w:rPr>
                <w:t xml:space="preserve">This field specifies the </w:t>
              </w:r>
              <w:r w:rsidRPr="009F32C9">
                <w:t xml:space="preserve">maximum number of </w:t>
              </w:r>
              <w:r w:rsidRPr="009F32C9">
                <w:rPr>
                  <w:snapToGrid w:val="0"/>
                </w:rPr>
                <w:t xml:space="preserve">UE-Rx-Tx time difference measurements for different DL PRS resources or DL PRS resource sets per TRP. </w:t>
              </w:r>
            </w:ins>
          </w:p>
        </w:tc>
      </w:tr>
      <w:tr w:rsidR="009E61AC" w:rsidRPr="009F32C9" w:rsidTr="0040693E">
        <w:trPr>
          <w:cantSplit/>
          <w:ins w:id="10631" w:author="CR#0250r2" w:date="2020-04-07T03:56:00Z"/>
        </w:trPr>
        <w:tc>
          <w:tcPr>
            <w:tcW w:w="9639" w:type="dxa"/>
          </w:tcPr>
          <w:p w:rsidR="009E61AC" w:rsidRPr="009F32C9" w:rsidRDefault="009E61AC" w:rsidP="0040693E">
            <w:pPr>
              <w:pStyle w:val="TAL"/>
              <w:keepNext w:val="0"/>
              <w:keepLines w:val="0"/>
              <w:widowControl w:val="0"/>
              <w:rPr>
                <w:ins w:id="10632" w:author="CR#0250r2" w:date="2020-04-07T03:56:00Z"/>
                <w:b/>
                <w:bCs/>
                <w:i/>
                <w:iCs/>
                <w:noProof/>
              </w:rPr>
            </w:pPr>
            <w:ins w:id="10633" w:author="CR#0250r2" w:date="2020-04-07T03:56:00Z">
              <w:r w:rsidRPr="009F32C9">
                <w:rPr>
                  <w:b/>
                  <w:bCs/>
                  <w:i/>
                  <w:iCs/>
                  <w:noProof/>
                </w:rPr>
                <w:t>timingReportingGranularityFactor</w:t>
              </w:r>
            </w:ins>
          </w:p>
          <w:p w:rsidR="009E61AC" w:rsidRPr="009F32C9" w:rsidRDefault="009E61AC" w:rsidP="0040693E">
            <w:pPr>
              <w:pStyle w:val="TAL"/>
              <w:keepNext w:val="0"/>
              <w:keepLines w:val="0"/>
              <w:widowControl w:val="0"/>
              <w:rPr>
                <w:ins w:id="10634" w:author="CR#0250r2" w:date="2020-04-07T03:56:00Z"/>
                <w:b/>
                <w:i/>
                <w:noProof/>
              </w:rPr>
            </w:pPr>
            <w:ins w:id="10635" w:author="CR#0250r2" w:date="2020-04-07T03:56:00Z">
              <w:r w:rsidRPr="009F32C9">
                <w:rPr>
                  <w:bCs/>
                  <w:iCs/>
                  <w:noProof/>
                </w:rPr>
                <w:t xml:space="preserve">This field specifies the reporting granularity for the UE timing measurements (DL RSTD, the UE Rx-Tx time difference). </w:t>
              </w:r>
            </w:ins>
          </w:p>
        </w:tc>
      </w:tr>
    </w:tbl>
    <w:p w:rsidR="009E61AC" w:rsidRPr="009F32C9" w:rsidRDefault="009E61AC" w:rsidP="009E61AC">
      <w:pPr>
        <w:rPr>
          <w:ins w:id="10636" w:author="CR#0250r2" w:date="2020-04-07T03:56:00Z"/>
          <w:rFonts w:ascii="Arial" w:hAnsi="Arial"/>
          <w:bCs/>
          <w:noProof/>
          <w:sz w:val="18"/>
        </w:rPr>
      </w:pPr>
    </w:p>
    <w:p w:rsidR="009E61AC" w:rsidRPr="009F32C9" w:rsidRDefault="005314F9" w:rsidP="009E61AC">
      <w:pPr>
        <w:pStyle w:val="Heading4"/>
        <w:rPr>
          <w:ins w:id="10637" w:author="CR#0250r2" w:date="2020-04-07T03:56:00Z"/>
        </w:rPr>
      </w:pPr>
      <w:ins w:id="10638" w:author="CR#0250r2" w:date="2020-04-07T04:18:00Z">
        <w:r w:rsidRPr="009F32C9">
          <w:lastRenderedPageBreak/>
          <w:t>6.</w:t>
        </w:r>
      </w:ins>
      <w:ins w:id="10639" w:author="Draft version 2" w:date="2020-04-09T00:01:00Z">
        <w:r w:rsidR="00C55484">
          <w:t>5</w:t>
        </w:r>
      </w:ins>
      <w:ins w:id="10640" w:author="CR#0250r2" w:date="2020-04-07T04:18:00Z">
        <w:del w:id="10641" w:author="Draft version 2" w:date="2020-04-09T00:01:00Z">
          <w:r w:rsidRPr="009F32C9" w:rsidDel="00C55484">
            <w:delText>9</w:delText>
          </w:r>
        </w:del>
      </w:ins>
      <w:ins w:id="10642" w:author="CR#0250r2" w:date="2020-04-07T03:56:00Z">
        <w:r w:rsidR="009E61AC" w:rsidRPr="009F32C9">
          <w:t>.1</w:t>
        </w:r>
      </w:ins>
      <w:ins w:id="10643" w:author="Draft version 2" w:date="2020-04-09T00:01:00Z">
        <w:r w:rsidR="00C55484">
          <w:t>2</w:t>
        </w:r>
      </w:ins>
      <w:ins w:id="10644" w:author="CR#0250r2" w:date="2020-04-07T03:56:00Z">
        <w:r w:rsidR="009E61AC" w:rsidRPr="009F32C9">
          <w:t>.6</w:t>
        </w:r>
        <w:r w:rsidR="009E61AC" w:rsidRPr="009F32C9">
          <w:tab/>
          <w:t>NR-Multi-RTT Capability Information</w:t>
        </w:r>
      </w:ins>
    </w:p>
    <w:p w:rsidR="009E61AC" w:rsidRPr="009F32C9" w:rsidRDefault="009E61AC" w:rsidP="009E61AC">
      <w:pPr>
        <w:pStyle w:val="Heading4"/>
        <w:rPr>
          <w:ins w:id="10645" w:author="CR#0250r2" w:date="2020-04-07T03:56:00Z"/>
        </w:rPr>
      </w:pPr>
      <w:ins w:id="10646" w:author="CR#0250r2" w:date="2020-04-07T03:56:00Z">
        <w:r w:rsidRPr="009F32C9">
          <w:t>–</w:t>
        </w:r>
        <w:r w:rsidRPr="009F32C9">
          <w:tab/>
        </w:r>
        <w:r w:rsidRPr="009F32C9">
          <w:rPr>
            <w:i/>
          </w:rPr>
          <w:t>NR-Multi-RTT-Provide</w:t>
        </w:r>
        <w:r w:rsidRPr="009F32C9">
          <w:rPr>
            <w:i/>
            <w:noProof/>
          </w:rPr>
          <w:t>Capabilities</w:t>
        </w:r>
      </w:ins>
    </w:p>
    <w:p w:rsidR="009E61AC" w:rsidRPr="009F32C9" w:rsidRDefault="009E61AC" w:rsidP="009E61AC">
      <w:pPr>
        <w:keepLines/>
        <w:rPr>
          <w:ins w:id="10647" w:author="CR#0250r2" w:date="2020-04-07T03:56:00Z"/>
        </w:rPr>
      </w:pPr>
      <w:ins w:id="10648" w:author="CR#0250r2" w:date="2020-04-07T03:56:00Z">
        <w:r w:rsidRPr="009F32C9">
          <w:t xml:space="preserve">The IE </w:t>
        </w:r>
        <w:r w:rsidRPr="009F32C9">
          <w:rPr>
            <w:i/>
          </w:rPr>
          <w:t>NR-Multi-RTT-Provide</w:t>
        </w:r>
        <w:r w:rsidRPr="009F32C9">
          <w:rPr>
            <w:i/>
            <w:noProof/>
          </w:rPr>
          <w:t>Capabilities</w:t>
        </w:r>
        <w:r w:rsidRPr="009F32C9">
          <w:rPr>
            <w:noProof/>
          </w:rPr>
          <w:t xml:space="preserve"> is</w:t>
        </w:r>
        <w:r w:rsidRPr="009F32C9">
          <w:t xml:space="preserve"> used by the target device to indicate its capability to support NR Multi-RTT and to provide its Multi-RTT positioning capabilities to the location server.</w:t>
        </w:r>
      </w:ins>
    </w:p>
    <w:p w:rsidR="009E61AC" w:rsidRPr="009F32C9" w:rsidRDefault="009E61AC" w:rsidP="009E61AC">
      <w:pPr>
        <w:pStyle w:val="PL"/>
        <w:shd w:val="clear" w:color="auto" w:fill="E6E6E6"/>
        <w:rPr>
          <w:ins w:id="10649" w:author="CR#0250r2" w:date="2020-04-07T03:56:00Z"/>
        </w:rPr>
      </w:pPr>
      <w:ins w:id="10650" w:author="CR#0250r2" w:date="2020-04-07T03:56:00Z">
        <w:r w:rsidRPr="009F32C9">
          <w:t>-- ASN1START</w:t>
        </w:r>
      </w:ins>
    </w:p>
    <w:p w:rsidR="009E61AC" w:rsidRPr="009F32C9" w:rsidRDefault="009E61AC" w:rsidP="009E61AC">
      <w:pPr>
        <w:pStyle w:val="PL"/>
        <w:shd w:val="clear" w:color="auto" w:fill="E6E6E6"/>
        <w:rPr>
          <w:ins w:id="10651" w:author="CR#0250r2" w:date="2020-04-07T03:56:00Z"/>
          <w:snapToGrid w:val="0"/>
        </w:rPr>
      </w:pPr>
    </w:p>
    <w:p w:rsidR="009E61AC" w:rsidRPr="009F32C9" w:rsidRDefault="009E61AC" w:rsidP="009E61AC">
      <w:pPr>
        <w:pStyle w:val="PL"/>
        <w:shd w:val="clear" w:color="auto" w:fill="E6E6E6"/>
        <w:outlineLvl w:val="0"/>
        <w:rPr>
          <w:ins w:id="10652" w:author="CR#0250r2" w:date="2020-04-07T03:56:00Z"/>
          <w:snapToGrid w:val="0"/>
        </w:rPr>
      </w:pPr>
      <w:ins w:id="10653" w:author="CR#0250r2" w:date="2020-04-07T03:56:00Z">
        <w:r w:rsidRPr="009F32C9">
          <w:rPr>
            <w:snapToGrid w:val="0"/>
          </w:rPr>
          <w:t>NR-Multi-RTT-ProvideCapabilities-r16 ::= SEQUENCE {</w:t>
        </w:r>
      </w:ins>
    </w:p>
    <w:p w:rsidR="009E61AC" w:rsidRPr="009F32C9" w:rsidRDefault="009E61AC" w:rsidP="009E61AC">
      <w:pPr>
        <w:pStyle w:val="PL"/>
        <w:shd w:val="clear" w:color="auto" w:fill="E6E6E6"/>
        <w:rPr>
          <w:ins w:id="10654" w:author="CR#0250r2" w:date="2020-04-07T03:56:00Z"/>
          <w:snapToGrid w:val="0"/>
        </w:rPr>
      </w:pPr>
      <w:ins w:id="10655" w:author="CR#0250r2" w:date="2020-04-07T03:56:00Z">
        <w:r w:rsidRPr="009F32C9">
          <w:rPr>
            <w:snapToGrid w:val="0"/>
          </w:rPr>
          <w:tab/>
          <w:t xml:space="preserve">nr-DL-PRS-MeasCapability-r16 </w:t>
        </w:r>
        <w:r w:rsidRPr="009F32C9">
          <w:rPr>
            <w:snapToGrid w:val="0"/>
          </w:rPr>
          <w:tab/>
        </w:r>
        <w:r w:rsidRPr="009F32C9">
          <w:rPr>
            <w:snapToGrid w:val="0"/>
          </w:rPr>
          <w:tab/>
          <w:t>NR-DL-PRS-MeasCapability-r16,</w:t>
        </w:r>
      </w:ins>
    </w:p>
    <w:p w:rsidR="009E61AC" w:rsidRPr="009F32C9" w:rsidRDefault="009E61AC" w:rsidP="009E61AC">
      <w:pPr>
        <w:pStyle w:val="PL"/>
        <w:shd w:val="clear" w:color="auto" w:fill="E6E6E6"/>
        <w:rPr>
          <w:ins w:id="10656" w:author="CR#0250r2" w:date="2020-04-07T03:56:00Z"/>
          <w:snapToGrid w:val="0"/>
        </w:rPr>
      </w:pPr>
      <w:ins w:id="10657" w:author="CR#0250r2" w:date="2020-04-07T03:56:00Z">
        <w:r w:rsidRPr="009F32C9">
          <w:rPr>
            <w:snapToGrid w:val="0"/>
          </w:rPr>
          <w:tab/>
          <w:t>nr-UL-SRS-MeasCapability-r16</w:t>
        </w:r>
        <w:r w:rsidRPr="009F32C9">
          <w:rPr>
            <w:snapToGrid w:val="0"/>
          </w:rPr>
          <w:tab/>
        </w:r>
        <w:r w:rsidRPr="009F32C9">
          <w:rPr>
            <w:snapToGrid w:val="0"/>
          </w:rPr>
          <w:tab/>
        </w:r>
        <w:r w:rsidRPr="009F32C9">
          <w:rPr>
            <w:snapToGrid w:val="0"/>
          </w:rPr>
          <w:tab/>
        </w:r>
        <w:bookmarkStart w:id="10658" w:name="_Hlk31809299"/>
        <w:r w:rsidRPr="009F32C9">
          <w:rPr>
            <w:snapToGrid w:val="0"/>
          </w:rPr>
          <w:t>NR-UL-SRS-MeasCapability</w:t>
        </w:r>
        <w:bookmarkEnd w:id="10658"/>
        <w:r w:rsidRPr="009F32C9">
          <w:rPr>
            <w:snapToGrid w:val="0"/>
          </w:rPr>
          <w:t>-r16,</w:t>
        </w:r>
      </w:ins>
    </w:p>
    <w:p w:rsidR="009E61AC" w:rsidRPr="009F32C9" w:rsidRDefault="009E61AC" w:rsidP="009E61AC">
      <w:pPr>
        <w:pStyle w:val="PL"/>
        <w:shd w:val="clear" w:color="auto" w:fill="E6E6E6"/>
        <w:rPr>
          <w:ins w:id="10659" w:author="CR#0250r2" w:date="2020-04-07T03:56:00Z"/>
          <w:snapToGrid w:val="0"/>
        </w:rPr>
      </w:pPr>
      <w:ins w:id="10660" w:author="CR#0250r2" w:date="2020-04-07T03:56:00Z">
        <w:r w:rsidRPr="009F32C9">
          <w:rPr>
            <w:snapToGrid w:val="0"/>
          </w:rPr>
          <w:tab/>
          <w:t>nr-Multi-RTT-MeasSupported-r16</w:t>
        </w:r>
        <w:r w:rsidRPr="009F32C9">
          <w:rPr>
            <w:snapToGrid w:val="0"/>
          </w:rPr>
          <w:tab/>
        </w:r>
        <w:r w:rsidRPr="009F32C9">
          <w:rPr>
            <w:snapToGrid w:val="0"/>
          </w:rPr>
          <w:tab/>
        </w:r>
        <w:r w:rsidRPr="009F32C9">
          <w:rPr>
            <w:snapToGrid w:val="0"/>
          </w:rPr>
          <w:tab/>
          <w:t>BIT STRING {</w:t>
        </w:r>
        <w:r w:rsidRPr="009F32C9">
          <w:rPr>
            <w:snapToGrid w:val="0"/>
          </w:rPr>
          <w:tab/>
          <w:t>prsrsrpSup</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10661" w:author="CR#0250r2" w:date="2020-04-07T03:56:00Z"/>
          <w:snapToGrid w:val="0"/>
        </w:rPr>
      </w:pPr>
      <w:ins w:id="10662" w:author="CR#0250r2" w:date="2020-04-07T03:56:00Z">
        <w:r w:rsidRPr="009F32C9">
          <w:rPr>
            <w:snapToGrid w:val="0"/>
          </w:rPr>
          <w:tab/>
          <w:t>additionalPathsReport-r16</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663" w:author="CR#0250r2" w:date="2020-04-07T03:56:00Z"/>
          <w:snapToGrid w:val="0"/>
        </w:rPr>
      </w:pPr>
      <w:ins w:id="10664"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665" w:author="CR#0250r2" w:date="2020-04-07T03:56:00Z"/>
          <w:snapToGrid w:val="0"/>
        </w:rPr>
      </w:pPr>
      <w:ins w:id="10666" w:author="CR#0250r2" w:date="2020-04-07T03:56:00Z">
        <w:r w:rsidRPr="009F32C9">
          <w:rPr>
            <w:snapToGrid w:val="0"/>
          </w:rPr>
          <w:tab/>
          <w:t>...</w:t>
        </w:r>
      </w:ins>
    </w:p>
    <w:p w:rsidR="009E61AC" w:rsidRPr="009F32C9" w:rsidRDefault="009E61AC" w:rsidP="009E61AC">
      <w:pPr>
        <w:pStyle w:val="PL"/>
        <w:shd w:val="clear" w:color="auto" w:fill="E6E6E6"/>
        <w:rPr>
          <w:ins w:id="10667" w:author="CR#0250r2" w:date="2020-04-07T03:56:00Z"/>
          <w:snapToGrid w:val="0"/>
        </w:rPr>
      </w:pPr>
      <w:ins w:id="10668" w:author="CR#0250r2" w:date="2020-04-07T03:56:00Z">
        <w:r w:rsidRPr="009F32C9">
          <w:rPr>
            <w:snapToGrid w:val="0"/>
          </w:rPr>
          <w:t>}</w:t>
        </w:r>
      </w:ins>
    </w:p>
    <w:p w:rsidR="009E61AC" w:rsidRPr="009F32C9" w:rsidRDefault="009E61AC" w:rsidP="009E61AC">
      <w:pPr>
        <w:pStyle w:val="PL"/>
        <w:shd w:val="clear" w:color="auto" w:fill="E6E6E6"/>
        <w:rPr>
          <w:ins w:id="10669" w:author="CR#0250r2" w:date="2020-04-07T03:56:00Z"/>
        </w:rPr>
      </w:pPr>
      <w:ins w:id="10670" w:author="CR#0250r2" w:date="2020-04-07T03:56:00Z">
        <w:r w:rsidRPr="009F32C9">
          <w:t>-- ASN1STOP</w:t>
        </w:r>
      </w:ins>
    </w:p>
    <w:p w:rsidR="009E61AC" w:rsidRPr="009F32C9" w:rsidRDefault="009E61AC" w:rsidP="009E61AC">
      <w:pPr>
        <w:rPr>
          <w:ins w:id="10671" w:author="CR#0250r2" w:date="2020-04-07T03:56:00Z"/>
        </w:rPr>
      </w:pPr>
    </w:p>
    <w:p w:rsidR="009E61AC" w:rsidRPr="009F32C9" w:rsidRDefault="005314F9" w:rsidP="009E61AC">
      <w:pPr>
        <w:pStyle w:val="Heading4"/>
        <w:rPr>
          <w:ins w:id="10672" w:author="CR#0250r2" w:date="2020-04-07T03:56:00Z"/>
        </w:rPr>
      </w:pPr>
      <w:ins w:id="10673" w:author="CR#0250r2" w:date="2020-04-07T04:18:00Z">
        <w:r w:rsidRPr="009F32C9">
          <w:t>6.</w:t>
        </w:r>
      </w:ins>
      <w:ins w:id="10674" w:author="Draft version 2" w:date="2020-04-09T00:01:00Z">
        <w:r w:rsidR="00C55484">
          <w:t>5</w:t>
        </w:r>
      </w:ins>
      <w:ins w:id="10675" w:author="CR#0250r2" w:date="2020-04-07T04:18:00Z">
        <w:del w:id="10676" w:author="Draft version 2" w:date="2020-04-09T00:01:00Z">
          <w:r w:rsidRPr="009F32C9" w:rsidDel="00C55484">
            <w:delText>9</w:delText>
          </w:r>
        </w:del>
      </w:ins>
      <w:ins w:id="10677" w:author="CR#0250r2" w:date="2020-04-07T03:56:00Z">
        <w:r w:rsidR="009E61AC" w:rsidRPr="009F32C9">
          <w:t>.1</w:t>
        </w:r>
      </w:ins>
      <w:ins w:id="10678" w:author="Draft version 2" w:date="2020-04-09T00:01:00Z">
        <w:r w:rsidR="00C55484">
          <w:t>2</w:t>
        </w:r>
      </w:ins>
      <w:ins w:id="10679" w:author="CR#0250r2" w:date="2020-04-07T03:56:00Z">
        <w:r w:rsidR="009E61AC" w:rsidRPr="009F32C9">
          <w:t>.7</w:t>
        </w:r>
        <w:r w:rsidR="009E61AC" w:rsidRPr="009F32C9">
          <w:tab/>
          <w:t>NR-Multi-RTT Capability Information Request</w:t>
        </w:r>
      </w:ins>
    </w:p>
    <w:p w:rsidR="009E61AC" w:rsidRPr="009F32C9" w:rsidRDefault="009E61AC" w:rsidP="009E61AC">
      <w:pPr>
        <w:pStyle w:val="Heading4"/>
        <w:rPr>
          <w:ins w:id="10680" w:author="CR#0250r2" w:date="2020-04-07T03:56:00Z"/>
        </w:rPr>
      </w:pPr>
      <w:ins w:id="10681" w:author="CR#0250r2" w:date="2020-04-07T03:56:00Z">
        <w:r w:rsidRPr="009F32C9">
          <w:t>–</w:t>
        </w:r>
        <w:r w:rsidRPr="009F32C9">
          <w:tab/>
        </w:r>
        <w:r w:rsidRPr="009F32C9">
          <w:rPr>
            <w:i/>
          </w:rPr>
          <w:t>NR-Multi-RTT-Request</w:t>
        </w:r>
        <w:r w:rsidRPr="009F32C9">
          <w:rPr>
            <w:i/>
            <w:noProof/>
          </w:rPr>
          <w:t>Capabilities</w:t>
        </w:r>
      </w:ins>
    </w:p>
    <w:p w:rsidR="009E61AC" w:rsidRPr="009F32C9" w:rsidRDefault="009E61AC" w:rsidP="009E61AC">
      <w:pPr>
        <w:keepLines/>
        <w:rPr>
          <w:ins w:id="10682" w:author="CR#0250r2" w:date="2020-04-07T03:56:00Z"/>
        </w:rPr>
      </w:pPr>
      <w:ins w:id="10683" w:author="CR#0250r2" w:date="2020-04-07T03:56:00Z">
        <w:r w:rsidRPr="009F32C9">
          <w:t xml:space="preserve">The IE </w:t>
        </w:r>
        <w:r w:rsidRPr="009F32C9">
          <w:rPr>
            <w:i/>
          </w:rPr>
          <w:t>NR-Multi-RTT-Request</w:t>
        </w:r>
        <w:r w:rsidRPr="009F32C9">
          <w:rPr>
            <w:i/>
            <w:noProof/>
          </w:rPr>
          <w:t>Capabilities</w:t>
        </w:r>
        <w:r w:rsidRPr="009F32C9">
          <w:rPr>
            <w:noProof/>
          </w:rPr>
          <w:t xml:space="preserve"> is</w:t>
        </w:r>
        <w:r w:rsidRPr="009F32C9">
          <w:t xml:space="preserve"> used by the location server to request the capability of the target device to support NR Multi-RTT and to request NR Multi-RTT positioning capabilities from a target device.</w:t>
        </w:r>
      </w:ins>
    </w:p>
    <w:p w:rsidR="009E61AC" w:rsidRPr="009F32C9" w:rsidRDefault="009E61AC" w:rsidP="009E61AC">
      <w:pPr>
        <w:pStyle w:val="PL"/>
        <w:shd w:val="clear" w:color="auto" w:fill="E6E6E6"/>
        <w:rPr>
          <w:ins w:id="10684" w:author="CR#0250r2" w:date="2020-04-07T03:56:00Z"/>
        </w:rPr>
      </w:pPr>
      <w:ins w:id="10685" w:author="CR#0250r2" w:date="2020-04-07T03:56:00Z">
        <w:r w:rsidRPr="009F32C9">
          <w:t>-- ASN1START</w:t>
        </w:r>
      </w:ins>
    </w:p>
    <w:p w:rsidR="009E61AC" w:rsidRPr="009F32C9" w:rsidRDefault="009E61AC" w:rsidP="009E61AC">
      <w:pPr>
        <w:pStyle w:val="PL"/>
        <w:shd w:val="clear" w:color="auto" w:fill="E6E6E6"/>
        <w:rPr>
          <w:ins w:id="10686" w:author="CR#0250r2" w:date="2020-04-07T03:56:00Z"/>
          <w:snapToGrid w:val="0"/>
        </w:rPr>
      </w:pPr>
    </w:p>
    <w:p w:rsidR="009E61AC" w:rsidRPr="009F32C9" w:rsidRDefault="009E61AC" w:rsidP="009E61AC">
      <w:pPr>
        <w:pStyle w:val="PL"/>
        <w:shd w:val="clear" w:color="auto" w:fill="E6E6E6"/>
        <w:outlineLvl w:val="0"/>
        <w:rPr>
          <w:ins w:id="10687" w:author="CR#0250r2" w:date="2020-04-07T03:56:00Z"/>
          <w:snapToGrid w:val="0"/>
        </w:rPr>
      </w:pPr>
      <w:ins w:id="10688" w:author="CR#0250r2" w:date="2020-04-07T03:56:00Z">
        <w:r w:rsidRPr="009F32C9">
          <w:rPr>
            <w:snapToGrid w:val="0"/>
          </w:rPr>
          <w:t>NR-Multi-RTT-RequestCapabilities ::= SEQUENCE {</w:t>
        </w:r>
      </w:ins>
    </w:p>
    <w:p w:rsidR="009E61AC" w:rsidRPr="009F32C9" w:rsidRDefault="009E61AC" w:rsidP="009E61AC">
      <w:pPr>
        <w:pStyle w:val="PL"/>
        <w:shd w:val="clear" w:color="auto" w:fill="E6E6E6"/>
        <w:rPr>
          <w:ins w:id="10689" w:author="CR#0250r2" w:date="2020-04-07T03:56:00Z"/>
          <w:snapToGrid w:val="0"/>
        </w:rPr>
      </w:pPr>
      <w:ins w:id="10690" w:author="CR#0250r2" w:date="2020-04-07T03:56:00Z">
        <w:r w:rsidRPr="009F32C9">
          <w:rPr>
            <w:snapToGrid w:val="0"/>
          </w:rPr>
          <w:tab/>
          <w:t>...</w:t>
        </w:r>
      </w:ins>
    </w:p>
    <w:p w:rsidR="009E61AC" w:rsidRPr="009F32C9" w:rsidRDefault="009E61AC" w:rsidP="009E61AC">
      <w:pPr>
        <w:pStyle w:val="PL"/>
        <w:shd w:val="clear" w:color="auto" w:fill="E6E6E6"/>
        <w:rPr>
          <w:ins w:id="10691" w:author="CR#0250r2" w:date="2020-04-07T03:56:00Z"/>
          <w:snapToGrid w:val="0"/>
        </w:rPr>
      </w:pPr>
      <w:ins w:id="10692" w:author="CR#0250r2" w:date="2020-04-07T03:56:00Z">
        <w:r w:rsidRPr="009F32C9">
          <w:rPr>
            <w:snapToGrid w:val="0"/>
          </w:rPr>
          <w:t>}</w:t>
        </w:r>
      </w:ins>
    </w:p>
    <w:p w:rsidR="009E61AC" w:rsidRPr="009F32C9" w:rsidRDefault="009E61AC" w:rsidP="009E61AC">
      <w:pPr>
        <w:pStyle w:val="PL"/>
        <w:shd w:val="clear" w:color="auto" w:fill="E6E6E6"/>
        <w:rPr>
          <w:ins w:id="10693" w:author="CR#0250r2" w:date="2020-04-07T03:56:00Z"/>
        </w:rPr>
      </w:pPr>
    </w:p>
    <w:p w:rsidR="009E61AC" w:rsidRPr="009F32C9" w:rsidRDefault="009E61AC" w:rsidP="009E61AC">
      <w:pPr>
        <w:pStyle w:val="PL"/>
        <w:shd w:val="clear" w:color="auto" w:fill="E6E6E6"/>
        <w:rPr>
          <w:ins w:id="10694" w:author="CR#0250r2" w:date="2020-04-07T03:56:00Z"/>
        </w:rPr>
      </w:pPr>
      <w:ins w:id="10695" w:author="CR#0250r2" w:date="2020-04-07T03:56:00Z">
        <w:r w:rsidRPr="009F32C9">
          <w:t>-- ASN1STOP</w:t>
        </w:r>
      </w:ins>
    </w:p>
    <w:p w:rsidR="009E61AC" w:rsidRPr="009F32C9" w:rsidRDefault="009E61AC" w:rsidP="009E61AC">
      <w:pPr>
        <w:rPr>
          <w:ins w:id="10696" w:author="CR#0250r2" w:date="2020-04-07T03:56:00Z"/>
        </w:rPr>
      </w:pPr>
    </w:p>
    <w:p w:rsidR="009E61AC" w:rsidRPr="009F32C9" w:rsidRDefault="005314F9" w:rsidP="009E61AC">
      <w:pPr>
        <w:pStyle w:val="Heading4"/>
        <w:rPr>
          <w:ins w:id="10697" w:author="CR#0250r2" w:date="2020-04-07T03:56:00Z"/>
        </w:rPr>
      </w:pPr>
      <w:ins w:id="10698" w:author="CR#0250r2" w:date="2020-04-07T04:18:00Z">
        <w:r w:rsidRPr="009F32C9">
          <w:t>6.</w:t>
        </w:r>
      </w:ins>
      <w:ins w:id="10699" w:author="Draft version 2" w:date="2020-04-09T00:01:00Z">
        <w:r w:rsidR="00C55484">
          <w:t>5</w:t>
        </w:r>
      </w:ins>
      <w:ins w:id="10700" w:author="CR#0250r2" w:date="2020-04-07T04:18:00Z">
        <w:del w:id="10701" w:author="Draft version 2" w:date="2020-04-09T00:01:00Z">
          <w:r w:rsidRPr="009F32C9" w:rsidDel="00C55484">
            <w:delText>9</w:delText>
          </w:r>
        </w:del>
      </w:ins>
      <w:ins w:id="10702" w:author="CR#0250r2" w:date="2020-04-07T03:56:00Z">
        <w:r w:rsidR="009E61AC" w:rsidRPr="009F32C9">
          <w:t>.1</w:t>
        </w:r>
      </w:ins>
      <w:ins w:id="10703" w:author="Draft version 2" w:date="2020-04-09T00:01:00Z">
        <w:r w:rsidR="00C55484">
          <w:t>2</w:t>
        </w:r>
      </w:ins>
      <w:ins w:id="10704" w:author="CR#0250r2" w:date="2020-04-07T03:56:00Z">
        <w:r w:rsidR="009E61AC" w:rsidRPr="009F32C9">
          <w:t>.8</w:t>
        </w:r>
        <w:r w:rsidR="009E61AC" w:rsidRPr="009F32C9">
          <w:tab/>
          <w:t>NR-Multi-RTT Error Elements</w:t>
        </w:r>
      </w:ins>
    </w:p>
    <w:p w:rsidR="009E61AC" w:rsidRPr="009F32C9" w:rsidRDefault="009E61AC" w:rsidP="009E61AC">
      <w:pPr>
        <w:pStyle w:val="Heading4"/>
        <w:rPr>
          <w:ins w:id="10705" w:author="CR#0250r2" w:date="2020-04-07T03:56:00Z"/>
        </w:rPr>
      </w:pPr>
      <w:ins w:id="10706" w:author="CR#0250r2" w:date="2020-04-07T03:56:00Z">
        <w:r w:rsidRPr="009F32C9">
          <w:t>–</w:t>
        </w:r>
        <w:r w:rsidRPr="009F32C9">
          <w:tab/>
        </w:r>
        <w:r w:rsidRPr="009F32C9">
          <w:rPr>
            <w:i/>
          </w:rPr>
          <w:t>NR-Multi-RTT-Error</w:t>
        </w:r>
      </w:ins>
    </w:p>
    <w:p w:rsidR="009E61AC" w:rsidRPr="009F32C9" w:rsidRDefault="009E61AC" w:rsidP="009E61AC">
      <w:pPr>
        <w:keepLines/>
        <w:rPr>
          <w:ins w:id="10707" w:author="CR#0250r2" w:date="2020-04-07T03:56:00Z"/>
        </w:rPr>
      </w:pPr>
      <w:ins w:id="10708" w:author="CR#0250r2" w:date="2020-04-07T03:56:00Z">
        <w:r w:rsidRPr="009F32C9">
          <w:t xml:space="preserve">The IE </w:t>
        </w:r>
        <w:r w:rsidRPr="009F32C9">
          <w:rPr>
            <w:i/>
          </w:rPr>
          <w:t>NR-Multi-RTT-Error</w:t>
        </w:r>
        <w:r w:rsidRPr="009F32C9">
          <w:rPr>
            <w:noProof/>
          </w:rPr>
          <w:t xml:space="preserve"> is</w:t>
        </w:r>
        <w:r w:rsidRPr="009F32C9">
          <w:t xml:space="preserve"> used by the location server or target device to provide NR Multi-RTT error reasons to the target device or location server, respectively.</w:t>
        </w:r>
      </w:ins>
    </w:p>
    <w:p w:rsidR="009E61AC" w:rsidRPr="009F32C9" w:rsidRDefault="009E61AC" w:rsidP="009E61AC">
      <w:pPr>
        <w:pStyle w:val="PL"/>
        <w:shd w:val="clear" w:color="auto" w:fill="E6E6E6"/>
        <w:rPr>
          <w:ins w:id="10709" w:author="CR#0250r2" w:date="2020-04-07T03:56:00Z"/>
        </w:rPr>
      </w:pPr>
      <w:ins w:id="10710" w:author="CR#0250r2" w:date="2020-04-07T03:56:00Z">
        <w:r w:rsidRPr="009F32C9">
          <w:t>-- ASN1START</w:t>
        </w:r>
      </w:ins>
    </w:p>
    <w:p w:rsidR="009E61AC" w:rsidRPr="009F32C9" w:rsidRDefault="009E61AC" w:rsidP="009E61AC">
      <w:pPr>
        <w:pStyle w:val="PL"/>
        <w:shd w:val="clear" w:color="auto" w:fill="E6E6E6"/>
        <w:rPr>
          <w:ins w:id="10711" w:author="CR#0250r2" w:date="2020-04-07T03:56:00Z"/>
          <w:snapToGrid w:val="0"/>
        </w:rPr>
      </w:pPr>
    </w:p>
    <w:p w:rsidR="009E61AC" w:rsidRPr="009F32C9" w:rsidRDefault="009E61AC" w:rsidP="009E61AC">
      <w:pPr>
        <w:pStyle w:val="PL"/>
        <w:shd w:val="clear" w:color="auto" w:fill="E6E6E6"/>
        <w:outlineLvl w:val="0"/>
        <w:rPr>
          <w:ins w:id="10712" w:author="CR#0250r2" w:date="2020-04-07T03:56:00Z"/>
          <w:snapToGrid w:val="0"/>
        </w:rPr>
      </w:pPr>
      <w:ins w:id="10713" w:author="CR#0250r2" w:date="2020-04-07T03:56:00Z">
        <w:r w:rsidRPr="009F32C9">
          <w:rPr>
            <w:snapToGrid w:val="0"/>
          </w:rPr>
          <w:t>NR-Multi-RTT-Error-r16 ::= CHOICE {</w:t>
        </w:r>
      </w:ins>
    </w:p>
    <w:p w:rsidR="009E61AC" w:rsidRPr="009F32C9" w:rsidRDefault="009E61AC" w:rsidP="009E61AC">
      <w:pPr>
        <w:pStyle w:val="PL"/>
        <w:shd w:val="clear" w:color="auto" w:fill="E6E6E6"/>
        <w:rPr>
          <w:ins w:id="10714" w:author="CR#0250r2" w:date="2020-04-07T03:56:00Z"/>
          <w:snapToGrid w:val="0"/>
        </w:rPr>
      </w:pPr>
      <w:ins w:id="10715" w:author="CR#0250r2" w:date="2020-04-07T03:56:00Z">
        <w:r w:rsidRPr="009F32C9">
          <w:rPr>
            <w:snapToGrid w:val="0"/>
          </w:rPr>
          <w:tab/>
          <w:t>locationServerErrorCauses-r16</w:t>
        </w:r>
        <w:r w:rsidRPr="009F32C9">
          <w:rPr>
            <w:snapToGrid w:val="0"/>
          </w:rPr>
          <w:tab/>
        </w:r>
        <w:r w:rsidRPr="009F32C9">
          <w:rPr>
            <w:snapToGrid w:val="0"/>
          </w:rPr>
          <w:tab/>
          <w:t>NR-Multi-RTT-LocationServerErrorCauses-r16,</w:t>
        </w:r>
      </w:ins>
    </w:p>
    <w:p w:rsidR="009E61AC" w:rsidRPr="009F32C9" w:rsidRDefault="009E61AC" w:rsidP="009E61AC">
      <w:pPr>
        <w:pStyle w:val="PL"/>
        <w:shd w:val="clear" w:color="auto" w:fill="E6E6E6"/>
        <w:rPr>
          <w:ins w:id="10716" w:author="CR#0250r2" w:date="2020-04-07T03:56:00Z"/>
        </w:rPr>
      </w:pPr>
      <w:ins w:id="10717"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Multi-RTT-TargetDeviceErrorCauses-r16,</w:t>
        </w:r>
      </w:ins>
    </w:p>
    <w:p w:rsidR="009E61AC" w:rsidRPr="009F32C9" w:rsidRDefault="009E61AC" w:rsidP="009E61AC">
      <w:pPr>
        <w:pStyle w:val="PL"/>
        <w:shd w:val="clear" w:color="auto" w:fill="E6E6E6"/>
        <w:rPr>
          <w:ins w:id="10718" w:author="CR#0250r2" w:date="2020-04-07T03:56:00Z"/>
          <w:snapToGrid w:val="0"/>
        </w:rPr>
      </w:pPr>
      <w:ins w:id="10719" w:author="CR#0250r2" w:date="2020-04-07T03:56:00Z">
        <w:r w:rsidRPr="009F32C9">
          <w:rPr>
            <w:snapToGrid w:val="0"/>
          </w:rPr>
          <w:tab/>
          <w:t>...</w:t>
        </w:r>
      </w:ins>
    </w:p>
    <w:p w:rsidR="009E61AC" w:rsidRPr="009F32C9" w:rsidRDefault="009E61AC" w:rsidP="009E61AC">
      <w:pPr>
        <w:pStyle w:val="PL"/>
        <w:shd w:val="clear" w:color="auto" w:fill="E6E6E6"/>
        <w:rPr>
          <w:ins w:id="10720" w:author="CR#0250r2" w:date="2020-04-07T03:56:00Z"/>
          <w:snapToGrid w:val="0"/>
        </w:rPr>
      </w:pPr>
      <w:ins w:id="10721" w:author="CR#0250r2" w:date="2020-04-07T03:56:00Z">
        <w:r w:rsidRPr="009F32C9">
          <w:rPr>
            <w:snapToGrid w:val="0"/>
          </w:rPr>
          <w:t>}</w:t>
        </w:r>
      </w:ins>
    </w:p>
    <w:p w:rsidR="009E61AC" w:rsidRPr="009F32C9" w:rsidRDefault="009E61AC" w:rsidP="009E61AC">
      <w:pPr>
        <w:pStyle w:val="PL"/>
        <w:shd w:val="clear" w:color="auto" w:fill="E6E6E6"/>
        <w:rPr>
          <w:ins w:id="10722" w:author="CR#0250r2" w:date="2020-04-07T03:56:00Z"/>
        </w:rPr>
      </w:pPr>
    </w:p>
    <w:p w:rsidR="009E61AC" w:rsidRPr="009F32C9" w:rsidRDefault="009E61AC" w:rsidP="009E61AC">
      <w:pPr>
        <w:pStyle w:val="PL"/>
        <w:shd w:val="clear" w:color="auto" w:fill="E6E6E6"/>
        <w:rPr>
          <w:ins w:id="10723" w:author="CR#0250r2" w:date="2020-04-07T03:56:00Z"/>
        </w:rPr>
      </w:pPr>
      <w:ins w:id="10724" w:author="CR#0250r2" w:date="2020-04-07T03:56:00Z">
        <w:r w:rsidRPr="009F32C9">
          <w:t>-- ASN1STOP</w:t>
        </w:r>
      </w:ins>
    </w:p>
    <w:p w:rsidR="009E61AC" w:rsidRPr="009F32C9" w:rsidRDefault="009E61AC" w:rsidP="009E61AC">
      <w:pPr>
        <w:rPr>
          <w:ins w:id="10725" w:author="CR#0250r2" w:date="2020-04-07T03:56:00Z"/>
        </w:rPr>
      </w:pPr>
    </w:p>
    <w:p w:rsidR="009E61AC" w:rsidRPr="009F32C9" w:rsidRDefault="009E61AC" w:rsidP="009E61AC">
      <w:pPr>
        <w:pStyle w:val="Heading4"/>
        <w:rPr>
          <w:ins w:id="10726" w:author="CR#0250r2" w:date="2020-04-07T03:56:00Z"/>
        </w:rPr>
      </w:pPr>
      <w:ins w:id="10727" w:author="CR#0250r2" w:date="2020-04-07T03:56:00Z">
        <w:r w:rsidRPr="009F32C9">
          <w:t>–</w:t>
        </w:r>
        <w:r w:rsidRPr="009F32C9">
          <w:tab/>
        </w:r>
        <w:r w:rsidRPr="009F32C9">
          <w:rPr>
            <w:i/>
          </w:rPr>
          <w:t>NR-Multi-RTT-</w:t>
        </w:r>
        <w:r w:rsidRPr="009F32C9">
          <w:rPr>
            <w:i/>
            <w:noProof/>
          </w:rPr>
          <w:t>LocationServerErrorCauses</w:t>
        </w:r>
      </w:ins>
    </w:p>
    <w:p w:rsidR="009E61AC" w:rsidRPr="009F32C9" w:rsidRDefault="009E61AC" w:rsidP="009E61AC">
      <w:pPr>
        <w:keepLines/>
        <w:rPr>
          <w:ins w:id="10728" w:author="CR#0250r2" w:date="2020-04-07T03:56:00Z"/>
        </w:rPr>
      </w:pPr>
      <w:ins w:id="10729" w:author="CR#0250r2" w:date="2020-04-07T03:56:00Z">
        <w:r w:rsidRPr="009F32C9">
          <w:t xml:space="preserve">The IE </w:t>
        </w:r>
        <w:r w:rsidRPr="009F32C9">
          <w:rPr>
            <w:i/>
          </w:rPr>
          <w:t>NR-Multi-RTT-</w:t>
        </w:r>
        <w:r w:rsidRPr="009F32C9">
          <w:rPr>
            <w:i/>
            <w:noProof/>
          </w:rPr>
          <w:t xml:space="preserve">LocationServerErrorCauses </w:t>
        </w:r>
        <w:r w:rsidRPr="009F32C9">
          <w:rPr>
            <w:noProof/>
          </w:rPr>
          <w:t>is</w:t>
        </w:r>
        <w:r w:rsidRPr="009F32C9">
          <w:t xml:space="preserve"> used by the location server to provide NR Multi-RTT error reasons to the target device.</w:t>
        </w:r>
      </w:ins>
    </w:p>
    <w:p w:rsidR="009E61AC" w:rsidRPr="009F32C9" w:rsidRDefault="009E61AC" w:rsidP="009E61AC">
      <w:pPr>
        <w:pStyle w:val="PL"/>
        <w:shd w:val="clear" w:color="auto" w:fill="E6E6E6"/>
        <w:rPr>
          <w:ins w:id="10730" w:author="CR#0250r2" w:date="2020-04-07T03:56:00Z"/>
        </w:rPr>
      </w:pPr>
      <w:ins w:id="10731" w:author="CR#0250r2" w:date="2020-04-07T03:56:00Z">
        <w:r w:rsidRPr="009F32C9">
          <w:t>-- ASN1START</w:t>
        </w:r>
      </w:ins>
    </w:p>
    <w:p w:rsidR="009E61AC" w:rsidRPr="009F32C9" w:rsidRDefault="009E61AC" w:rsidP="009E61AC">
      <w:pPr>
        <w:pStyle w:val="PL"/>
        <w:shd w:val="clear" w:color="auto" w:fill="E6E6E6"/>
        <w:rPr>
          <w:ins w:id="10732" w:author="CR#0250r2" w:date="2020-04-07T03:56:00Z"/>
          <w:snapToGrid w:val="0"/>
        </w:rPr>
      </w:pPr>
    </w:p>
    <w:p w:rsidR="009E61AC" w:rsidRPr="009F32C9" w:rsidRDefault="009E61AC" w:rsidP="009E61AC">
      <w:pPr>
        <w:pStyle w:val="PL"/>
        <w:shd w:val="clear" w:color="auto" w:fill="E6E6E6"/>
        <w:outlineLvl w:val="0"/>
        <w:rPr>
          <w:ins w:id="10733" w:author="CR#0250r2" w:date="2020-04-07T03:56:00Z"/>
          <w:snapToGrid w:val="0"/>
        </w:rPr>
      </w:pPr>
      <w:ins w:id="10734" w:author="CR#0250r2" w:date="2020-04-07T03:56:00Z">
        <w:r w:rsidRPr="009F32C9">
          <w:rPr>
            <w:snapToGrid w:val="0"/>
          </w:rPr>
          <w:t>NR-Multi-RTT-LocationServerErrorCauses-r16 ::= SEQUENCE {</w:t>
        </w:r>
      </w:ins>
    </w:p>
    <w:p w:rsidR="009E61AC" w:rsidRPr="009F32C9" w:rsidRDefault="009E61AC" w:rsidP="009E61AC">
      <w:pPr>
        <w:pStyle w:val="PL"/>
        <w:shd w:val="clear" w:color="auto" w:fill="E6E6E6"/>
        <w:rPr>
          <w:ins w:id="10735" w:author="CR#0250r2" w:date="2020-04-07T03:56:00Z"/>
          <w:snapToGrid w:val="0"/>
        </w:rPr>
      </w:pPr>
      <w:ins w:id="10736"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0737" w:author="CR#0250r2" w:date="2020-04-07T03:56:00Z"/>
          <w:snapToGrid w:val="0"/>
        </w:rPr>
      </w:pPr>
      <w:ins w:id="1073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0739" w:author="CR#0250r2" w:date="2020-04-07T03:56:00Z"/>
          <w:snapToGrid w:val="0"/>
        </w:rPr>
      </w:pPr>
      <w:ins w:id="1074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0741" w:author="CR#0250r2" w:date="2020-04-07T03:56:00Z"/>
          <w:snapToGrid w:val="0"/>
        </w:rPr>
      </w:pPr>
      <w:ins w:id="1074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743" w:author="CR#0250r2" w:date="2020-04-07T03:56:00Z"/>
          <w:snapToGrid w:val="0"/>
        </w:rPr>
      </w:pPr>
      <w:ins w:id="1074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745" w:author="CR#0250r2" w:date="2020-04-07T03:56:00Z"/>
          <w:snapToGrid w:val="0"/>
        </w:rPr>
      </w:pPr>
      <w:ins w:id="10746" w:author="CR#0250r2" w:date="2020-04-07T03:56:00Z">
        <w:r w:rsidRPr="009F32C9">
          <w:rPr>
            <w:snapToGrid w:val="0"/>
          </w:rPr>
          <w:tab/>
          <w:t>...</w:t>
        </w:r>
      </w:ins>
    </w:p>
    <w:p w:rsidR="009E61AC" w:rsidRPr="009F32C9" w:rsidRDefault="009E61AC" w:rsidP="009E61AC">
      <w:pPr>
        <w:pStyle w:val="PL"/>
        <w:shd w:val="clear" w:color="auto" w:fill="E6E6E6"/>
        <w:rPr>
          <w:ins w:id="10747" w:author="CR#0250r2" w:date="2020-04-07T03:56:00Z"/>
          <w:snapToGrid w:val="0"/>
        </w:rPr>
      </w:pPr>
      <w:ins w:id="10748" w:author="CR#0250r2" w:date="2020-04-07T03:56:00Z">
        <w:r w:rsidRPr="009F32C9">
          <w:rPr>
            <w:snapToGrid w:val="0"/>
          </w:rPr>
          <w:lastRenderedPageBreak/>
          <w:t>}</w:t>
        </w:r>
      </w:ins>
    </w:p>
    <w:p w:rsidR="009E61AC" w:rsidRPr="009F32C9" w:rsidRDefault="009E61AC" w:rsidP="009E61AC">
      <w:pPr>
        <w:pStyle w:val="PL"/>
        <w:shd w:val="clear" w:color="auto" w:fill="E6E6E6"/>
        <w:rPr>
          <w:ins w:id="10749" w:author="CR#0250r2" w:date="2020-04-07T03:56:00Z"/>
        </w:rPr>
      </w:pPr>
    </w:p>
    <w:p w:rsidR="009E61AC" w:rsidRPr="009F32C9" w:rsidRDefault="009E61AC" w:rsidP="009E61AC">
      <w:pPr>
        <w:pStyle w:val="PL"/>
        <w:shd w:val="clear" w:color="auto" w:fill="E6E6E6"/>
        <w:rPr>
          <w:ins w:id="10750" w:author="CR#0250r2" w:date="2020-04-07T03:56:00Z"/>
        </w:rPr>
      </w:pPr>
      <w:ins w:id="10751" w:author="CR#0250r2" w:date="2020-04-07T03:56:00Z">
        <w:r w:rsidRPr="009F32C9">
          <w:t>-- ASN1STOP</w:t>
        </w:r>
      </w:ins>
    </w:p>
    <w:p w:rsidR="009E61AC" w:rsidRPr="009F32C9" w:rsidRDefault="009E61AC" w:rsidP="009E61AC">
      <w:pPr>
        <w:rPr>
          <w:ins w:id="10752" w:author="CR#0250r2" w:date="2020-04-07T03:56:00Z"/>
        </w:rPr>
      </w:pPr>
    </w:p>
    <w:p w:rsidR="009E61AC" w:rsidRPr="009F32C9" w:rsidRDefault="009E61AC" w:rsidP="009E61AC">
      <w:pPr>
        <w:pStyle w:val="Heading4"/>
        <w:rPr>
          <w:ins w:id="10753" w:author="CR#0250r2" w:date="2020-04-07T03:56:00Z"/>
        </w:rPr>
      </w:pPr>
      <w:ins w:id="10754" w:author="CR#0250r2" w:date="2020-04-07T03:56:00Z">
        <w:r w:rsidRPr="009F32C9">
          <w:t>–</w:t>
        </w:r>
        <w:r w:rsidRPr="009F32C9">
          <w:tab/>
        </w:r>
        <w:r w:rsidRPr="009F32C9">
          <w:rPr>
            <w:i/>
          </w:rPr>
          <w:t>NR-Multi-RTT-</w:t>
        </w:r>
        <w:r w:rsidRPr="009F32C9">
          <w:rPr>
            <w:i/>
            <w:noProof/>
          </w:rPr>
          <w:t>TargetDeviceErrorCauses</w:t>
        </w:r>
      </w:ins>
    </w:p>
    <w:p w:rsidR="009E61AC" w:rsidRPr="009F32C9" w:rsidRDefault="009E61AC" w:rsidP="009E61AC">
      <w:pPr>
        <w:keepLines/>
        <w:rPr>
          <w:ins w:id="10755" w:author="CR#0250r2" w:date="2020-04-07T03:56:00Z"/>
        </w:rPr>
      </w:pPr>
      <w:ins w:id="10756" w:author="CR#0250r2" w:date="2020-04-07T03:56:00Z">
        <w:r w:rsidRPr="009F32C9">
          <w:t xml:space="preserve">The IE </w:t>
        </w:r>
        <w:r w:rsidRPr="009F32C9">
          <w:rPr>
            <w:i/>
          </w:rPr>
          <w:t>NR-Multi-RTT-</w:t>
        </w:r>
        <w:r w:rsidRPr="009F32C9">
          <w:rPr>
            <w:i/>
            <w:noProof/>
          </w:rPr>
          <w:t xml:space="preserve">TargetDeviceErrorCauses </w:t>
        </w:r>
        <w:r w:rsidRPr="009F32C9">
          <w:rPr>
            <w:noProof/>
          </w:rPr>
          <w:t>is</w:t>
        </w:r>
        <w:r w:rsidRPr="009F32C9">
          <w:t xml:space="preserve"> used by the target device to provide NR Multi-RTT error reasons to the location server.</w:t>
        </w:r>
      </w:ins>
    </w:p>
    <w:p w:rsidR="009E61AC" w:rsidRPr="009F32C9" w:rsidRDefault="009E61AC" w:rsidP="009E61AC">
      <w:pPr>
        <w:pStyle w:val="PL"/>
        <w:shd w:val="clear" w:color="auto" w:fill="E6E6E6"/>
        <w:rPr>
          <w:ins w:id="10757" w:author="CR#0250r2" w:date="2020-04-07T03:56:00Z"/>
        </w:rPr>
      </w:pPr>
      <w:ins w:id="10758" w:author="CR#0250r2" w:date="2020-04-07T03:56:00Z">
        <w:r w:rsidRPr="009F32C9">
          <w:t>-- ASN1START</w:t>
        </w:r>
      </w:ins>
    </w:p>
    <w:p w:rsidR="009E61AC" w:rsidRPr="009F32C9" w:rsidRDefault="009E61AC" w:rsidP="009E61AC">
      <w:pPr>
        <w:pStyle w:val="PL"/>
        <w:shd w:val="clear" w:color="auto" w:fill="E6E6E6"/>
        <w:rPr>
          <w:ins w:id="10759" w:author="CR#0250r2" w:date="2020-04-07T03:56:00Z"/>
          <w:snapToGrid w:val="0"/>
        </w:rPr>
      </w:pPr>
    </w:p>
    <w:p w:rsidR="009E61AC" w:rsidRPr="009F32C9" w:rsidRDefault="009E61AC" w:rsidP="009E61AC">
      <w:pPr>
        <w:pStyle w:val="PL"/>
        <w:shd w:val="clear" w:color="auto" w:fill="E6E6E6"/>
        <w:outlineLvl w:val="0"/>
        <w:rPr>
          <w:ins w:id="10760" w:author="CR#0250r2" w:date="2020-04-07T03:56:00Z"/>
          <w:snapToGrid w:val="0"/>
        </w:rPr>
      </w:pPr>
      <w:ins w:id="10761" w:author="CR#0250r2" w:date="2020-04-07T03:56:00Z">
        <w:r w:rsidRPr="009F32C9">
          <w:rPr>
            <w:snapToGrid w:val="0"/>
          </w:rPr>
          <w:t>NR-Multi-RTT-TargetDeviceErrorCauses-r16 ::= SEQUENCE {</w:t>
        </w:r>
      </w:ins>
    </w:p>
    <w:p w:rsidR="009E61AC" w:rsidRPr="009F32C9" w:rsidRDefault="009E61AC" w:rsidP="009E61AC">
      <w:pPr>
        <w:pStyle w:val="PL"/>
        <w:shd w:val="clear" w:color="auto" w:fill="E6E6E6"/>
        <w:rPr>
          <w:ins w:id="10762" w:author="CR#0250r2" w:date="2020-04-07T03:56:00Z"/>
          <w:snapToGrid w:val="0"/>
        </w:rPr>
      </w:pPr>
      <w:ins w:id="10763"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0764" w:author="CR#0250r2" w:date="2020-04-07T03:56:00Z"/>
          <w:snapToGrid w:val="0"/>
        </w:rPr>
      </w:pPr>
      <w:ins w:id="1076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assistance-data-missing,</w:t>
        </w:r>
      </w:ins>
    </w:p>
    <w:p w:rsidR="009E61AC" w:rsidRPr="009F32C9" w:rsidRDefault="009E61AC" w:rsidP="009E61AC">
      <w:pPr>
        <w:pStyle w:val="PL"/>
        <w:shd w:val="clear" w:color="auto" w:fill="E6E6E6"/>
        <w:rPr>
          <w:ins w:id="10766" w:author="CR#0250r2" w:date="2020-04-07T03:56:00Z"/>
          <w:snapToGrid w:val="0"/>
        </w:rPr>
      </w:pPr>
      <w:ins w:id="1076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0768" w:author="CR#0250r2" w:date="2020-04-07T03:56:00Z"/>
          <w:snapToGrid w:val="0"/>
        </w:rPr>
      </w:pPr>
      <w:ins w:id="1076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0" w:author="CR#0250r2" w:date="2020-04-07T03:56:00Z"/>
          <w:rFonts w:ascii="Courier New" w:hAnsi="Courier New"/>
          <w:noProof/>
          <w:snapToGrid w:val="0"/>
          <w:sz w:val="16"/>
        </w:rPr>
      </w:pPr>
      <w:ins w:id="1077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rFonts w:ascii="Courier New" w:hAnsi="Courier New"/>
            <w:noProof/>
            <w:snapToGrid w:val="0"/>
            <w:sz w:val="16"/>
          </w:rPr>
          <w:t>ul-srs-configuration-missing,</w:t>
        </w:r>
      </w:ins>
    </w:p>
    <w:p w:rsidR="009E61AC" w:rsidRPr="009F32C9" w:rsidRDefault="009E61AC" w:rsidP="009E61AC">
      <w:pPr>
        <w:pStyle w:val="PL"/>
        <w:shd w:val="clear" w:color="auto" w:fill="E6E6E6"/>
        <w:rPr>
          <w:ins w:id="10772" w:author="CR#0250r2" w:date="2020-04-07T03:56:00Z"/>
          <w:snapToGrid w:val="0"/>
        </w:rPr>
      </w:pPr>
      <w:ins w:id="1077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Transmit-ul-prs,</w:t>
        </w:r>
      </w:ins>
    </w:p>
    <w:p w:rsidR="009E61AC" w:rsidRPr="009F32C9" w:rsidRDefault="009E61AC" w:rsidP="009E61AC">
      <w:pPr>
        <w:pStyle w:val="PL"/>
        <w:shd w:val="clear" w:color="auto" w:fill="E6E6E6"/>
        <w:rPr>
          <w:ins w:id="10774" w:author="CR#0250r2" w:date="2020-04-07T03:56:00Z"/>
          <w:snapToGrid w:val="0"/>
        </w:rPr>
      </w:pPr>
      <w:ins w:id="1077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776" w:author="CR#0250r2" w:date="2020-04-07T03:56:00Z"/>
          <w:snapToGrid w:val="0"/>
        </w:rPr>
      </w:pPr>
      <w:ins w:id="1077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778" w:author="CR#0250r2" w:date="2020-04-07T03:56:00Z"/>
          <w:snapToGrid w:val="0"/>
        </w:rPr>
      </w:pPr>
      <w:ins w:id="10779"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780" w:author="CR#0250r2" w:date="2020-04-07T03:56:00Z"/>
          <w:snapToGrid w:val="0"/>
        </w:rPr>
      </w:pPr>
      <w:ins w:id="10781" w:author="CR#0250r2" w:date="2020-04-07T03:56:00Z">
        <w:r w:rsidRPr="009F32C9">
          <w:rPr>
            <w:snapToGrid w:val="0"/>
          </w:rPr>
          <w:tab/>
          <w:t>nr-UERxTxMeasurementNotPossible-r16</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782" w:author="CR#0250r2" w:date="2020-04-07T03:56:00Z"/>
          <w:snapToGrid w:val="0"/>
        </w:rPr>
      </w:pPr>
      <w:ins w:id="10783" w:author="CR#0250r2" w:date="2020-04-07T03:56:00Z">
        <w:r w:rsidRPr="009F32C9">
          <w:rPr>
            <w:snapToGrid w:val="0"/>
          </w:rPr>
          <w:tab/>
          <w:t>...</w:t>
        </w:r>
      </w:ins>
    </w:p>
    <w:p w:rsidR="009E61AC" w:rsidRPr="009F32C9" w:rsidRDefault="009E61AC" w:rsidP="009E61AC">
      <w:pPr>
        <w:pStyle w:val="PL"/>
        <w:shd w:val="clear" w:color="auto" w:fill="E6E6E6"/>
        <w:rPr>
          <w:ins w:id="10784" w:author="CR#0250r2" w:date="2020-04-07T03:56:00Z"/>
          <w:snapToGrid w:val="0"/>
        </w:rPr>
      </w:pPr>
      <w:ins w:id="10785" w:author="CR#0250r2" w:date="2020-04-07T03:56:00Z">
        <w:r w:rsidRPr="009F32C9">
          <w:rPr>
            <w:snapToGrid w:val="0"/>
          </w:rPr>
          <w:t>}</w:t>
        </w:r>
      </w:ins>
    </w:p>
    <w:p w:rsidR="009E61AC" w:rsidRPr="009F32C9" w:rsidRDefault="009E61AC" w:rsidP="009E61AC">
      <w:pPr>
        <w:pStyle w:val="PL"/>
        <w:shd w:val="clear" w:color="auto" w:fill="E6E6E6"/>
        <w:rPr>
          <w:ins w:id="10786" w:author="CR#0250r2" w:date="2020-04-07T03:56:00Z"/>
        </w:rPr>
      </w:pPr>
    </w:p>
    <w:p w:rsidR="009E61AC" w:rsidRPr="009F32C9" w:rsidRDefault="009E61AC" w:rsidP="009E61AC">
      <w:pPr>
        <w:pStyle w:val="PL"/>
        <w:shd w:val="clear" w:color="auto" w:fill="E6E6E6"/>
        <w:rPr>
          <w:ins w:id="10787" w:author="CR#0250r2" w:date="2020-04-07T03:56:00Z"/>
        </w:rPr>
      </w:pPr>
      <w:ins w:id="10788" w:author="CR#0250r2" w:date="2020-04-07T03:56:00Z">
        <w:r w:rsidRPr="009F32C9">
          <w:t>-- ASN1STOP</w:t>
        </w:r>
      </w:ins>
    </w:p>
    <w:p w:rsidR="009E61AC" w:rsidRPr="009F32C9" w:rsidRDefault="009E61AC" w:rsidP="002D60CB">
      <w:pPr>
        <w:rPr>
          <w:ins w:id="10789" w:author="CR#0250r2" w:date="2020-04-07T03:56:00Z"/>
        </w:rPr>
      </w:pPr>
    </w:p>
    <w:p w:rsidR="00C55484" w:rsidRPr="009F32C9" w:rsidRDefault="00C55484" w:rsidP="00C55484">
      <w:pPr>
        <w:pStyle w:val="Heading4"/>
        <w:rPr>
          <w:moveTo w:id="10790" w:author="Draft version 2" w:date="2020-04-08T23:53:00Z"/>
          <w:i/>
          <w:noProof/>
        </w:rPr>
      </w:pPr>
      <w:moveToRangeStart w:id="10791" w:author="Draft version 2" w:date="2020-04-08T23:53:00Z" w:name="move37282418"/>
      <w:moveTo w:id="10792" w:author="Draft version 2" w:date="2020-04-08T23:53:00Z">
        <w:r w:rsidRPr="009F32C9">
          <w:rPr>
            <w:i/>
            <w:noProof/>
          </w:rPr>
          <w:t>–</w:t>
        </w:r>
        <w:r w:rsidRPr="009F32C9">
          <w:rPr>
            <w:i/>
            <w:noProof/>
          </w:rPr>
          <w:tab/>
          <w:t>End of LPP-PDU-Definitions</w:t>
        </w:r>
      </w:moveTo>
    </w:p>
    <w:p w:rsidR="00C55484" w:rsidRPr="009F32C9" w:rsidRDefault="00C55484" w:rsidP="00C55484">
      <w:pPr>
        <w:pStyle w:val="PL"/>
        <w:shd w:val="clear" w:color="auto" w:fill="E6E6E6"/>
        <w:rPr>
          <w:moveTo w:id="10793" w:author="Draft version 2" w:date="2020-04-08T23:53:00Z"/>
        </w:rPr>
      </w:pPr>
      <w:moveTo w:id="10794" w:author="Draft version 2" w:date="2020-04-08T23:53:00Z">
        <w:r w:rsidRPr="009F32C9">
          <w:t>-- ASN1START</w:t>
        </w:r>
      </w:moveTo>
    </w:p>
    <w:p w:rsidR="00C55484" w:rsidRPr="009F32C9" w:rsidRDefault="00C55484" w:rsidP="00C55484">
      <w:pPr>
        <w:pStyle w:val="PL"/>
        <w:shd w:val="clear" w:color="auto" w:fill="E6E6E6"/>
        <w:rPr>
          <w:moveTo w:id="10795" w:author="Draft version 2" w:date="2020-04-08T23:53:00Z"/>
        </w:rPr>
      </w:pPr>
    </w:p>
    <w:p w:rsidR="00C55484" w:rsidRPr="009F32C9" w:rsidRDefault="00C55484" w:rsidP="00C55484">
      <w:pPr>
        <w:pStyle w:val="PL"/>
        <w:shd w:val="clear" w:color="auto" w:fill="E6E6E6"/>
        <w:outlineLvl w:val="0"/>
        <w:rPr>
          <w:moveTo w:id="10796" w:author="Draft version 2" w:date="2020-04-08T23:53:00Z"/>
        </w:rPr>
      </w:pPr>
      <w:moveTo w:id="10797" w:author="Draft version 2" w:date="2020-04-08T23:53:00Z">
        <w:r w:rsidRPr="009F32C9">
          <w:t>END</w:t>
        </w:r>
      </w:moveTo>
    </w:p>
    <w:p w:rsidR="00C55484" w:rsidRPr="009F32C9" w:rsidRDefault="00C55484" w:rsidP="00C55484">
      <w:pPr>
        <w:pStyle w:val="PL"/>
        <w:shd w:val="clear" w:color="auto" w:fill="E6E6E6"/>
        <w:rPr>
          <w:moveTo w:id="10798" w:author="Draft version 2" w:date="2020-04-08T23:53:00Z"/>
        </w:rPr>
      </w:pPr>
    </w:p>
    <w:p w:rsidR="00C55484" w:rsidRPr="009F32C9" w:rsidRDefault="00C55484" w:rsidP="00C55484">
      <w:pPr>
        <w:pStyle w:val="PL"/>
        <w:shd w:val="clear" w:color="auto" w:fill="E6E6E6"/>
        <w:rPr>
          <w:moveTo w:id="10799" w:author="Draft version 2" w:date="2020-04-08T23:53:00Z"/>
        </w:rPr>
      </w:pPr>
      <w:moveTo w:id="10800" w:author="Draft version 2" w:date="2020-04-08T23:53:00Z">
        <w:r w:rsidRPr="009F32C9">
          <w:t>-- ASN1STOP</w:t>
        </w:r>
      </w:moveTo>
    </w:p>
    <w:moveToRangeEnd w:id="10791"/>
    <w:p w:rsidR="009E61AC" w:rsidRPr="009F32C9" w:rsidRDefault="009E61AC" w:rsidP="002D60CB"/>
    <w:p w:rsidR="00401505" w:rsidRPr="009F32C9" w:rsidRDefault="00401505" w:rsidP="00401505">
      <w:pPr>
        <w:pStyle w:val="Heading1"/>
      </w:pPr>
      <w:bookmarkStart w:id="10801" w:name="_Toc27765466"/>
      <w:r w:rsidRPr="009F32C9">
        <w:t>7</w:t>
      </w:r>
      <w:r w:rsidRPr="009F32C9">
        <w:tab/>
        <w:t>Broadcast of assistance data</w:t>
      </w:r>
      <w:bookmarkEnd w:id="10801"/>
    </w:p>
    <w:p w:rsidR="00401505" w:rsidRPr="009F32C9" w:rsidRDefault="00401505" w:rsidP="00401505">
      <w:pPr>
        <w:pStyle w:val="Heading2"/>
      </w:pPr>
      <w:bookmarkStart w:id="10802" w:name="_Toc27765467"/>
      <w:r w:rsidRPr="009F32C9">
        <w:t>7.1</w:t>
      </w:r>
      <w:r w:rsidRPr="009F32C9">
        <w:tab/>
        <w:t>General</w:t>
      </w:r>
      <w:bookmarkEnd w:id="10802"/>
    </w:p>
    <w:p w:rsidR="00401505" w:rsidRPr="009F32C9" w:rsidRDefault="00401505" w:rsidP="00401505">
      <w:pPr>
        <w:keepNext/>
      </w:pPr>
      <w:r w:rsidRPr="009F32C9">
        <w:t>Broadcast of positioning assistance data is supported via Positioning System Information Blocks (posSIBs) as specified in TS 36.331 [12]</w:t>
      </w:r>
      <w:ins w:id="10803" w:author="CR#0250r2" w:date="2020-04-07T04:11:00Z">
        <w:r w:rsidR="009E61AC" w:rsidRPr="009F32C9">
          <w:t xml:space="preserve"> or TS 38.331 [35]</w:t>
        </w:r>
      </w:ins>
      <w:r w:rsidRPr="009F32C9">
        <w:t xml:space="preserve">. The posSIBs are carried in RRC System Information (SI) messages </w:t>
      </w:r>
      <w:r w:rsidR="00DD6009" w:rsidRPr="009F32C9">
        <w:t xml:space="preserve">(TS 36.331 </w:t>
      </w:r>
      <w:r w:rsidRPr="009F32C9">
        <w:t>[12]</w:t>
      </w:r>
      <w:ins w:id="10804" w:author="CR#0250r2" w:date="2020-04-07T04:11:00Z">
        <w:r w:rsidR="009E61AC" w:rsidRPr="009F32C9">
          <w:t xml:space="preserve"> or TS 38.331 [35]</w:t>
        </w:r>
      </w:ins>
      <w:r w:rsidR="00DD6009" w:rsidRPr="009F32C9">
        <w:t>)</w:t>
      </w:r>
      <w:r w:rsidRPr="009F32C9">
        <w:t>.</w:t>
      </w:r>
    </w:p>
    <w:p w:rsidR="00401505" w:rsidRPr="009F32C9" w:rsidRDefault="00401505" w:rsidP="00401505">
      <w:pPr>
        <w:keepNext/>
      </w:pPr>
      <w:r w:rsidRPr="009F32C9">
        <w:t xml:space="preserve">A single </w:t>
      </w:r>
      <w:r w:rsidR="00B43457" w:rsidRPr="009F32C9">
        <w:rPr>
          <w:i/>
          <w:noProof/>
        </w:rPr>
        <w:t>SystemInformationBlockPos</w:t>
      </w:r>
      <w:r w:rsidRPr="009F32C9">
        <w:rPr>
          <w:i/>
          <w:noProof/>
        </w:rPr>
        <w:t xml:space="preserve"> </w:t>
      </w:r>
      <w:r w:rsidRPr="009F32C9">
        <w:rPr>
          <w:noProof/>
        </w:rPr>
        <w:t>IE is defined in TS 36.331 [12]</w:t>
      </w:r>
      <w:ins w:id="10805" w:author="CR#0250r2" w:date="2020-04-07T04:11:00Z">
        <w:r w:rsidR="009E61AC" w:rsidRPr="009F32C9">
          <w:t xml:space="preserve"> or TS 38.331 [35]</w:t>
        </w:r>
      </w:ins>
      <w:r w:rsidRPr="009F32C9">
        <w:rPr>
          <w:noProof/>
        </w:rPr>
        <w:t xml:space="preserve"> which is carried in IE </w:t>
      </w:r>
      <w:r w:rsidRPr="009F32C9">
        <w:rPr>
          <w:i/>
        </w:rPr>
        <w:t xml:space="preserve">PosSystemInformation-r15-IEs </w:t>
      </w:r>
      <w:r w:rsidRPr="009F32C9">
        <w:t xml:space="preserve">specified in </w:t>
      </w:r>
      <w:r w:rsidR="00DD6009" w:rsidRPr="009F32C9">
        <w:t xml:space="preserve">TS 36.331 </w:t>
      </w:r>
      <w:r w:rsidRPr="009F32C9">
        <w:t>[12]</w:t>
      </w:r>
      <w:ins w:id="10806" w:author="CR#0250r2" w:date="2020-04-07T04:12:00Z">
        <w:r w:rsidR="009E61AC" w:rsidRPr="009F32C9">
          <w:t xml:space="preserve"> or TS 38.331 [35]</w:t>
        </w:r>
      </w:ins>
      <w:r w:rsidRPr="009F32C9">
        <w:t>. The mapping of positioning SIB type (</w:t>
      </w:r>
      <w:r w:rsidR="00B43457" w:rsidRPr="009F32C9">
        <w:rPr>
          <w:i/>
        </w:rPr>
        <w:t>posSibType</w:t>
      </w:r>
      <w:r w:rsidRPr="009F32C9">
        <w:t xml:space="preserve">) to assistance data carried in </w:t>
      </w:r>
      <w:r w:rsidR="00B43457" w:rsidRPr="009F32C9">
        <w:rPr>
          <w:i/>
        </w:rPr>
        <w:t>SystemInformationBlockPos</w:t>
      </w:r>
      <w:r w:rsidRPr="009F32C9">
        <w:rPr>
          <w:i/>
        </w:rPr>
        <w:t xml:space="preserve"> </w:t>
      </w:r>
      <w:r w:rsidRPr="009F32C9">
        <w:t>is specified in clause 7.2.</w:t>
      </w:r>
    </w:p>
    <w:p w:rsidR="00401505" w:rsidRPr="009F32C9" w:rsidRDefault="00401505" w:rsidP="00401505">
      <w:pPr>
        <w:pStyle w:val="Heading2"/>
      </w:pPr>
      <w:bookmarkStart w:id="10807" w:name="_Toc27765468"/>
      <w:r w:rsidRPr="009F32C9">
        <w:t>7.2</w:t>
      </w:r>
      <w:r w:rsidRPr="009F32C9">
        <w:tab/>
        <w:t xml:space="preserve">Mapping of </w:t>
      </w:r>
      <w:r w:rsidRPr="009F32C9">
        <w:rPr>
          <w:i/>
        </w:rPr>
        <w:t>posSibType</w:t>
      </w:r>
      <w:r w:rsidRPr="009F32C9">
        <w:t xml:space="preserve"> to assistance data element</w:t>
      </w:r>
      <w:bookmarkEnd w:id="10807"/>
    </w:p>
    <w:p w:rsidR="00401505" w:rsidRPr="009F32C9" w:rsidRDefault="00401505" w:rsidP="00401505">
      <w:pPr>
        <w:keepNext/>
      </w:pPr>
      <w:r w:rsidRPr="009F32C9">
        <w:t xml:space="preserve">The supported </w:t>
      </w:r>
      <w:r w:rsidRPr="009F32C9">
        <w:rPr>
          <w:i/>
        </w:rPr>
        <w:t>posSibType</w:t>
      </w:r>
      <w:r w:rsidR="00534549" w:rsidRPr="009F32C9">
        <w:t>'</w:t>
      </w:r>
      <w:r w:rsidRPr="009F32C9">
        <w:t>s are specified in Table 7.2-1. The GNSS Common and Generic Assistance Data IEs are defined in clause 6.5.2.2. The OTDOA Assistance Data IEs</w:t>
      </w:r>
      <w:ins w:id="10808" w:author="CR#0250r2" w:date="2020-04-07T04:12:00Z">
        <w:r w:rsidR="009E61AC" w:rsidRPr="009F32C9">
          <w:t xml:space="preserve"> and NR DL-TDOA/DL-AoD Assistance Data  IEs</w:t>
        </w:r>
      </w:ins>
      <w:r w:rsidRPr="009F32C9">
        <w:t xml:space="preserve"> are defined in clause 7.4.2.</w:t>
      </w:r>
      <w:ins w:id="10809" w:author="CR#0001r2" w:date="2020-04-07T00:45:00Z">
        <w:r w:rsidR="00D04D0A" w:rsidRPr="009F32C9">
          <w:rPr>
            <w:rPrChange w:id="10810" w:author="CR#0252r1" w:date="2020-04-07T04:24:00Z">
              <w:rPr>
                <w:color w:val="000000"/>
              </w:rPr>
            </w:rPrChange>
          </w:rPr>
          <w:t xml:space="preserve"> The Barometric Assistance Data IEs are defined in clause 6.5.5.8.</w:t>
        </w:r>
      </w:ins>
      <w:ins w:id="10811" w:author="CR#0249r1" w:date="2020-04-07T02:49:00Z">
        <w:r w:rsidR="009E61AC" w:rsidRPr="009F32C9">
          <w:rPr>
            <w:rPrChange w:id="10812" w:author="CR#0252r1" w:date="2020-04-07T04:24:00Z">
              <w:rPr>
                <w:color w:val="000000"/>
              </w:rPr>
            </w:rPrChange>
          </w:rPr>
          <w:t xml:space="preserve"> The TBS (based on MBS signals) Assistance Data IEs are defined in clause </w:t>
        </w:r>
        <w:r w:rsidR="009E61AC" w:rsidRPr="009F32C9">
          <w:rPr>
            <w:noProof/>
          </w:rPr>
          <w:t>6.5.4.8</w:t>
        </w:r>
        <w:r w:rsidR="009E61AC" w:rsidRPr="009F32C9">
          <w:rPr>
            <w:rPrChange w:id="10813" w:author="CR#0252r1" w:date="2020-04-07T04:24:00Z">
              <w:rPr>
                <w:color w:val="000000"/>
              </w:rPr>
            </w:rPrChange>
          </w:rPr>
          <w:t>.</w:t>
        </w:r>
      </w:ins>
    </w:p>
    <w:p w:rsidR="00401505" w:rsidRPr="009F32C9" w:rsidRDefault="00401505" w:rsidP="00401505">
      <w:pPr>
        <w:pStyle w:val="TH"/>
      </w:pPr>
      <w:r w:rsidRPr="009F32C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9F32C9" w:rsidTr="00271F46">
        <w:trPr>
          <w:jc w:val="center"/>
        </w:trPr>
        <w:tc>
          <w:tcPr>
            <w:tcW w:w="2456" w:type="dxa"/>
            <w:shd w:val="clear" w:color="auto" w:fill="auto"/>
          </w:tcPr>
          <w:p w:rsidR="00401505" w:rsidRPr="009F32C9" w:rsidRDefault="00401505" w:rsidP="00401505">
            <w:pPr>
              <w:pStyle w:val="TAH"/>
              <w:rPr>
                <w:noProof/>
                <w:lang w:eastAsia="ko-KR"/>
              </w:rPr>
            </w:pPr>
          </w:p>
        </w:tc>
        <w:tc>
          <w:tcPr>
            <w:tcW w:w="1710" w:type="dxa"/>
            <w:shd w:val="clear" w:color="auto" w:fill="auto"/>
          </w:tcPr>
          <w:p w:rsidR="00401505" w:rsidRPr="009F32C9" w:rsidRDefault="00B43457" w:rsidP="00401505">
            <w:pPr>
              <w:pStyle w:val="TAH"/>
              <w:rPr>
                <w:noProof/>
                <w:lang w:eastAsia="ko-KR"/>
              </w:rPr>
            </w:pPr>
            <w:r w:rsidRPr="009F32C9">
              <w:rPr>
                <w:i/>
                <w:noProof/>
                <w:lang w:eastAsia="ko-KR"/>
              </w:rPr>
              <w:t>posSibType</w:t>
            </w:r>
            <w:r w:rsidR="00401505" w:rsidRPr="009F32C9">
              <w:rPr>
                <w:i/>
                <w:noProof/>
                <w:lang w:eastAsia="ko-KR"/>
              </w:rPr>
              <w:t xml:space="preserve"> </w:t>
            </w:r>
            <w:r w:rsidR="00401505" w:rsidRPr="009F32C9">
              <w:rPr>
                <w:noProof/>
                <w:lang w:eastAsia="ko-KR"/>
              </w:rPr>
              <w:t>[12]</w:t>
            </w:r>
          </w:p>
        </w:tc>
        <w:tc>
          <w:tcPr>
            <w:tcW w:w="3545" w:type="dxa"/>
            <w:shd w:val="clear" w:color="auto" w:fill="auto"/>
          </w:tcPr>
          <w:p w:rsidR="00401505" w:rsidRPr="009F32C9" w:rsidRDefault="00401505" w:rsidP="00401505">
            <w:pPr>
              <w:pStyle w:val="TAH"/>
              <w:rPr>
                <w:i/>
                <w:snapToGrid w:val="0"/>
              </w:rPr>
            </w:pPr>
            <w:r w:rsidRPr="009F32C9">
              <w:rPr>
                <w:i/>
                <w:snapToGrid w:val="0"/>
              </w:rPr>
              <w:t>assistanceDataElement</w:t>
            </w:r>
          </w:p>
        </w:tc>
      </w:tr>
      <w:tr w:rsidR="009E61AC" w:rsidRPr="009F32C9" w:rsidTr="00271F46">
        <w:trPr>
          <w:jc w:val="center"/>
        </w:trPr>
        <w:tc>
          <w:tcPr>
            <w:tcW w:w="2456" w:type="dxa"/>
            <w:vMerge w:val="restart"/>
            <w:shd w:val="clear" w:color="auto" w:fill="auto"/>
          </w:tcPr>
          <w:p w:rsidR="009E61AC" w:rsidRPr="009F32C9" w:rsidRDefault="009E61AC" w:rsidP="00271F46">
            <w:pPr>
              <w:pStyle w:val="TAL"/>
              <w:keepNext w:val="0"/>
              <w:keepLines w:val="0"/>
              <w:widowControl w:val="0"/>
              <w:rPr>
                <w:noProof/>
                <w:lang w:eastAsia="ko-KR"/>
              </w:rPr>
            </w:pPr>
            <w:r w:rsidRPr="009F32C9">
              <w:rPr>
                <w:noProof/>
                <w:lang w:eastAsia="ko-KR"/>
              </w:rPr>
              <w:t xml:space="preserve">GNSS Common Assistance Data (clause </w:t>
            </w:r>
            <w:r w:rsidRPr="009F32C9">
              <w:t>6.5.2.2)</w:t>
            </w: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1</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ReferenceTime</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2</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ReferenceLocation</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3</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IonosphericModel</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4</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EarthOrientationParameters</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5</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ReferenceSt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6</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CommonObserv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7</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AuxiliaryStationData</w:t>
            </w:r>
          </w:p>
        </w:tc>
      </w:tr>
      <w:tr w:rsidR="009E61AC" w:rsidRPr="009F32C9" w:rsidTr="00271F46">
        <w:trPr>
          <w:jc w:val="center"/>
          <w:ins w:id="10814" w:author="CR#0250r2" w:date="2020-04-07T04:12:00Z"/>
        </w:trPr>
        <w:tc>
          <w:tcPr>
            <w:tcW w:w="2456" w:type="dxa"/>
            <w:vMerge/>
            <w:shd w:val="clear" w:color="auto" w:fill="auto"/>
          </w:tcPr>
          <w:p w:rsidR="009E61AC" w:rsidRPr="009F32C9" w:rsidRDefault="009E61AC" w:rsidP="009E61AC">
            <w:pPr>
              <w:pStyle w:val="TAL"/>
              <w:keepNext w:val="0"/>
              <w:keepLines w:val="0"/>
              <w:widowControl w:val="0"/>
              <w:rPr>
                <w:ins w:id="10815" w:author="CR#0250r2" w:date="2020-04-07T04:12: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0816" w:author="CR#0250r2" w:date="2020-04-07T04:12:00Z"/>
                <w:i/>
                <w:noProof/>
                <w:lang w:eastAsia="ko-KR"/>
              </w:rPr>
            </w:pPr>
            <w:ins w:id="10817" w:author="CR#0250r2" w:date="2020-04-07T04:12:00Z">
              <w:r w:rsidRPr="009F32C9">
                <w:rPr>
                  <w:i/>
                  <w:noProof/>
                  <w:lang w:eastAsia="ko-KR"/>
                </w:rPr>
                <w:t>posSibType1-8</w:t>
              </w:r>
            </w:ins>
          </w:p>
        </w:tc>
        <w:tc>
          <w:tcPr>
            <w:tcW w:w="3545" w:type="dxa"/>
            <w:shd w:val="clear" w:color="auto" w:fill="auto"/>
          </w:tcPr>
          <w:p w:rsidR="009E61AC" w:rsidRPr="009F32C9" w:rsidRDefault="009E61AC" w:rsidP="009E61AC">
            <w:pPr>
              <w:pStyle w:val="TAL"/>
              <w:keepNext w:val="0"/>
              <w:keepLines w:val="0"/>
              <w:widowControl w:val="0"/>
              <w:rPr>
                <w:ins w:id="10818" w:author="CR#0250r2" w:date="2020-04-07T04:12:00Z"/>
                <w:i/>
                <w:noProof/>
                <w:lang w:eastAsia="ko-KR"/>
              </w:rPr>
            </w:pPr>
            <w:ins w:id="10819" w:author="CR#0250r2" w:date="2020-04-07T04:12:00Z">
              <w:r w:rsidRPr="009F32C9">
                <w:rPr>
                  <w:i/>
                  <w:snapToGrid w:val="0"/>
                </w:rPr>
                <w:t>GNSS-SSR-CorrectionPoints</w:t>
              </w:r>
            </w:ins>
          </w:p>
        </w:tc>
      </w:tr>
      <w:tr w:rsidR="00D04D0A" w:rsidRPr="009F32C9" w:rsidTr="00271F46">
        <w:trPr>
          <w:jc w:val="center"/>
        </w:trPr>
        <w:tc>
          <w:tcPr>
            <w:tcW w:w="2456" w:type="dxa"/>
            <w:vMerge w:val="restart"/>
            <w:shd w:val="clear" w:color="auto" w:fill="auto"/>
          </w:tcPr>
          <w:p w:rsidR="00D04D0A" w:rsidRPr="009F32C9" w:rsidRDefault="00D04D0A" w:rsidP="00271F46">
            <w:pPr>
              <w:pStyle w:val="TAL"/>
              <w:keepNext w:val="0"/>
              <w:keepLines w:val="0"/>
              <w:widowControl w:val="0"/>
            </w:pPr>
            <w:r w:rsidRPr="009F32C9">
              <w:rPr>
                <w:noProof/>
                <w:lang w:eastAsia="ko-KR"/>
              </w:rPr>
              <w:t xml:space="preserve">GNSS Generic Assistance Data (clause </w:t>
            </w:r>
            <w:r w:rsidRPr="009F32C9">
              <w:t>6.5.2.2)</w:t>
            </w: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TimeModelList</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2</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bookmarkStart w:id="10820" w:name="_Hlk505571245"/>
            <w:r w:rsidRPr="009F32C9">
              <w:rPr>
                <w:i/>
                <w:noProof/>
                <w:lang w:eastAsia="ko-KR"/>
              </w:rPr>
              <w:t>posSibType2-3</w:t>
            </w:r>
            <w:bookmarkEnd w:id="10820"/>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Navigation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4</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RealTimeIntegrity</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5</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DataBit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6</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cquisition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7</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lmanac</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8</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UTC-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9</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uxiliary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0</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BD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1</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BDS-GridModelParameter</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2</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Observa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3</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LO-RTK-Bias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4</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MAC-CorrectionDifference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5</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Residual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6</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FKP-Gradient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7</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Orbit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8</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Clock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9</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CodeBias</w:t>
            </w:r>
          </w:p>
        </w:tc>
      </w:tr>
      <w:tr w:rsidR="009E61AC" w:rsidRPr="009F32C9" w:rsidTr="00271F46">
        <w:trPr>
          <w:jc w:val="center"/>
          <w:ins w:id="10821"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0822"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0823" w:author="CR#0250r2" w:date="2020-04-07T04:13:00Z"/>
                <w:i/>
                <w:noProof/>
                <w:lang w:eastAsia="ko-KR"/>
              </w:rPr>
            </w:pPr>
            <w:ins w:id="10824" w:author="CR#0250r2" w:date="2020-04-07T04:13:00Z">
              <w:r w:rsidRPr="009F32C9">
                <w:rPr>
                  <w:i/>
                  <w:noProof/>
                  <w:lang w:eastAsia="ko-KR"/>
                </w:rPr>
                <w:t>posSibType2-20</w:t>
              </w:r>
            </w:ins>
          </w:p>
        </w:tc>
        <w:tc>
          <w:tcPr>
            <w:tcW w:w="3545" w:type="dxa"/>
            <w:shd w:val="clear" w:color="auto" w:fill="auto"/>
          </w:tcPr>
          <w:p w:rsidR="009E61AC" w:rsidRPr="009F32C9" w:rsidRDefault="009E61AC" w:rsidP="009E61AC">
            <w:pPr>
              <w:pStyle w:val="TAL"/>
              <w:keepNext w:val="0"/>
              <w:keepLines w:val="0"/>
              <w:widowControl w:val="0"/>
              <w:rPr>
                <w:ins w:id="10825" w:author="CR#0250r2" w:date="2020-04-07T04:13:00Z"/>
                <w:i/>
                <w:snapToGrid w:val="0"/>
              </w:rPr>
            </w:pPr>
            <w:ins w:id="10826" w:author="CR#0250r2" w:date="2020-04-07T04:13:00Z">
              <w:r w:rsidRPr="009F32C9">
                <w:rPr>
                  <w:i/>
                  <w:snapToGrid w:val="0"/>
                </w:rPr>
                <w:t>GNSS-SSR-URA</w:t>
              </w:r>
            </w:ins>
          </w:p>
        </w:tc>
      </w:tr>
      <w:tr w:rsidR="009E61AC" w:rsidRPr="009F32C9" w:rsidTr="00271F46">
        <w:trPr>
          <w:jc w:val="center"/>
          <w:ins w:id="10827"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0828"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0829" w:author="CR#0250r2" w:date="2020-04-07T04:13:00Z"/>
                <w:i/>
                <w:noProof/>
                <w:lang w:eastAsia="ko-KR"/>
              </w:rPr>
            </w:pPr>
            <w:ins w:id="10830" w:author="CR#0250r2" w:date="2020-04-07T04:13:00Z">
              <w:r w:rsidRPr="009F32C9">
                <w:rPr>
                  <w:i/>
                  <w:noProof/>
                  <w:lang w:eastAsia="ko-KR"/>
                </w:rPr>
                <w:t>posSibType2-21</w:t>
              </w:r>
            </w:ins>
          </w:p>
        </w:tc>
        <w:tc>
          <w:tcPr>
            <w:tcW w:w="3545" w:type="dxa"/>
            <w:shd w:val="clear" w:color="auto" w:fill="auto"/>
          </w:tcPr>
          <w:p w:rsidR="009E61AC" w:rsidRPr="009F32C9" w:rsidRDefault="009E61AC" w:rsidP="009E61AC">
            <w:pPr>
              <w:pStyle w:val="TAL"/>
              <w:keepNext w:val="0"/>
              <w:keepLines w:val="0"/>
              <w:widowControl w:val="0"/>
              <w:rPr>
                <w:ins w:id="10831" w:author="CR#0250r2" w:date="2020-04-07T04:13:00Z"/>
                <w:i/>
                <w:snapToGrid w:val="0"/>
              </w:rPr>
            </w:pPr>
            <w:ins w:id="10832" w:author="CR#0250r2" w:date="2020-04-07T04:13:00Z">
              <w:r w:rsidRPr="009F32C9">
                <w:rPr>
                  <w:i/>
                  <w:snapToGrid w:val="0"/>
                </w:rPr>
                <w:t>GNSS-SSR-PhaseBias</w:t>
              </w:r>
            </w:ins>
          </w:p>
        </w:tc>
      </w:tr>
      <w:tr w:rsidR="009E61AC" w:rsidRPr="009F32C9" w:rsidTr="00271F46">
        <w:trPr>
          <w:jc w:val="center"/>
          <w:ins w:id="10833"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0834"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0835" w:author="CR#0250r2" w:date="2020-04-07T04:13:00Z"/>
                <w:i/>
                <w:noProof/>
                <w:lang w:eastAsia="ko-KR"/>
              </w:rPr>
            </w:pPr>
            <w:ins w:id="10836" w:author="CR#0250r2" w:date="2020-04-07T04:13:00Z">
              <w:r w:rsidRPr="009F32C9">
                <w:rPr>
                  <w:i/>
                  <w:noProof/>
                  <w:lang w:eastAsia="ko-KR"/>
                </w:rPr>
                <w:t>posSibType2-22</w:t>
              </w:r>
            </w:ins>
          </w:p>
        </w:tc>
        <w:tc>
          <w:tcPr>
            <w:tcW w:w="3545" w:type="dxa"/>
            <w:shd w:val="clear" w:color="auto" w:fill="auto"/>
          </w:tcPr>
          <w:p w:rsidR="009E61AC" w:rsidRPr="009F32C9" w:rsidRDefault="009E61AC" w:rsidP="009E61AC">
            <w:pPr>
              <w:pStyle w:val="TAL"/>
              <w:keepNext w:val="0"/>
              <w:keepLines w:val="0"/>
              <w:widowControl w:val="0"/>
              <w:rPr>
                <w:ins w:id="10837" w:author="CR#0250r2" w:date="2020-04-07T04:13:00Z"/>
                <w:i/>
                <w:snapToGrid w:val="0"/>
              </w:rPr>
            </w:pPr>
            <w:ins w:id="10838" w:author="CR#0250r2" w:date="2020-04-07T04:13:00Z">
              <w:r w:rsidRPr="009F32C9">
                <w:rPr>
                  <w:i/>
                  <w:snapToGrid w:val="0"/>
                </w:rPr>
                <w:t>GNSS-SSR-STEC-Correction</w:t>
              </w:r>
            </w:ins>
          </w:p>
        </w:tc>
      </w:tr>
      <w:tr w:rsidR="009E61AC" w:rsidRPr="009F32C9" w:rsidTr="00271F46">
        <w:trPr>
          <w:jc w:val="center"/>
          <w:ins w:id="10839"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0840"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0841" w:author="CR#0250r2" w:date="2020-04-07T04:13:00Z"/>
                <w:i/>
                <w:noProof/>
                <w:lang w:eastAsia="ko-KR"/>
              </w:rPr>
            </w:pPr>
            <w:ins w:id="10842" w:author="CR#0250r2" w:date="2020-04-07T04:13:00Z">
              <w:r w:rsidRPr="009F32C9">
                <w:rPr>
                  <w:i/>
                  <w:noProof/>
                  <w:lang w:eastAsia="ko-KR"/>
                </w:rPr>
                <w:t>posSibType2-23</w:t>
              </w:r>
            </w:ins>
          </w:p>
        </w:tc>
        <w:tc>
          <w:tcPr>
            <w:tcW w:w="3545" w:type="dxa"/>
            <w:shd w:val="clear" w:color="auto" w:fill="auto"/>
          </w:tcPr>
          <w:p w:rsidR="009E61AC" w:rsidRPr="009F32C9" w:rsidRDefault="009E61AC" w:rsidP="009E61AC">
            <w:pPr>
              <w:pStyle w:val="TAL"/>
              <w:keepNext w:val="0"/>
              <w:keepLines w:val="0"/>
              <w:widowControl w:val="0"/>
              <w:rPr>
                <w:ins w:id="10843" w:author="CR#0250r2" w:date="2020-04-07T04:13:00Z"/>
                <w:i/>
                <w:snapToGrid w:val="0"/>
              </w:rPr>
            </w:pPr>
            <w:ins w:id="10844" w:author="CR#0250r2" w:date="2020-04-07T04:13:00Z">
              <w:r w:rsidRPr="009F32C9">
                <w:rPr>
                  <w:i/>
                  <w:snapToGrid w:val="0"/>
                </w:rPr>
                <w:t>GNSS-SSR-GriddedCorrection</w:t>
              </w:r>
            </w:ins>
          </w:p>
        </w:tc>
      </w:tr>
      <w:tr w:rsidR="00D04D0A" w:rsidRPr="009F32C9" w:rsidTr="00271F46">
        <w:trPr>
          <w:jc w:val="center"/>
          <w:ins w:id="10845"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10846" w:author="CR#0247r8" w:date="2020-04-07T01:50:00Z"/>
                <w:noProof/>
                <w:lang w:eastAsia="ko-KR"/>
              </w:rPr>
            </w:pPr>
          </w:p>
        </w:tc>
        <w:tc>
          <w:tcPr>
            <w:tcW w:w="1710" w:type="dxa"/>
            <w:shd w:val="clear" w:color="auto" w:fill="auto"/>
          </w:tcPr>
          <w:p w:rsidR="00D04D0A" w:rsidRPr="009F32C9" w:rsidRDefault="00D04D0A" w:rsidP="00D04D0A">
            <w:pPr>
              <w:pStyle w:val="TAL"/>
              <w:keepNext w:val="0"/>
              <w:keepLines w:val="0"/>
              <w:widowControl w:val="0"/>
              <w:rPr>
                <w:ins w:id="10847" w:author="CR#0247r8" w:date="2020-04-07T01:50:00Z"/>
                <w:i/>
                <w:noProof/>
                <w:lang w:eastAsia="ko-KR"/>
              </w:rPr>
            </w:pPr>
            <w:ins w:id="10848" w:author="CR#0247r8" w:date="2020-04-07T01:51:00Z">
              <w:r w:rsidRPr="009F32C9">
                <w:rPr>
                  <w:i/>
                  <w:noProof/>
                  <w:lang w:eastAsia="ko-KR"/>
                </w:rPr>
                <w:t>posSibType2-24</w:t>
              </w:r>
            </w:ins>
          </w:p>
        </w:tc>
        <w:tc>
          <w:tcPr>
            <w:tcW w:w="3545" w:type="dxa"/>
            <w:shd w:val="clear" w:color="auto" w:fill="auto"/>
          </w:tcPr>
          <w:p w:rsidR="00D04D0A" w:rsidRPr="009F32C9" w:rsidRDefault="00D04D0A" w:rsidP="00D04D0A">
            <w:pPr>
              <w:pStyle w:val="TAL"/>
              <w:keepNext w:val="0"/>
              <w:keepLines w:val="0"/>
              <w:widowControl w:val="0"/>
              <w:rPr>
                <w:ins w:id="10849" w:author="CR#0247r8" w:date="2020-04-07T01:50:00Z"/>
                <w:i/>
                <w:snapToGrid w:val="0"/>
              </w:rPr>
            </w:pPr>
            <w:ins w:id="10850" w:author="CR#0247r8" w:date="2020-04-07T01:51:00Z">
              <w:r w:rsidRPr="009F32C9">
                <w:rPr>
                  <w:i/>
                  <w:snapToGrid w:val="0"/>
                </w:rPr>
                <w:t>NavIC-DifferentialCorrections</w:t>
              </w:r>
            </w:ins>
          </w:p>
        </w:tc>
      </w:tr>
      <w:tr w:rsidR="00D04D0A" w:rsidRPr="009F32C9" w:rsidTr="00271F46">
        <w:trPr>
          <w:jc w:val="center"/>
          <w:ins w:id="10851"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10852" w:author="CR#0247r8" w:date="2020-04-07T01:50:00Z"/>
                <w:noProof/>
                <w:lang w:eastAsia="ko-KR"/>
              </w:rPr>
            </w:pPr>
          </w:p>
        </w:tc>
        <w:tc>
          <w:tcPr>
            <w:tcW w:w="1710" w:type="dxa"/>
            <w:shd w:val="clear" w:color="auto" w:fill="auto"/>
          </w:tcPr>
          <w:p w:rsidR="00D04D0A" w:rsidRPr="009F32C9" w:rsidRDefault="00D04D0A" w:rsidP="00D04D0A">
            <w:pPr>
              <w:pStyle w:val="TAL"/>
              <w:keepNext w:val="0"/>
              <w:keepLines w:val="0"/>
              <w:widowControl w:val="0"/>
              <w:rPr>
                <w:ins w:id="10853" w:author="CR#0247r8" w:date="2020-04-07T01:50:00Z"/>
                <w:i/>
                <w:noProof/>
                <w:lang w:eastAsia="ko-KR"/>
              </w:rPr>
            </w:pPr>
            <w:ins w:id="10854" w:author="CR#0247r8" w:date="2020-04-07T01:51:00Z">
              <w:r w:rsidRPr="009F32C9">
                <w:rPr>
                  <w:i/>
                  <w:noProof/>
                  <w:lang w:eastAsia="ko-KR"/>
                </w:rPr>
                <w:t>posSibType2-25</w:t>
              </w:r>
            </w:ins>
          </w:p>
        </w:tc>
        <w:tc>
          <w:tcPr>
            <w:tcW w:w="3545" w:type="dxa"/>
            <w:shd w:val="clear" w:color="auto" w:fill="auto"/>
          </w:tcPr>
          <w:p w:rsidR="00D04D0A" w:rsidRPr="009F32C9" w:rsidRDefault="00D04D0A" w:rsidP="00D04D0A">
            <w:pPr>
              <w:pStyle w:val="TAL"/>
              <w:keepNext w:val="0"/>
              <w:keepLines w:val="0"/>
              <w:widowControl w:val="0"/>
              <w:rPr>
                <w:ins w:id="10855" w:author="CR#0247r8" w:date="2020-04-07T01:50:00Z"/>
                <w:i/>
                <w:snapToGrid w:val="0"/>
              </w:rPr>
            </w:pPr>
            <w:ins w:id="10856" w:author="CR#0247r8" w:date="2020-04-07T01:51:00Z">
              <w:r w:rsidRPr="009F32C9">
                <w:rPr>
                  <w:i/>
                  <w:snapToGrid w:val="0"/>
                </w:rPr>
                <w:t>NavIC-GridModelParameter</w:t>
              </w:r>
            </w:ins>
          </w:p>
        </w:tc>
      </w:tr>
      <w:tr w:rsidR="00401505" w:rsidRPr="009F32C9" w:rsidTr="00271F46">
        <w:trPr>
          <w:jc w:val="center"/>
        </w:trPr>
        <w:tc>
          <w:tcPr>
            <w:tcW w:w="2456" w:type="dxa"/>
            <w:shd w:val="clear" w:color="auto" w:fill="auto"/>
          </w:tcPr>
          <w:p w:rsidR="00401505" w:rsidRPr="009F32C9" w:rsidRDefault="00F03608" w:rsidP="00271F46">
            <w:pPr>
              <w:pStyle w:val="TAL"/>
              <w:keepNext w:val="0"/>
              <w:keepLines w:val="0"/>
              <w:widowControl w:val="0"/>
              <w:rPr>
                <w:noProof/>
                <w:lang w:eastAsia="ko-KR"/>
              </w:rPr>
            </w:pPr>
            <w:r w:rsidRPr="009F32C9">
              <w:rPr>
                <w:noProof/>
                <w:lang w:eastAsia="ko-KR"/>
              </w:rPr>
              <w:t xml:space="preserve">OTDOA Assistance Data </w:t>
            </w:r>
            <w:r w:rsidR="00401505" w:rsidRPr="009F32C9">
              <w:rPr>
                <w:noProof/>
                <w:lang w:eastAsia="ko-KR"/>
              </w:rPr>
              <w:t xml:space="preserve">(clause </w:t>
            </w:r>
            <w:r w:rsidR="00401505" w:rsidRPr="009F32C9">
              <w:t>7.4.2)</w:t>
            </w:r>
          </w:p>
        </w:tc>
        <w:tc>
          <w:tcPr>
            <w:tcW w:w="1710" w:type="dxa"/>
            <w:shd w:val="clear" w:color="auto" w:fill="auto"/>
          </w:tcPr>
          <w:p w:rsidR="00401505" w:rsidRPr="009F32C9" w:rsidRDefault="00401505" w:rsidP="00271F46">
            <w:pPr>
              <w:pStyle w:val="TAL"/>
              <w:keepNext w:val="0"/>
              <w:keepLines w:val="0"/>
              <w:widowControl w:val="0"/>
              <w:rPr>
                <w:i/>
                <w:noProof/>
                <w:lang w:eastAsia="ko-KR"/>
              </w:rPr>
            </w:pPr>
            <w:r w:rsidRPr="009F32C9">
              <w:rPr>
                <w:i/>
                <w:noProof/>
                <w:lang w:eastAsia="ko-KR"/>
              </w:rPr>
              <w:t>posSibType3-1</w:t>
            </w:r>
          </w:p>
        </w:tc>
        <w:tc>
          <w:tcPr>
            <w:tcW w:w="3545" w:type="dxa"/>
            <w:shd w:val="clear" w:color="auto" w:fill="auto"/>
          </w:tcPr>
          <w:p w:rsidR="00401505" w:rsidRPr="009F32C9" w:rsidRDefault="00401505" w:rsidP="00271F46">
            <w:pPr>
              <w:pStyle w:val="TAL"/>
              <w:keepNext w:val="0"/>
              <w:keepLines w:val="0"/>
              <w:widowControl w:val="0"/>
              <w:rPr>
                <w:i/>
                <w:snapToGrid w:val="0"/>
              </w:rPr>
            </w:pPr>
            <w:r w:rsidRPr="009F32C9">
              <w:rPr>
                <w:i/>
                <w:snapToGrid w:val="0"/>
              </w:rPr>
              <w:t>OTDOA-UE-Assisted</w:t>
            </w:r>
          </w:p>
        </w:tc>
      </w:tr>
      <w:tr w:rsidR="00D04D0A" w:rsidRPr="009F32C9" w:rsidTr="0040693E">
        <w:trPr>
          <w:jc w:val="center"/>
          <w:ins w:id="10857" w:author="CR#0001r2" w:date="2020-04-07T00:45:00Z"/>
        </w:trPr>
        <w:tc>
          <w:tcPr>
            <w:tcW w:w="2456" w:type="dxa"/>
            <w:shd w:val="clear" w:color="auto" w:fill="auto"/>
          </w:tcPr>
          <w:p w:rsidR="00D04D0A" w:rsidRPr="009F32C9" w:rsidRDefault="00D04D0A" w:rsidP="0040693E">
            <w:pPr>
              <w:pStyle w:val="TAL"/>
              <w:keepNext w:val="0"/>
              <w:keepLines w:val="0"/>
              <w:widowControl w:val="0"/>
              <w:rPr>
                <w:ins w:id="10858" w:author="CR#0001r2" w:date="2020-04-07T00:45:00Z"/>
                <w:noProof/>
                <w:lang w:eastAsia="ko-KR"/>
              </w:rPr>
            </w:pPr>
            <w:ins w:id="10859" w:author="CR#0001r2" w:date="2020-04-07T00:45:00Z">
              <w:r w:rsidRPr="009F32C9">
                <w:rPr>
                  <w:noProof/>
                  <w:lang w:eastAsia="ko-KR"/>
                </w:rPr>
                <w:t>Barometric Assistance Data</w:t>
              </w:r>
            </w:ins>
          </w:p>
          <w:p w:rsidR="00D04D0A" w:rsidRPr="009F32C9" w:rsidRDefault="00D04D0A" w:rsidP="0040693E">
            <w:pPr>
              <w:pStyle w:val="TAL"/>
              <w:keepNext w:val="0"/>
              <w:keepLines w:val="0"/>
              <w:widowControl w:val="0"/>
              <w:rPr>
                <w:ins w:id="10860" w:author="CR#0001r2" w:date="2020-04-07T00:45:00Z"/>
                <w:noProof/>
                <w:lang w:eastAsia="ko-KR"/>
              </w:rPr>
            </w:pPr>
            <w:ins w:id="10861" w:author="CR#0001r2" w:date="2020-04-07T00:45:00Z">
              <w:r w:rsidRPr="009F32C9">
                <w:rPr>
                  <w:noProof/>
                  <w:lang w:eastAsia="ko-KR"/>
                </w:rPr>
                <w:t>(clause 6.5.5.8)</w:t>
              </w:r>
            </w:ins>
          </w:p>
        </w:tc>
        <w:tc>
          <w:tcPr>
            <w:tcW w:w="1710" w:type="dxa"/>
            <w:shd w:val="clear" w:color="auto" w:fill="auto"/>
          </w:tcPr>
          <w:p w:rsidR="00D04D0A" w:rsidRPr="009F32C9" w:rsidRDefault="00D04D0A" w:rsidP="0040693E">
            <w:pPr>
              <w:pStyle w:val="TAL"/>
              <w:keepNext w:val="0"/>
              <w:keepLines w:val="0"/>
              <w:widowControl w:val="0"/>
              <w:rPr>
                <w:ins w:id="10862" w:author="CR#0001r2" w:date="2020-04-07T00:45:00Z"/>
                <w:i/>
                <w:noProof/>
                <w:lang w:eastAsia="ko-KR"/>
              </w:rPr>
            </w:pPr>
            <w:ins w:id="10863" w:author="CR#0001r2" w:date="2020-04-07T00:45:00Z">
              <w:r w:rsidRPr="009F32C9">
                <w:rPr>
                  <w:i/>
                  <w:noProof/>
                  <w:lang w:eastAsia="ko-KR"/>
                </w:rPr>
                <w:t>posSibType4-1</w:t>
              </w:r>
            </w:ins>
          </w:p>
        </w:tc>
        <w:tc>
          <w:tcPr>
            <w:tcW w:w="3545" w:type="dxa"/>
            <w:shd w:val="clear" w:color="auto" w:fill="auto"/>
          </w:tcPr>
          <w:p w:rsidR="00D04D0A" w:rsidRPr="009F32C9" w:rsidRDefault="00D04D0A" w:rsidP="0040693E">
            <w:pPr>
              <w:pStyle w:val="TAL"/>
              <w:keepNext w:val="0"/>
              <w:keepLines w:val="0"/>
              <w:widowControl w:val="0"/>
              <w:rPr>
                <w:ins w:id="10864" w:author="CR#0001r2" w:date="2020-04-07T00:45:00Z"/>
                <w:i/>
                <w:snapToGrid w:val="0"/>
              </w:rPr>
            </w:pPr>
            <w:ins w:id="10865" w:author="CR#0001r2" w:date="2020-04-07T00:45:00Z">
              <w:r w:rsidRPr="009F32C9">
                <w:rPr>
                  <w:i/>
                  <w:snapToGrid w:val="0"/>
                </w:rPr>
                <w:t>Sensor-AssistanceDataList</w:t>
              </w:r>
            </w:ins>
          </w:p>
        </w:tc>
      </w:tr>
      <w:tr w:rsidR="009E61AC" w:rsidRPr="009F32C9" w:rsidTr="0040693E">
        <w:trPr>
          <w:jc w:val="center"/>
          <w:ins w:id="10866" w:author="CR#0249r1" w:date="2020-04-07T02:49:00Z"/>
        </w:trPr>
        <w:tc>
          <w:tcPr>
            <w:tcW w:w="2456" w:type="dxa"/>
            <w:shd w:val="clear" w:color="auto" w:fill="auto"/>
          </w:tcPr>
          <w:p w:rsidR="009E61AC" w:rsidRPr="009F32C9" w:rsidRDefault="009E61AC" w:rsidP="0040693E">
            <w:pPr>
              <w:pStyle w:val="TAL"/>
              <w:keepNext w:val="0"/>
              <w:keepLines w:val="0"/>
              <w:widowControl w:val="0"/>
              <w:rPr>
                <w:ins w:id="10867" w:author="CR#0249r1" w:date="2020-04-07T02:49:00Z"/>
                <w:noProof/>
                <w:lang w:eastAsia="ko-KR"/>
              </w:rPr>
            </w:pPr>
            <w:ins w:id="10868" w:author="CR#0249r1" w:date="2020-04-07T02:49:00Z">
              <w:r w:rsidRPr="009F32C9">
                <w:rPr>
                  <w:noProof/>
                  <w:lang w:eastAsia="ko-KR"/>
                </w:rPr>
                <w:t>TBS Assistance Data</w:t>
              </w:r>
            </w:ins>
          </w:p>
          <w:p w:rsidR="009E61AC" w:rsidRPr="009F32C9" w:rsidRDefault="009E61AC" w:rsidP="0040693E">
            <w:pPr>
              <w:pStyle w:val="TAL"/>
              <w:keepNext w:val="0"/>
              <w:keepLines w:val="0"/>
              <w:widowControl w:val="0"/>
              <w:rPr>
                <w:ins w:id="10869" w:author="CR#0249r1" w:date="2020-04-07T02:49:00Z"/>
                <w:noProof/>
                <w:lang w:eastAsia="ko-KR"/>
              </w:rPr>
            </w:pPr>
            <w:ins w:id="10870" w:author="CR#0249r1" w:date="2020-04-07T02:49:00Z">
              <w:r w:rsidRPr="009F32C9">
                <w:rPr>
                  <w:noProof/>
                  <w:lang w:eastAsia="ko-KR"/>
                </w:rPr>
                <w:t xml:space="preserve">(clause </w:t>
              </w:r>
              <w:r w:rsidRPr="009F32C9">
                <w:rPr>
                  <w:noProof/>
                </w:rPr>
                <w:t>6.5.4.8</w:t>
              </w:r>
              <w:r w:rsidRPr="009F32C9">
                <w:rPr>
                  <w:noProof/>
                  <w:lang w:eastAsia="ko-KR"/>
                </w:rPr>
                <w:t>)</w:t>
              </w:r>
            </w:ins>
          </w:p>
        </w:tc>
        <w:tc>
          <w:tcPr>
            <w:tcW w:w="1710" w:type="dxa"/>
            <w:shd w:val="clear" w:color="auto" w:fill="auto"/>
          </w:tcPr>
          <w:p w:rsidR="009E61AC" w:rsidRPr="009F32C9" w:rsidRDefault="009E61AC" w:rsidP="0040693E">
            <w:pPr>
              <w:pStyle w:val="TAL"/>
              <w:keepNext w:val="0"/>
              <w:keepLines w:val="0"/>
              <w:widowControl w:val="0"/>
              <w:rPr>
                <w:ins w:id="10871" w:author="CR#0249r1" w:date="2020-04-07T02:49:00Z"/>
                <w:i/>
                <w:noProof/>
                <w:lang w:eastAsia="ko-KR"/>
              </w:rPr>
            </w:pPr>
            <w:ins w:id="10872" w:author="CR#0249r1" w:date="2020-04-07T02:49:00Z">
              <w:r w:rsidRPr="009F32C9">
                <w:rPr>
                  <w:i/>
                  <w:noProof/>
                  <w:lang w:eastAsia="ko-KR"/>
                </w:rPr>
                <w:t>posSibType5-1</w:t>
              </w:r>
            </w:ins>
          </w:p>
        </w:tc>
        <w:tc>
          <w:tcPr>
            <w:tcW w:w="3545" w:type="dxa"/>
            <w:shd w:val="clear" w:color="auto" w:fill="auto"/>
          </w:tcPr>
          <w:p w:rsidR="009E61AC" w:rsidRPr="009F32C9" w:rsidRDefault="009E61AC" w:rsidP="0040693E">
            <w:pPr>
              <w:pStyle w:val="TAL"/>
              <w:keepNext w:val="0"/>
              <w:keepLines w:val="0"/>
              <w:widowControl w:val="0"/>
              <w:rPr>
                <w:ins w:id="10873" w:author="CR#0249r1" w:date="2020-04-07T02:49:00Z"/>
                <w:i/>
                <w:snapToGrid w:val="0"/>
              </w:rPr>
            </w:pPr>
            <w:ins w:id="10874" w:author="CR#0249r1" w:date="2020-04-07T02:49:00Z">
              <w:r w:rsidRPr="009F32C9">
                <w:rPr>
                  <w:i/>
                  <w:snapToGrid w:val="0"/>
                </w:rPr>
                <w:t>TBS-AssistanceDataList</w:t>
              </w:r>
            </w:ins>
          </w:p>
        </w:tc>
      </w:tr>
      <w:tr w:rsidR="00C55484" w:rsidRPr="00715AD3" w:rsidTr="009B6891">
        <w:trPr>
          <w:jc w:val="center"/>
          <w:ins w:id="10875" w:author="Draft version 2" w:date="2020-04-09T00:07:00Z"/>
        </w:trPr>
        <w:tc>
          <w:tcPr>
            <w:tcW w:w="2456" w:type="dxa"/>
            <w:vMerge w:val="restart"/>
            <w:shd w:val="clear" w:color="auto" w:fill="auto"/>
          </w:tcPr>
          <w:p w:rsidR="00C55484" w:rsidRPr="00715AD3" w:rsidRDefault="00C55484" w:rsidP="009B6891">
            <w:pPr>
              <w:pStyle w:val="TAL"/>
              <w:keepNext w:val="0"/>
              <w:keepLines w:val="0"/>
              <w:widowControl w:val="0"/>
              <w:rPr>
                <w:ins w:id="10876" w:author="Draft version 2" w:date="2020-04-09T00:07:00Z"/>
                <w:noProof/>
                <w:lang w:eastAsia="ko-KR"/>
              </w:rPr>
            </w:pPr>
            <w:ins w:id="10877" w:author="Draft version 2" w:date="2020-04-09T00:0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rsidR="00C55484" w:rsidRPr="00715AD3" w:rsidRDefault="00C55484" w:rsidP="009B6891">
            <w:pPr>
              <w:pStyle w:val="TAL"/>
              <w:keepNext w:val="0"/>
              <w:keepLines w:val="0"/>
              <w:widowControl w:val="0"/>
              <w:rPr>
                <w:ins w:id="10878" w:author="Draft version 2" w:date="2020-04-09T00:07:00Z"/>
                <w:i/>
                <w:noProof/>
                <w:lang w:eastAsia="ko-KR"/>
              </w:rPr>
            </w:pPr>
            <w:ins w:id="10879" w:author="Draft version 2" w:date="2020-04-09T00:07: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rsidR="00C55484" w:rsidRPr="00715AD3" w:rsidRDefault="00C55484" w:rsidP="009B6891">
            <w:pPr>
              <w:pStyle w:val="TAL"/>
              <w:keepNext w:val="0"/>
              <w:keepLines w:val="0"/>
              <w:widowControl w:val="0"/>
              <w:rPr>
                <w:ins w:id="10880" w:author="Draft version 2" w:date="2020-04-09T00:07:00Z"/>
                <w:i/>
                <w:snapToGrid w:val="0"/>
              </w:rPr>
            </w:pPr>
            <w:ins w:id="10881" w:author="Draft version 2" w:date="2020-04-09T00:07:00Z">
              <w:r w:rsidRPr="00BE5630">
                <w:rPr>
                  <w:i/>
                  <w:snapToGrid w:val="0"/>
                  <w:lang w:val="en-US"/>
                </w:rPr>
                <w:t>NR-DL-Measurement-AD</w:t>
              </w:r>
            </w:ins>
          </w:p>
        </w:tc>
      </w:tr>
      <w:tr w:rsidR="00C55484" w:rsidRPr="00715AD3" w:rsidTr="009B6891">
        <w:trPr>
          <w:jc w:val="center"/>
          <w:ins w:id="10882" w:author="Draft version 2" w:date="2020-04-09T00:07:00Z"/>
        </w:trPr>
        <w:tc>
          <w:tcPr>
            <w:tcW w:w="2456" w:type="dxa"/>
            <w:vMerge/>
            <w:shd w:val="clear" w:color="auto" w:fill="auto"/>
          </w:tcPr>
          <w:p w:rsidR="00C55484" w:rsidRPr="00715AD3" w:rsidRDefault="00C55484" w:rsidP="009B6891">
            <w:pPr>
              <w:pStyle w:val="TAL"/>
              <w:keepNext w:val="0"/>
              <w:keepLines w:val="0"/>
              <w:widowControl w:val="0"/>
              <w:rPr>
                <w:ins w:id="10883" w:author="Draft version 2" w:date="2020-04-09T00:07:00Z"/>
                <w:noProof/>
                <w:lang w:eastAsia="ko-KR"/>
              </w:rPr>
            </w:pPr>
          </w:p>
        </w:tc>
        <w:tc>
          <w:tcPr>
            <w:tcW w:w="1710" w:type="dxa"/>
            <w:shd w:val="clear" w:color="auto" w:fill="auto"/>
          </w:tcPr>
          <w:p w:rsidR="00C55484" w:rsidRPr="00715AD3" w:rsidRDefault="00C55484" w:rsidP="009B6891">
            <w:pPr>
              <w:pStyle w:val="TAL"/>
              <w:keepNext w:val="0"/>
              <w:keepLines w:val="0"/>
              <w:widowControl w:val="0"/>
              <w:rPr>
                <w:ins w:id="10884" w:author="Draft version 2" w:date="2020-04-09T00:07:00Z"/>
                <w:i/>
                <w:noProof/>
                <w:lang w:eastAsia="ko-KR"/>
              </w:rPr>
            </w:pPr>
            <w:ins w:id="10885" w:author="Draft version 2" w:date="2020-04-09T00:07: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rsidR="00C55484" w:rsidRPr="00715AD3" w:rsidRDefault="00C55484" w:rsidP="009B6891">
            <w:pPr>
              <w:pStyle w:val="TAL"/>
              <w:keepNext w:val="0"/>
              <w:keepLines w:val="0"/>
              <w:widowControl w:val="0"/>
              <w:rPr>
                <w:ins w:id="10886" w:author="Draft version 2" w:date="2020-04-09T00:07:00Z"/>
                <w:i/>
                <w:snapToGrid w:val="0"/>
              </w:rPr>
            </w:pPr>
            <w:ins w:id="10887" w:author="Draft version 2" w:date="2020-04-09T00:07:00Z">
              <w:r w:rsidRPr="00D6245F">
                <w:rPr>
                  <w:i/>
                  <w:snapToGrid w:val="0"/>
                  <w:lang w:val="en-US"/>
                </w:rPr>
                <w:t>NR-UEB-TRP-LocationData</w:t>
              </w:r>
            </w:ins>
          </w:p>
        </w:tc>
      </w:tr>
      <w:tr w:rsidR="00C55484" w:rsidRPr="00715AD3" w:rsidTr="009B6891">
        <w:trPr>
          <w:jc w:val="center"/>
          <w:ins w:id="10888" w:author="Draft version 2" w:date="2020-04-09T00:07:00Z"/>
        </w:trPr>
        <w:tc>
          <w:tcPr>
            <w:tcW w:w="2456" w:type="dxa"/>
            <w:vMerge/>
            <w:shd w:val="clear" w:color="auto" w:fill="auto"/>
          </w:tcPr>
          <w:p w:rsidR="00C55484" w:rsidRPr="00715AD3" w:rsidRDefault="00C55484" w:rsidP="009B6891">
            <w:pPr>
              <w:pStyle w:val="TAL"/>
              <w:keepNext w:val="0"/>
              <w:keepLines w:val="0"/>
              <w:widowControl w:val="0"/>
              <w:rPr>
                <w:ins w:id="10889" w:author="Draft version 2" w:date="2020-04-09T00:07:00Z"/>
                <w:noProof/>
                <w:lang w:eastAsia="ko-KR"/>
              </w:rPr>
            </w:pPr>
          </w:p>
        </w:tc>
        <w:tc>
          <w:tcPr>
            <w:tcW w:w="1710" w:type="dxa"/>
            <w:shd w:val="clear" w:color="auto" w:fill="auto"/>
          </w:tcPr>
          <w:p w:rsidR="00C55484" w:rsidRPr="00715AD3" w:rsidRDefault="00C55484" w:rsidP="009B6891">
            <w:pPr>
              <w:pStyle w:val="TAL"/>
              <w:keepNext w:val="0"/>
              <w:keepLines w:val="0"/>
              <w:widowControl w:val="0"/>
              <w:rPr>
                <w:ins w:id="10890" w:author="Draft version 2" w:date="2020-04-09T00:07:00Z"/>
                <w:i/>
                <w:noProof/>
                <w:lang w:eastAsia="ko-KR"/>
              </w:rPr>
            </w:pPr>
            <w:ins w:id="10891" w:author="Draft version 2" w:date="2020-04-09T00:07: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rsidR="00C55484" w:rsidRPr="00715AD3" w:rsidRDefault="00C55484" w:rsidP="009B6891">
            <w:pPr>
              <w:pStyle w:val="TAL"/>
              <w:keepNext w:val="0"/>
              <w:keepLines w:val="0"/>
              <w:widowControl w:val="0"/>
              <w:rPr>
                <w:ins w:id="10892" w:author="Draft version 2" w:date="2020-04-09T00:07:00Z"/>
                <w:i/>
                <w:snapToGrid w:val="0"/>
              </w:rPr>
            </w:pPr>
            <w:ins w:id="10893" w:author="Draft version 2" w:date="2020-04-09T00:07:00Z">
              <w:r w:rsidRPr="00D6245F">
                <w:rPr>
                  <w:i/>
                  <w:snapToGrid w:val="0"/>
                  <w:lang w:val="en-US"/>
                </w:rPr>
                <w:t>NR-UEB-TRP-RTD-Info</w:t>
              </w:r>
            </w:ins>
          </w:p>
        </w:tc>
      </w:tr>
      <w:tr w:rsidR="009E61AC" w:rsidRPr="009F32C9" w:rsidDel="00C55484" w:rsidTr="0040693E">
        <w:trPr>
          <w:jc w:val="center"/>
          <w:ins w:id="10894" w:author="CR#0250r2" w:date="2020-04-07T04:13:00Z"/>
          <w:del w:id="10895" w:author="Draft version 2" w:date="2020-04-09T00:07:00Z"/>
        </w:trPr>
        <w:tc>
          <w:tcPr>
            <w:tcW w:w="2456" w:type="dxa"/>
            <w:shd w:val="clear" w:color="auto" w:fill="auto"/>
          </w:tcPr>
          <w:p w:rsidR="009E61AC" w:rsidRPr="009F32C9" w:rsidDel="00C55484" w:rsidRDefault="009E61AC" w:rsidP="0040693E">
            <w:pPr>
              <w:pStyle w:val="TAL"/>
              <w:keepNext w:val="0"/>
              <w:keepLines w:val="0"/>
              <w:widowControl w:val="0"/>
              <w:rPr>
                <w:ins w:id="10896" w:author="CR#0250r2" w:date="2020-04-07T04:13:00Z"/>
                <w:del w:id="10897" w:author="Draft version 2" w:date="2020-04-09T00:07:00Z"/>
                <w:noProof/>
                <w:lang w:eastAsia="ko-KR"/>
              </w:rPr>
            </w:pPr>
            <w:ins w:id="10898" w:author="CR#0250r2" w:date="2020-04-07T04:13:00Z">
              <w:del w:id="10899" w:author="Draft version 2" w:date="2020-04-09T00:07:00Z">
                <w:r w:rsidRPr="009F32C9" w:rsidDel="00C55484">
                  <w:rPr>
                    <w:noProof/>
                    <w:lang w:val="en-US" w:eastAsia="ko-KR"/>
                  </w:rPr>
                  <w:delText xml:space="preserve">NR DL-TDOA/DL-AoD Assistance Data </w:delText>
                </w:r>
                <w:r w:rsidRPr="009F32C9" w:rsidDel="00C55484">
                  <w:rPr>
                    <w:noProof/>
                    <w:lang w:eastAsia="ko-KR"/>
                  </w:rPr>
                  <w:delText xml:space="preserve">(clause </w:delText>
                </w:r>
                <w:r w:rsidRPr="009F32C9" w:rsidDel="00C55484">
                  <w:rPr>
                    <w:rPrChange w:id="10900" w:author="CR#0252r1" w:date="2020-04-07T04:24:00Z">
                      <w:rPr>
                        <w:color w:val="000000"/>
                      </w:rPr>
                    </w:rPrChange>
                  </w:rPr>
                  <w:delText>7.4.2)</w:delText>
                </w:r>
              </w:del>
            </w:ins>
          </w:p>
        </w:tc>
        <w:tc>
          <w:tcPr>
            <w:tcW w:w="1710" w:type="dxa"/>
            <w:shd w:val="clear" w:color="auto" w:fill="auto"/>
          </w:tcPr>
          <w:p w:rsidR="009E61AC" w:rsidRPr="009F32C9" w:rsidDel="00C55484" w:rsidRDefault="009E61AC" w:rsidP="0040693E">
            <w:pPr>
              <w:pStyle w:val="TAL"/>
              <w:keepNext w:val="0"/>
              <w:keepLines w:val="0"/>
              <w:widowControl w:val="0"/>
              <w:rPr>
                <w:ins w:id="10901" w:author="CR#0250r2" w:date="2020-04-07T04:13:00Z"/>
                <w:del w:id="10902" w:author="Draft version 2" w:date="2020-04-09T00:07:00Z"/>
                <w:i/>
                <w:noProof/>
                <w:lang w:eastAsia="ko-KR"/>
              </w:rPr>
            </w:pPr>
            <w:ins w:id="10903" w:author="CR#0250r2" w:date="2020-04-07T04:13:00Z">
              <w:del w:id="10904" w:author="Draft version 2" w:date="2020-04-09T00:07:00Z">
                <w:r w:rsidRPr="009F32C9" w:rsidDel="00C55484">
                  <w:rPr>
                    <w:i/>
                    <w:noProof/>
                    <w:lang w:eastAsia="ko-KR"/>
                  </w:rPr>
                  <w:delText>posSibType</w:delText>
                </w:r>
                <w:r w:rsidRPr="009F32C9" w:rsidDel="00C55484">
                  <w:rPr>
                    <w:i/>
                    <w:noProof/>
                    <w:lang w:val="en-US" w:eastAsia="ko-KR"/>
                  </w:rPr>
                  <w:delText>6</w:delText>
                </w:r>
                <w:r w:rsidRPr="009F32C9" w:rsidDel="00C55484">
                  <w:rPr>
                    <w:i/>
                    <w:noProof/>
                    <w:lang w:eastAsia="ko-KR"/>
                  </w:rPr>
                  <w:delText>-1</w:delText>
                </w:r>
              </w:del>
            </w:ins>
          </w:p>
        </w:tc>
        <w:tc>
          <w:tcPr>
            <w:tcW w:w="3545" w:type="dxa"/>
            <w:shd w:val="clear" w:color="auto" w:fill="auto"/>
          </w:tcPr>
          <w:p w:rsidR="009E61AC" w:rsidRPr="009F32C9" w:rsidDel="00C55484" w:rsidRDefault="009E61AC" w:rsidP="0040693E">
            <w:pPr>
              <w:pStyle w:val="TAL"/>
              <w:keepNext w:val="0"/>
              <w:keepLines w:val="0"/>
              <w:widowControl w:val="0"/>
              <w:rPr>
                <w:ins w:id="10905" w:author="CR#0250r2" w:date="2020-04-07T04:13:00Z"/>
                <w:del w:id="10906" w:author="Draft version 2" w:date="2020-04-09T00:07:00Z"/>
                <w:i/>
                <w:snapToGrid w:val="0"/>
              </w:rPr>
            </w:pPr>
            <w:ins w:id="10907" w:author="CR#0250r2" w:date="2020-04-07T04:13:00Z">
              <w:del w:id="10908" w:author="Draft version 2" w:date="2020-04-09T00:07:00Z">
                <w:r w:rsidRPr="009F32C9" w:rsidDel="00C55484">
                  <w:rPr>
                    <w:i/>
                    <w:snapToGrid w:val="0"/>
                    <w:lang w:val="en-US"/>
                  </w:rPr>
                  <w:delText>NR-DL-Measurement-AD</w:delText>
                </w:r>
              </w:del>
            </w:ins>
          </w:p>
        </w:tc>
      </w:tr>
    </w:tbl>
    <w:p w:rsidR="00401505" w:rsidRPr="009F32C9" w:rsidDel="00C55484" w:rsidRDefault="00401505" w:rsidP="00401505">
      <w:pPr>
        <w:keepNext/>
        <w:rPr>
          <w:del w:id="10909" w:author="Draft version 2" w:date="2020-04-09T00:07:00Z"/>
        </w:rPr>
      </w:pPr>
    </w:p>
    <w:p w:rsidR="00401505" w:rsidRPr="009F32C9" w:rsidRDefault="00401505" w:rsidP="00401505">
      <w:pPr>
        <w:pStyle w:val="Heading2"/>
      </w:pPr>
      <w:bookmarkStart w:id="10910" w:name="_Toc27765469"/>
      <w:r w:rsidRPr="009F32C9">
        <w:t>7.3</w:t>
      </w:r>
      <w:r w:rsidRPr="009F32C9">
        <w:tab/>
        <w:t>Procedures related to broadcast information elements</w:t>
      </w:r>
      <w:bookmarkEnd w:id="10910"/>
    </w:p>
    <w:p w:rsidR="00401505" w:rsidRPr="009F32C9" w:rsidRDefault="00401505" w:rsidP="00401505">
      <w:r w:rsidRPr="009F32C9">
        <w:t xml:space="preserve">Upon receiving </w:t>
      </w:r>
      <w:r w:rsidRPr="009F32C9">
        <w:rPr>
          <w:i/>
          <w:lang w:eastAsia="en-GB"/>
        </w:rPr>
        <w:t>AssistanceDataSIBelement</w:t>
      </w:r>
      <w:r w:rsidRPr="009F32C9">
        <w:t>, the target device shall:</w:t>
      </w:r>
    </w:p>
    <w:p w:rsidR="00401505" w:rsidRPr="009F32C9" w:rsidRDefault="00401505" w:rsidP="00401505">
      <w:pPr>
        <w:pStyle w:val="B1"/>
      </w:pPr>
      <w:r w:rsidRPr="009F32C9">
        <w:t>1&gt;</w:t>
      </w:r>
      <w:r w:rsidRPr="009F32C9">
        <w:tab/>
        <w:t xml:space="preserve">if the </w:t>
      </w:r>
      <w:r w:rsidRPr="009F32C9">
        <w:rPr>
          <w:i/>
        </w:rPr>
        <w:t xml:space="preserve">segmentationInfo </w:t>
      </w:r>
      <w:r w:rsidRPr="009F32C9">
        <w:t>is not included:</w:t>
      </w:r>
    </w:p>
    <w:p w:rsidR="00401505" w:rsidRPr="009F32C9" w:rsidRDefault="00401505" w:rsidP="00401505">
      <w:pPr>
        <w:pStyle w:val="B2"/>
      </w:pPr>
      <w:r w:rsidRPr="009F32C9">
        <w:t>2&gt;</w:t>
      </w:r>
      <w:r w:rsidRPr="009F32C9">
        <w:tab/>
        <w:t xml:space="preserve">if the </w:t>
      </w:r>
      <w:r w:rsidRPr="009F32C9">
        <w:rPr>
          <w:i/>
        </w:rPr>
        <w:t>cipheringKeyData</w:t>
      </w:r>
      <w:r w:rsidRPr="009F32C9">
        <w:t xml:space="preserve"> is included:</w:t>
      </w:r>
    </w:p>
    <w:p w:rsidR="00401505" w:rsidRPr="009F32C9" w:rsidRDefault="00401505" w:rsidP="00401505">
      <w:pPr>
        <w:pStyle w:val="B3"/>
      </w:pPr>
      <w:r w:rsidRPr="009F32C9">
        <w:t>3&gt;</w:t>
      </w:r>
      <w:r w:rsidRPr="009F32C9">
        <w:tab/>
        <w:t xml:space="preserve">if the UE has obtained a valid cipher key value and </w:t>
      </w:r>
      <w:r w:rsidRPr="009F32C9">
        <w:rPr>
          <w:rFonts w:eastAsia="SimSun"/>
        </w:rPr>
        <w:t>the first portion of the initial Counter denoted C</w:t>
      </w:r>
      <w:r w:rsidRPr="009F32C9">
        <w:rPr>
          <w:rFonts w:eastAsia="SimSun"/>
          <w:vertAlign w:val="subscript"/>
        </w:rPr>
        <w:t xml:space="preserve">0 </w:t>
      </w:r>
      <w:r w:rsidRPr="009F32C9">
        <w:t xml:space="preserve">corresponding to the </w:t>
      </w:r>
      <w:r w:rsidRPr="009F32C9">
        <w:rPr>
          <w:i/>
        </w:rPr>
        <w:t xml:space="preserve">cipherSetID </w:t>
      </w:r>
      <w:r w:rsidRPr="009F32C9">
        <w:t>using NAS signalling:</w:t>
      </w:r>
    </w:p>
    <w:p w:rsidR="00401505" w:rsidRPr="009F32C9" w:rsidRDefault="00401505" w:rsidP="00401505">
      <w:pPr>
        <w:pStyle w:val="B4"/>
      </w:pPr>
      <w:r w:rsidRPr="009F32C9">
        <w:t>4&gt;</w:t>
      </w:r>
      <w:r w:rsidRPr="009F32C9">
        <w:tab/>
        <w:t xml:space="preserve">if the </w:t>
      </w:r>
      <w:r w:rsidRPr="009F32C9">
        <w:rPr>
          <w:i/>
        </w:rPr>
        <w:t>d0</w:t>
      </w:r>
      <w:r w:rsidRPr="009F32C9">
        <w:t xml:space="preserve"> field contains less than 128-bits:</w:t>
      </w:r>
    </w:p>
    <w:p w:rsidR="00401505" w:rsidRPr="009F32C9" w:rsidRDefault="00401505" w:rsidP="00401505">
      <w:pPr>
        <w:pStyle w:val="B5"/>
        <w:rPr>
          <w:rFonts w:eastAsia="SimSun"/>
          <w:noProof/>
          <w:kern w:val="2"/>
          <w:lang w:eastAsia="en-GB"/>
        </w:rPr>
      </w:pPr>
      <w:r w:rsidRPr="009F32C9">
        <w:t>5&gt;</w:t>
      </w:r>
      <w:r w:rsidRPr="009F32C9">
        <w:tab/>
      </w:r>
      <w:r w:rsidRPr="009F32C9">
        <w:rPr>
          <w:rFonts w:eastAsia="SimSun"/>
          <w:noProof/>
          <w:kern w:val="2"/>
          <w:lang w:eastAsia="en-GB"/>
        </w:rPr>
        <w:t>pad out the bit string with zeroes in least significant bit positions to achieve 128 bits, denoted D</w:t>
      </w:r>
      <w:r w:rsidRPr="009F32C9">
        <w:rPr>
          <w:rFonts w:eastAsia="SimSun"/>
          <w:noProof/>
          <w:kern w:val="2"/>
          <w:vertAlign w:val="subscript"/>
          <w:lang w:eastAsia="en-GB"/>
        </w:rPr>
        <w:t>0</w:t>
      </w:r>
      <w:r w:rsidRPr="009F32C9">
        <w:rPr>
          <w:rFonts w:eastAsia="SimSun"/>
          <w:noProof/>
          <w:kern w:val="2"/>
          <w:lang w:eastAsia="en-GB"/>
        </w:rPr>
        <w:t>.</w:t>
      </w:r>
    </w:p>
    <w:p w:rsidR="00401505" w:rsidRPr="009F32C9" w:rsidRDefault="00401505" w:rsidP="00401505">
      <w:pPr>
        <w:pStyle w:val="B4"/>
      </w:pPr>
      <w:r w:rsidRPr="009F32C9">
        <w:t>4&gt;</w:t>
      </w:r>
      <w:r w:rsidRPr="009F32C9">
        <w:tab/>
        <w:t>determine the initial Counter C</w:t>
      </w:r>
      <w:r w:rsidRPr="009F32C9">
        <w:rPr>
          <w:vertAlign w:val="subscript"/>
        </w:rPr>
        <w:t>1</w:t>
      </w:r>
      <w:r w:rsidRPr="009F32C9">
        <w:t xml:space="preserve"> = (C</w:t>
      </w:r>
      <w:r w:rsidRPr="009F32C9">
        <w:rPr>
          <w:vertAlign w:val="subscript"/>
        </w:rPr>
        <w:t>0</w:t>
      </w:r>
      <w:r w:rsidRPr="009F32C9">
        <w:t xml:space="preserve"> + D</w:t>
      </w:r>
      <w:r w:rsidRPr="009F32C9">
        <w:rPr>
          <w:vertAlign w:val="subscript"/>
        </w:rPr>
        <w:t>0</w:t>
      </w:r>
      <w:r w:rsidRPr="009F32C9">
        <w:t>) mod 2</w:t>
      </w:r>
      <w:r w:rsidRPr="009F32C9">
        <w:rPr>
          <w:vertAlign w:val="superscript"/>
        </w:rPr>
        <w:t>128</w:t>
      </w:r>
      <w:r w:rsidRPr="009F32C9">
        <w:t xml:space="preserve"> (where all values are treated as non-negative integers);</w:t>
      </w:r>
    </w:p>
    <w:p w:rsidR="00401505" w:rsidRPr="009F32C9" w:rsidRDefault="00401505" w:rsidP="00401505">
      <w:pPr>
        <w:pStyle w:val="B4"/>
      </w:pPr>
      <w:r w:rsidRPr="009F32C9">
        <w:t>4&gt;</w:t>
      </w:r>
      <w:r w:rsidRPr="009F32C9">
        <w:tab/>
        <w:t>determine any subsequent counter C</w:t>
      </w:r>
      <w:r w:rsidRPr="009F32C9">
        <w:rPr>
          <w:vertAlign w:val="subscript"/>
        </w:rPr>
        <w:t>i</w:t>
      </w:r>
      <w:r w:rsidRPr="009F32C9">
        <w:t xml:space="preserve"> from the previous counter C</w:t>
      </w:r>
      <w:r w:rsidRPr="009F32C9">
        <w:rPr>
          <w:vertAlign w:val="subscript"/>
        </w:rPr>
        <w:t>i-1</w:t>
      </w:r>
      <w:r w:rsidRPr="009F32C9">
        <w:t xml:space="preserve"> as C</w:t>
      </w:r>
      <w:r w:rsidRPr="009F32C9">
        <w:rPr>
          <w:vertAlign w:val="subscript"/>
        </w:rPr>
        <w:t>i</w:t>
      </w:r>
      <w:r w:rsidRPr="009F32C9">
        <w:t xml:space="preserve"> = (C</w:t>
      </w:r>
      <w:r w:rsidRPr="009F32C9">
        <w:rPr>
          <w:vertAlign w:val="subscript"/>
        </w:rPr>
        <w:t>i-1</w:t>
      </w:r>
      <w:r w:rsidRPr="009F32C9">
        <w:t xml:space="preserve"> + 1) mod 2</w:t>
      </w:r>
      <w:r w:rsidRPr="009F32C9">
        <w:rPr>
          <w:vertAlign w:val="superscript"/>
        </w:rPr>
        <w:t>128</w:t>
      </w:r>
      <w:r w:rsidRPr="009F32C9">
        <w:t>;</w:t>
      </w:r>
    </w:p>
    <w:p w:rsidR="00401505" w:rsidRPr="009F32C9" w:rsidRDefault="00401505" w:rsidP="00401505">
      <w:pPr>
        <w:pStyle w:val="B4"/>
        <w:rPr>
          <w:i/>
        </w:rPr>
      </w:pPr>
      <w:r w:rsidRPr="009F32C9">
        <w:lastRenderedPageBreak/>
        <w:t>4&gt;</w:t>
      </w:r>
      <w:r w:rsidRPr="009F32C9">
        <w:tab/>
        <w:t>use the sequence of counters &lt;C</w:t>
      </w:r>
      <w:r w:rsidRPr="009F32C9">
        <w:rPr>
          <w:vertAlign w:val="subscript"/>
        </w:rPr>
        <w:t>1</w:t>
      </w:r>
      <w:r w:rsidRPr="009F32C9">
        <w:t>, C</w:t>
      </w:r>
      <w:r w:rsidRPr="009F32C9">
        <w:rPr>
          <w:vertAlign w:val="subscript"/>
        </w:rPr>
        <w:t>2</w:t>
      </w:r>
      <w:r w:rsidRPr="009F32C9">
        <w:t>, C</w:t>
      </w:r>
      <w:r w:rsidRPr="009F32C9">
        <w:rPr>
          <w:vertAlign w:val="subscript"/>
        </w:rPr>
        <w:t>3</w:t>
      </w:r>
      <w:r w:rsidRPr="009F32C9">
        <w:t xml:space="preserve">, …&gt; and the cipher key value to decipher the </w:t>
      </w:r>
      <w:r w:rsidRPr="009F32C9">
        <w:rPr>
          <w:i/>
        </w:rPr>
        <w:t>assistanceDataElement;</w:t>
      </w:r>
    </w:p>
    <w:p w:rsidR="00401505" w:rsidRPr="009F32C9" w:rsidRDefault="00401505" w:rsidP="00401505">
      <w:pPr>
        <w:pStyle w:val="B4"/>
      </w:pPr>
      <w:r w:rsidRPr="009F32C9">
        <w:t>4&gt;</w:t>
      </w:r>
      <w:r w:rsidRPr="009F32C9">
        <w:tab/>
        <w:t xml:space="preserve">decode the deciphered </w:t>
      </w:r>
      <w:r w:rsidRPr="009F32C9">
        <w:rPr>
          <w:i/>
        </w:rPr>
        <w:t>assistanceDataElement</w:t>
      </w:r>
      <w:r w:rsidRPr="009F32C9">
        <w:t xml:space="preserve"> and deliver the related assistance data to upper layers.</w:t>
      </w:r>
    </w:p>
    <w:p w:rsidR="00401505" w:rsidRPr="009F32C9" w:rsidRDefault="00401505" w:rsidP="00401505">
      <w:pPr>
        <w:pStyle w:val="B3"/>
      </w:pPr>
      <w:r w:rsidRPr="009F32C9">
        <w:t>3&gt;</w:t>
      </w:r>
      <w:r w:rsidRPr="009F32C9">
        <w:tab/>
        <w:t>else:</w:t>
      </w:r>
    </w:p>
    <w:p w:rsidR="00401505" w:rsidRPr="009F32C9" w:rsidRDefault="00401505" w:rsidP="00401505">
      <w:pPr>
        <w:pStyle w:val="B4"/>
      </w:pPr>
      <w:r w:rsidRPr="009F32C9">
        <w:t>4&gt;</w:t>
      </w:r>
      <w:r w:rsidRPr="009F32C9">
        <w:tab/>
        <w:t xml:space="preserve">discard the </w:t>
      </w:r>
      <w:r w:rsidRPr="009F32C9">
        <w:rPr>
          <w:i/>
          <w:lang w:eastAsia="en-GB"/>
        </w:rPr>
        <w:t>AssistanceDataSIBelement.</w:t>
      </w:r>
    </w:p>
    <w:p w:rsidR="00401505" w:rsidRPr="009F32C9" w:rsidRDefault="00401505" w:rsidP="00401505">
      <w:pPr>
        <w:pStyle w:val="B2"/>
      </w:pPr>
      <w:r w:rsidRPr="009F32C9">
        <w:t>2&gt;</w:t>
      </w:r>
      <w:r w:rsidRPr="009F32C9">
        <w:tab/>
        <w:t>else:</w:t>
      </w:r>
    </w:p>
    <w:p w:rsidR="00401505" w:rsidRPr="009F32C9" w:rsidRDefault="00401505" w:rsidP="00401505">
      <w:pPr>
        <w:pStyle w:val="B3"/>
      </w:pPr>
      <w:r w:rsidRPr="009F32C9">
        <w:t>3&gt;</w:t>
      </w:r>
      <w:r w:rsidRPr="009F32C9">
        <w:tab/>
        <w:t xml:space="preserve">decode the </w:t>
      </w:r>
      <w:r w:rsidRPr="009F32C9">
        <w:rPr>
          <w:i/>
        </w:rPr>
        <w:t>assistanceDataElement</w:t>
      </w:r>
      <w:r w:rsidRPr="009F32C9">
        <w:t xml:space="preserve"> and deliver the related assistance data to upper layers.</w:t>
      </w:r>
    </w:p>
    <w:p w:rsidR="00401505" w:rsidRPr="009F32C9" w:rsidRDefault="00401505" w:rsidP="00401505">
      <w:pPr>
        <w:pStyle w:val="B1"/>
      </w:pPr>
      <w:r w:rsidRPr="009F32C9">
        <w:t>1&gt;</w:t>
      </w:r>
      <w:r w:rsidRPr="009F32C9">
        <w:tab/>
        <w:t>else:</w:t>
      </w:r>
    </w:p>
    <w:p w:rsidR="00401505" w:rsidRPr="009F32C9" w:rsidRDefault="00401505" w:rsidP="00401505">
      <w:pPr>
        <w:pStyle w:val="B2"/>
      </w:pPr>
      <w:r w:rsidRPr="009F32C9">
        <w:t>2&gt;</w:t>
      </w:r>
      <w:r w:rsidRPr="009F32C9">
        <w:tab/>
        <w:t xml:space="preserve">if </w:t>
      </w:r>
      <w:r w:rsidRPr="009F32C9">
        <w:rPr>
          <w:i/>
        </w:rPr>
        <w:t>segmentationOption</w:t>
      </w:r>
      <w:r w:rsidRPr="009F32C9">
        <w:t xml:space="preserve"> indicates </w:t>
      </w:r>
      <w:r w:rsidR="00534549" w:rsidRPr="009F32C9">
        <w:t>'</w:t>
      </w:r>
      <w:r w:rsidRPr="009F32C9">
        <w:rPr>
          <w:i/>
        </w:rPr>
        <w:t>pseudo-seg</w:t>
      </w:r>
      <w:r w:rsidR="00534549" w:rsidRPr="009F32C9">
        <w:t>'</w:t>
      </w:r>
      <w:r w:rsidRPr="009F32C9">
        <w:t>:</w:t>
      </w:r>
    </w:p>
    <w:p w:rsidR="00401505" w:rsidRPr="009F32C9" w:rsidRDefault="00401505" w:rsidP="00401505">
      <w:pPr>
        <w:pStyle w:val="B3"/>
      </w:pPr>
      <w:r w:rsidRPr="009F32C9">
        <w:t>3&gt;</w:t>
      </w:r>
      <w:r w:rsidRPr="009F32C9">
        <w:tab/>
        <w:t xml:space="preserve">if the </w:t>
      </w:r>
      <w:r w:rsidRPr="009F32C9">
        <w:rPr>
          <w:i/>
        </w:rPr>
        <w:t>cipheringKeyData</w:t>
      </w:r>
      <w:r w:rsidRPr="009F32C9">
        <w:t xml:space="preserve"> is included:</w:t>
      </w:r>
    </w:p>
    <w:p w:rsidR="00401505" w:rsidRPr="009F32C9" w:rsidRDefault="00401505" w:rsidP="00401505">
      <w:pPr>
        <w:pStyle w:val="B4"/>
      </w:pPr>
      <w:r w:rsidRPr="009F32C9">
        <w:t>4&gt;</w:t>
      </w:r>
      <w:r w:rsidRPr="009F32C9">
        <w:tab/>
        <w:t xml:space="preserve">if the UE has obtained a valid cipher key value and </w:t>
      </w:r>
      <w:r w:rsidRPr="009F32C9">
        <w:rPr>
          <w:rFonts w:eastAsia="SimSun"/>
        </w:rPr>
        <w:t>the first portion of the initial Counter denoted C</w:t>
      </w:r>
      <w:r w:rsidRPr="009F32C9">
        <w:rPr>
          <w:rFonts w:eastAsia="SimSun"/>
          <w:vertAlign w:val="subscript"/>
        </w:rPr>
        <w:t xml:space="preserve">0 </w:t>
      </w:r>
      <w:r w:rsidRPr="009F32C9">
        <w:t xml:space="preserve">corresponding to the </w:t>
      </w:r>
      <w:r w:rsidRPr="009F32C9">
        <w:rPr>
          <w:i/>
        </w:rPr>
        <w:t xml:space="preserve">cipherSetID </w:t>
      </w:r>
      <w:r w:rsidRPr="009F32C9">
        <w:t>using NAS signalling:</w:t>
      </w:r>
    </w:p>
    <w:p w:rsidR="00401505" w:rsidRPr="009F32C9" w:rsidRDefault="00401505" w:rsidP="00401505">
      <w:pPr>
        <w:pStyle w:val="B5"/>
      </w:pPr>
      <w:r w:rsidRPr="009F32C9">
        <w:t>5&gt;</w:t>
      </w:r>
      <w:r w:rsidRPr="009F32C9">
        <w:tab/>
        <w:t xml:space="preserve">if the </w:t>
      </w:r>
      <w:r w:rsidRPr="009F32C9">
        <w:rPr>
          <w:i/>
        </w:rPr>
        <w:t>d0</w:t>
      </w:r>
      <w:r w:rsidRPr="009F32C9">
        <w:t xml:space="preserve"> field contains less than 128-bits:</w:t>
      </w:r>
    </w:p>
    <w:p w:rsidR="00401505" w:rsidRPr="009F32C9" w:rsidRDefault="00401505" w:rsidP="00401505">
      <w:pPr>
        <w:pStyle w:val="B6"/>
        <w:rPr>
          <w:noProof/>
          <w:lang w:val="en-GB"/>
        </w:rPr>
      </w:pPr>
      <w:r w:rsidRPr="009F32C9">
        <w:rPr>
          <w:lang w:val="en-GB"/>
        </w:rPr>
        <w:t>6&gt;</w:t>
      </w:r>
      <w:r w:rsidRPr="009F32C9">
        <w:rPr>
          <w:lang w:val="en-GB"/>
        </w:rPr>
        <w:tab/>
      </w:r>
      <w:r w:rsidRPr="009F32C9">
        <w:rPr>
          <w:noProof/>
          <w:lang w:val="en-GB"/>
        </w:rPr>
        <w:t>pad out the bit string with zeroes in least significant bit positions to achieve 128 bits, denoted D</w:t>
      </w:r>
      <w:r w:rsidRPr="009F32C9">
        <w:rPr>
          <w:noProof/>
          <w:vertAlign w:val="subscript"/>
          <w:lang w:val="en-GB"/>
        </w:rPr>
        <w:t>0</w:t>
      </w:r>
      <w:r w:rsidRPr="009F32C9">
        <w:rPr>
          <w:noProof/>
          <w:lang w:val="en-GB"/>
        </w:rPr>
        <w:t>.</w:t>
      </w:r>
    </w:p>
    <w:p w:rsidR="00401505" w:rsidRPr="009F32C9" w:rsidRDefault="00401505" w:rsidP="00401505">
      <w:pPr>
        <w:pStyle w:val="B5"/>
      </w:pPr>
      <w:r w:rsidRPr="009F32C9">
        <w:t>5&gt;</w:t>
      </w:r>
      <w:r w:rsidRPr="009F32C9">
        <w:tab/>
        <w:t>determine the initial Counter C</w:t>
      </w:r>
      <w:r w:rsidRPr="009F32C9">
        <w:rPr>
          <w:vertAlign w:val="subscript"/>
        </w:rPr>
        <w:t>1</w:t>
      </w:r>
      <w:r w:rsidRPr="009F32C9">
        <w:t xml:space="preserve"> = (C</w:t>
      </w:r>
      <w:r w:rsidRPr="009F32C9">
        <w:rPr>
          <w:vertAlign w:val="subscript"/>
        </w:rPr>
        <w:t>0</w:t>
      </w:r>
      <w:r w:rsidRPr="009F32C9">
        <w:t xml:space="preserve"> + D</w:t>
      </w:r>
      <w:r w:rsidRPr="009F32C9">
        <w:rPr>
          <w:vertAlign w:val="subscript"/>
        </w:rPr>
        <w:t>0</w:t>
      </w:r>
      <w:r w:rsidRPr="009F32C9">
        <w:t>) mod 2</w:t>
      </w:r>
      <w:r w:rsidRPr="009F32C9">
        <w:rPr>
          <w:vertAlign w:val="superscript"/>
        </w:rPr>
        <w:t>128</w:t>
      </w:r>
      <w:r w:rsidRPr="009F32C9">
        <w:t xml:space="preserve"> (where all values are treated as non-negative integers);</w:t>
      </w:r>
    </w:p>
    <w:p w:rsidR="00401505" w:rsidRPr="009F32C9" w:rsidRDefault="00401505" w:rsidP="00401505">
      <w:pPr>
        <w:pStyle w:val="B5"/>
      </w:pPr>
      <w:r w:rsidRPr="009F32C9">
        <w:t>5&gt;</w:t>
      </w:r>
      <w:r w:rsidRPr="009F32C9">
        <w:tab/>
        <w:t>determine any subsequent counter C</w:t>
      </w:r>
      <w:r w:rsidRPr="009F32C9">
        <w:rPr>
          <w:vertAlign w:val="subscript"/>
        </w:rPr>
        <w:t>i</w:t>
      </w:r>
      <w:r w:rsidRPr="009F32C9">
        <w:t xml:space="preserve"> from the previous counter C</w:t>
      </w:r>
      <w:r w:rsidRPr="009F32C9">
        <w:rPr>
          <w:vertAlign w:val="subscript"/>
        </w:rPr>
        <w:t>i-1</w:t>
      </w:r>
      <w:r w:rsidRPr="009F32C9">
        <w:t xml:space="preserve"> as C</w:t>
      </w:r>
      <w:r w:rsidRPr="009F32C9">
        <w:rPr>
          <w:vertAlign w:val="subscript"/>
        </w:rPr>
        <w:t>i</w:t>
      </w:r>
      <w:r w:rsidRPr="009F32C9">
        <w:t xml:space="preserve"> = (C</w:t>
      </w:r>
      <w:r w:rsidRPr="009F32C9">
        <w:rPr>
          <w:vertAlign w:val="subscript"/>
        </w:rPr>
        <w:t>i-1</w:t>
      </w:r>
      <w:r w:rsidRPr="009F32C9">
        <w:t xml:space="preserve"> + 1) mod 2</w:t>
      </w:r>
      <w:r w:rsidRPr="009F32C9">
        <w:rPr>
          <w:vertAlign w:val="superscript"/>
        </w:rPr>
        <w:t>128</w:t>
      </w:r>
      <w:r w:rsidRPr="009F32C9">
        <w:t>;</w:t>
      </w:r>
    </w:p>
    <w:p w:rsidR="00401505" w:rsidRPr="009F32C9" w:rsidRDefault="00401505" w:rsidP="00401505">
      <w:pPr>
        <w:pStyle w:val="B5"/>
        <w:rPr>
          <w:i/>
        </w:rPr>
      </w:pPr>
      <w:r w:rsidRPr="009F32C9">
        <w:t>5&gt;</w:t>
      </w:r>
      <w:r w:rsidRPr="009F32C9">
        <w:tab/>
        <w:t>use the sequence of counters &lt;C</w:t>
      </w:r>
      <w:r w:rsidRPr="009F32C9">
        <w:rPr>
          <w:vertAlign w:val="subscript"/>
        </w:rPr>
        <w:t>1</w:t>
      </w:r>
      <w:r w:rsidRPr="009F32C9">
        <w:t>, C</w:t>
      </w:r>
      <w:r w:rsidRPr="009F32C9">
        <w:rPr>
          <w:vertAlign w:val="subscript"/>
        </w:rPr>
        <w:t>2</w:t>
      </w:r>
      <w:r w:rsidRPr="009F32C9">
        <w:t>, C</w:t>
      </w:r>
      <w:r w:rsidRPr="009F32C9">
        <w:rPr>
          <w:vertAlign w:val="subscript"/>
        </w:rPr>
        <w:t>3</w:t>
      </w:r>
      <w:r w:rsidRPr="009F32C9">
        <w:t xml:space="preserve">, …&gt; and the cipher key value to decipher the </w:t>
      </w:r>
      <w:r w:rsidRPr="009F32C9">
        <w:rPr>
          <w:i/>
        </w:rPr>
        <w:t>assistanceDataElement</w:t>
      </w:r>
      <w:r w:rsidRPr="009F32C9">
        <w:t xml:space="preserve"> segment</w:t>
      </w:r>
      <w:r w:rsidRPr="009F32C9">
        <w:rPr>
          <w:i/>
        </w:rPr>
        <w:t>;</w:t>
      </w:r>
    </w:p>
    <w:p w:rsidR="00401505" w:rsidRPr="009F32C9" w:rsidRDefault="00401505" w:rsidP="00401505">
      <w:pPr>
        <w:pStyle w:val="B5"/>
      </w:pPr>
      <w:r w:rsidRPr="009F32C9">
        <w:t>5&gt;</w:t>
      </w:r>
      <w:r w:rsidRPr="009F32C9">
        <w:tab/>
        <w:t xml:space="preserve">decode the deciphered </w:t>
      </w:r>
      <w:r w:rsidRPr="009F32C9">
        <w:rPr>
          <w:i/>
        </w:rPr>
        <w:t>assistanceDataElement</w:t>
      </w:r>
      <w:r w:rsidRPr="009F32C9">
        <w:t xml:space="preserve"> segment and deliver the related assistance data portion together with the </w:t>
      </w:r>
      <w:r w:rsidRPr="009F32C9">
        <w:rPr>
          <w:i/>
        </w:rPr>
        <w:t>assistanceDataSegmentType</w:t>
      </w:r>
      <w:r w:rsidRPr="009F32C9">
        <w:t xml:space="preserve"> and </w:t>
      </w:r>
      <w:r w:rsidRPr="009F32C9">
        <w:rPr>
          <w:i/>
        </w:rPr>
        <w:t>assistanceDataSegmentNumber</w:t>
      </w:r>
      <w:r w:rsidRPr="009F32C9">
        <w:t xml:space="preserve"> to upper layers.</w:t>
      </w:r>
    </w:p>
    <w:p w:rsidR="00401505" w:rsidRPr="009F32C9" w:rsidRDefault="00401505" w:rsidP="00401505">
      <w:pPr>
        <w:pStyle w:val="B4"/>
      </w:pPr>
      <w:r w:rsidRPr="009F32C9">
        <w:t>4&gt;</w:t>
      </w:r>
      <w:r w:rsidRPr="009F32C9">
        <w:tab/>
        <w:t>else:</w:t>
      </w:r>
    </w:p>
    <w:p w:rsidR="00401505" w:rsidRPr="009F32C9" w:rsidRDefault="00401505" w:rsidP="00401505">
      <w:pPr>
        <w:pStyle w:val="B5"/>
      </w:pPr>
      <w:r w:rsidRPr="009F32C9">
        <w:t>5&gt;</w:t>
      </w:r>
      <w:r w:rsidRPr="009F32C9">
        <w:tab/>
        <w:t xml:space="preserve">discard the </w:t>
      </w:r>
      <w:r w:rsidRPr="009F32C9">
        <w:rPr>
          <w:i/>
          <w:lang w:eastAsia="en-GB"/>
        </w:rPr>
        <w:t>AssistanceDataSIBelement</w:t>
      </w:r>
      <w:r w:rsidRPr="009F32C9">
        <w:rPr>
          <w:lang w:eastAsia="en-GB"/>
        </w:rPr>
        <w:t xml:space="preserve"> segment.</w:t>
      </w:r>
    </w:p>
    <w:p w:rsidR="00401505" w:rsidRPr="009F32C9" w:rsidRDefault="00401505" w:rsidP="00401505">
      <w:pPr>
        <w:pStyle w:val="B3"/>
      </w:pPr>
      <w:r w:rsidRPr="009F32C9">
        <w:t>3&gt;</w:t>
      </w:r>
      <w:r w:rsidRPr="009F32C9">
        <w:tab/>
        <w:t>else:</w:t>
      </w:r>
    </w:p>
    <w:p w:rsidR="00401505" w:rsidRPr="009F32C9" w:rsidRDefault="00401505" w:rsidP="00401505">
      <w:pPr>
        <w:pStyle w:val="B4"/>
      </w:pPr>
      <w:r w:rsidRPr="009F32C9">
        <w:t>4&gt;</w:t>
      </w:r>
      <w:r w:rsidRPr="009F32C9">
        <w:tab/>
        <w:t xml:space="preserve">decode the </w:t>
      </w:r>
      <w:r w:rsidRPr="009F32C9">
        <w:rPr>
          <w:i/>
        </w:rPr>
        <w:t>assistanceDataElement</w:t>
      </w:r>
      <w:r w:rsidRPr="009F32C9">
        <w:t xml:space="preserve"> segment and deliver the related assistance data portion together with the </w:t>
      </w:r>
      <w:r w:rsidRPr="009F32C9">
        <w:rPr>
          <w:i/>
        </w:rPr>
        <w:t>assistanceDataSegmentType</w:t>
      </w:r>
      <w:r w:rsidRPr="009F32C9">
        <w:t xml:space="preserve"> and </w:t>
      </w:r>
      <w:r w:rsidRPr="009F32C9">
        <w:rPr>
          <w:i/>
        </w:rPr>
        <w:t>assistanceDataSegmentNumber</w:t>
      </w:r>
      <w:r w:rsidRPr="009F32C9">
        <w:t xml:space="preserve"> to upper layers.</w:t>
      </w:r>
    </w:p>
    <w:p w:rsidR="00401505" w:rsidRPr="009F32C9" w:rsidRDefault="00401505" w:rsidP="00401505">
      <w:pPr>
        <w:pStyle w:val="B2"/>
      </w:pPr>
      <w:r w:rsidRPr="009F32C9">
        <w:t>2&gt;</w:t>
      </w:r>
      <w:r w:rsidRPr="009F32C9">
        <w:tab/>
        <w:t xml:space="preserve">if </w:t>
      </w:r>
      <w:r w:rsidRPr="009F32C9">
        <w:rPr>
          <w:i/>
        </w:rPr>
        <w:t>segmentationOption</w:t>
      </w:r>
      <w:r w:rsidRPr="009F32C9">
        <w:t xml:space="preserve"> indicates </w:t>
      </w:r>
      <w:r w:rsidR="00534549" w:rsidRPr="009F32C9">
        <w:t>'</w:t>
      </w:r>
      <w:r w:rsidRPr="009F32C9">
        <w:rPr>
          <w:i/>
        </w:rPr>
        <w:t>octet-string-seg</w:t>
      </w:r>
      <w:r w:rsidR="00534549" w:rsidRPr="009F32C9">
        <w:t>'</w:t>
      </w:r>
      <w:r w:rsidRPr="009F32C9">
        <w:t>:</w:t>
      </w:r>
    </w:p>
    <w:p w:rsidR="00401505" w:rsidRPr="009F32C9" w:rsidRDefault="00401505" w:rsidP="00401505">
      <w:pPr>
        <w:pStyle w:val="B3"/>
      </w:pPr>
      <w:r w:rsidRPr="009F32C9">
        <w:t>3&gt;</w:t>
      </w:r>
      <w:r w:rsidRPr="009F32C9">
        <w:tab/>
        <w:t xml:space="preserve">if all segments of </w:t>
      </w:r>
      <w:r w:rsidRPr="009F32C9">
        <w:rPr>
          <w:i/>
        </w:rPr>
        <w:t xml:space="preserve">assistanceDataElement </w:t>
      </w:r>
      <w:r w:rsidRPr="009F32C9">
        <w:t>have been received:</w:t>
      </w:r>
    </w:p>
    <w:p w:rsidR="00401505" w:rsidRPr="009F32C9" w:rsidRDefault="00401505" w:rsidP="00401505">
      <w:pPr>
        <w:pStyle w:val="B4"/>
      </w:pPr>
      <w:r w:rsidRPr="009F32C9">
        <w:t>4&gt;</w:t>
      </w:r>
      <w:r w:rsidRPr="009F32C9">
        <w:tab/>
        <w:t xml:space="preserve">assemble the assistance data element from the received </w:t>
      </w:r>
      <w:r w:rsidRPr="009F32C9">
        <w:rPr>
          <w:i/>
        </w:rPr>
        <w:t>assistanceDataElement</w:t>
      </w:r>
      <w:r w:rsidRPr="009F32C9">
        <w:t xml:space="preserve"> segments;</w:t>
      </w:r>
    </w:p>
    <w:p w:rsidR="00401505" w:rsidRPr="009F32C9" w:rsidRDefault="00401505" w:rsidP="00401505">
      <w:pPr>
        <w:pStyle w:val="B5"/>
      </w:pPr>
      <w:r w:rsidRPr="009F32C9">
        <w:t>5&gt;</w:t>
      </w:r>
      <w:r w:rsidRPr="009F32C9">
        <w:tab/>
        <w:t xml:space="preserve">if the </w:t>
      </w:r>
      <w:r w:rsidRPr="009F32C9">
        <w:rPr>
          <w:i/>
        </w:rPr>
        <w:t>cipheringKeyData</w:t>
      </w:r>
      <w:r w:rsidRPr="009F32C9">
        <w:t xml:space="preserve"> is included in the first segment:</w:t>
      </w:r>
    </w:p>
    <w:p w:rsidR="00401505" w:rsidRPr="009F32C9" w:rsidRDefault="00401505" w:rsidP="00401505">
      <w:pPr>
        <w:pStyle w:val="B6"/>
        <w:rPr>
          <w:lang w:val="en-GB"/>
        </w:rPr>
      </w:pPr>
      <w:r w:rsidRPr="009F32C9">
        <w:rPr>
          <w:lang w:val="en-GB"/>
        </w:rPr>
        <w:t>6&gt;</w:t>
      </w:r>
      <w:r w:rsidRPr="009F32C9">
        <w:rPr>
          <w:lang w:val="en-GB"/>
        </w:rPr>
        <w:tab/>
        <w:t>if the UE has obtained a valid cipher key value and the first portion of the initial Counter denoted C</w:t>
      </w:r>
      <w:r w:rsidRPr="009F32C9">
        <w:rPr>
          <w:vertAlign w:val="subscript"/>
          <w:lang w:val="en-GB"/>
        </w:rPr>
        <w:t>0</w:t>
      </w:r>
      <w:r w:rsidRPr="009F32C9">
        <w:rPr>
          <w:lang w:val="en-GB"/>
        </w:rPr>
        <w:t xml:space="preserve"> corresponding to the </w:t>
      </w:r>
      <w:r w:rsidRPr="009F32C9">
        <w:rPr>
          <w:i/>
          <w:lang w:val="en-GB"/>
        </w:rPr>
        <w:t xml:space="preserve">cipherSetID </w:t>
      </w:r>
      <w:r w:rsidRPr="009F32C9">
        <w:rPr>
          <w:lang w:val="en-GB"/>
        </w:rPr>
        <w:t>using NAS signalling:</w:t>
      </w:r>
    </w:p>
    <w:p w:rsidR="00401505" w:rsidRPr="009F32C9" w:rsidRDefault="00401505" w:rsidP="00401505">
      <w:pPr>
        <w:pStyle w:val="B7"/>
        <w:rPr>
          <w:lang w:val="en-GB"/>
        </w:rPr>
      </w:pPr>
      <w:r w:rsidRPr="009F32C9">
        <w:rPr>
          <w:lang w:val="en-GB"/>
        </w:rPr>
        <w:t>7&gt;</w:t>
      </w:r>
      <w:r w:rsidRPr="009F32C9">
        <w:rPr>
          <w:lang w:val="en-GB"/>
        </w:rPr>
        <w:tab/>
        <w:t xml:space="preserve">if the </w:t>
      </w:r>
      <w:r w:rsidRPr="009F32C9">
        <w:rPr>
          <w:i/>
          <w:lang w:val="en-GB"/>
        </w:rPr>
        <w:t>d0</w:t>
      </w:r>
      <w:r w:rsidRPr="009F32C9">
        <w:rPr>
          <w:lang w:val="en-GB"/>
        </w:rPr>
        <w:t xml:space="preserve"> field contains less than 128-bits:</w:t>
      </w:r>
    </w:p>
    <w:p w:rsidR="00401505" w:rsidRPr="009F32C9" w:rsidRDefault="00401505" w:rsidP="00401505">
      <w:pPr>
        <w:pStyle w:val="B8"/>
        <w:rPr>
          <w:lang w:val="en-GB"/>
        </w:rPr>
      </w:pPr>
      <w:r w:rsidRPr="009F32C9">
        <w:rPr>
          <w:lang w:val="en-GB"/>
        </w:rPr>
        <w:t>8&gt;</w:t>
      </w:r>
      <w:r w:rsidRPr="009F32C9">
        <w:rPr>
          <w:lang w:val="en-GB"/>
        </w:rPr>
        <w:tab/>
        <w:t>pad out the bit string with zeroes in least significant bit positions to achieve 128 bits, denoted D</w:t>
      </w:r>
      <w:r w:rsidRPr="009F32C9">
        <w:rPr>
          <w:vertAlign w:val="subscript"/>
          <w:lang w:val="en-GB"/>
        </w:rPr>
        <w:t>0</w:t>
      </w:r>
      <w:r w:rsidRPr="009F32C9">
        <w:rPr>
          <w:lang w:val="en-GB"/>
        </w:rPr>
        <w:t>.</w:t>
      </w:r>
    </w:p>
    <w:p w:rsidR="00401505" w:rsidRPr="009F32C9" w:rsidRDefault="00401505" w:rsidP="00401505">
      <w:pPr>
        <w:pStyle w:val="B7"/>
        <w:rPr>
          <w:lang w:val="en-GB"/>
        </w:rPr>
      </w:pPr>
      <w:r w:rsidRPr="009F32C9">
        <w:rPr>
          <w:lang w:val="en-GB"/>
        </w:rPr>
        <w:t>7&gt;</w:t>
      </w:r>
      <w:r w:rsidRPr="009F32C9">
        <w:rPr>
          <w:lang w:val="en-GB"/>
        </w:rPr>
        <w:tab/>
        <w:t>determine the initial Counter C</w:t>
      </w:r>
      <w:r w:rsidRPr="009F32C9">
        <w:rPr>
          <w:vertAlign w:val="subscript"/>
          <w:lang w:val="en-GB"/>
        </w:rPr>
        <w:t>1</w:t>
      </w:r>
      <w:r w:rsidRPr="009F32C9">
        <w:rPr>
          <w:lang w:val="en-GB"/>
        </w:rPr>
        <w:t xml:space="preserve"> = (C</w:t>
      </w:r>
      <w:r w:rsidRPr="009F32C9">
        <w:rPr>
          <w:vertAlign w:val="subscript"/>
          <w:lang w:val="en-GB"/>
        </w:rPr>
        <w:t>0</w:t>
      </w:r>
      <w:r w:rsidRPr="009F32C9">
        <w:rPr>
          <w:lang w:val="en-GB"/>
        </w:rPr>
        <w:t xml:space="preserve"> + D</w:t>
      </w:r>
      <w:r w:rsidRPr="009F32C9">
        <w:rPr>
          <w:vertAlign w:val="subscript"/>
          <w:lang w:val="en-GB"/>
        </w:rPr>
        <w:t>0</w:t>
      </w:r>
      <w:r w:rsidRPr="009F32C9">
        <w:rPr>
          <w:lang w:val="en-GB"/>
        </w:rPr>
        <w:t>) mod 2</w:t>
      </w:r>
      <w:r w:rsidRPr="009F32C9">
        <w:rPr>
          <w:vertAlign w:val="superscript"/>
          <w:lang w:val="en-GB"/>
        </w:rPr>
        <w:t>128</w:t>
      </w:r>
      <w:r w:rsidRPr="009F32C9">
        <w:rPr>
          <w:lang w:val="en-GB"/>
        </w:rPr>
        <w:t xml:space="preserve"> (where all values are treated as non-negative integers);</w:t>
      </w:r>
    </w:p>
    <w:p w:rsidR="00401505" w:rsidRPr="009F32C9" w:rsidRDefault="00401505" w:rsidP="00401505">
      <w:pPr>
        <w:pStyle w:val="B7"/>
        <w:rPr>
          <w:lang w:val="en-GB"/>
        </w:rPr>
      </w:pPr>
      <w:r w:rsidRPr="009F32C9">
        <w:rPr>
          <w:lang w:val="en-GB"/>
        </w:rPr>
        <w:lastRenderedPageBreak/>
        <w:t>7&gt;</w:t>
      </w:r>
      <w:r w:rsidRPr="009F32C9">
        <w:rPr>
          <w:lang w:val="en-GB"/>
        </w:rPr>
        <w:tab/>
        <w:t>determine any subsequent counter C</w:t>
      </w:r>
      <w:r w:rsidRPr="009F32C9">
        <w:rPr>
          <w:vertAlign w:val="subscript"/>
          <w:lang w:val="en-GB"/>
        </w:rPr>
        <w:t>i</w:t>
      </w:r>
      <w:r w:rsidRPr="009F32C9">
        <w:rPr>
          <w:lang w:val="en-GB"/>
        </w:rPr>
        <w:t xml:space="preserve"> from the previous counter C</w:t>
      </w:r>
      <w:r w:rsidRPr="009F32C9">
        <w:rPr>
          <w:vertAlign w:val="subscript"/>
          <w:lang w:val="en-GB"/>
        </w:rPr>
        <w:t>i-1</w:t>
      </w:r>
      <w:r w:rsidRPr="009F32C9">
        <w:rPr>
          <w:lang w:val="en-GB"/>
        </w:rPr>
        <w:t xml:space="preserve"> as C</w:t>
      </w:r>
      <w:r w:rsidRPr="009F32C9">
        <w:rPr>
          <w:vertAlign w:val="subscript"/>
          <w:lang w:val="en-GB"/>
        </w:rPr>
        <w:t>i</w:t>
      </w:r>
      <w:r w:rsidRPr="009F32C9">
        <w:rPr>
          <w:lang w:val="en-GB"/>
        </w:rPr>
        <w:t xml:space="preserve"> = (C</w:t>
      </w:r>
      <w:r w:rsidRPr="009F32C9">
        <w:rPr>
          <w:vertAlign w:val="subscript"/>
          <w:lang w:val="en-GB"/>
        </w:rPr>
        <w:t>i-1</w:t>
      </w:r>
      <w:r w:rsidRPr="009F32C9">
        <w:rPr>
          <w:lang w:val="en-GB"/>
        </w:rPr>
        <w:t xml:space="preserve"> + 1) mod 2</w:t>
      </w:r>
      <w:r w:rsidRPr="009F32C9">
        <w:rPr>
          <w:vertAlign w:val="superscript"/>
          <w:lang w:val="en-GB"/>
        </w:rPr>
        <w:t>128</w:t>
      </w:r>
      <w:r w:rsidRPr="009F32C9">
        <w:rPr>
          <w:lang w:val="en-GB"/>
        </w:rPr>
        <w:t>;</w:t>
      </w:r>
    </w:p>
    <w:p w:rsidR="00401505" w:rsidRPr="009F32C9" w:rsidRDefault="00401505" w:rsidP="00401505">
      <w:pPr>
        <w:pStyle w:val="B7"/>
        <w:rPr>
          <w:i/>
          <w:lang w:val="en-GB"/>
        </w:rPr>
      </w:pPr>
      <w:r w:rsidRPr="009F32C9">
        <w:rPr>
          <w:lang w:val="en-GB"/>
        </w:rPr>
        <w:t>7&gt;</w:t>
      </w:r>
      <w:r w:rsidRPr="009F32C9">
        <w:rPr>
          <w:lang w:val="en-GB"/>
        </w:rPr>
        <w:tab/>
        <w:t>use the sequence of counters &lt;C</w:t>
      </w:r>
      <w:r w:rsidRPr="009F32C9">
        <w:rPr>
          <w:vertAlign w:val="subscript"/>
          <w:lang w:val="en-GB"/>
        </w:rPr>
        <w:t>1</w:t>
      </w:r>
      <w:r w:rsidRPr="009F32C9">
        <w:rPr>
          <w:lang w:val="en-GB"/>
        </w:rPr>
        <w:t>, C</w:t>
      </w:r>
      <w:r w:rsidRPr="009F32C9">
        <w:rPr>
          <w:vertAlign w:val="subscript"/>
          <w:lang w:val="en-GB"/>
        </w:rPr>
        <w:t>2</w:t>
      </w:r>
      <w:r w:rsidRPr="009F32C9">
        <w:rPr>
          <w:lang w:val="en-GB"/>
        </w:rPr>
        <w:t>, C</w:t>
      </w:r>
      <w:r w:rsidRPr="009F32C9">
        <w:rPr>
          <w:vertAlign w:val="subscript"/>
          <w:lang w:val="en-GB"/>
        </w:rPr>
        <w:t>3</w:t>
      </w:r>
      <w:r w:rsidRPr="009F32C9">
        <w:rPr>
          <w:lang w:val="en-GB"/>
        </w:rPr>
        <w:t>, …&gt; and the cipher key value to decipher the assembled assistance data element;</w:t>
      </w:r>
    </w:p>
    <w:p w:rsidR="00401505" w:rsidRPr="009F32C9" w:rsidRDefault="00401505" w:rsidP="00401505">
      <w:pPr>
        <w:pStyle w:val="B7"/>
        <w:rPr>
          <w:lang w:val="en-GB"/>
        </w:rPr>
      </w:pPr>
      <w:r w:rsidRPr="009F32C9">
        <w:rPr>
          <w:lang w:val="en-GB"/>
        </w:rPr>
        <w:t>7&gt;</w:t>
      </w:r>
      <w:r w:rsidRPr="009F32C9">
        <w:rPr>
          <w:lang w:val="en-GB"/>
        </w:rPr>
        <w:tab/>
        <w:t>decode the assembled and deciphered assistance data element and deliver the related assistance data to upper layers.</w:t>
      </w:r>
    </w:p>
    <w:p w:rsidR="00401505" w:rsidRPr="009F32C9" w:rsidRDefault="00401505" w:rsidP="00401505">
      <w:pPr>
        <w:pStyle w:val="B6"/>
        <w:rPr>
          <w:lang w:val="en-GB"/>
        </w:rPr>
      </w:pPr>
      <w:r w:rsidRPr="009F32C9">
        <w:rPr>
          <w:lang w:val="en-GB"/>
        </w:rPr>
        <w:t>6&gt;</w:t>
      </w:r>
      <w:r w:rsidRPr="009F32C9">
        <w:rPr>
          <w:lang w:val="en-GB"/>
        </w:rPr>
        <w:tab/>
        <w:t>else:</w:t>
      </w:r>
    </w:p>
    <w:p w:rsidR="00401505" w:rsidRPr="009F32C9" w:rsidRDefault="00401505" w:rsidP="00401505">
      <w:pPr>
        <w:pStyle w:val="B7"/>
        <w:rPr>
          <w:lang w:val="en-GB"/>
        </w:rPr>
      </w:pPr>
      <w:r w:rsidRPr="009F32C9">
        <w:rPr>
          <w:lang w:val="en-GB"/>
        </w:rPr>
        <w:t>7&gt;</w:t>
      </w:r>
      <w:r w:rsidRPr="009F32C9">
        <w:rPr>
          <w:lang w:val="en-GB"/>
        </w:rPr>
        <w:tab/>
        <w:t>discard the assembled assistance data element.</w:t>
      </w:r>
    </w:p>
    <w:p w:rsidR="00401505" w:rsidRPr="009F32C9" w:rsidRDefault="00401505" w:rsidP="00401505">
      <w:pPr>
        <w:pStyle w:val="B5"/>
      </w:pPr>
      <w:r w:rsidRPr="009F32C9">
        <w:t>5&gt;</w:t>
      </w:r>
      <w:r w:rsidRPr="009F32C9">
        <w:tab/>
        <w:t>else:</w:t>
      </w:r>
    </w:p>
    <w:p w:rsidR="00401505" w:rsidRPr="009F32C9" w:rsidRDefault="00401505" w:rsidP="00401505">
      <w:pPr>
        <w:pStyle w:val="B6"/>
        <w:rPr>
          <w:lang w:val="en-GB"/>
        </w:rPr>
      </w:pPr>
      <w:r w:rsidRPr="009F32C9">
        <w:rPr>
          <w:lang w:val="en-GB"/>
        </w:rPr>
        <w:t>6&gt;</w:t>
      </w:r>
      <w:r w:rsidRPr="009F32C9">
        <w:rPr>
          <w:lang w:val="en-GB"/>
        </w:rPr>
        <w:tab/>
        <w:t>decode the assembled assistance data element and deliver the related assistance data to upper layers.</w:t>
      </w:r>
    </w:p>
    <w:p w:rsidR="00401505" w:rsidRPr="009F32C9" w:rsidRDefault="00401505" w:rsidP="00401505">
      <w:pPr>
        <w:pStyle w:val="NO"/>
      </w:pPr>
      <w:r w:rsidRPr="009F32C9">
        <w:rPr>
          <w:lang w:eastAsia="en-GB"/>
        </w:rPr>
        <w:t>NOTE:</w:t>
      </w:r>
      <w:r w:rsidRPr="009F32C9">
        <w:rPr>
          <w:lang w:eastAsia="en-GB"/>
        </w:rPr>
        <w:tab/>
      </w:r>
      <w:r w:rsidRPr="009F32C9">
        <w:t xml:space="preserve">As an optional optimisation when </w:t>
      </w:r>
      <w:r w:rsidRPr="009F32C9">
        <w:rPr>
          <w:i/>
        </w:rPr>
        <w:t>segmentationOption</w:t>
      </w:r>
      <w:r w:rsidRPr="009F32C9">
        <w:t xml:space="preserve"> indicates </w:t>
      </w:r>
      <w:r w:rsidR="00534549" w:rsidRPr="009F32C9">
        <w:t>'</w:t>
      </w:r>
      <w:r w:rsidRPr="009F32C9">
        <w:rPr>
          <w:i/>
        </w:rPr>
        <w:t>octet-string-seg</w:t>
      </w:r>
      <w:r w:rsidR="00534549" w:rsidRPr="009F32C9">
        <w:t>'</w:t>
      </w:r>
      <w:r w:rsidRPr="009F32C9">
        <w:t xml:space="preserve">, a target device may verify if the </w:t>
      </w:r>
      <w:r w:rsidRPr="009F32C9">
        <w:rPr>
          <w:i/>
        </w:rPr>
        <w:t>cipheringKeyData</w:t>
      </w:r>
      <w:r w:rsidRPr="009F32C9">
        <w:t xml:space="preserve"> is included in the first segment as soon as the first segment is received and, if included, may verify that the UE has obtained a valid cipher key value and the first portion of the initial Counter denoted C</w:t>
      </w:r>
      <w:r w:rsidRPr="009F32C9">
        <w:rPr>
          <w:vertAlign w:val="subscript"/>
        </w:rPr>
        <w:t>0</w:t>
      </w:r>
      <w:r w:rsidRPr="009F32C9">
        <w:t xml:space="preserve"> corresponding to the </w:t>
      </w:r>
      <w:r w:rsidRPr="009F32C9">
        <w:rPr>
          <w:i/>
        </w:rPr>
        <w:t xml:space="preserve">cipherSetID </w:t>
      </w:r>
      <w:r w:rsidRPr="009F32C9">
        <w:t>using NAS signalling. When the UE has not obtained a valid cipher key value and initial Counter C</w:t>
      </w:r>
      <w:r w:rsidRPr="009F32C9">
        <w:rPr>
          <w:vertAlign w:val="subscript"/>
        </w:rPr>
        <w:t>0</w:t>
      </w:r>
      <w:r w:rsidRPr="009F32C9">
        <w:t xml:space="preserve"> using NAS signalling, the UE may discard the first segment and ignore all subsequent segments.</w:t>
      </w:r>
    </w:p>
    <w:p w:rsidR="00401505" w:rsidRPr="009F32C9" w:rsidRDefault="00401505" w:rsidP="00401505">
      <w:r w:rsidRPr="009F32C9">
        <w:t>The value for D</w:t>
      </w:r>
      <w:r w:rsidRPr="009F32C9">
        <w:rPr>
          <w:vertAlign w:val="subscript"/>
        </w:rPr>
        <w:t>0</w:t>
      </w:r>
      <w:r w:rsidRPr="009F32C9">
        <w:t xml:space="preserve"> shall be different for different </w:t>
      </w:r>
      <w:r w:rsidRPr="009F32C9">
        <w:rPr>
          <w:i/>
          <w:lang w:eastAsia="en-GB"/>
        </w:rPr>
        <w:t>AssistanceDataSIBelement</w:t>
      </w:r>
      <w:r w:rsidR="00534549" w:rsidRPr="009F32C9">
        <w:rPr>
          <w:lang w:eastAsia="en-GB"/>
        </w:rPr>
        <w:t>'</w:t>
      </w:r>
      <w:r w:rsidRPr="009F32C9">
        <w:rPr>
          <w:lang w:eastAsia="en-GB"/>
        </w:rPr>
        <w:t>s</w:t>
      </w:r>
      <w:r w:rsidRPr="009F32C9">
        <w:rPr>
          <w:rFonts w:eastAsia="SimSun"/>
        </w:rPr>
        <w:t xml:space="preserve"> </w:t>
      </w:r>
      <w:r w:rsidRPr="009F32C9">
        <w:t>to ensure that the counters derived from C</w:t>
      </w:r>
      <w:r w:rsidRPr="009F32C9">
        <w:rPr>
          <w:vertAlign w:val="subscript"/>
        </w:rPr>
        <w:t>1</w:t>
      </w:r>
      <w:r w:rsidRPr="009F32C9">
        <w:t xml:space="preserve"> for any </w:t>
      </w:r>
      <w:r w:rsidRPr="009F32C9">
        <w:rPr>
          <w:rFonts w:eastAsia="SimSun"/>
          <w:i/>
        </w:rPr>
        <w:t>assistanceDataElement</w:t>
      </w:r>
      <w:r w:rsidRPr="009F32C9">
        <w:t xml:space="preserve"> are different to the counters for any other </w:t>
      </w:r>
      <w:r w:rsidRPr="009F32C9">
        <w:rPr>
          <w:rFonts w:eastAsia="SimSun"/>
          <w:i/>
        </w:rPr>
        <w:t>assistanceDataElement</w:t>
      </w:r>
      <w:r w:rsidRPr="009F32C9">
        <w:t xml:space="preserve"> for a given ciphering key.</w:t>
      </w:r>
    </w:p>
    <w:p w:rsidR="00401505" w:rsidRPr="009F32C9" w:rsidRDefault="00401505" w:rsidP="00401505">
      <w:r w:rsidRPr="009F32C9">
        <w:t>D</w:t>
      </w:r>
      <w:r w:rsidRPr="009F32C9">
        <w:rPr>
          <w:vertAlign w:val="subscript"/>
        </w:rPr>
        <w:t>0</w:t>
      </w:r>
      <w:r w:rsidRPr="009F32C9">
        <w:t xml:space="preserve"> shall contain at least 16 least significant bits (LSBs) set to zero to ensure that the values of D</w:t>
      </w:r>
      <w:r w:rsidRPr="009F32C9">
        <w:rPr>
          <w:vertAlign w:val="subscript"/>
        </w:rPr>
        <w:t>0</w:t>
      </w:r>
      <w:r w:rsidRPr="009F32C9">
        <w:t xml:space="preserve"> differ from another by a large value.</w:t>
      </w:r>
    </w:p>
    <w:p w:rsidR="00401505" w:rsidRPr="009F32C9" w:rsidRDefault="00401505" w:rsidP="00401505">
      <w:pPr>
        <w:pStyle w:val="Heading2"/>
      </w:pPr>
      <w:bookmarkStart w:id="10911" w:name="_Toc27765470"/>
      <w:r w:rsidRPr="009F32C9">
        <w:t>7.4</w:t>
      </w:r>
      <w:r w:rsidRPr="009F32C9">
        <w:tab/>
        <w:t>Broadcast information elements</w:t>
      </w:r>
      <w:bookmarkEnd w:id="10911"/>
    </w:p>
    <w:p w:rsidR="00401505" w:rsidRPr="009F32C9" w:rsidRDefault="00401505" w:rsidP="00401505">
      <w:pPr>
        <w:pStyle w:val="Heading3"/>
        <w:rPr>
          <w:rFonts w:eastAsia="SimSun" w:cs="Arial"/>
          <w:kern w:val="2"/>
        </w:rPr>
      </w:pPr>
      <w:bookmarkStart w:id="10912" w:name="_Toc27765471"/>
      <w:r w:rsidRPr="009F32C9">
        <w:rPr>
          <w:rStyle w:val="Heading3Char"/>
          <w:color w:val="auto"/>
        </w:rPr>
        <w:t>7.4.1</w:t>
      </w:r>
      <w:r w:rsidRPr="009F32C9">
        <w:rPr>
          <w:rStyle w:val="Heading3Char"/>
          <w:color w:val="auto"/>
        </w:rPr>
        <w:tab/>
        <w:t>Basic production</w:t>
      </w:r>
      <w:bookmarkEnd w:id="10912"/>
    </w:p>
    <w:p w:rsidR="00401505" w:rsidRPr="009F32C9" w:rsidRDefault="00401505" w:rsidP="00401505">
      <w:r w:rsidRPr="009F32C9">
        <w:t>This clause defines the broadcast information elements which are encoded as 'basic production' for other purposes than encoding the IE within an LPP message.</w:t>
      </w:r>
    </w:p>
    <w:p w:rsidR="00401505" w:rsidRPr="009F32C9" w:rsidRDefault="00401505" w:rsidP="00401505">
      <w:r w:rsidRPr="009F32C9">
        <w:t>The 'basic production' is obtained from their ASN.1 definitions by use of Basic Packed Encoding Rules (BASIC-PER), Unaligned Variant, as specified in ITU-T Rec. X.691 [22]. It always contains a multiple of 8 bits.</w:t>
      </w:r>
    </w:p>
    <w:p w:rsidR="00401505" w:rsidRPr="009F32C9" w:rsidRDefault="00401505" w:rsidP="00401505">
      <w:pPr>
        <w:pStyle w:val="Heading3"/>
        <w:rPr>
          <w:rFonts w:eastAsia="SimSun" w:cs="Arial"/>
          <w:kern w:val="2"/>
        </w:rPr>
      </w:pPr>
      <w:bookmarkStart w:id="10913" w:name="_Toc27765472"/>
      <w:r w:rsidRPr="009F32C9">
        <w:rPr>
          <w:rStyle w:val="Heading3Char"/>
          <w:color w:val="auto"/>
        </w:rPr>
        <w:t>7.4.2</w:t>
      </w:r>
      <w:r w:rsidRPr="009F32C9">
        <w:rPr>
          <w:rStyle w:val="Heading3Char"/>
          <w:color w:val="auto"/>
        </w:rPr>
        <w:tab/>
        <w:t>Element definitions</w:t>
      </w:r>
      <w:bookmarkEnd w:id="10913"/>
    </w:p>
    <w:p w:rsidR="00401505" w:rsidRPr="009F32C9" w:rsidRDefault="00401505" w:rsidP="00401505">
      <w:pPr>
        <w:pStyle w:val="Heading4"/>
      </w:pPr>
      <w:bookmarkStart w:id="10914" w:name="_Toc27765473"/>
      <w:r w:rsidRPr="009F32C9">
        <w:t>–</w:t>
      </w:r>
      <w:r w:rsidRPr="009F32C9">
        <w:tab/>
      </w:r>
      <w:r w:rsidRPr="009F32C9">
        <w:rPr>
          <w:i/>
        </w:rPr>
        <w:t>AssistanceDataSIBelement</w:t>
      </w:r>
      <w:bookmarkEnd w:id="10914"/>
    </w:p>
    <w:p w:rsidR="00401505" w:rsidRPr="009F32C9" w:rsidRDefault="00401505" w:rsidP="00401505">
      <w:r w:rsidRPr="009F32C9">
        <w:t xml:space="preserve">The IE </w:t>
      </w:r>
      <w:r w:rsidRPr="009F32C9">
        <w:rPr>
          <w:i/>
          <w:noProof/>
        </w:rPr>
        <w:t xml:space="preserve">AssistanceDataSIBelement </w:t>
      </w:r>
      <w:r w:rsidRPr="009F32C9">
        <w:t xml:space="preserve">is used in the IE </w:t>
      </w:r>
      <w:r w:rsidR="00B43457" w:rsidRPr="009F32C9">
        <w:rPr>
          <w:i/>
        </w:rPr>
        <w:t xml:space="preserve">SystemInformationBlockPos </w:t>
      </w:r>
      <w:r w:rsidRPr="009F32C9">
        <w:t>as specified in TS 36.331 [12].</w:t>
      </w:r>
    </w:p>
    <w:p w:rsidR="00401505" w:rsidRPr="009F32C9" w:rsidRDefault="00401505" w:rsidP="00401505">
      <w:pPr>
        <w:pStyle w:val="PL"/>
        <w:shd w:val="clear" w:color="auto" w:fill="E6E6E6"/>
      </w:pPr>
      <w:r w:rsidRPr="009F32C9">
        <w:t>-- ASN1STAR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rPr>
          <w:lang w:eastAsia="en-GB"/>
        </w:rPr>
        <w:t>AssistanceDataSIBelement-r15</w:t>
      </w:r>
      <w:r w:rsidRPr="009F32C9">
        <w:t xml:space="preserve"> ::= SEQUENCE {</w:t>
      </w:r>
    </w:p>
    <w:p w:rsidR="00B66C1F" w:rsidRPr="009F32C9"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t>valueTag-r15</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INTEGER (0..63)</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OPTIONAL,</w:t>
      </w:r>
    </w:p>
    <w:p w:rsidR="00B66C1F" w:rsidRPr="009F32C9" w:rsidRDefault="00B66C1F" w:rsidP="00B66C1F">
      <w:pPr>
        <w:pStyle w:val="PL"/>
        <w:shd w:val="clear" w:color="auto" w:fill="E6E6E6"/>
      </w:pPr>
      <w:r w:rsidRPr="009F32C9">
        <w:tab/>
        <w:t>expirationTime-r15</w:t>
      </w:r>
      <w:r w:rsidRPr="009F32C9">
        <w:tab/>
      </w:r>
      <w:r w:rsidRPr="009F32C9">
        <w:tab/>
      </w:r>
      <w:r w:rsidRPr="009F32C9">
        <w:tab/>
      </w:r>
      <w:r w:rsidRPr="009F32C9">
        <w:tab/>
      </w:r>
      <w:r w:rsidRPr="009F32C9">
        <w:tab/>
        <w:t>UTCTime</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pPr>
      <w:r w:rsidRPr="009F32C9">
        <w:tab/>
        <w:t>cipheringKeyData-r15</w:t>
      </w:r>
      <w:r w:rsidRPr="009F32C9">
        <w:tab/>
      </w:r>
      <w:r w:rsidRPr="009F32C9">
        <w:tab/>
      </w:r>
      <w:r w:rsidRPr="009F32C9">
        <w:tab/>
      </w:r>
      <w:r w:rsidRPr="009F32C9">
        <w:tab/>
        <w:t xml:space="preserve">CipheringKeyData-r15 </w:t>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pPr>
      <w:r w:rsidRPr="009F32C9">
        <w:tab/>
        <w:t>segmentationInfo-r15</w:t>
      </w:r>
      <w:r w:rsidRPr="009F32C9">
        <w:tab/>
      </w:r>
      <w:r w:rsidRPr="009F32C9">
        <w:tab/>
      </w:r>
      <w:r w:rsidRPr="009F32C9">
        <w:tab/>
      </w:r>
      <w:r w:rsidRPr="009F32C9">
        <w:tab/>
        <w:t>SegmentationInfo-r15</w:t>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rPr>
          <w:lang w:eastAsia="en-GB"/>
        </w:rPr>
      </w:pPr>
      <w:r w:rsidRPr="009F32C9">
        <w:rPr>
          <w:lang w:eastAsia="en-GB"/>
        </w:rPr>
        <w:tab/>
      </w:r>
      <w:bookmarkStart w:id="10915" w:name="_Hlk506164787"/>
      <w:r w:rsidRPr="009F32C9">
        <w:rPr>
          <w:lang w:eastAsia="en-GB"/>
        </w:rPr>
        <w:t>assistanceDataElement</w:t>
      </w:r>
      <w:bookmarkEnd w:id="10915"/>
      <w:r w:rsidRPr="009F32C9">
        <w:rPr>
          <w:lang w:eastAsia="en-GB"/>
        </w:rPr>
        <w:t>-r15</w:t>
      </w:r>
      <w:r w:rsidRPr="009F32C9">
        <w:rPr>
          <w:lang w:eastAsia="en-GB"/>
        </w:rPr>
        <w:tab/>
      </w:r>
      <w:r w:rsidRPr="009F32C9">
        <w:rPr>
          <w:lang w:eastAsia="en-GB"/>
        </w:rPr>
        <w:tab/>
      </w:r>
      <w:r w:rsidRPr="009F32C9">
        <w:rPr>
          <w:lang w:eastAsia="en-GB"/>
        </w:rPr>
        <w:tab/>
        <w:t>OCTET STRING,</w:t>
      </w:r>
    </w:p>
    <w:p w:rsidR="00401505" w:rsidRPr="009F32C9" w:rsidRDefault="00401505" w:rsidP="00401505">
      <w:pPr>
        <w:pStyle w:val="PL"/>
        <w:shd w:val="clear" w:color="auto" w:fill="E6E6E6"/>
      </w:pPr>
      <w:r w:rsidRPr="009F32C9">
        <w:tab/>
        <w:t>...</w:t>
      </w:r>
    </w:p>
    <w:p w:rsidR="00401505" w:rsidRPr="009F32C9" w:rsidRDefault="00401505" w:rsidP="00401505">
      <w:pPr>
        <w:pStyle w:val="PL"/>
        <w:shd w:val="clear" w:color="auto" w:fill="E6E6E6"/>
        <w:rPr>
          <w:rFonts w:eastAsia="MS Mincho"/>
        </w:rPr>
      </w:pPr>
      <w:r w:rsidRPr="009F32C9">
        <w:rPr>
          <w:rFonts w:eastAsia="MS Mincho"/>
        </w:rPr>
        <w:t>}</w:t>
      </w:r>
    </w:p>
    <w:p w:rsidR="00401505" w:rsidRPr="009F32C9" w:rsidRDefault="00401505" w:rsidP="00401505">
      <w:pPr>
        <w:pStyle w:val="PL"/>
        <w:shd w:val="clear" w:color="auto" w:fill="E6E6E6"/>
        <w:rPr>
          <w:rFonts w:eastAsia="MS Mincho"/>
        </w:rPr>
      </w:pPr>
    </w:p>
    <w:p w:rsidR="00401505" w:rsidRPr="009F32C9" w:rsidRDefault="00401505" w:rsidP="00401505">
      <w:pPr>
        <w:pStyle w:val="PL"/>
        <w:shd w:val="clear" w:color="auto" w:fill="E6E6E6"/>
        <w:rPr>
          <w:lang w:eastAsia="en-GB"/>
        </w:rPr>
      </w:pPr>
      <w:r w:rsidRPr="009F32C9">
        <w:rPr>
          <w:lang w:eastAsia="en-GB"/>
        </w:rPr>
        <w:t>CipheringKeyData-r15 ::= SEQUENCE {</w:t>
      </w:r>
    </w:p>
    <w:p w:rsidR="00401505" w:rsidRPr="009F32C9" w:rsidRDefault="00401505" w:rsidP="00401505">
      <w:pPr>
        <w:pStyle w:val="PL"/>
        <w:shd w:val="clear" w:color="auto" w:fill="E6E6E6"/>
        <w:rPr>
          <w:lang w:eastAsia="en-GB"/>
        </w:rPr>
      </w:pPr>
      <w:r w:rsidRPr="009F32C9">
        <w:rPr>
          <w:lang w:eastAsia="en-GB"/>
        </w:rPr>
        <w:tab/>
        <w:t xml:space="preserve">cipherSetID-r15 </w:t>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t>INTEGER (0..65535),</w:t>
      </w:r>
    </w:p>
    <w:p w:rsidR="00401505" w:rsidRPr="009F32C9" w:rsidRDefault="00401505" w:rsidP="00401505">
      <w:pPr>
        <w:pStyle w:val="PL"/>
        <w:shd w:val="clear" w:color="auto" w:fill="E6E6E6"/>
        <w:rPr>
          <w:lang w:eastAsia="en-GB"/>
        </w:rPr>
      </w:pPr>
      <w:r w:rsidRPr="009F32C9">
        <w:rPr>
          <w:lang w:eastAsia="en-GB"/>
        </w:rPr>
        <w:tab/>
        <w:t xml:space="preserve">d0-r15 </w:t>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t>BIT STRING (SIZE (1..128)),</w:t>
      </w:r>
    </w:p>
    <w:p w:rsidR="00401505" w:rsidRPr="009F32C9" w:rsidRDefault="00401505" w:rsidP="00401505">
      <w:pPr>
        <w:pStyle w:val="PL"/>
        <w:shd w:val="clear" w:color="auto" w:fill="E6E6E6"/>
        <w:rPr>
          <w:lang w:eastAsia="en-GB"/>
        </w:rPr>
      </w:pPr>
      <w:r w:rsidRPr="009F32C9">
        <w:rPr>
          <w:lang w:eastAsia="en-GB"/>
        </w:rPr>
        <w:tab/>
        <w:t>...</w:t>
      </w:r>
    </w:p>
    <w:p w:rsidR="00401505" w:rsidRPr="009F32C9" w:rsidRDefault="00401505" w:rsidP="00401505">
      <w:pPr>
        <w:pStyle w:val="PL"/>
        <w:shd w:val="clear" w:color="auto" w:fill="E6E6E6"/>
        <w:rPr>
          <w:lang w:eastAsia="en-GB"/>
        </w:rPr>
      </w:pPr>
      <w:r w:rsidRPr="009F32C9">
        <w:rPr>
          <w:lang w:eastAsia="en-GB"/>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rPr>
          <w:lang w:eastAsia="en-GB"/>
        </w:rPr>
      </w:pPr>
      <w:r w:rsidRPr="009F32C9">
        <w:rPr>
          <w:lang w:eastAsia="en-GB"/>
        </w:rPr>
        <w:lastRenderedPageBreak/>
        <w:t>SegmentationInfo-r15 ::= SEQUENCE {</w:t>
      </w:r>
    </w:p>
    <w:p w:rsidR="00401505" w:rsidRPr="009F32C9" w:rsidRDefault="00401505" w:rsidP="00401505">
      <w:pPr>
        <w:pStyle w:val="PL"/>
        <w:shd w:val="clear" w:color="auto" w:fill="E6E6E6"/>
        <w:rPr>
          <w:lang w:eastAsia="en-GB"/>
        </w:rPr>
      </w:pPr>
      <w:r w:rsidRPr="009F32C9">
        <w:rPr>
          <w:lang w:eastAsia="en-GB"/>
        </w:rPr>
        <w:tab/>
        <w:t>segmentationOption-r15</w:t>
      </w:r>
      <w:r w:rsidRPr="009F32C9">
        <w:rPr>
          <w:lang w:eastAsia="en-GB"/>
        </w:rPr>
        <w:tab/>
      </w:r>
      <w:r w:rsidRPr="009F32C9">
        <w:rPr>
          <w:lang w:eastAsia="en-GB"/>
        </w:rPr>
        <w:tab/>
      </w:r>
      <w:r w:rsidRPr="009F32C9">
        <w:rPr>
          <w:lang w:eastAsia="en-GB"/>
        </w:rPr>
        <w:tab/>
      </w:r>
      <w:r w:rsidRPr="009F32C9">
        <w:rPr>
          <w:lang w:eastAsia="en-GB"/>
        </w:rPr>
        <w:tab/>
        <w:t>ENUMERATED {pseudo-seg, octet-string-seg},</w:t>
      </w:r>
    </w:p>
    <w:p w:rsidR="00401505" w:rsidRPr="009F32C9" w:rsidRDefault="00401505" w:rsidP="00401505">
      <w:pPr>
        <w:pStyle w:val="PL"/>
        <w:shd w:val="clear" w:color="auto" w:fill="E6E6E6"/>
        <w:rPr>
          <w:lang w:eastAsia="en-GB"/>
        </w:rPr>
      </w:pPr>
      <w:r w:rsidRPr="009F32C9">
        <w:rPr>
          <w:lang w:eastAsia="en-GB"/>
        </w:rPr>
        <w:tab/>
        <w:t>assistanceDataSegmentType-r15</w:t>
      </w:r>
      <w:r w:rsidRPr="009F32C9">
        <w:rPr>
          <w:lang w:eastAsia="en-GB"/>
        </w:rPr>
        <w:tab/>
      </w:r>
      <w:r w:rsidRPr="009F32C9">
        <w:rPr>
          <w:lang w:eastAsia="en-GB"/>
        </w:rPr>
        <w:tab/>
        <w:t>ENUMERATED {notLastSegment, lastSegment},</w:t>
      </w:r>
    </w:p>
    <w:p w:rsidR="00401505" w:rsidRPr="009F32C9" w:rsidRDefault="00401505" w:rsidP="00401505">
      <w:pPr>
        <w:pStyle w:val="PL"/>
        <w:shd w:val="clear" w:color="auto" w:fill="E6E6E6"/>
        <w:rPr>
          <w:lang w:eastAsia="en-GB"/>
        </w:rPr>
      </w:pPr>
      <w:r w:rsidRPr="009F32C9">
        <w:rPr>
          <w:lang w:eastAsia="en-GB"/>
        </w:rPr>
        <w:tab/>
        <w:t>assistanceDataSegmentNumber-r15</w:t>
      </w:r>
      <w:r w:rsidRPr="009F32C9">
        <w:rPr>
          <w:lang w:eastAsia="en-GB"/>
        </w:rPr>
        <w:tab/>
      </w:r>
      <w:r w:rsidRPr="009F32C9">
        <w:rPr>
          <w:lang w:eastAsia="en-GB"/>
        </w:rPr>
        <w:tab/>
        <w:t>INTEGER (0..63),</w:t>
      </w:r>
    </w:p>
    <w:p w:rsidR="00401505" w:rsidRPr="009F32C9" w:rsidRDefault="00401505" w:rsidP="00401505">
      <w:pPr>
        <w:pStyle w:val="PL"/>
        <w:shd w:val="clear" w:color="auto" w:fill="E6E6E6"/>
        <w:rPr>
          <w:lang w:eastAsia="en-GB"/>
        </w:rPr>
      </w:pPr>
      <w:r w:rsidRPr="009F32C9">
        <w:rPr>
          <w:lang w:eastAsia="en-GB"/>
        </w:rPr>
        <w:tab/>
        <w:t>...</w:t>
      </w:r>
    </w:p>
    <w:p w:rsidR="00401505" w:rsidRPr="009F32C9" w:rsidRDefault="00401505" w:rsidP="00401505">
      <w:pPr>
        <w:pStyle w:val="PL"/>
        <w:shd w:val="clear" w:color="auto" w:fill="E6E6E6"/>
        <w:rPr>
          <w:lang w:eastAsia="en-GB"/>
        </w:rPr>
      </w:pPr>
      <w:r w:rsidRPr="009F32C9">
        <w:rPr>
          <w:lang w:eastAsia="en-GB"/>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 ASN1STOP</w:t>
      </w:r>
    </w:p>
    <w:p w:rsidR="00401505" w:rsidRPr="009F32C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
            </w:pPr>
            <w:r w:rsidRPr="009F32C9">
              <w:rPr>
                <w:i/>
                <w:noProof/>
              </w:rPr>
              <w:t>AssistanceDataSIBelement</w:t>
            </w:r>
            <w:r w:rsidRPr="009F32C9">
              <w:rPr>
                <w:iCs/>
                <w:noProof/>
                <w:lang w:eastAsia="en-GB"/>
              </w:rPr>
              <w:t xml:space="preserve"> field descriptions</w:t>
            </w:r>
          </w:p>
        </w:tc>
      </w:tr>
      <w:tr w:rsidR="00F80BCA" w:rsidRPr="009F32C9" w:rsidTr="008140DF">
        <w:trPr>
          <w:cantSplit/>
        </w:trPr>
        <w:tc>
          <w:tcPr>
            <w:tcW w:w="9639" w:type="dxa"/>
          </w:tcPr>
          <w:p w:rsidR="00B66C1F" w:rsidRPr="009F32C9" w:rsidRDefault="00B66C1F" w:rsidP="008140DF">
            <w:pPr>
              <w:spacing w:after="0"/>
              <w:rPr>
                <w:rFonts w:ascii="Arial" w:hAnsi="Arial"/>
                <w:b/>
                <w:i/>
                <w:sz w:val="18"/>
              </w:rPr>
            </w:pPr>
            <w:r w:rsidRPr="009F32C9">
              <w:rPr>
                <w:rFonts w:ascii="Arial" w:hAnsi="Arial"/>
                <w:b/>
                <w:i/>
                <w:sz w:val="18"/>
              </w:rPr>
              <w:t>valueTag</w:t>
            </w:r>
          </w:p>
          <w:p w:rsidR="00B66C1F" w:rsidRPr="009F32C9" w:rsidRDefault="00B66C1F" w:rsidP="008140DF">
            <w:pPr>
              <w:pStyle w:val="TAL"/>
              <w:rPr>
                <w:b/>
              </w:rPr>
            </w:pPr>
            <w:r w:rsidRPr="009F32C9">
              <w:t xml:space="preserve">This field is used to indicate to the target device any changes in the broadcast assistance data content. The </w:t>
            </w:r>
            <w:r w:rsidRPr="009F32C9">
              <w:rPr>
                <w:i/>
                <w:iCs/>
              </w:rPr>
              <w:t>valueTag</w:t>
            </w:r>
            <w:r w:rsidRPr="009F32C9">
              <w:t xml:space="preserve"> is incremented by one, by the location server, every time a modified assistance data content is provided. This field is not included if the broadcast assistance data changes too frequently. If </w:t>
            </w:r>
            <w:r w:rsidRPr="009F32C9">
              <w:rPr>
                <w:i/>
              </w:rPr>
              <w:t>valueTag</w:t>
            </w:r>
            <w:r w:rsidRPr="009F32C9">
              <w:t xml:space="preserve"> and </w:t>
            </w:r>
            <w:r w:rsidRPr="009F32C9">
              <w:rPr>
                <w:i/>
              </w:rPr>
              <w:t xml:space="preserve">expirationTime </w:t>
            </w:r>
            <w:r w:rsidRPr="009F32C9">
              <w:t>are absent, the UE assumes that the broadcast assistance data content changes at every broadcast interval.</w:t>
            </w:r>
          </w:p>
        </w:tc>
      </w:tr>
      <w:tr w:rsidR="00F80BCA" w:rsidRPr="009F32C9" w:rsidTr="008140DF">
        <w:trPr>
          <w:cantSplit/>
        </w:trPr>
        <w:tc>
          <w:tcPr>
            <w:tcW w:w="9639" w:type="dxa"/>
          </w:tcPr>
          <w:p w:rsidR="00B66C1F" w:rsidRPr="009F32C9" w:rsidRDefault="00B66C1F" w:rsidP="00B66C1F">
            <w:pPr>
              <w:pStyle w:val="TAL"/>
              <w:rPr>
                <w:b/>
                <w:i/>
              </w:rPr>
            </w:pPr>
            <w:r w:rsidRPr="009F32C9">
              <w:rPr>
                <w:b/>
                <w:i/>
              </w:rPr>
              <w:t>expirationTime</w:t>
            </w:r>
          </w:p>
          <w:p w:rsidR="00B66C1F" w:rsidRPr="009F32C9" w:rsidRDefault="00B66C1F" w:rsidP="00B66C1F">
            <w:pPr>
              <w:pStyle w:val="TAL"/>
            </w:pPr>
            <w:r w:rsidRPr="009F32C9">
              <w:t xml:space="preserve">This field indicates how long the broadcast assistance data content </w:t>
            </w:r>
            <w:r w:rsidRPr="009F32C9">
              <w:rPr>
                <w:iCs/>
              </w:rPr>
              <w:t xml:space="preserve">is valid. </w:t>
            </w:r>
            <w:r w:rsidRPr="009F32C9">
              <w:t>It is specified as UTC time and indicates when the broadcast assistance data content will expire.</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cipheringKeyData</w:t>
            </w:r>
          </w:p>
          <w:p w:rsidR="00401505" w:rsidRPr="009F32C9" w:rsidRDefault="00401505" w:rsidP="00271F46">
            <w:pPr>
              <w:pStyle w:val="TAL"/>
            </w:pPr>
            <w:r w:rsidRPr="009F32C9">
              <w:rPr>
                <w:rFonts w:eastAsia="SimSun"/>
                <w:noProof/>
                <w:kern w:val="2"/>
                <w:lang w:eastAsia="en-GB"/>
              </w:rPr>
              <w:t xml:space="preserve">If present, indicates that the </w:t>
            </w:r>
            <w:r w:rsidRPr="009F32C9">
              <w:rPr>
                <w:rFonts w:eastAsia="SimSun"/>
                <w:i/>
                <w:noProof/>
                <w:kern w:val="2"/>
                <w:lang w:eastAsia="en-GB"/>
              </w:rPr>
              <w:t xml:space="preserve">assistanceDataElement </w:t>
            </w:r>
            <w:r w:rsidRPr="009F32C9">
              <w:rPr>
                <w:rFonts w:eastAsia="SimSun"/>
                <w:noProof/>
                <w:kern w:val="2"/>
                <w:lang w:eastAsia="en-GB"/>
              </w:rPr>
              <w:t>octet string is ciphered.</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segmentationInfo</w:t>
            </w:r>
          </w:p>
          <w:p w:rsidR="00401505" w:rsidRPr="009F32C9" w:rsidRDefault="00401505" w:rsidP="00271F46">
            <w:pPr>
              <w:pStyle w:val="TAL"/>
              <w:rPr>
                <w:b/>
                <w:i/>
              </w:rPr>
            </w:pPr>
            <w:r w:rsidRPr="009F32C9">
              <w:t xml:space="preserve">If present, indicates that the </w:t>
            </w:r>
            <w:r w:rsidRPr="009F32C9">
              <w:rPr>
                <w:rFonts w:eastAsia="SimSun"/>
                <w:i/>
                <w:noProof/>
                <w:kern w:val="2"/>
                <w:lang w:eastAsia="en-GB"/>
              </w:rPr>
              <w:t xml:space="preserve">assistanceDataElement </w:t>
            </w:r>
            <w:r w:rsidRPr="009F32C9">
              <w:rPr>
                <w:rFonts w:eastAsia="SimSun"/>
                <w:noProof/>
                <w:kern w:val="2"/>
                <w:lang w:eastAsia="en-GB"/>
              </w:rPr>
              <w:t>is one of many segment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Element</w:t>
            </w:r>
          </w:p>
          <w:p w:rsidR="00401505" w:rsidRPr="009F32C9" w:rsidRDefault="00401505" w:rsidP="00271F46">
            <w:pPr>
              <w:pStyle w:val="TAL"/>
            </w:pPr>
            <w:r w:rsidRPr="009F32C9">
              <w:t xml:space="preserve">The </w:t>
            </w:r>
            <w:r w:rsidRPr="009F32C9">
              <w:rPr>
                <w:i/>
              </w:rPr>
              <w:t>assistanceDataElement</w:t>
            </w:r>
            <w:r w:rsidRPr="009F32C9">
              <w:t xml:space="preserve"> OCTET STRING depends on the </w:t>
            </w:r>
            <w:r w:rsidR="00B43457" w:rsidRPr="009F32C9">
              <w:rPr>
                <w:i/>
              </w:rPr>
              <w:t>posSibType</w:t>
            </w:r>
            <w:r w:rsidRPr="009F32C9">
              <w:rPr>
                <w:i/>
              </w:rPr>
              <w:t xml:space="preserve"> </w:t>
            </w:r>
            <w:r w:rsidRPr="009F32C9">
              <w:t>and is specified in Table 7.2-1. NOTE.</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
            </w:pPr>
            <w:r w:rsidRPr="009F32C9">
              <w:rPr>
                <w:rFonts w:eastAsia="SimSun"/>
                <w:b/>
                <w:i/>
                <w:noProof/>
                <w:kern w:val="2"/>
                <w:lang w:eastAsia="en-GB"/>
              </w:rPr>
              <w:t>cipherSetID</w:t>
            </w:r>
          </w:p>
          <w:p w:rsidR="00401505" w:rsidRPr="009F32C9" w:rsidRDefault="00401505" w:rsidP="00271F46">
            <w:pPr>
              <w:pStyle w:val="TAL"/>
              <w:rPr>
                <w:b/>
                <w:i/>
              </w:rPr>
            </w:pPr>
            <w:r w:rsidRPr="009F32C9">
              <w:rPr>
                <w:rFonts w:eastAsia="SimSun"/>
                <w:noProof/>
                <w:kern w:val="2"/>
                <w:lang w:eastAsia="en-GB"/>
              </w:rPr>
              <w:t>This field identifies a cipher set comprising a cipher key value and the first component C</w:t>
            </w:r>
            <w:r w:rsidRPr="009F32C9">
              <w:rPr>
                <w:rFonts w:eastAsia="SimSun"/>
                <w:noProof/>
                <w:kern w:val="2"/>
                <w:vertAlign w:val="subscript"/>
                <w:lang w:eastAsia="en-GB"/>
              </w:rPr>
              <w:t>0</w:t>
            </w:r>
            <w:r w:rsidRPr="009F32C9">
              <w:rPr>
                <w:rFonts w:eastAsia="SimSun"/>
                <w:noProof/>
                <w:kern w:val="2"/>
                <w:lang w:eastAsia="en-GB"/>
              </w:rPr>
              <w:t xml:space="preserve"> of the initial counter C</w:t>
            </w:r>
            <w:r w:rsidRPr="009F32C9">
              <w:rPr>
                <w:rFonts w:eastAsia="SimSun"/>
                <w:noProof/>
                <w:kern w:val="2"/>
                <w:vertAlign w:val="subscript"/>
                <w:lang w:eastAsia="en-GB"/>
              </w:rPr>
              <w:t>1.</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
            </w:pPr>
            <w:r w:rsidRPr="009F32C9">
              <w:rPr>
                <w:rFonts w:eastAsia="SimSun"/>
                <w:b/>
                <w:i/>
                <w:noProof/>
                <w:kern w:val="2"/>
                <w:lang w:eastAsia="en-GB"/>
              </w:rPr>
              <w:t>d0</w:t>
            </w:r>
          </w:p>
          <w:p w:rsidR="00401505" w:rsidRPr="009F32C9" w:rsidRDefault="00401505" w:rsidP="00271F46">
            <w:pPr>
              <w:pStyle w:val="TAL"/>
              <w:tabs>
                <w:tab w:val="num" w:pos="1494"/>
              </w:tabs>
              <w:rPr>
                <w:rFonts w:eastAsia="SimSun"/>
                <w:noProof/>
                <w:kern w:val="2"/>
                <w:lang w:eastAsia="en-GB"/>
              </w:rPr>
            </w:pPr>
            <w:r w:rsidRPr="009F32C9">
              <w:rPr>
                <w:rFonts w:eastAsia="SimSun"/>
                <w:noProof/>
                <w:kern w:val="2"/>
                <w:lang w:eastAsia="en-GB"/>
              </w:rPr>
              <w:t>This field provides the second component for the initial ciphering counter C</w:t>
            </w:r>
            <w:r w:rsidRPr="009F32C9">
              <w:rPr>
                <w:rFonts w:eastAsia="SimSun"/>
                <w:noProof/>
                <w:kern w:val="2"/>
                <w:vertAlign w:val="subscript"/>
                <w:lang w:eastAsia="en-GB"/>
              </w:rPr>
              <w:t>1</w:t>
            </w:r>
            <w:r w:rsidRPr="009F32C9">
              <w:rPr>
                <w:rFonts w:eastAsia="SimSun"/>
                <w:noProof/>
                <w:kern w:val="2"/>
                <w:lang w:eastAsia="en-GB"/>
              </w:rPr>
              <w:t xml:space="preserve">. This field is defined as a bit string with a length of 1 to 128 bits. A target device first pads out the bit string if less than 128 bits with zeroes in </w:t>
            </w:r>
            <w:r w:rsidRPr="009F32C9">
              <w:rPr>
                <w:rFonts w:cs="Arial"/>
              </w:rPr>
              <w:t>least</w:t>
            </w:r>
            <w:r w:rsidRPr="009F32C9">
              <w:rPr>
                <w:rFonts w:eastAsia="SimSun"/>
                <w:noProof/>
                <w:kern w:val="2"/>
                <w:lang w:eastAsia="en-GB"/>
              </w:rPr>
              <w:t xml:space="preserve"> significant bit positions to achieve 128 bits. C</w:t>
            </w:r>
            <w:r w:rsidRPr="009F32C9">
              <w:rPr>
                <w:rFonts w:eastAsia="SimSun"/>
                <w:noProof/>
                <w:kern w:val="2"/>
                <w:vertAlign w:val="subscript"/>
                <w:lang w:eastAsia="en-GB"/>
              </w:rPr>
              <w:t>1</w:t>
            </w:r>
            <w:r w:rsidRPr="009F32C9">
              <w:rPr>
                <w:rFonts w:eastAsia="SimSun"/>
                <w:noProof/>
                <w:kern w:val="2"/>
                <w:lang w:eastAsia="en-GB"/>
              </w:rPr>
              <w:t xml:space="preserve"> is then obtained from D</w:t>
            </w:r>
            <w:r w:rsidRPr="009F32C9">
              <w:rPr>
                <w:rFonts w:eastAsia="SimSun"/>
                <w:noProof/>
                <w:kern w:val="2"/>
                <w:vertAlign w:val="subscript"/>
                <w:lang w:eastAsia="en-GB"/>
              </w:rPr>
              <w:t>0</w:t>
            </w:r>
            <w:r w:rsidRPr="009F32C9">
              <w:rPr>
                <w:rFonts w:eastAsia="SimSun"/>
                <w:noProof/>
                <w:kern w:val="2"/>
                <w:lang w:eastAsia="en-GB"/>
              </w:rPr>
              <w:t xml:space="preserve"> and C</w:t>
            </w:r>
            <w:r w:rsidRPr="009F32C9">
              <w:rPr>
                <w:rFonts w:eastAsia="SimSun"/>
                <w:noProof/>
                <w:kern w:val="2"/>
                <w:vertAlign w:val="subscript"/>
                <w:lang w:eastAsia="en-GB"/>
              </w:rPr>
              <w:t>0</w:t>
            </w:r>
            <w:r w:rsidRPr="009F32C9">
              <w:rPr>
                <w:rFonts w:eastAsia="SimSun"/>
                <w:noProof/>
                <w:kern w:val="2"/>
                <w:lang w:eastAsia="en-GB"/>
              </w:rPr>
              <w:t xml:space="preserve"> (defined by the </w:t>
            </w:r>
            <w:r w:rsidRPr="009F32C9">
              <w:rPr>
                <w:rFonts w:eastAsia="SimSun"/>
                <w:i/>
                <w:noProof/>
                <w:kern w:val="2"/>
                <w:lang w:eastAsia="en-GB"/>
              </w:rPr>
              <w:t>cipherSetID</w:t>
            </w:r>
            <w:r w:rsidRPr="009F32C9">
              <w:rPr>
                <w:rFonts w:eastAsia="SimSun"/>
                <w:noProof/>
                <w:kern w:val="2"/>
                <w:lang w:eastAsia="en-GB"/>
              </w:rPr>
              <w:t>) as:</w:t>
            </w:r>
          </w:p>
          <w:p w:rsidR="00401505" w:rsidRPr="009F32C9" w:rsidRDefault="00401505" w:rsidP="00271F46">
            <w:pPr>
              <w:pStyle w:val="TAL"/>
              <w:rPr>
                <w:b/>
                <w:i/>
              </w:rPr>
            </w:pPr>
            <w:r w:rsidRPr="009F32C9">
              <w:rPr>
                <w:rFonts w:eastAsia="SimSun"/>
                <w:noProof/>
                <w:kern w:val="2"/>
                <w:lang w:eastAsia="en-GB"/>
              </w:rPr>
              <w:t>C</w:t>
            </w:r>
            <w:r w:rsidRPr="009F32C9">
              <w:rPr>
                <w:rFonts w:eastAsia="SimSun"/>
                <w:noProof/>
                <w:kern w:val="2"/>
                <w:vertAlign w:val="subscript"/>
                <w:lang w:eastAsia="en-GB"/>
              </w:rPr>
              <w:t>1</w:t>
            </w:r>
            <w:r w:rsidRPr="009F32C9">
              <w:rPr>
                <w:rFonts w:eastAsia="SimSun"/>
                <w:noProof/>
                <w:kern w:val="2"/>
                <w:lang w:eastAsia="en-GB"/>
              </w:rPr>
              <w:t xml:space="preserve"> = (D</w:t>
            </w:r>
            <w:r w:rsidRPr="009F32C9">
              <w:rPr>
                <w:rFonts w:eastAsia="SimSun"/>
                <w:noProof/>
                <w:kern w:val="2"/>
                <w:vertAlign w:val="subscript"/>
                <w:lang w:eastAsia="en-GB"/>
              </w:rPr>
              <w:t>0</w:t>
            </w:r>
            <w:r w:rsidRPr="009F32C9">
              <w:rPr>
                <w:rFonts w:eastAsia="SimSun"/>
                <w:noProof/>
                <w:kern w:val="2"/>
                <w:lang w:eastAsia="en-GB"/>
              </w:rPr>
              <w:t xml:space="preserve"> + C</w:t>
            </w:r>
            <w:r w:rsidRPr="009F32C9">
              <w:rPr>
                <w:rFonts w:eastAsia="SimSun"/>
                <w:noProof/>
                <w:kern w:val="2"/>
                <w:vertAlign w:val="subscript"/>
                <w:lang w:eastAsia="en-GB"/>
              </w:rPr>
              <w:t>0</w:t>
            </w:r>
            <w:r w:rsidRPr="009F32C9">
              <w:rPr>
                <w:rFonts w:eastAsia="SimSun"/>
                <w:noProof/>
                <w:kern w:val="2"/>
                <w:lang w:eastAsia="en-GB"/>
              </w:rPr>
              <w:t>) mod 2</w:t>
            </w:r>
            <w:r w:rsidRPr="009F32C9">
              <w:rPr>
                <w:rFonts w:eastAsia="SimSun"/>
                <w:noProof/>
                <w:kern w:val="2"/>
                <w:vertAlign w:val="superscript"/>
                <w:lang w:eastAsia="en-GB"/>
              </w:rPr>
              <w:t>128</w:t>
            </w:r>
            <w:r w:rsidRPr="009F32C9">
              <w:rPr>
                <w:rFonts w:eastAsia="SimSun"/>
                <w:noProof/>
                <w:kern w:val="2"/>
                <w:lang w:eastAsia="en-GB"/>
              </w:rPr>
              <w:t xml:space="preserve"> (with all values treated as non-negative integer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segmentationOption</w:t>
            </w:r>
          </w:p>
          <w:p w:rsidR="00401505" w:rsidRPr="009F32C9" w:rsidRDefault="00401505" w:rsidP="00271F46">
            <w:pPr>
              <w:pStyle w:val="TAL"/>
              <w:tabs>
                <w:tab w:val="num" w:pos="1494"/>
              </w:tabs>
              <w:rPr>
                <w:rFonts w:eastAsia="SimSun"/>
                <w:b/>
                <w:i/>
                <w:noProof/>
                <w:kern w:val="2"/>
                <w:lang w:eastAsia="en-GB"/>
              </w:rPr>
            </w:pPr>
            <w:r w:rsidRPr="009F32C9">
              <w:rPr>
                <w:rFonts w:eastAsia="SimSun"/>
                <w:noProof/>
                <w:kern w:val="2"/>
                <w:lang w:eastAsia="en-GB"/>
              </w:rPr>
              <w:t xml:space="preserve">Indicates the used segmentation option. </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SegmentType</w:t>
            </w:r>
          </w:p>
          <w:p w:rsidR="00401505" w:rsidRPr="009F32C9" w:rsidRDefault="00401505" w:rsidP="00271F46">
            <w:pPr>
              <w:pStyle w:val="TAL"/>
              <w:tabs>
                <w:tab w:val="num" w:pos="1494"/>
              </w:tabs>
              <w:rPr>
                <w:rFonts w:eastAsia="SimSun"/>
                <w:b/>
                <w:i/>
                <w:noProof/>
                <w:kern w:val="2"/>
                <w:lang w:eastAsia="en-GB"/>
              </w:rPr>
            </w:pPr>
            <w:r w:rsidRPr="009F32C9">
              <w:rPr>
                <w:rFonts w:eastAsia="SimSun"/>
                <w:noProof/>
                <w:kern w:val="2"/>
                <w:lang w:eastAsia="en-GB"/>
              </w:rPr>
              <w:t xml:space="preserve">Indicates whether the included </w:t>
            </w:r>
            <w:r w:rsidRPr="009F32C9">
              <w:rPr>
                <w:rFonts w:eastAsia="SimSun"/>
                <w:i/>
                <w:noProof/>
                <w:kern w:val="2"/>
                <w:lang w:eastAsia="en-GB"/>
              </w:rPr>
              <w:t xml:space="preserve">assistanceDataElement </w:t>
            </w:r>
            <w:r w:rsidRPr="009F32C9">
              <w:rPr>
                <w:rFonts w:eastAsia="SimSun"/>
                <w:noProof/>
                <w:kern w:val="2"/>
                <w:lang w:eastAsia="en-GB"/>
              </w:rPr>
              <w:t>segment is the last segment or not.</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SegmentNumber</w:t>
            </w:r>
          </w:p>
          <w:p w:rsidR="00401505" w:rsidRPr="009F32C9" w:rsidRDefault="00401505" w:rsidP="00271F46">
            <w:pPr>
              <w:pStyle w:val="TAL"/>
              <w:tabs>
                <w:tab w:val="num" w:pos="1494"/>
              </w:tabs>
              <w:rPr>
                <w:rFonts w:eastAsia="SimSun"/>
                <w:b/>
                <w:i/>
                <w:noProof/>
                <w:kern w:val="2"/>
                <w:lang w:eastAsia="en-GB"/>
              </w:rPr>
            </w:pPr>
            <w:r w:rsidRPr="009F32C9">
              <w:t xml:space="preserve">Segment number of the </w:t>
            </w:r>
            <w:r w:rsidRPr="009F32C9">
              <w:rPr>
                <w:rFonts w:eastAsia="SimSun"/>
                <w:i/>
                <w:noProof/>
                <w:kern w:val="2"/>
                <w:lang w:eastAsia="en-GB"/>
              </w:rPr>
              <w:t>assistanceDataElement</w:t>
            </w:r>
            <w:r w:rsidRPr="009F32C9">
              <w:t xml:space="preserve"> segment. A segment number of zero corresponds to the first segment, one corresponds to the second segment, and so on. Segments numbers wraparound should there be more than 64 segments</w:t>
            </w:r>
          </w:p>
        </w:tc>
      </w:tr>
    </w:tbl>
    <w:p w:rsidR="00401505" w:rsidRPr="009F32C9" w:rsidRDefault="00401505" w:rsidP="00401505"/>
    <w:p w:rsidR="00401505" w:rsidRPr="009F32C9" w:rsidRDefault="00401505" w:rsidP="00401505">
      <w:pPr>
        <w:pStyle w:val="NO"/>
      </w:pPr>
      <w:r w:rsidRPr="009F32C9">
        <w:t xml:space="preserve">NOTE: </w:t>
      </w:r>
      <w:r w:rsidRPr="009F32C9">
        <w:tab/>
        <w:t xml:space="preserve">For example, if the </w:t>
      </w:r>
      <w:r w:rsidR="00B43457" w:rsidRPr="009F32C9">
        <w:rPr>
          <w:i/>
        </w:rPr>
        <w:t>posSibType</w:t>
      </w:r>
      <w:r w:rsidRPr="009F32C9">
        <w:rPr>
          <w:i/>
        </w:rPr>
        <w:t xml:space="preserve"> </w:t>
      </w:r>
      <w:r w:rsidRPr="009F32C9">
        <w:t xml:space="preserve">in IE </w:t>
      </w:r>
      <w:r w:rsidR="00B43457" w:rsidRPr="009F32C9">
        <w:rPr>
          <w:i/>
        </w:rPr>
        <w:t>PosSIB-Type</w:t>
      </w:r>
      <w:r w:rsidRPr="009F32C9">
        <w:rPr>
          <w:i/>
        </w:rPr>
        <w:t xml:space="preserve"> </w:t>
      </w:r>
      <w:r w:rsidRPr="009F32C9">
        <w:t xml:space="preserve">defined in TS 36.331 [12] indicates </w:t>
      </w:r>
      <w:r w:rsidR="00534549" w:rsidRPr="009F32C9">
        <w:t>'</w:t>
      </w:r>
      <w:r w:rsidRPr="009F32C9">
        <w:rPr>
          <w:i/>
        </w:rPr>
        <w:t>posSibType1-7</w:t>
      </w:r>
      <w:r w:rsidR="00534549" w:rsidRPr="009F32C9">
        <w:t>'</w:t>
      </w:r>
      <w:r w:rsidRPr="009F32C9">
        <w:t xml:space="preserve">, the </w:t>
      </w:r>
      <w:r w:rsidRPr="009F32C9">
        <w:rPr>
          <w:i/>
        </w:rPr>
        <w:t>assistanceDataElement</w:t>
      </w:r>
      <w:r w:rsidRPr="009F32C9">
        <w:t xml:space="preserve"> OCTET STRING includes the LPP IE </w:t>
      </w:r>
      <w:r w:rsidRPr="009F32C9">
        <w:rPr>
          <w:i/>
        </w:rPr>
        <w:t>GNSS</w:t>
      </w:r>
      <w:r w:rsidRPr="009F32C9">
        <w:rPr>
          <w:i/>
        </w:rPr>
        <w:noBreakHyphen/>
        <w:t>RTK</w:t>
      </w:r>
      <w:r w:rsidRPr="009F32C9">
        <w:rPr>
          <w:i/>
        </w:rPr>
        <w:noBreakHyphen/>
        <w:t>AuxiliaryStationData</w:t>
      </w:r>
      <w:r w:rsidRPr="009F32C9">
        <w:t>.</w:t>
      </w:r>
    </w:p>
    <w:p w:rsidR="00401505" w:rsidRPr="009F32C9" w:rsidRDefault="00401505" w:rsidP="00401505">
      <w:pPr>
        <w:pStyle w:val="Heading4"/>
      </w:pPr>
      <w:bookmarkStart w:id="10916" w:name="_Toc27765474"/>
      <w:r w:rsidRPr="009F32C9">
        <w:t>–</w:t>
      </w:r>
      <w:r w:rsidRPr="009F32C9">
        <w:tab/>
      </w:r>
      <w:r w:rsidRPr="009F32C9">
        <w:rPr>
          <w:i/>
          <w:snapToGrid w:val="0"/>
        </w:rPr>
        <w:t>OTDOA-UE-Assisted</w:t>
      </w:r>
      <w:bookmarkEnd w:id="10916"/>
    </w:p>
    <w:p w:rsidR="00401505" w:rsidRPr="009F32C9" w:rsidRDefault="00401505" w:rsidP="00401505">
      <w:r w:rsidRPr="009F32C9">
        <w:t xml:space="preserve">The IE </w:t>
      </w:r>
      <w:r w:rsidRPr="009F32C9">
        <w:rPr>
          <w:i/>
          <w:snapToGrid w:val="0"/>
        </w:rPr>
        <w:t>OTDOA-UE-Assisted</w:t>
      </w:r>
      <w:r w:rsidRPr="009F32C9">
        <w:rPr>
          <w:i/>
          <w:noProof/>
        </w:rPr>
        <w:t xml:space="preserve"> </w:t>
      </w:r>
      <w:r w:rsidRPr="009F32C9">
        <w:t xml:space="preserve">is used in the </w:t>
      </w:r>
      <w:r w:rsidRPr="009F32C9">
        <w:rPr>
          <w:i/>
        </w:rPr>
        <w:t>assistanceDataElement</w:t>
      </w:r>
      <w:r w:rsidRPr="009F32C9">
        <w:t xml:space="preserve"> if the </w:t>
      </w:r>
      <w:r w:rsidR="00B43457" w:rsidRPr="009F32C9">
        <w:rPr>
          <w:i/>
        </w:rPr>
        <w:t>posSibType</w:t>
      </w:r>
      <w:r w:rsidRPr="009F32C9">
        <w:rPr>
          <w:i/>
        </w:rPr>
        <w:t xml:space="preserve"> </w:t>
      </w:r>
      <w:r w:rsidRPr="009F32C9">
        <w:t xml:space="preserve">in IE </w:t>
      </w:r>
      <w:r w:rsidR="00B43457" w:rsidRPr="009F32C9">
        <w:rPr>
          <w:i/>
        </w:rPr>
        <w:t>PosSIB-Type</w:t>
      </w:r>
      <w:r w:rsidRPr="009F32C9">
        <w:rPr>
          <w:i/>
        </w:rPr>
        <w:t xml:space="preserve"> </w:t>
      </w:r>
      <w:r w:rsidRPr="009F32C9">
        <w:t xml:space="preserve">defined in TS 36.331 [12] indicates </w:t>
      </w:r>
      <w:r w:rsidR="00534549" w:rsidRPr="009F32C9">
        <w:t>'</w:t>
      </w:r>
      <w:r w:rsidRPr="009F32C9">
        <w:rPr>
          <w:i/>
        </w:rPr>
        <w:t>posSibType3-1</w:t>
      </w:r>
      <w:r w:rsidR="00534549" w:rsidRPr="009F32C9">
        <w:t>'</w:t>
      </w:r>
      <w:r w:rsidRPr="009F32C9">
        <w:t>.</w:t>
      </w:r>
    </w:p>
    <w:p w:rsidR="00401505" w:rsidRPr="009F32C9" w:rsidRDefault="00401505" w:rsidP="00401505">
      <w:pPr>
        <w:pStyle w:val="PL"/>
        <w:shd w:val="clear" w:color="auto" w:fill="E6E6E6"/>
      </w:pPr>
      <w:r w:rsidRPr="009F32C9">
        <w:t>-- ASN1STAR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OTDOA-UE-Assisted-r15 ::= SEQUENCE {</w:t>
      </w:r>
    </w:p>
    <w:p w:rsidR="00401505" w:rsidRPr="009F32C9" w:rsidRDefault="00401505" w:rsidP="00401505">
      <w:pPr>
        <w:pStyle w:val="PL"/>
        <w:shd w:val="clear" w:color="auto" w:fill="E6E6E6"/>
        <w:rPr>
          <w:snapToGrid w:val="0"/>
        </w:rPr>
      </w:pPr>
      <w:r w:rsidRPr="009F32C9">
        <w:tab/>
      </w:r>
      <w:r w:rsidRPr="009F32C9">
        <w:rPr>
          <w:snapToGrid w:val="0"/>
        </w:rPr>
        <w:t>otdoa-ReferenceCellInfo-r15</w:t>
      </w:r>
      <w:r w:rsidRPr="009F32C9">
        <w:rPr>
          <w:snapToGrid w:val="0"/>
        </w:rPr>
        <w:tab/>
      </w:r>
      <w:r w:rsidRPr="009F32C9">
        <w:rPr>
          <w:snapToGrid w:val="0"/>
        </w:rPr>
        <w:tab/>
      </w:r>
      <w:r w:rsidRPr="009F32C9">
        <w:rPr>
          <w:snapToGrid w:val="0"/>
        </w:rPr>
        <w:tab/>
        <w:t>OTDOA-ReferenceCellInfo,</w:t>
      </w:r>
    </w:p>
    <w:p w:rsidR="00401505" w:rsidRPr="009F32C9" w:rsidRDefault="00401505" w:rsidP="00401505">
      <w:pPr>
        <w:pStyle w:val="PL"/>
        <w:shd w:val="clear" w:color="auto" w:fill="E6E6E6"/>
        <w:rPr>
          <w:snapToGrid w:val="0"/>
        </w:rPr>
      </w:pPr>
      <w:r w:rsidRPr="009F32C9">
        <w:rPr>
          <w:snapToGrid w:val="0"/>
        </w:rPr>
        <w:tab/>
        <w:t>otdoa-NeighbourCellInfo-r15</w:t>
      </w:r>
      <w:r w:rsidRPr="009F32C9">
        <w:rPr>
          <w:snapToGrid w:val="0"/>
        </w:rPr>
        <w:tab/>
      </w:r>
      <w:r w:rsidRPr="009F32C9">
        <w:rPr>
          <w:snapToGrid w:val="0"/>
        </w:rPr>
        <w:tab/>
      </w:r>
      <w:r w:rsidRPr="009F32C9">
        <w:rPr>
          <w:snapToGrid w:val="0"/>
        </w:rPr>
        <w:tab/>
        <w:t>OTDOA-NeighbourCellInfoList,</w:t>
      </w:r>
    </w:p>
    <w:p w:rsidR="00401505" w:rsidRPr="009F32C9" w:rsidRDefault="00401505" w:rsidP="00401505">
      <w:pPr>
        <w:pStyle w:val="PL"/>
        <w:shd w:val="clear" w:color="auto" w:fill="E6E6E6"/>
        <w:rPr>
          <w:snapToGrid w:val="0"/>
        </w:rPr>
      </w:pPr>
      <w:r w:rsidRPr="009F32C9">
        <w:rPr>
          <w:snapToGrid w:val="0"/>
        </w:rPr>
        <w:tab/>
        <w:t>...</w:t>
      </w:r>
    </w:p>
    <w:p w:rsidR="00401505" w:rsidRPr="009F32C9" w:rsidRDefault="00401505" w:rsidP="00401505">
      <w:pPr>
        <w:pStyle w:val="PL"/>
        <w:shd w:val="clear" w:color="auto" w:fill="E6E6E6"/>
        <w:rPr>
          <w:snapToGrid w:val="0"/>
        </w:rPr>
      </w:pPr>
      <w:r w:rsidRPr="009F32C9">
        <w:rPr>
          <w:snapToGrid w:val="0"/>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 ASN1STOP</w:t>
      </w:r>
    </w:p>
    <w:p w:rsidR="00401505" w:rsidRPr="009F32C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
            </w:pPr>
            <w:r w:rsidRPr="009F32C9">
              <w:rPr>
                <w:i/>
                <w:snapToGrid w:val="0"/>
              </w:rPr>
              <w:t>OTDOA-UE-Assisted</w:t>
            </w:r>
            <w:r w:rsidRPr="009F32C9">
              <w:rPr>
                <w:i/>
                <w:noProof/>
              </w:rPr>
              <w:t xml:space="preserve"> </w:t>
            </w:r>
            <w:r w:rsidRPr="009F32C9">
              <w:rPr>
                <w:iCs/>
                <w:noProof/>
                <w:lang w:eastAsia="en-GB"/>
              </w:rPr>
              <w:t>field descriptions</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otdoa-ReferenceCellInfo</w:t>
            </w:r>
          </w:p>
          <w:p w:rsidR="00401505" w:rsidRPr="009F32C9" w:rsidRDefault="00401505" w:rsidP="00271F46">
            <w:pPr>
              <w:pStyle w:val="TAL"/>
            </w:pPr>
            <w:r w:rsidRPr="009F32C9">
              <w:t xml:space="preserve">LPP IE </w:t>
            </w:r>
            <w:r w:rsidRPr="009F32C9">
              <w:rPr>
                <w:i/>
                <w:noProof/>
              </w:rPr>
              <w:t xml:space="preserve">OTDOA-ReferenceCellInfo </w:t>
            </w:r>
            <w:r w:rsidRPr="009F32C9">
              <w:rPr>
                <w:noProof/>
              </w:rPr>
              <w:t>as defined in clause 6.5.1.2.</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otdoa-NeighbourCellInfo</w:t>
            </w:r>
          </w:p>
          <w:p w:rsidR="00401505" w:rsidRPr="009F32C9" w:rsidRDefault="00401505" w:rsidP="00271F46">
            <w:pPr>
              <w:pStyle w:val="TAL"/>
            </w:pPr>
            <w:r w:rsidRPr="009F32C9">
              <w:t xml:space="preserve">LPP IE </w:t>
            </w:r>
            <w:r w:rsidRPr="009F32C9">
              <w:rPr>
                <w:i/>
                <w:noProof/>
              </w:rPr>
              <w:t xml:space="preserve">OTDOA-NeighbourCellInfoList </w:t>
            </w:r>
            <w:r w:rsidRPr="009F32C9">
              <w:rPr>
                <w:noProof/>
              </w:rPr>
              <w:t>as defined in clause 6.5.1.2.</w:t>
            </w:r>
          </w:p>
        </w:tc>
      </w:tr>
    </w:tbl>
    <w:p w:rsidR="009E61AC" w:rsidRPr="009F32C9" w:rsidRDefault="009E61AC" w:rsidP="009E61AC">
      <w:pPr>
        <w:rPr>
          <w:ins w:id="10917" w:author="CR#0250r2" w:date="2020-04-07T04:14:00Z"/>
        </w:rPr>
      </w:pPr>
    </w:p>
    <w:p w:rsidR="009E61AC" w:rsidRPr="009F32C9" w:rsidRDefault="009E61AC" w:rsidP="009E61AC">
      <w:pPr>
        <w:pStyle w:val="Heading4"/>
        <w:rPr>
          <w:ins w:id="10918" w:author="CR#0250r2" w:date="2020-04-07T04:14:00Z"/>
        </w:rPr>
      </w:pPr>
      <w:ins w:id="10919" w:author="CR#0250r2" w:date="2020-04-07T04:14:00Z">
        <w:r w:rsidRPr="009F32C9">
          <w:lastRenderedPageBreak/>
          <w:t>–</w:t>
        </w:r>
        <w:r w:rsidRPr="009F32C9">
          <w:tab/>
        </w:r>
        <w:r w:rsidRPr="009F32C9">
          <w:rPr>
            <w:i/>
            <w:iCs/>
          </w:rPr>
          <w:t>NR-DL-Measurement-AD</w:t>
        </w:r>
      </w:ins>
    </w:p>
    <w:p w:rsidR="009E61AC" w:rsidRPr="009F32C9" w:rsidRDefault="009E61AC" w:rsidP="009E61AC">
      <w:pPr>
        <w:rPr>
          <w:ins w:id="10920" w:author="CR#0250r2" w:date="2020-04-07T04:14:00Z"/>
          <w:iCs/>
        </w:rPr>
      </w:pPr>
      <w:ins w:id="10921" w:author="CR#0250r2" w:date="2020-04-07T04:14:00Z">
        <w:r w:rsidRPr="009F32C9">
          <w:t xml:space="preserve">The IE </w:t>
        </w:r>
        <w:r w:rsidRPr="009F32C9">
          <w:rPr>
            <w:i/>
            <w:iCs/>
          </w:rPr>
          <w:t xml:space="preserve">NR-DL-Measurement-AD </w:t>
        </w:r>
        <w:r w:rsidRPr="009F32C9">
          <w:t xml:space="preserve">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1</w:t>
        </w:r>
        <w:r w:rsidRPr="009F32C9">
          <w:t>'.</w:t>
        </w:r>
      </w:ins>
    </w:p>
    <w:p w:rsidR="009E61AC" w:rsidRPr="009F32C9" w:rsidRDefault="009E61AC" w:rsidP="009E61AC">
      <w:pPr>
        <w:pStyle w:val="PL"/>
        <w:shd w:val="clear" w:color="auto" w:fill="E6E6E6"/>
        <w:rPr>
          <w:ins w:id="10922" w:author="CR#0250r2" w:date="2020-04-07T04:14:00Z"/>
        </w:rPr>
      </w:pPr>
      <w:ins w:id="10923" w:author="CR#0250r2" w:date="2020-04-07T04:14:00Z">
        <w:r w:rsidRPr="009F32C9">
          <w:t>-- ASN1START</w:t>
        </w:r>
      </w:ins>
    </w:p>
    <w:p w:rsidR="009E61AC" w:rsidRPr="009F32C9" w:rsidRDefault="009E61AC" w:rsidP="009E61AC">
      <w:pPr>
        <w:pStyle w:val="PL"/>
        <w:shd w:val="clear" w:color="auto" w:fill="E6E6E6"/>
        <w:rPr>
          <w:ins w:id="10924" w:author="CR#0250r2" w:date="2020-04-07T04:14:00Z"/>
        </w:rPr>
      </w:pPr>
    </w:p>
    <w:p w:rsidR="009E61AC" w:rsidRPr="009F32C9" w:rsidRDefault="009E61AC" w:rsidP="009E61AC">
      <w:pPr>
        <w:pStyle w:val="PL"/>
        <w:shd w:val="clear" w:color="auto" w:fill="E6E6E6"/>
        <w:rPr>
          <w:ins w:id="10925" w:author="CR#0250r2" w:date="2020-04-07T04:14:00Z"/>
        </w:rPr>
      </w:pPr>
      <w:ins w:id="10926" w:author="CR#0250r2" w:date="2020-04-07T04:14:00Z">
        <w:r w:rsidRPr="009F32C9">
          <w:t>NR-DL-Measurement-AD-r16 ::= SEQUENCE {</w:t>
        </w:r>
      </w:ins>
    </w:p>
    <w:p w:rsidR="009E61AC" w:rsidRPr="009F32C9" w:rsidRDefault="009E61AC" w:rsidP="009E61AC">
      <w:pPr>
        <w:pStyle w:val="PL"/>
        <w:shd w:val="clear" w:color="auto" w:fill="E6E6E6"/>
        <w:rPr>
          <w:ins w:id="10927" w:author="CR#0250r2" w:date="2020-04-07T04:14:00Z"/>
          <w:snapToGrid w:val="0"/>
        </w:rPr>
      </w:pPr>
      <w:ins w:id="10928" w:author="CR#0250r2" w:date="2020-04-07T04:14:00Z">
        <w:r w:rsidRPr="009F32C9">
          <w:rPr>
            <w:snapToGrid w:val="0"/>
          </w:rPr>
          <w:tab/>
          <w:t>nr-DL-PRS-AssistanceData-r16</w:t>
        </w:r>
        <w:r w:rsidRPr="009F32C9">
          <w:rPr>
            <w:snapToGrid w:val="0"/>
          </w:rPr>
          <w:tab/>
        </w:r>
        <w:r w:rsidRPr="009F32C9">
          <w:rPr>
            <w:snapToGrid w:val="0"/>
          </w:rPr>
          <w:tab/>
        </w:r>
        <w:r w:rsidRPr="009F32C9">
          <w:rPr>
            <w:snapToGrid w:val="0"/>
          </w:rPr>
          <w:tab/>
          <w:t>NR-DL-PRS-AssistanceData-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0929" w:author="CR#0250r2" w:date="2020-04-07T04:14:00Z"/>
          <w:snapToGrid w:val="0"/>
        </w:rPr>
      </w:pPr>
      <w:ins w:id="10930" w:author="CR#0250r2" w:date="2020-04-07T04:14:00Z">
        <w:r w:rsidRPr="009F32C9">
          <w:rPr>
            <w:snapToGrid w:val="0"/>
          </w:rPr>
          <w:tab/>
          <w:t>nr-PositionCalculationAssistanceData-r16</w:t>
        </w:r>
      </w:ins>
    </w:p>
    <w:p w:rsidR="009E61AC" w:rsidRPr="009F32C9" w:rsidRDefault="009E61AC" w:rsidP="009E61AC">
      <w:pPr>
        <w:pStyle w:val="PL"/>
        <w:shd w:val="clear" w:color="auto" w:fill="E6E6E6"/>
        <w:rPr>
          <w:ins w:id="10931" w:author="CR#0250r2" w:date="2020-04-07T04:14:00Z"/>
          <w:snapToGrid w:val="0"/>
        </w:rPr>
      </w:pPr>
      <w:ins w:id="10932" w:author="CR#0250r2" w:date="2020-04-07T04:1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r w:rsidRPr="009F32C9">
          <w:rPr>
            <w:snapToGrid w:val="0"/>
          </w:rPr>
          <w:tab/>
          <w:t>...</w:t>
        </w:r>
      </w:ins>
    </w:p>
    <w:p w:rsidR="009E61AC" w:rsidRPr="009F32C9" w:rsidRDefault="009E61AC" w:rsidP="009E61AC">
      <w:pPr>
        <w:pStyle w:val="PL"/>
        <w:shd w:val="clear" w:color="auto" w:fill="E6E6E6"/>
        <w:rPr>
          <w:ins w:id="10933" w:author="CR#0250r2" w:date="2020-04-07T04:14:00Z"/>
          <w:snapToGrid w:val="0"/>
        </w:rPr>
      </w:pPr>
      <w:ins w:id="10934" w:author="CR#0250r2" w:date="2020-04-07T04:14:00Z">
        <w:r w:rsidRPr="009F32C9">
          <w:rPr>
            <w:snapToGrid w:val="0"/>
          </w:rPr>
          <w:t>}</w:t>
        </w:r>
      </w:ins>
    </w:p>
    <w:p w:rsidR="009E61AC" w:rsidRPr="009F32C9" w:rsidRDefault="009E61AC" w:rsidP="009E61AC">
      <w:pPr>
        <w:pStyle w:val="PL"/>
        <w:shd w:val="clear" w:color="auto" w:fill="E6E6E6"/>
        <w:rPr>
          <w:ins w:id="10935" w:author="CR#0250r2" w:date="2020-04-07T04:14:00Z"/>
        </w:rPr>
      </w:pPr>
    </w:p>
    <w:p w:rsidR="009E61AC" w:rsidRPr="009F32C9" w:rsidRDefault="009E61AC" w:rsidP="009E61AC">
      <w:pPr>
        <w:pStyle w:val="PL"/>
        <w:shd w:val="clear" w:color="auto" w:fill="E6E6E6"/>
        <w:rPr>
          <w:ins w:id="10936" w:author="CR#0250r2" w:date="2020-04-07T04:14:00Z"/>
        </w:rPr>
      </w:pPr>
      <w:ins w:id="10937" w:author="CR#0250r2" w:date="2020-04-07T04:14:00Z">
        <w:r w:rsidRPr="009F32C9">
          <w:t>-- ASN1STOP</w:t>
        </w:r>
      </w:ins>
    </w:p>
    <w:p w:rsidR="009E61AC" w:rsidRPr="009F32C9" w:rsidRDefault="009E61AC" w:rsidP="009E61AC">
      <w:pPr>
        <w:rPr>
          <w:ins w:id="10938" w:author="CR#0250r2" w:date="2020-04-07T04:14: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0939"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0940" w:author="CR#0250r2" w:date="2020-04-07T04:14:00Z"/>
                <w:lang w:eastAsia="en-GB"/>
              </w:rPr>
            </w:pPr>
            <w:ins w:id="10941" w:author="CR#0250r2" w:date="2020-04-07T04:14:00Z">
              <w:r w:rsidRPr="009F32C9">
                <w:rPr>
                  <w:i/>
                  <w:snapToGrid w:val="0"/>
                  <w:lang w:val="en-US"/>
                </w:rPr>
                <w:t xml:space="preserve">NR-DL-Measurement-AD </w:t>
              </w:r>
              <w:r w:rsidRPr="009F32C9">
                <w:rPr>
                  <w:iCs/>
                  <w:noProof/>
                  <w:lang w:eastAsia="en-GB"/>
                </w:rPr>
                <w:t>field descriptions</w:t>
              </w:r>
            </w:ins>
          </w:p>
        </w:tc>
      </w:tr>
      <w:tr w:rsidR="009E61AC" w:rsidRPr="009F32C9" w:rsidTr="0040693E">
        <w:trPr>
          <w:cantSplit/>
          <w:ins w:id="10942"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0943" w:author="CR#0250r2" w:date="2020-04-07T04:14:00Z"/>
                <w:b/>
                <w:i/>
                <w:lang w:val="en-US"/>
              </w:rPr>
            </w:pPr>
            <w:ins w:id="10944" w:author="CR#0250r2" w:date="2020-04-07T04:14:00Z">
              <w:r w:rsidRPr="009F32C9">
                <w:rPr>
                  <w:b/>
                  <w:i/>
                </w:rPr>
                <w:t xml:space="preserve">nr-DL-PRS-AssistanceData </w:t>
              </w:r>
            </w:ins>
          </w:p>
          <w:p w:rsidR="009E61AC" w:rsidRPr="009F32C9" w:rsidRDefault="009E61AC" w:rsidP="0040693E">
            <w:pPr>
              <w:pStyle w:val="TAL"/>
              <w:rPr>
                <w:ins w:id="10945" w:author="CR#0250r2" w:date="2020-04-07T04:14:00Z"/>
                <w:lang w:val="en-US"/>
              </w:rPr>
            </w:pPr>
            <w:ins w:id="10946" w:author="CR#0250r2" w:date="2020-04-07T04:14:00Z">
              <w:r w:rsidRPr="009F32C9">
                <w:t xml:space="preserve">LPP IE </w:t>
              </w:r>
              <w:r w:rsidRPr="009F32C9">
                <w:rPr>
                  <w:i/>
                  <w:iCs/>
                  <w:lang w:val="en-US"/>
                </w:rPr>
                <w:t xml:space="preserve">NR-DL-PRS-AssistanceData </w:t>
              </w:r>
              <w:r w:rsidRPr="009F32C9">
                <w:rPr>
                  <w:noProof/>
                </w:rPr>
                <w:t>as defined in sub-clause 6</w:t>
              </w:r>
              <w:r w:rsidRPr="009F32C9">
                <w:rPr>
                  <w:noProof/>
                  <w:lang w:val="en-US"/>
                </w:rPr>
                <w:t>.4.2.1.</w:t>
              </w:r>
            </w:ins>
          </w:p>
        </w:tc>
      </w:tr>
      <w:tr w:rsidR="009E61AC" w:rsidRPr="009F32C9" w:rsidTr="0040693E">
        <w:trPr>
          <w:cantSplit/>
          <w:ins w:id="10947"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0948" w:author="CR#0250r2" w:date="2020-04-07T04:14:00Z"/>
                <w:b/>
                <w:i/>
                <w:snapToGrid w:val="0"/>
                <w:lang w:eastAsia="ko-KR"/>
              </w:rPr>
            </w:pPr>
            <w:ins w:id="10949" w:author="CR#0250r2" w:date="2020-04-07T04:14:00Z">
              <w:r w:rsidRPr="009F32C9">
                <w:rPr>
                  <w:b/>
                  <w:i/>
                  <w:snapToGrid w:val="0"/>
                  <w:lang w:eastAsia="ko-KR"/>
                </w:rPr>
                <w:t>nr-PositionCalculationAssistanceData</w:t>
              </w:r>
            </w:ins>
          </w:p>
          <w:p w:rsidR="009E61AC" w:rsidRPr="009F32C9" w:rsidRDefault="009E61AC" w:rsidP="0040693E">
            <w:pPr>
              <w:pStyle w:val="TAL"/>
              <w:rPr>
                <w:ins w:id="10950" w:author="CR#0250r2" w:date="2020-04-07T04:14:00Z"/>
                <w:b/>
                <w:i/>
              </w:rPr>
            </w:pPr>
            <w:ins w:id="10951" w:author="CR#0250r2" w:date="2020-04-07T04:14:00Z">
              <w:r w:rsidRPr="009F32C9">
                <w:t xml:space="preserve">LPP IE </w:t>
              </w:r>
              <w:r w:rsidRPr="009F32C9">
                <w:rPr>
                  <w:i/>
                  <w:iCs/>
                  <w:lang w:val="en-US"/>
                </w:rPr>
                <w:t xml:space="preserve">NR-PositionCalculationAssistanceData </w:t>
              </w:r>
              <w:r w:rsidRPr="009F32C9">
                <w:rPr>
                  <w:noProof/>
                </w:rPr>
                <w:t>as defined in sub-clause 6</w:t>
              </w:r>
              <w:r w:rsidRPr="009F32C9">
                <w:rPr>
                  <w:noProof/>
                  <w:lang w:val="en-US"/>
                </w:rPr>
                <w:t>.4.2.1.</w:t>
              </w:r>
            </w:ins>
          </w:p>
        </w:tc>
      </w:tr>
    </w:tbl>
    <w:p w:rsidR="009E61AC" w:rsidRPr="009F32C9" w:rsidRDefault="009E61AC" w:rsidP="009E61AC">
      <w:pPr>
        <w:rPr>
          <w:ins w:id="10952" w:author="CR#0250r2" w:date="2020-04-07T04:14:00Z"/>
        </w:rPr>
      </w:pPr>
    </w:p>
    <w:p w:rsidR="009E61AC" w:rsidRPr="009F32C9" w:rsidRDefault="009E61AC" w:rsidP="009E61AC">
      <w:pPr>
        <w:pStyle w:val="Heading4"/>
        <w:rPr>
          <w:ins w:id="10953" w:author="CR#0250r2" w:date="2020-04-07T04:14:00Z"/>
        </w:rPr>
      </w:pPr>
      <w:bookmarkStart w:id="10954" w:name="_Toc5724570"/>
      <w:ins w:id="10955" w:author="CR#0250r2" w:date="2020-04-07T04:14:00Z">
        <w:r w:rsidRPr="009F32C9">
          <w:t>–</w:t>
        </w:r>
        <w:r w:rsidRPr="009F32C9">
          <w:tab/>
        </w:r>
        <w:bookmarkEnd w:id="10954"/>
        <w:r w:rsidRPr="009F32C9">
          <w:rPr>
            <w:i/>
            <w:iCs/>
          </w:rPr>
          <w:t>NR-</w:t>
        </w:r>
        <w:r w:rsidRPr="009F32C9">
          <w:rPr>
            <w:i/>
            <w:snapToGrid w:val="0"/>
          </w:rPr>
          <w:t>UEB-TRP-LocationData</w:t>
        </w:r>
      </w:ins>
    </w:p>
    <w:p w:rsidR="009E61AC" w:rsidRPr="009F32C9" w:rsidRDefault="009E61AC" w:rsidP="009E61AC">
      <w:pPr>
        <w:rPr>
          <w:ins w:id="10956" w:author="CR#0250r2" w:date="2020-04-07T04:14:00Z"/>
        </w:rPr>
      </w:pPr>
      <w:ins w:id="10957" w:author="CR#0250r2" w:date="2020-04-07T04:14:00Z">
        <w:r w:rsidRPr="009F32C9">
          <w:t xml:space="preserve">The IE </w:t>
        </w:r>
        <w:r w:rsidRPr="009F32C9">
          <w:rPr>
            <w:i/>
            <w:iCs/>
          </w:rPr>
          <w:t>NR-</w:t>
        </w:r>
        <w:r w:rsidRPr="009F32C9">
          <w:rPr>
            <w:i/>
            <w:snapToGrid w:val="0"/>
          </w:rPr>
          <w:t>UEB-TRP-LocationData</w:t>
        </w:r>
        <w:r w:rsidRPr="009F32C9">
          <w:t xml:space="preserve"> 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2</w:t>
        </w:r>
        <w:r w:rsidRPr="009F32C9">
          <w:t>'.</w:t>
        </w:r>
      </w:ins>
    </w:p>
    <w:p w:rsidR="009E61AC" w:rsidRPr="009F32C9" w:rsidRDefault="009E61AC" w:rsidP="009E61AC">
      <w:pPr>
        <w:pStyle w:val="PL"/>
        <w:shd w:val="clear" w:color="auto" w:fill="E6E6E6"/>
        <w:rPr>
          <w:ins w:id="10958" w:author="CR#0250r2" w:date="2020-04-07T04:14:00Z"/>
        </w:rPr>
      </w:pPr>
      <w:ins w:id="10959" w:author="CR#0250r2" w:date="2020-04-07T04:14:00Z">
        <w:r w:rsidRPr="009F32C9">
          <w:t>-- ASN1START</w:t>
        </w:r>
      </w:ins>
    </w:p>
    <w:p w:rsidR="009E61AC" w:rsidRPr="009F32C9" w:rsidRDefault="009E61AC" w:rsidP="009E61AC">
      <w:pPr>
        <w:pStyle w:val="PL"/>
        <w:shd w:val="clear" w:color="auto" w:fill="E6E6E6"/>
        <w:rPr>
          <w:ins w:id="10960" w:author="CR#0250r2" w:date="2020-04-07T04:14:00Z"/>
        </w:rPr>
      </w:pPr>
    </w:p>
    <w:p w:rsidR="009E61AC" w:rsidRPr="009F32C9" w:rsidRDefault="009E61AC" w:rsidP="009E61AC">
      <w:pPr>
        <w:pStyle w:val="PL"/>
        <w:shd w:val="clear" w:color="auto" w:fill="E6E6E6"/>
        <w:rPr>
          <w:ins w:id="10961" w:author="CR#0250r2" w:date="2020-04-07T04:14:00Z"/>
        </w:rPr>
      </w:pPr>
      <w:ins w:id="10962" w:author="CR#0250r2" w:date="2020-04-07T04:14:00Z">
        <w:r w:rsidRPr="009F32C9">
          <w:t>NR-UEB-TRP-LocationData-r16 ::= SEQUENCE {</w:t>
        </w:r>
      </w:ins>
    </w:p>
    <w:p w:rsidR="009E61AC" w:rsidRPr="009F32C9" w:rsidRDefault="009E61AC" w:rsidP="009E61AC">
      <w:pPr>
        <w:pStyle w:val="PL"/>
        <w:shd w:val="clear" w:color="auto" w:fill="E6E6E6"/>
        <w:rPr>
          <w:ins w:id="10963" w:author="CR#0250r2" w:date="2020-04-07T04:14:00Z"/>
          <w:snapToGrid w:val="0"/>
        </w:rPr>
      </w:pPr>
      <w:ins w:id="10964" w:author="CR#0250r2" w:date="2020-04-07T04:14:00Z">
        <w:r w:rsidRPr="009F32C9">
          <w:rPr>
            <w:snapToGrid w:val="0"/>
          </w:rPr>
          <w:tab/>
          <w:t xml:space="preserve">nr-trp-LocationInfo-r16 </w:t>
        </w:r>
        <w:r w:rsidRPr="009F32C9">
          <w:rPr>
            <w:snapToGrid w:val="0"/>
          </w:rPr>
          <w:tab/>
        </w:r>
        <w:r w:rsidRPr="009F32C9">
          <w:rPr>
            <w:snapToGrid w:val="0"/>
          </w:rPr>
          <w:tab/>
        </w:r>
        <w:r w:rsidRPr="009F32C9">
          <w:rPr>
            <w:snapToGrid w:val="0"/>
          </w:rPr>
          <w:tab/>
          <w:t>NR-TRP-LocationInfo-r16,</w:t>
        </w:r>
      </w:ins>
    </w:p>
    <w:p w:rsidR="009E61AC" w:rsidRPr="009F32C9" w:rsidRDefault="009E61AC" w:rsidP="009E61AC">
      <w:pPr>
        <w:pStyle w:val="PL"/>
        <w:shd w:val="clear" w:color="auto" w:fill="E6E6E6"/>
        <w:rPr>
          <w:ins w:id="10965" w:author="CR#0250r2" w:date="2020-04-07T04:14:00Z"/>
          <w:snapToGrid w:val="0"/>
        </w:rPr>
      </w:pPr>
      <w:ins w:id="10966" w:author="CR#0250r2" w:date="2020-04-07T04:14:00Z">
        <w:r w:rsidRPr="009F32C9">
          <w:rPr>
            <w:snapToGrid w:val="0"/>
          </w:rPr>
          <w:tab/>
          <w:t>nr-</w:t>
        </w:r>
        <w:r w:rsidRPr="009F32C9">
          <w:rPr>
            <w:snapToGrid w:val="0"/>
            <w:lang w:eastAsia="ko-KR"/>
          </w:rPr>
          <w:t>dl-prs-BeamInfo-r16</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NR-DL-PRS-Beam-Info-r16</w:t>
        </w:r>
        <w:r w:rsidRPr="009F32C9">
          <w:rPr>
            <w:snapToGrid w:val="0"/>
            <w:lang w:eastAsia="ko-KR"/>
          </w:rPr>
          <w:tab/>
        </w:r>
        <w:r w:rsidRPr="009F32C9">
          <w:rPr>
            <w:snapToGrid w:val="0"/>
            <w:lang w:eastAsia="ko-KR"/>
          </w:rPr>
          <w:tab/>
        </w:r>
        <w:r w:rsidRPr="009F32C9">
          <w:rPr>
            <w:snapToGrid w:val="0"/>
            <w:lang w:eastAsia="ko-KR"/>
          </w:rPr>
          <w:tab/>
          <w:t>OPTIONAL,</w:t>
        </w:r>
        <w:r w:rsidRPr="009F32C9">
          <w:rPr>
            <w:snapToGrid w:val="0"/>
            <w:lang w:eastAsia="ko-KR"/>
          </w:rPr>
          <w:tab/>
          <w:t>-- Need ON</w:t>
        </w:r>
      </w:ins>
    </w:p>
    <w:p w:rsidR="009E61AC" w:rsidRPr="009F32C9" w:rsidRDefault="009E61AC" w:rsidP="009E61AC">
      <w:pPr>
        <w:pStyle w:val="PL"/>
        <w:shd w:val="clear" w:color="auto" w:fill="E6E6E6"/>
        <w:rPr>
          <w:ins w:id="10967" w:author="CR#0250r2" w:date="2020-04-07T04:14:00Z"/>
          <w:snapToGrid w:val="0"/>
        </w:rPr>
      </w:pPr>
      <w:ins w:id="10968" w:author="CR#0250r2" w:date="2020-04-07T04:14:00Z">
        <w:r w:rsidRPr="009F32C9">
          <w:rPr>
            <w:snapToGrid w:val="0"/>
          </w:rPr>
          <w:tab/>
          <w:t>...</w:t>
        </w:r>
      </w:ins>
    </w:p>
    <w:p w:rsidR="009E61AC" w:rsidRPr="009F32C9" w:rsidRDefault="009E61AC" w:rsidP="009E61AC">
      <w:pPr>
        <w:pStyle w:val="PL"/>
        <w:shd w:val="clear" w:color="auto" w:fill="E6E6E6"/>
        <w:rPr>
          <w:ins w:id="10969" w:author="CR#0250r2" w:date="2020-04-07T04:14:00Z"/>
          <w:snapToGrid w:val="0"/>
        </w:rPr>
      </w:pPr>
      <w:ins w:id="10970" w:author="CR#0250r2" w:date="2020-04-07T04:14:00Z">
        <w:r w:rsidRPr="009F32C9">
          <w:rPr>
            <w:snapToGrid w:val="0"/>
          </w:rPr>
          <w:t>}</w:t>
        </w:r>
      </w:ins>
    </w:p>
    <w:p w:rsidR="009E61AC" w:rsidRPr="009F32C9" w:rsidRDefault="009E61AC" w:rsidP="009E61AC">
      <w:pPr>
        <w:pStyle w:val="PL"/>
        <w:shd w:val="clear" w:color="auto" w:fill="E6E6E6"/>
        <w:rPr>
          <w:ins w:id="10971" w:author="CR#0250r2" w:date="2020-04-07T04:14:00Z"/>
        </w:rPr>
      </w:pPr>
    </w:p>
    <w:p w:rsidR="009E61AC" w:rsidRPr="009F32C9" w:rsidRDefault="009E61AC" w:rsidP="009E61AC">
      <w:pPr>
        <w:pStyle w:val="PL"/>
        <w:shd w:val="clear" w:color="auto" w:fill="E6E6E6"/>
        <w:rPr>
          <w:ins w:id="10972" w:author="CR#0250r2" w:date="2020-04-07T04:14:00Z"/>
        </w:rPr>
      </w:pPr>
      <w:ins w:id="10973" w:author="CR#0250r2" w:date="2020-04-07T04:14:00Z">
        <w:r w:rsidRPr="009F32C9">
          <w:t>-- ASN1STOP</w:t>
        </w:r>
      </w:ins>
    </w:p>
    <w:p w:rsidR="009E61AC" w:rsidRPr="009F32C9" w:rsidRDefault="009E61AC" w:rsidP="009E61AC">
      <w:pPr>
        <w:rPr>
          <w:ins w:id="10974" w:author="CR#0250r2" w:date="2020-04-07T04:14: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0975"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0976" w:author="CR#0250r2" w:date="2020-04-07T04:14:00Z"/>
                <w:lang w:eastAsia="en-GB"/>
              </w:rPr>
            </w:pPr>
            <w:ins w:id="10977" w:author="CR#0250r2" w:date="2020-04-07T04:14:00Z">
              <w:r w:rsidRPr="009F32C9">
                <w:rPr>
                  <w:i/>
                  <w:snapToGrid w:val="0"/>
                  <w:lang w:val="en-US"/>
                </w:rPr>
                <w:t>NR-</w:t>
              </w:r>
              <w:r w:rsidRPr="009F32C9">
                <w:rPr>
                  <w:i/>
                  <w:snapToGrid w:val="0"/>
                </w:rPr>
                <w:t>UEB-TRP-LocationData</w:t>
              </w:r>
              <w:r w:rsidRPr="009F32C9">
                <w:t xml:space="preserve"> </w:t>
              </w:r>
              <w:r w:rsidRPr="009F32C9">
                <w:rPr>
                  <w:iCs/>
                  <w:noProof/>
                  <w:lang w:eastAsia="en-GB"/>
                </w:rPr>
                <w:t>field descriptions</w:t>
              </w:r>
            </w:ins>
          </w:p>
        </w:tc>
      </w:tr>
      <w:tr w:rsidR="009E61AC" w:rsidRPr="009F32C9" w:rsidTr="0040693E">
        <w:trPr>
          <w:cantSplit/>
          <w:ins w:id="10978"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0979" w:author="CR#0250r2" w:date="2020-04-07T04:14:00Z"/>
                <w:b/>
                <w:i/>
                <w:lang w:val="en-US"/>
              </w:rPr>
            </w:pPr>
            <w:ins w:id="10980" w:author="CR#0250r2" w:date="2020-04-07T04:14:00Z">
              <w:r w:rsidRPr="009F32C9">
                <w:rPr>
                  <w:b/>
                  <w:i/>
                  <w:lang w:val="en-US"/>
                </w:rPr>
                <w:t>nr-</w:t>
              </w:r>
              <w:r w:rsidRPr="009F32C9">
                <w:rPr>
                  <w:b/>
                  <w:i/>
                </w:rPr>
                <w:t xml:space="preserve">trp-LocationInfo </w:t>
              </w:r>
            </w:ins>
          </w:p>
          <w:p w:rsidR="009E61AC" w:rsidRPr="009F32C9" w:rsidRDefault="009E61AC" w:rsidP="0040693E">
            <w:pPr>
              <w:pStyle w:val="TAL"/>
              <w:rPr>
                <w:ins w:id="10981" w:author="CR#0250r2" w:date="2020-04-07T04:14:00Z"/>
                <w:lang w:val="en-US"/>
              </w:rPr>
            </w:pPr>
            <w:ins w:id="10982" w:author="CR#0250r2" w:date="2020-04-07T04:14:00Z">
              <w:r w:rsidRPr="009F32C9">
                <w:t xml:space="preserve">LPP IE </w:t>
              </w:r>
              <w:r w:rsidRPr="009F32C9">
                <w:rPr>
                  <w:i/>
                  <w:iCs/>
                  <w:lang w:val="en-US"/>
                </w:rPr>
                <w:t>NR-</w:t>
              </w:r>
              <w:r w:rsidRPr="009F32C9">
                <w:rPr>
                  <w:i/>
                  <w:noProof/>
                </w:rPr>
                <w:t xml:space="preserve">TRP-LocationInfo </w:t>
              </w:r>
              <w:r w:rsidRPr="009F32C9">
                <w:rPr>
                  <w:noProof/>
                </w:rPr>
                <w:t xml:space="preserve">as defined in sub-clause </w:t>
              </w:r>
              <w:r w:rsidRPr="009F32C9">
                <w:rPr>
                  <w:noProof/>
                  <w:lang w:val="en-US"/>
                </w:rPr>
                <w:t>6.4.2.1.</w:t>
              </w:r>
            </w:ins>
          </w:p>
        </w:tc>
      </w:tr>
      <w:tr w:rsidR="009E61AC" w:rsidRPr="009F32C9" w:rsidTr="0040693E">
        <w:trPr>
          <w:cantSplit/>
          <w:ins w:id="10983"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0984" w:author="CR#0250r2" w:date="2020-04-07T04:14:00Z"/>
                <w:b/>
                <w:i/>
                <w:snapToGrid w:val="0"/>
                <w:lang w:eastAsia="ko-KR"/>
              </w:rPr>
            </w:pPr>
            <w:ins w:id="10985" w:author="CR#0250r2" w:date="2020-04-07T04:14:00Z">
              <w:r w:rsidRPr="009F32C9">
                <w:rPr>
                  <w:b/>
                  <w:i/>
                  <w:snapToGrid w:val="0"/>
                  <w:lang w:val="en-US" w:eastAsia="ko-KR"/>
                </w:rPr>
                <w:t>nr-</w:t>
              </w:r>
              <w:r w:rsidRPr="009F32C9">
                <w:rPr>
                  <w:b/>
                  <w:i/>
                  <w:snapToGrid w:val="0"/>
                  <w:lang w:eastAsia="ko-KR"/>
                </w:rPr>
                <w:t>dl-prs-BeamInfo</w:t>
              </w:r>
            </w:ins>
          </w:p>
          <w:p w:rsidR="009E61AC" w:rsidRPr="009F32C9" w:rsidRDefault="009E61AC" w:rsidP="0040693E">
            <w:pPr>
              <w:pStyle w:val="TAL"/>
              <w:rPr>
                <w:ins w:id="10986" w:author="CR#0250r2" w:date="2020-04-07T04:14:00Z"/>
                <w:b/>
                <w:i/>
              </w:rPr>
            </w:pPr>
            <w:ins w:id="10987" w:author="CR#0250r2" w:date="2020-04-07T04:14:00Z">
              <w:r w:rsidRPr="009F32C9">
                <w:t xml:space="preserve">LPP IE </w:t>
              </w:r>
              <w:r w:rsidRPr="009F32C9">
                <w:rPr>
                  <w:i/>
                  <w:iCs/>
                  <w:lang w:val="en-US"/>
                </w:rPr>
                <w:t>NR-</w:t>
              </w:r>
              <w:r w:rsidRPr="009F32C9">
                <w:rPr>
                  <w:i/>
                  <w:noProof/>
                </w:rPr>
                <w:t xml:space="preserve">DL-PRS-Beam-Info </w:t>
              </w:r>
              <w:r w:rsidRPr="009F32C9">
                <w:rPr>
                  <w:noProof/>
                </w:rPr>
                <w:t xml:space="preserve">as defined in sub-clause </w:t>
              </w:r>
              <w:r w:rsidRPr="009F32C9">
                <w:rPr>
                  <w:noProof/>
                  <w:lang w:val="en-US"/>
                </w:rPr>
                <w:t>6.4.2.1.</w:t>
              </w:r>
            </w:ins>
          </w:p>
        </w:tc>
      </w:tr>
    </w:tbl>
    <w:p w:rsidR="009E61AC" w:rsidRPr="009F32C9" w:rsidRDefault="009E61AC" w:rsidP="009E61AC">
      <w:pPr>
        <w:rPr>
          <w:ins w:id="10988" w:author="CR#0250r2" w:date="2020-04-07T04:14:00Z"/>
        </w:rPr>
      </w:pPr>
    </w:p>
    <w:p w:rsidR="009E61AC" w:rsidRPr="009F32C9" w:rsidRDefault="009E61AC" w:rsidP="009E61AC">
      <w:pPr>
        <w:pStyle w:val="Heading4"/>
        <w:rPr>
          <w:ins w:id="10989" w:author="CR#0250r2" w:date="2020-04-07T04:14:00Z"/>
        </w:rPr>
      </w:pPr>
      <w:ins w:id="10990" w:author="CR#0250r2" w:date="2020-04-07T04:14:00Z">
        <w:r w:rsidRPr="009F32C9">
          <w:t>–</w:t>
        </w:r>
        <w:r w:rsidRPr="009F32C9">
          <w:tab/>
        </w:r>
        <w:r w:rsidRPr="009F32C9">
          <w:rPr>
            <w:i/>
            <w:iCs/>
          </w:rPr>
          <w:t>NR-</w:t>
        </w:r>
        <w:r w:rsidRPr="009F32C9">
          <w:rPr>
            <w:i/>
            <w:snapToGrid w:val="0"/>
          </w:rPr>
          <w:t>UEB-TRP-RTD-Info</w:t>
        </w:r>
      </w:ins>
    </w:p>
    <w:p w:rsidR="009E61AC" w:rsidRPr="009F32C9" w:rsidRDefault="009E61AC" w:rsidP="009E61AC">
      <w:pPr>
        <w:rPr>
          <w:ins w:id="10991" w:author="CR#0250r2" w:date="2020-04-07T04:14:00Z"/>
        </w:rPr>
      </w:pPr>
      <w:ins w:id="10992" w:author="CR#0250r2" w:date="2020-04-07T04:14:00Z">
        <w:r w:rsidRPr="009F32C9">
          <w:t xml:space="preserve">The IE </w:t>
        </w:r>
        <w:bookmarkStart w:id="10993" w:name="_Hlk13714990"/>
        <w:r w:rsidRPr="009F32C9">
          <w:rPr>
            <w:i/>
            <w:iCs/>
          </w:rPr>
          <w:t>NR-</w:t>
        </w:r>
        <w:r w:rsidRPr="009F32C9">
          <w:rPr>
            <w:i/>
            <w:snapToGrid w:val="0"/>
          </w:rPr>
          <w:t>UEB-TRP-RTD-Info</w:t>
        </w:r>
        <w:r w:rsidRPr="009F32C9">
          <w:t xml:space="preserve"> </w:t>
        </w:r>
        <w:bookmarkEnd w:id="10993"/>
        <w:r w:rsidRPr="009F32C9">
          <w:t xml:space="preserve">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3</w:t>
        </w:r>
        <w:r w:rsidRPr="009F32C9">
          <w:t>'.</w:t>
        </w:r>
      </w:ins>
    </w:p>
    <w:p w:rsidR="009E61AC" w:rsidRPr="009F32C9" w:rsidRDefault="009E61AC" w:rsidP="009E61AC">
      <w:pPr>
        <w:pStyle w:val="PL"/>
        <w:shd w:val="clear" w:color="auto" w:fill="E6E6E6"/>
        <w:rPr>
          <w:ins w:id="10994" w:author="CR#0250r2" w:date="2020-04-07T04:14:00Z"/>
        </w:rPr>
      </w:pPr>
      <w:ins w:id="10995" w:author="CR#0250r2" w:date="2020-04-07T04:14:00Z">
        <w:r w:rsidRPr="009F32C9">
          <w:t>-- ASN1START</w:t>
        </w:r>
      </w:ins>
    </w:p>
    <w:p w:rsidR="009E61AC" w:rsidRPr="009F32C9" w:rsidRDefault="009E61AC" w:rsidP="009E61AC">
      <w:pPr>
        <w:pStyle w:val="PL"/>
        <w:shd w:val="clear" w:color="auto" w:fill="E6E6E6"/>
        <w:rPr>
          <w:ins w:id="10996" w:author="CR#0250r2" w:date="2020-04-07T04:14:00Z"/>
        </w:rPr>
      </w:pPr>
    </w:p>
    <w:p w:rsidR="009E61AC" w:rsidRPr="009F32C9" w:rsidRDefault="009E61AC" w:rsidP="009E61AC">
      <w:pPr>
        <w:pStyle w:val="PL"/>
        <w:shd w:val="clear" w:color="auto" w:fill="E6E6E6"/>
        <w:rPr>
          <w:ins w:id="10997" w:author="CR#0250r2" w:date="2020-04-07T04:14:00Z"/>
        </w:rPr>
      </w:pPr>
      <w:ins w:id="10998" w:author="CR#0250r2" w:date="2020-04-07T04:14:00Z">
        <w:r w:rsidRPr="009F32C9">
          <w:t>NR-UEB-TRP-RTD-Info-r16 ::= SEQUENCE {</w:t>
        </w:r>
      </w:ins>
    </w:p>
    <w:p w:rsidR="009E61AC" w:rsidRPr="009F32C9" w:rsidRDefault="009E61AC" w:rsidP="009E61AC">
      <w:pPr>
        <w:pStyle w:val="PL"/>
        <w:shd w:val="clear" w:color="auto" w:fill="E6E6E6"/>
        <w:rPr>
          <w:ins w:id="10999" w:author="CR#0250r2" w:date="2020-04-07T04:14:00Z"/>
          <w:snapToGrid w:val="0"/>
        </w:rPr>
      </w:pPr>
      <w:ins w:id="11000" w:author="CR#0250r2" w:date="2020-04-07T04:14:00Z">
        <w:r w:rsidRPr="009F32C9">
          <w:rPr>
            <w:snapToGrid w:val="0"/>
          </w:rPr>
          <w:tab/>
          <w:t>nr-rtd-Info-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RTD-Info-r16,</w:t>
        </w:r>
      </w:ins>
    </w:p>
    <w:p w:rsidR="009E61AC" w:rsidRPr="009F32C9" w:rsidRDefault="009E61AC" w:rsidP="009E61AC">
      <w:pPr>
        <w:pStyle w:val="PL"/>
        <w:shd w:val="clear" w:color="auto" w:fill="E6E6E6"/>
        <w:rPr>
          <w:ins w:id="11001" w:author="CR#0250r2" w:date="2020-04-07T04:14:00Z"/>
          <w:snapToGrid w:val="0"/>
        </w:rPr>
      </w:pPr>
      <w:ins w:id="11002" w:author="CR#0250r2" w:date="2020-04-07T04:14:00Z">
        <w:r w:rsidRPr="009F32C9">
          <w:rPr>
            <w:snapToGrid w:val="0"/>
          </w:rPr>
          <w:tab/>
          <w:t>...</w:t>
        </w:r>
      </w:ins>
    </w:p>
    <w:p w:rsidR="009E61AC" w:rsidRPr="009F32C9" w:rsidRDefault="009E61AC" w:rsidP="009E61AC">
      <w:pPr>
        <w:pStyle w:val="PL"/>
        <w:shd w:val="clear" w:color="auto" w:fill="E6E6E6"/>
        <w:rPr>
          <w:ins w:id="11003" w:author="CR#0250r2" w:date="2020-04-07T04:14:00Z"/>
          <w:snapToGrid w:val="0"/>
        </w:rPr>
      </w:pPr>
      <w:ins w:id="11004" w:author="CR#0250r2" w:date="2020-04-07T04:14:00Z">
        <w:r w:rsidRPr="009F32C9">
          <w:rPr>
            <w:snapToGrid w:val="0"/>
          </w:rPr>
          <w:t>}</w:t>
        </w:r>
      </w:ins>
    </w:p>
    <w:p w:rsidR="009E61AC" w:rsidRPr="009F32C9" w:rsidRDefault="009E61AC" w:rsidP="009E61AC">
      <w:pPr>
        <w:pStyle w:val="PL"/>
        <w:shd w:val="clear" w:color="auto" w:fill="E6E6E6"/>
        <w:rPr>
          <w:ins w:id="11005" w:author="CR#0250r2" w:date="2020-04-07T04:14:00Z"/>
        </w:rPr>
      </w:pPr>
    </w:p>
    <w:p w:rsidR="009E61AC" w:rsidRPr="009F32C9" w:rsidRDefault="009E61AC" w:rsidP="009E61AC">
      <w:pPr>
        <w:pStyle w:val="PL"/>
        <w:shd w:val="clear" w:color="auto" w:fill="E6E6E6"/>
        <w:rPr>
          <w:ins w:id="11006" w:author="CR#0250r2" w:date="2020-04-07T04:14:00Z"/>
        </w:rPr>
      </w:pPr>
      <w:ins w:id="11007" w:author="CR#0250r2" w:date="2020-04-07T04:14:00Z">
        <w:r w:rsidRPr="009F32C9">
          <w:t>-- ASN1STOP</w:t>
        </w:r>
      </w:ins>
    </w:p>
    <w:p w:rsidR="009E61AC" w:rsidRPr="009F32C9" w:rsidRDefault="009E61AC" w:rsidP="009E61AC">
      <w:pPr>
        <w:rPr>
          <w:ins w:id="11008" w:author="CR#0250r2" w:date="2020-04-07T04:14: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1009"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1010" w:author="CR#0250r2" w:date="2020-04-07T04:14:00Z"/>
                <w:lang w:eastAsia="en-GB"/>
              </w:rPr>
            </w:pPr>
            <w:ins w:id="11011" w:author="CR#0250r2" w:date="2020-04-07T04:14:00Z">
              <w:r w:rsidRPr="009F32C9">
                <w:rPr>
                  <w:i/>
                  <w:iCs/>
                </w:rPr>
                <w:t>NR-</w:t>
              </w:r>
              <w:r w:rsidRPr="009F32C9">
                <w:rPr>
                  <w:i/>
                  <w:snapToGrid w:val="0"/>
                </w:rPr>
                <w:t>UEB-TRP-RTD-Info</w:t>
              </w:r>
              <w:r w:rsidRPr="009F32C9">
                <w:rPr>
                  <w:iCs/>
                  <w:noProof/>
                  <w:lang w:eastAsia="en-GB"/>
                </w:rPr>
                <w:t xml:space="preserve"> field descriptions</w:t>
              </w:r>
            </w:ins>
          </w:p>
        </w:tc>
      </w:tr>
      <w:tr w:rsidR="009E61AC" w:rsidRPr="009F32C9" w:rsidTr="0040693E">
        <w:trPr>
          <w:cantSplit/>
          <w:ins w:id="11012" w:author="CR#0250r2" w:date="2020-04-07T04:14:00Z"/>
        </w:trPr>
        <w:tc>
          <w:tcPr>
            <w:tcW w:w="9630" w:type="dxa"/>
          </w:tcPr>
          <w:p w:rsidR="009E61AC" w:rsidRPr="009F32C9" w:rsidRDefault="009E61AC" w:rsidP="0040693E">
            <w:pPr>
              <w:pStyle w:val="TAL"/>
              <w:rPr>
                <w:ins w:id="11013" w:author="CR#0250r2" w:date="2020-04-07T04:14:00Z"/>
                <w:b/>
                <w:i/>
                <w:lang w:val="en-US"/>
              </w:rPr>
            </w:pPr>
            <w:ins w:id="11014" w:author="CR#0250r2" w:date="2020-04-07T04:14:00Z">
              <w:r w:rsidRPr="009F32C9">
                <w:rPr>
                  <w:b/>
                  <w:i/>
                  <w:lang w:val="en-US"/>
                </w:rPr>
                <w:t>nr-</w:t>
              </w:r>
              <w:r w:rsidRPr="009F32C9">
                <w:rPr>
                  <w:b/>
                  <w:i/>
                </w:rPr>
                <w:t>rtd-Info</w:t>
              </w:r>
            </w:ins>
          </w:p>
          <w:p w:rsidR="009E61AC" w:rsidRPr="009F32C9" w:rsidRDefault="009E61AC" w:rsidP="0040693E">
            <w:pPr>
              <w:pStyle w:val="TAL"/>
              <w:rPr>
                <w:ins w:id="11015" w:author="CR#0250r2" w:date="2020-04-07T04:14:00Z"/>
              </w:rPr>
            </w:pPr>
            <w:ins w:id="11016" w:author="CR#0250r2" w:date="2020-04-07T04:14:00Z">
              <w:r w:rsidRPr="009F32C9">
                <w:t xml:space="preserve">LPP IE </w:t>
              </w:r>
              <w:r w:rsidRPr="009F32C9">
                <w:rPr>
                  <w:i/>
                  <w:iCs/>
                  <w:lang w:val="en-US"/>
                </w:rPr>
                <w:t>NR-</w:t>
              </w:r>
              <w:r w:rsidRPr="009F32C9">
                <w:rPr>
                  <w:i/>
                  <w:noProof/>
                </w:rPr>
                <w:t xml:space="preserve">RTD-Info </w:t>
              </w:r>
              <w:r w:rsidRPr="009F32C9">
                <w:rPr>
                  <w:noProof/>
                </w:rPr>
                <w:t xml:space="preserve">as defined in sub-clause </w:t>
              </w:r>
              <w:r w:rsidRPr="009F32C9">
                <w:rPr>
                  <w:noProof/>
                  <w:lang w:val="en-US"/>
                </w:rPr>
                <w:t>6.4.2.1</w:t>
              </w:r>
              <w:r w:rsidRPr="009F32C9">
                <w:rPr>
                  <w:noProof/>
                </w:rPr>
                <w:t>.</w:t>
              </w:r>
            </w:ins>
          </w:p>
        </w:tc>
      </w:tr>
    </w:tbl>
    <w:p w:rsidR="009E61AC" w:rsidRPr="009F32C9" w:rsidRDefault="009E61AC" w:rsidP="00401505"/>
    <w:p w:rsidR="00401505" w:rsidRPr="009F32C9" w:rsidRDefault="00401505" w:rsidP="00401505">
      <w:pPr>
        <w:pStyle w:val="Heading2"/>
      </w:pPr>
      <w:bookmarkStart w:id="11017" w:name="_Toc27765475"/>
      <w:r w:rsidRPr="009F32C9">
        <w:lastRenderedPageBreak/>
        <w:t>7.5</w:t>
      </w:r>
      <w:r w:rsidRPr="009F32C9">
        <w:tab/>
        <w:t>Broadcast ciphering (informative)</w:t>
      </w:r>
      <w:bookmarkEnd w:id="11017"/>
    </w:p>
    <w:p w:rsidR="00401505" w:rsidRPr="009F32C9" w:rsidRDefault="00401505" w:rsidP="00401505">
      <w:r w:rsidRPr="009F32C9">
        <w:rPr>
          <w:rFonts w:eastAsia="SimSun"/>
        </w:rPr>
        <w:t xml:space="preserve">The </w:t>
      </w:r>
      <w:r w:rsidRPr="009F32C9">
        <w:rPr>
          <w:rFonts w:eastAsia="SimSun"/>
          <w:i/>
        </w:rPr>
        <w:t>assistanceDataElement</w:t>
      </w:r>
      <w:r w:rsidRPr="009F32C9">
        <w:rPr>
          <w:rFonts w:eastAsia="SimSun"/>
        </w:rPr>
        <w:t xml:space="preserve"> OCTET STRING included in IE </w:t>
      </w:r>
      <w:r w:rsidRPr="009F32C9">
        <w:rPr>
          <w:i/>
          <w:lang w:eastAsia="en-GB"/>
        </w:rPr>
        <w:t>AssistanceDataSIBelement</w:t>
      </w:r>
      <w:r w:rsidRPr="009F32C9">
        <w:rPr>
          <w:lang w:eastAsia="en-GB"/>
        </w:rPr>
        <w:t xml:space="preserve"> may be ciphered using the </w:t>
      </w:r>
      <w:r w:rsidRPr="009F32C9">
        <w:t>128-bit Advanced Encryption Standard (AES) algorithm (with counter mode).</w:t>
      </w:r>
    </w:p>
    <w:p w:rsidR="00401505" w:rsidRPr="009F32C9" w:rsidRDefault="00401505" w:rsidP="00401505">
      <w:pPr>
        <w:widowControl w:val="0"/>
        <w:adjustRightInd w:val="0"/>
        <w:textAlignment w:val="baseline"/>
        <w:rPr>
          <w:rFonts w:eastAsia="SimSun"/>
        </w:rPr>
      </w:pPr>
      <w:r w:rsidRPr="009F32C9">
        <w:rPr>
          <w:rFonts w:eastAsia="SimSun"/>
        </w:rPr>
        <w:t>AES as specified in [3</w:t>
      </w:r>
      <w:r w:rsidR="00AD2B44" w:rsidRPr="009F32C9">
        <w:rPr>
          <w:rFonts w:eastAsia="SimSun"/>
        </w:rPr>
        <w:t>2] and [33</w:t>
      </w:r>
      <w:r w:rsidRPr="009F32C9">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F32C9">
        <w:rPr>
          <w:rFonts w:eastAsia="SimSun"/>
        </w:rPr>
        <w:noBreakHyphen/>
        <w:t>repeating manner by the server (which is a requirement for Counter mode), every block of data will be ciphered in a unique manner.</w:t>
      </w:r>
    </w:p>
    <w:p w:rsidR="00401505" w:rsidRPr="009F32C9" w:rsidRDefault="00401505" w:rsidP="00401505">
      <w:pPr>
        <w:spacing w:after="160" w:line="259" w:lineRule="auto"/>
        <w:rPr>
          <w:rFonts w:eastAsia="SimSun"/>
        </w:rPr>
      </w:pPr>
      <w:r w:rsidRPr="009F32C9">
        <w:rPr>
          <w:rFonts w:eastAsia="SimSun"/>
        </w:rPr>
        <w:t>The algorithm makes use of a sequence of counters &lt;C</w:t>
      </w:r>
      <w:r w:rsidRPr="009F32C9">
        <w:rPr>
          <w:rFonts w:eastAsia="SimSun"/>
          <w:vertAlign w:val="subscript"/>
        </w:rPr>
        <w:t>1</w:t>
      </w:r>
      <w:r w:rsidRPr="009F32C9">
        <w:rPr>
          <w:rFonts w:eastAsia="SimSun"/>
        </w:rPr>
        <w:t>, C</w:t>
      </w:r>
      <w:r w:rsidRPr="009F32C9">
        <w:rPr>
          <w:rFonts w:eastAsia="SimSun"/>
          <w:vertAlign w:val="subscript"/>
        </w:rPr>
        <w:t>2</w:t>
      </w:r>
      <w:r w:rsidRPr="009F32C9">
        <w:rPr>
          <w:rFonts w:eastAsia="SimSun"/>
        </w:rPr>
        <w:t>, C</w:t>
      </w:r>
      <w:r w:rsidRPr="009F32C9">
        <w:rPr>
          <w:rFonts w:eastAsia="SimSun"/>
          <w:vertAlign w:val="subscript"/>
        </w:rPr>
        <w:t>3</w:t>
      </w:r>
      <w:r w:rsidRPr="009F32C9">
        <w:rPr>
          <w:rFonts w:eastAsia="SimSun"/>
        </w:rPr>
        <w:t>, …&gt; each containing 128 bits, where C</w:t>
      </w:r>
      <w:r w:rsidRPr="009F32C9">
        <w:rPr>
          <w:rFonts w:eastAsia="SimSun"/>
          <w:vertAlign w:val="subscript"/>
        </w:rPr>
        <w:t>1</w:t>
      </w:r>
      <w:r w:rsidRPr="009F32C9">
        <w:rPr>
          <w:rFonts w:eastAsia="SimSun"/>
        </w:rPr>
        <w:t xml:space="preserve"> is specified by the server and each subsequent counter (C</w:t>
      </w:r>
      <w:r w:rsidRPr="009F32C9">
        <w:rPr>
          <w:rFonts w:eastAsia="SimSun"/>
          <w:vertAlign w:val="subscript"/>
        </w:rPr>
        <w:t>2</w:t>
      </w:r>
      <w:r w:rsidRPr="009F32C9">
        <w:rPr>
          <w:rFonts w:eastAsia="SimSun"/>
        </w:rPr>
        <w:t>, C</w:t>
      </w:r>
      <w:r w:rsidRPr="009F32C9">
        <w:rPr>
          <w:rFonts w:eastAsia="SimSun"/>
          <w:vertAlign w:val="subscript"/>
        </w:rPr>
        <w:t>3</w:t>
      </w:r>
      <w:r w:rsidRPr="009F32C9">
        <w:rPr>
          <w:rFonts w:eastAsia="SimSun"/>
        </w:rPr>
        <w:t xml:space="preserve"> etc.) is obtained from the previous counter by adding one modulo 2</w:t>
      </w:r>
      <w:r w:rsidRPr="009F32C9">
        <w:rPr>
          <w:rFonts w:eastAsia="SimSun"/>
          <w:vertAlign w:val="superscript"/>
        </w:rPr>
        <w:t>128</w:t>
      </w:r>
      <w:r w:rsidRPr="009F32C9">
        <w:rPr>
          <w:rFonts w:eastAsia="SimSun"/>
        </w:rPr>
        <w:t>. Each counter C</w:t>
      </w:r>
      <w:r w:rsidRPr="009F32C9">
        <w:rPr>
          <w:rFonts w:eastAsia="SimSun"/>
          <w:vertAlign w:val="subscript"/>
        </w:rPr>
        <w:t>i</w:t>
      </w:r>
      <w:r w:rsidRPr="009F32C9">
        <w:rPr>
          <w:rFonts w:eastAsia="SimSun"/>
        </w:rPr>
        <w:t xml:space="preserve"> is ciphered using the AES algorithm with a common 128-bit key to produce an output block O</w:t>
      </w:r>
      <w:r w:rsidRPr="009F32C9">
        <w:rPr>
          <w:rFonts w:eastAsia="SimSun"/>
          <w:vertAlign w:val="subscript"/>
        </w:rPr>
        <w:t>i</w:t>
      </w:r>
      <w:r w:rsidRPr="009F32C9">
        <w:rPr>
          <w:rFonts w:eastAsia="SimSun"/>
        </w:rPr>
        <w:t xml:space="preserve"> of 128 bits. To perform ciphering, the </w:t>
      </w:r>
      <w:r w:rsidRPr="009F32C9">
        <w:rPr>
          <w:rFonts w:eastAsia="SimSun"/>
          <w:i/>
        </w:rPr>
        <w:t>assistanceDataElement</w:t>
      </w:r>
      <w:r w:rsidRPr="009F32C9">
        <w:rPr>
          <w:rFonts w:eastAsia="SimSun"/>
        </w:rPr>
        <w:t xml:space="preserve"> is divided into blocks B</w:t>
      </w:r>
      <w:r w:rsidRPr="009F32C9">
        <w:rPr>
          <w:rFonts w:eastAsia="SimSun"/>
          <w:vertAlign w:val="subscript"/>
        </w:rPr>
        <w:t>1</w:t>
      </w:r>
      <w:r w:rsidRPr="009F32C9">
        <w:rPr>
          <w:rFonts w:eastAsia="SimSun"/>
        </w:rPr>
        <w:t>, B</w:t>
      </w:r>
      <w:r w:rsidRPr="009F32C9">
        <w:rPr>
          <w:rFonts w:eastAsia="SimSun"/>
          <w:vertAlign w:val="subscript"/>
        </w:rPr>
        <w:t>2</w:t>
      </w:r>
      <w:r w:rsidRPr="009F32C9">
        <w:rPr>
          <w:rFonts w:eastAsia="SimSun"/>
        </w:rPr>
        <w:t>, … B</w:t>
      </w:r>
      <w:r w:rsidRPr="009F32C9">
        <w:rPr>
          <w:rFonts w:eastAsia="SimSun"/>
          <w:vertAlign w:val="subscript"/>
        </w:rPr>
        <w:t>n</w:t>
      </w:r>
      <w:r w:rsidRPr="009F32C9">
        <w:rPr>
          <w:rFonts w:eastAsia="SimSun"/>
        </w:rPr>
        <w:t xml:space="preserve"> of 128 bits each, except for the last block B</w:t>
      </w:r>
      <w:r w:rsidRPr="009F32C9">
        <w:rPr>
          <w:rFonts w:eastAsia="SimSun"/>
          <w:vertAlign w:val="subscript"/>
        </w:rPr>
        <w:t>n</w:t>
      </w:r>
      <w:r w:rsidRPr="009F32C9">
        <w:rPr>
          <w:rFonts w:eastAsia="SimSun"/>
        </w:rPr>
        <w:t xml:space="preserve"> which may contain fewer than 128 bits. The ciphered </w:t>
      </w:r>
      <w:r w:rsidRPr="009F32C9">
        <w:rPr>
          <w:rFonts w:eastAsia="SimSun"/>
          <w:i/>
        </w:rPr>
        <w:t>assistanceDataElement</w:t>
      </w:r>
      <w:r w:rsidRPr="009F32C9">
        <w:rPr>
          <w:rFonts w:eastAsia="SimSun"/>
        </w:rPr>
        <w:t xml:space="preserve"> is obtained as a sequence of </w:t>
      </w:r>
      <w:r w:rsidRPr="009F32C9">
        <w:rPr>
          <w:rFonts w:eastAsia="SimSun"/>
          <w:i/>
        </w:rPr>
        <w:t>n</w:t>
      </w:r>
      <w:r w:rsidRPr="009F32C9">
        <w:rPr>
          <w:rFonts w:eastAsia="SimSun"/>
        </w:rPr>
        <w:t xml:space="preserve"> blocks containing 128 bits each (except possibly for the last block) given by (O</w:t>
      </w:r>
      <w:r w:rsidRPr="009F32C9">
        <w:rPr>
          <w:rFonts w:eastAsia="SimSun"/>
          <w:vertAlign w:val="subscript"/>
        </w:rPr>
        <w:t>1</w:t>
      </w:r>
      <w:r w:rsidRPr="009F32C9">
        <w:rPr>
          <w:rFonts w:eastAsia="SimSun"/>
        </w:rPr>
        <w:t xml:space="preserve"> XOR B</w:t>
      </w:r>
      <w:r w:rsidRPr="009F32C9">
        <w:rPr>
          <w:rFonts w:eastAsia="SimSun"/>
          <w:vertAlign w:val="subscript"/>
        </w:rPr>
        <w:t>1</w:t>
      </w:r>
      <w:r w:rsidRPr="009F32C9">
        <w:rPr>
          <w:rFonts w:eastAsia="SimSun"/>
        </w:rPr>
        <w:t>), (O</w:t>
      </w:r>
      <w:r w:rsidRPr="009F32C9">
        <w:rPr>
          <w:rFonts w:eastAsia="SimSun"/>
          <w:vertAlign w:val="subscript"/>
        </w:rPr>
        <w:t>2</w:t>
      </w:r>
      <w:r w:rsidRPr="009F32C9">
        <w:rPr>
          <w:rFonts w:eastAsia="SimSun"/>
        </w:rPr>
        <w:t xml:space="preserve"> XOR B</w:t>
      </w:r>
      <w:r w:rsidRPr="009F32C9">
        <w:rPr>
          <w:rFonts w:eastAsia="SimSun"/>
          <w:vertAlign w:val="subscript"/>
        </w:rPr>
        <w:t>2</w:t>
      </w:r>
      <w:r w:rsidRPr="009F32C9">
        <w:rPr>
          <w:rFonts w:eastAsia="SimSun"/>
        </w:rPr>
        <w:t>), … (O</w:t>
      </w:r>
      <w:r w:rsidRPr="009F32C9">
        <w:rPr>
          <w:rFonts w:eastAsia="SimSun"/>
          <w:vertAlign w:val="subscript"/>
        </w:rPr>
        <w:t>n</w:t>
      </w:r>
      <w:r w:rsidRPr="009F32C9">
        <w:rPr>
          <w:rFonts w:eastAsia="SimSun"/>
        </w:rPr>
        <w:t xml:space="preserve"> XOR B</w:t>
      </w:r>
      <w:r w:rsidRPr="009F32C9">
        <w:rPr>
          <w:rFonts w:eastAsia="SimSun"/>
          <w:vertAlign w:val="subscript"/>
        </w:rPr>
        <w:t>n</w:t>
      </w:r>
      <w:r w:rsidRPr="009F32C9">
        <w:rPr>
          <w:rFonts w:eastAsia="SimSun"/>
        </w:rPr>
        <w:t>), where XOR denotes bitwise exclusive OR. In the case of the last block, if B</w:t>
      </w:r>
      <w:r w:rsidRPr="009F32C9">
        <w:rPr>
          <w:rFonts w:eastAsia="SimSun"/>
          <w:vertAlign w:val="subscript"/>
        </w:rPr>
        <w:t>n</w:t>
      </w:r>
      <w:r w:rsidRPr="009F32C9">
        <w:rPr>
          <w:rFonts w:eastAsia="SimSun"/>
        </w:rPr>
        <w:t xml:space="preserve"> contains </w:t>
      </w:r>
      <w:r w:rsidRPr="009F32C9">
        <w:rPr>
          <w:rFonts w:eastAsia="SimSun"/>
          <w:i/>
        </w:rPr>
        <w:t>m</w:t>
      </w:r>
      <w:r w:rsidRPr="009F32C9">
        <w:rPr>
          <w:rFonts w:eastAsia="SimSun"/>
        </w:rPr>
        <w:t xml:space="preserve"> bits (</w:t>
      </w:r>
      <w:r w:rsidRPr="009F32C9">
        <w:rPr>
          <w:rFonts w:eastAsia="SimSun"/>
          <w:i/>
        </w:rPr>
        <w:t>m</w:t>
      </w:r>
      <w:r w:rsidRPr="009F32C9">
        <w:rPr>
          <w:rFonts w:eastAsia="SimSun"/>
        </w:rPr>
        <w:t xml:space="preserve">&lt;128), then the </w:t>
      </w:r>
      <w:r w:rsidRPr="009F32C9">
        <w:rPr>
          <w:rFonts w:eastAsia="SimSun"/>
          <w:i/>
        </w:rPr>
        <w:t>m</w:t>
      </w:r>
      <w:r w:rsidRPr="009F32C9">
        <w:rPr>
          <w:rFonts w:eastAsia="SimSun"/>
        </w:rPr>
        <w:t xml:space="preserve"> most significant bits of O</w:t>
      </w:r>
      <w:r w:rsidRPr="009F32C9">
        <w:rPr>
          <w:rFonts w:eastAsia="SimSun"/>
          <w:vertAlign w:val="subscript"/>
        </w:rPr>
        <w:t>n</w:t>
      </w:r>
      <w:r w:rsidRPr="009F32C9">
        <w:rPr>
          <w:rFonts w:eastAsia="SimSun"/>
        </w:rPr>
        <w:t xml:space="preserve"> would be used for the exclusive OR. Deciphering is performed in the same way except that the blocks B</w:t>
      </w:r>
      <w:r w:rsidRPr="009F32C9">
        <w:rPr>
          <w:rFonts w:eastAsia="SimSun"/>
          <w:vertAlign w:val="subscript"/>
        </w:rPr>
        <w:t>1</w:t>
      </w:r>
      <w:r w:rsidRPr="009F32C9">
        <w:rPr>
          <w:rFonts w:eastAsia="SimSun"/>
        </w:rPr>
        <w:t>, B</w:t>
      </w:r>
      <w:r w:rsidRPr="009F32C9">
        <w:rPr>
          <w:rFonts w:eastAsia="SimSun"/>
          <w:vertAlign w:val="subscript"/>
        </w:rPr>
        <w:t>2</w:t>
      </w:r>
      <w:r w:rsidRPr="009F32C9">
        <w:rPr>
          <w:rFonts w:eastAsia="SimSun"/>
        </w:rPr>
        <w:t>, … B</w:t>
      </w:r>
      <w:r w:rsidRPr="009F32C9">
        <w:rPr>
          <w:rFonts w:eastAsia="SimSun"/>
          <w:vertAlign w:val="subscript"/>
        </w:rPr>
        <w:t>n</w:t>
      </w:r>
      <w:r w:rsidRPr="009F32C9">
        <w:rPr>
          <w:rFonts w:eastAsia="SimSun"/>
        </w:rPr>
        <w:t xml:space="preserve"> are now obtained from the ciphered message and the result of the exclusive OR operations yields th</w:t>
      </w:r>
      <w:r w:rsidR="00F03608" w:rsidRPr="009F32C9">
        <w:rPr>
          <w:rFonts w:eastAsia="SimSun"/>
        </w:rPr>
        <w:t xml:space="preserve">e original unciphered message. </w:t>
      </w:r>
      <w:r w:rsidRPr="009F32C9">
        <w:rPr>
          <w:rFonts w:eastAsia="SimSun"/>
        </w:rPr>
        <w:t>Figure 7.5-1 provides an illustration of Counter mode for the generic case of an arbitrary block cipher algorithm CIPH</w:t>
      </w:r>
      <w:r w:rsidRPr="009F32C9">
        <w:rPr>
          <w:rFonts w:eastAsia="SimSun"/>
          <w:vertAlign w:val="subscript"/>
        </w:rPr>
        <w:t>k.</w:t>
      </w:r>
    </w:p>
    <w:p w:rsidR="00401505" w:rsidRPr="009F32C9" w:rsidRDefault="00463469" w:rsidP="00401505">
      <w:pPr>
        <w:pStyle w:val="TH"/>
      </w:pPr>
      <w:r w:rsidRPr="00C55484">
        <w:object w:dxaOrig="5476" w:dyaOrig="4096">
          <v:shape id="_x0000_i1092" type="#_x0000_t75" style="width:412.5pt;height:309pt" o:ole="">
            <v:imagedata r:id="rId130" o:title=""/>
          </v:shape>
          <o:OLEObject Type="Embed" ProgID="Visio.Drawing.15" ShapeID="_x0000_i1092" DrawAspect="Content" ObjectID="_1647979537" r:id="rId131"/>
        </w:object>
      </w:r>
    </w:p>
    <w:p w:rsidR="00401505" w:rsidRPr="009F32C9" w:rsidRDefault="00401505" w:rsidP="00401505">
      <w:pPr>
        <w:pStyle w:val="TF"/>
        <w:rPr>
          <w:lang w:eastAsia="ko-KR"/>
        </w:rPr>
      </w:pPr>
      <w:r w:rsidRPr="009F32C9">
        <w:rPr>
          <w:lang w:eastAsia="ko-KR"/>
        </w:rPr>
        <w:t>Figure 7.5-1: Illustration of Block Ciphering with Counter Mode [33].</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 xml:space="preserve">The algorithms require specific conventions for bit ordering. The bit ordering applicable to ciphering for a ASN.1 PER encoded </w:t>
      </w:r>
      <w:r w:rsidRPr="009F32C9">
        <w:rPr>
          <w:rFonts w:eastAsia="SimSun"/>
          <w:i/>
        </w:rPr>
        <w:t>assistanceDataElement</w:t>
      </w:r>
      <w:r w:rsidRPr="009F32C9">
        <w:rPr>
          <w:rFonts w:eastAsia="SimSun"/>
        </w:rPr>
        <w:t xml:space="preserve"> is the bit ordering produced by the ASN.1 PER encoding where the first bit is the leading bit number zero, the second bit is bit one etc..</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The initial counter C</w:t>
      </w:r>
      <w:r w:rsidRPr="009F32C9">
        <w:rPr>
          <w:rFonts w:eastAsia="SimSun"/>
          <w:vertAlign w:val="subscript"/>
        </w:rPr>
        <w:t>1</w:t>
      </w:r>
      <w:r w:rsidRPr="009F32C9">
        <w:rPr>
          <w:rFonts w:eastAsia="SimSun"/>
        </w:rPr>
        <w:t xml:space="preserve"> used to cipher an entire </w:t>
      </w:r>
      <w:r w:rsidRPr="009F32C9">
        <w:rPr>
          <w:rFonts w:eastAsia="SimSun"/>
          <w:i/>
        </w:rPr>
        <w:t>assistanceDataElement</w:t>
      </w:r>
      <w:r w:rsidRPr="009F32C9">
        <w:rPr>
          <w:rFonts w:eastAsia="SimSun"/>
        </w:rPr>
        <w:t xml:space="preserve"> is provided to a target by a server in two portions. The first portion, denoted C</w:t>
      </w:r>
      <w:r w:rsidRPr="009F32C9">
        <w:rPr>
          <w:rFonts w:eastAsia="SimSun"/>
          <w:vertAlign w:val="subscript"/>
        </w:rPr>
        <w:t>0</w:t>
      </w:r>
      <w:r w:rsidRPr="009F32C9">
        <w:rPr>
          <w:rFonts w:eastAsia="SimSun"/>
        </w:rPr>
        <w:t>, is provided using point to point mode along with the 128-bit ciphering key and an identifier for both of these values as specified in TS 23.271 [3]. The second portion, denoted D</w:t>
      </w:r>
      <w:r w:rsidRPr="009F32C9">
        <w:rPr>
          <w:rFonts w:eastAsia="SimSun"/>
          <w:vertAlign w:val="subscript"/>
        </w:rPr>
        <w:t xml:space="preserve">0 </w:t>
      </w:r>
      <w:r w:rsidRPr="009F32C9">
        <w:rPr>
          <w:rFonts w:eastAsia="SimSun"/>
        </w:rPr>
        <w:t>(</w:t>
      </w:r>
      <w:r w:rsidRPr="009F32C9">
        <w:rPr>
          <w:rFonts w:eastAsia="SimSun"/>
          <w:i/>
        </w:rPr>
        <w:t>d0</w:t>
      </w:r>
      <w:r w:rsidRPr="009F32C9">
        <w:rPr>
          <w:rFonts w:eastAsia="SimSun"/>
        </w:rPr>
        <w:t xml:space="preserve">), is provided in </w:t>
      </w:r>
      <w:r w:rsidRPr="009F32C9">
        <w:rPr>
          <w:rFonts w:eastAsia="SimSun"/>
        </w:rPr>
        <w:lastRenderedPageBreak/>
        <w:t xml:space="preserve">unciphered form in IE </w:t>
      </w:r>
      <w:r w:rsidRPr="009F32C9">
        <w:rPr>
          <w:rFonts w:eastAsia="SimSun"/>
          <w:i/>
        </w:rPr>
        <w:t>CipheringKeyData</w:t>
      </w:r>
      <w:r w:rsidRPr="009F32C9">
        <w:rPr>
          <w:rFonts w:eastAsia="SimSun"/>
        </w:rPr>
        <w:t>. A target then obtains C</w:t>
      </w:r>
      <w:r w:rsidRPr="009F32C9">
        <w:rPr>
          <w:rFonts w:eastAsia="SimSun"/>
          <w:vertAlign w:val="subscript"/>
        </w:rPr>
        <w:t>1</w:t>
      </w:r>
      <w:r w:rsidRPr="009F32C9">
        <w:rPr>
          <w:rFonts w:eastAsia="SimSun"/>
        </w:rPr>
        <w:t xml:space="preserve"> as:</w:t>
      </w:r>
    </w:p>
    <w:p w:rsidR="00401505" w:rsidRPr="009F32C9" w:rsidRDefault="00401505" w:rsidP="00401505">
      <w:pPr>
        <w:pStyle w:val="EQ"/>
        <w:ind w:left="993"/>
        <w:rPr>
          <w:rFonts w:eastAsia="SimSun"/>
        </w:rPr>
      </w:pPr>
      <w:r w:rsidRPr="009F32C9">
        <w:rPr>
          <w:rFonts w:eastAsia="SimSun"/>
        </w:rPr>
        <w:t>C</w:t>
      </w:r>
      <w:r w:rsidRPr="009F32C9">
        <w:rPr>
          <w:rFonts w:eastAsia="SimSun"/>
          <w:vertAlign w:val="subscript"/>
        </w:rPr>
        <w:t>1</w:t>
      </w:r>
      <w:r w:rsidRPr="009F32C9">
        <w:rPr>
          <w:rFonts w:eastAsia="SimSun"/>
        </w:rPr>
        <w:t xml:space="preserve"> = (C</w:t>
      </w:r>
      <w:r w:rsidRPr="009F32C9">
        <w:rPr>
          <w:rFonts w:eastAsia="SimSun"/>
          <w:vertAlign w:val="subscript"/>
        </w:rPr>
        <w:t>0</w:t>
      </w:r>
      <w:r w:rsidRPr="009F32C9">
        <w:rPr>
          <w:rFonts w:eastAsia="SimSun"/>
        </w:rPr>
        <w:t xml:space="preserve"> + D</w:t>
      </w:r>
      <w:r w:rsidRPr="009F32C9">
        <w:rPr>
          <w:rFonts w:eastAsia="SimSun"/>
          <w:vertAlign w:val="subscript"/>
        </w:rPr>
        <w:t>0</w:t>
      </w:r>
      <w:r w:rsidRPr="009F32C9">
        <w:rPr>
          <w:rFonts w:eastAsia="SimSun"/>
        </w:rPr>
        <w:t>) mod 2</w:t>
      </w:r>
      <w:r w:rsidRPr="009F32C9">
        <w:rPr>
          <w:rFonts w:eastAsia="SimSun"/>
          <w:vertAlign w:val="superscript"/>
        </w:rPr>
        <w:t>128</w:t>
      </w:r>
      <w:r w:rsidRPr="009F32C9">
        <w:rPr>
          <w:rFonts w:eastAsia="SimSun"/>
        </w:rPr>
        <w:tab/>
        <w:t>(where all values are treated as non-negative integers)</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To obtain any subsequent counter C</w:t>
      </w:r>
      <w:r w:rsidRPr="009F32C9">
        <w:rPr>
          <w:rFonts w:eastAsia="SimSun"/>
          <w:vertAlign w:val="subscript"/>
        </w:rPr>
        <w:t>i</w:t>
      </w:r>
      <w:r w:rsidRPr="009F32C9">
        <w:rPr>
          <w:rFonts w:eastAsia="SimSun"/>
        </w:rPr>
        <w:t xml:space="preserve"> from the previous counter C</w:t>
      </w:r>
      <w:r w:rsidRPr="009F32C9">
        <w:rPr>
          <w:rFonts w:eastAsia="SimSun"/>
          <w:vertAlign w:val="subscript"/>
        </w:rPr>
        <w:t>i</w:t>
      </w:r>
      <w:r w:rsidRPr="009F32C9">
        <w:rPr>
          <w:rFonts w:ascii="Symbol" w:eastAsia="SimSun" w:hAnsi="Symbol"/>
          <w:vertAlign w:val="subscript"/>
        </w:rPr>
        <w:t></w:t>
      </w:r>
      <w:r w:rsidRPr="009F32C9">
        <w:rPr>
          <w:rFonts w:eastAsia="SimSun"/>
          <w:vertAlign w:val="subscript"/>
        </w:rPr>
        <w:t>1</w:t>
      </w:r>
      <w:r w:rsidRPr="009F32C9">
        <w:rPr>
          <w:rFonts w:eastAsia="SimSun"/>
        </w:rPr>
        <w:t xml:space="preserve"> for any message, the following operation is used:</w:t>
      </w:r>
    </w:p>
    <w:p w:rsidR="00401505" w:rsidRPr="009F32C9" w:rsidRDefault="00401505" w:rsidP="00401505">
      <w:pPr>
        <w:pStyle w:val="EQ"/>
        <w:ind w:left="993"/>
        <w:rPr>
          <w:rFonts w:eastAsia="SimSun"/>
        </w:rPr>
      </w:pPr>
      <w:r w:rsidRPr="009F32C9">
        <w:rPr>
          <w:rFonts w:eastAsia="SimSun"/>
        </w:rPr>
        <w:t>C</w:t>
      </w:r>
      <w:r w:rsidRPr="009F32C9">
        <w:rPr>
          <w:rFonts w:eastAsia="SimSun"/>
          <w:vertAlign w:val="subscript"/>
        </w:rPr>
        <w:t>i</w:t>
      </w:r>
      <w:r w:rsidRPr="009F32C9">
        <w:rPr>
          <w:rFonts w:eastAsia="SimSun"/>
        </w:rPr>
        <w:t xml:space="preserve"> = (C</w:t>
      </w:r>
      <w:r w:rsidRPr="009F32C9">
        <w:rPr>
          <w:rFonts w:eastAsia="SimSun"/>
          <w:vertAlign w:val="subscript"/>
        </w:rPr>
        <w:t>i</w:t>
      </w:r>
      <w:r w:rsidRPr="009F32C9">
        <w:rPr>
          <w:rFonts w:ascii="Symbol" w:eastAsia="SimSun" w:hAnsi="Symbol"/>
          <w:vertAlign w:val="subscript"/>
        </w:rPr>
        <w:t></w:t>
      </w:r>
      <w:r w:rsidRPr="009F32C9">
        <w:rPr>
          <w:rFonts w:eastAsia="SimSun"/>
          <w:vertAlign w:val="subscript"/>
        </w:rPr>
        <w:t>1</w:t>
      </w:r>
      <w:r w:rsidRPr="009F32C9">
        <w:rPr>
          <w:rFonts w:eastAsia="SimSun"/>
        </w:rPr>
        <w:t xml:space="preserve"> + 1) mod 2</w:t>
      </w:r>
      <w:r w:rsidRPr="009F32C9">
        <w:rPr>
          <w:rFonts w:eastAsia="SimSun"/>
          <w:vertAlign w:val="superscript"/>
        </w:rPr>
        <w:t>128</w:t>
      </w:r>
    </w:p>
    <w:p w:rsidR="002B1632" w:rsidRPr="009F32C9" w:rsidRDefault="00401505" w:rsidP="00401505">
      <w:pPr>
        <w:pStyle w:val="NO"/>
        <w:rPr>
          <w:rFonts w:eastAsia="SimSun"/>
        </w:rPr>
      </w:pPr>
      <w:r w:rsidRPr="009F32C9">
        <w:rPr>
          <w:rFonts w:eastAsia="SimSun"/>
        </w:rPr>
        <w:t>NOTE:</w:t>
      </w:r>
      <w:r w:rsidRPr="009F32C9">
        <w:rPr>
          <w:rFonts w:eastAsia="SimSun"/>
        </w:rPr>
        <w:tab/>
        <w:t>As specified in clause 7.3 the value for D</w:t>
      </w:r>
      <w:r w:rsidRPr="009F32C9">
        <w:rPr>
          <w:rFonts w:eastAsia="SimSun"/>
          <w:vertAlign w:val="subscript"/>
        </w:rPr>
        <w:t>0</w:t>
      </w:r>
      <w:r w:rsidRPr="009F32C9">
        <w:rPr>
          <w:rFonts w:eastAsia="SimSun"/>
        </w:rPr>
        <w:t xml:space="preserve"> is different for different </w:t>
      </w:r>
      <w:r w:rsidRPr="009F32C9">
        <w:rPr>
          <w:i/>
          <w:lang w:eastAsia="en-GB"/>
        </w:rPr>
        <w:t>AssistanceDataSIBelement</w:t>
      </w:r>
      <w:r w:rsidR="00534549" w:rsidRPr="009F32C9">
        <w:rPr>
          <w:lang w:eastAsia="en-GB"/>
        </w:rPr>
        <w:t>'</w:t>
      </w:r>
      <w:r w:rsidRPr="009F32C9">
        <w:rPr>
          <w:lang w:eastAsia="en-GB"/>
        </w:rPr>
        <w:t>s</w:t>
      </w:r>
      <w:r w:rsidRPr="009F32C9">
        <w:rPr>
          <w:rFonts w:eastAsia="SimSun"/>
        </w:rPr>
        <w:t xml:space="preserve"> to ensure that the counters derived from C</w:t>
      </w:r>
      <w:r w:rsidRPr="009F32C9">
        <w:rPr>
          <w:rFonts w:eastAsia="SimSun"/>
          <w:vertAlign w:val="subscript"/>
        </w:rPr>
        <w:t>1</w:t>
      </w:r>
      <w:r w:rsidRPr="009F32C9">
        <w:rPr>
          <w:rFonts w:eastAsia="SimSun"/>
        </w:rPr>
        <w:t xml:space="preserve"> for any </w:t>
      </w:r>
      <w:r w:rsidRPr="009F32C9">
        <w:rPr>
          <w:rFonts w:eastAsia="SimSun"/>
          <w:i/>
        </w:rPr>
        <w:t>assistanceDataElement</w:t>
      </w:r>
      <w:r w:rsidRPr="009F32C9">
        <w:rPr>
          <w:rFonts w:eastAsia="SimSun"/>
        </w:rPr>
        <w:t xml:space="preserve"> can be different to the counters for any other </w:t>
      </w:r>
      <w:r w:rsidRPr="009F32C9">
        <w:rPr>
          <w:rFonts w:eastAsia="SimSun"/>
          <w:i/>
        </w:rPr>
        <w:t>assistanceDataElement</w:t>
      </w:r>
      <w:r w:rsidRPr="009F32C9">
        <w:rPr>
          <w:rFonts w:eastAsia="SimSun"/>
        </w:rPr>
        <w:t xml:space="preserve">. However, a long </w:t>
      </w:r>
      <w:r w:rsidRPr="009F32C9">
        <w:rPr>
          <w:rFonts w:eastAsia="SimSun"/>
          <w:i/>
        </w:rPr>
        <w:t>assistanceDataElement</w:t>
      </w:r>
      <w:r w:rsidRPr="009F32C9">
        <w:rPr>
          <w:rFonts w:eastAsia="SimSun"/>
        </w:rPr>
        <w:t xml:space="preserve"> or a segmented </w:t>
      </w:r>
      <w:r w:rsidRPr="009F32C9">
        <w:rPr>
          <w:rFonts w:eastAsia="SimSun"/>
          <w:i/>
        </w:rPr>
        <w:t>assistanceDataElement</w:t>
      </w:r>
      <w:r w:rsidRPr="009F32C9">
        <w:rPr>
          <w:rFonts w:eastAsia="SimSun"/>
        </w:rPr>
        <w:t xml:space="preserve"> would require the use of consecutive counter values C</w:t>
      </w:r>
      <w:r w:rsidRPr="009F32C9">
        <w:rPr>
          <w:rFonts w:eastAsia="SimSun"/>
          <w:vertAlign w:val="subscript"/>
        </w:rPr>
        <w:t>1</w:t>
      </w:r>
      <w:r w:rsidRPr="009F32C9">
        <w:rPr>
          <w:rFonts w:eastAsia="SimSun"/>
        </w:rPr>
        <w:t xml:space="preserve"> to C</w:t>
      </w:r>
      <w:r w:rsidRPr="009F32C9">
        <w:rPr>
          <w:rFonts w:eastAsia="SimSun"/>
          <w:vertAlign w:val="subscript"/>
        </w:rPr>
        <w:t>n</w:t>
      </w:r>
      <w:r w:rsidRPr="009F32C9">
        <w:rPr>
          <w:rFonts w:eastAsia="SimSun"/>
        </w:rPr>
        <w:t xml:space="preserve">, where </w:t>
      </w:r>
      <w:r w:rsidRPr="009F32C9">
        <w:rPr>
          <w:rFonts w:eastAsia="SimSun"/>
          <w:i/>
        </w:rPr>
        <w:t>n</w:t>
      </w:r>
      <w:r w:rsidRPr="009F32C9">
        <w:rPr>
          <w:rFonts w:eastAsia="SimSun"/>
        </w:rPr>
        <w:t xml:space="preserve"> is the </w:t>
      </w:r>
      <w:r w:rsidRPr="009F32C9">
        <w:rPr>
          <w:rFonts w:eastAsia="SimSun"/>
          <w:i/>
        </w:rPr>
        <w:t>assistanceDataElement</w:t>
      </w:r>
      <w:r w:rsidRPr="009F32C9">
        <w:rPr>
          <w:rFonts w:eastAsia="SimSun"/>
        </w:rPr>
        <w:t xml:space="preserve"> size in bits divided by 128 (and rounded up). There would then be a danger of small changes in the value of D</w:t>
      </w:r>
      <w:r w:rsidRPr="009F32C9">
        <w:rPr>
          <w:rFonts w:eastAsia="SimSun"/>
          <w:vertAlign w:val="subscript"/>
        </w:rPr>
        <w:t>0</w:t>
      </w:r>
      <w:r w:rsidRPr="009F32C9">
        <w:rPr>
          <w:rFonts w:eastAsia="SimSun"/>
        </w:rPr>
        <w:t xml:space="preserve"> for ciphering of different </w:t>
      </w:r>
      <w:r w:rsidRPr="009F32C9">
        <w:rPr>
          <w:rFonts w:eastAsia="SimSun"/>
          <w:i/>
        </w:rPr>
        <w:t>assistanceDataElement</w:t>
      </w:r>
      <w:r w:rsidR="00534549" w:rsidRPr="009F32C9">
        <w:rPr>
          <w:rFonts w:eastAsia="SimSun"/>
        </w:rPr>
        <w:t>'</w:t>
      </w:r>
      <w:r w:rsidRPr="009F32C9">
        <w:rPr>
          <w:rFonts w:eastAsia="SimSun"/>
        </w:rPr>
        <w:t>s (e.g. D</w:t>
      </w:r>
      <w:r w:rsidRPr="009F32C9">
        <w:rPr>
          <w:rFonts w:eastAsia="SimSun"/>
          <w:vertAlign w:val="subscript"/>
        </w:rPr>
        <w:t>0</w:t>
      </w:r>
      <w:r w:rsidRPr="009F32C9">
        <w:rPr>
          <w:rFonts w:eastAsia="SimSun"/>
        </w:rPr>
        <w:t xml:space="preserve"> being chosen as 1 larger than a previous D</w:t>
      </w:r>
      <w:r w:rsidRPr="009F32C9">
        <w:rPr>
          <w:rFonts w:eastAsia="SimSun"/>
          <w:vertAlign w:val="subscript"/>
        </w:rPr>
        <w:t>0</w:t>
      </w:r>
      <w:r w:rsidRPr="009F32C9">
        <w:rPr>
          <w:rFonts w:eastAsia="SimSun"/>
        </w:rPr>
        <w:t xml:space="preserve"> value) reusing previous counter values. To avoid this, the values of D</w:t>
      </w:r>
      <w:r w:rsidRPr="009F32C9">
        <w:rPr>
          <w:rFonts w:eastAsia="SimSun"/>
          <w:vertAlign w:val="subscript"/>
        </w:rPr>
        <w:t>0</w:t>
      </w:r>
      <w:r w:rsidRPr="009F32C9">
        <w:rPr>
          <w:rFonts w:eastAsia="SimSun"/>
        </w:rPr>
        <w:t xml:space="preserve"> contain 16 least significant bits (LSBs) set to zero, as specified in clause 7.3.</w:t>
      </w:r>
    </w:p>
    <w:p w:rsidR="00733007" w:rsidRPr="009F32C9" w:rsidRDefault="00733007" w:rsidP="00463469">
      <w:pPr>
        <w:rPr>
          <w:rFonts w:eastAsia="SimSun"/>
        </w:rPr>
      </w:pPr>
    </w:p>
    <w:p w:rsidR="002B1632" w:rsidRPr="009F32C9" w:rsidRDefault="002B1632" w:rsidP="002D60CB">
      <w:pPr>
        <w:sectPr w:rsidR="002B1632" w:rsidRPr="009F32C9">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rsidR="00937091" w:rsidRPr="009F32C9" w:rsidRDefault="002B1632" w:rsidP="00733007">
      <w:pPr>
        <w:pStyle w:val="Heading8"/>
      </w:pPr>
      <w:bookmarkStart w:id="11018" w:name="historyclause"/>
      <w:bookmarkStart w:id="11019" w:name="_Toc27765476"/>
      <w:r w:rsidRPr="009F32C9">
        <w:lastRenderedPageBreak/>
        <w:t>Annex A (informative):</w:t>
      </w:r>
      <w:r w:rsidRPr="009F32C9">
        <w:br/>
      </w:r>
      <w:bookmarkEnd w:id="11018"/>
      <w:r w:rsidRPr="009F32C9">
        <w:t>Change History</w:t>
      </w:r>
      <w:bookmarkEnd w:id="11019"/>
    </w:p>
    <w:p w:rsidR="000726B3" w:rsidRPr="009F32C9"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9781" w:type="dxa"/>
            <w:gridSpan w:val="8"/>
            <w:tcBorders>
              <w:bottom w:val="nil"/>
            </w:tcBorders>
            <w:shd w:val="solid" w:color="FFFFFF" w:fill="auto"/>
          </w:tcPr>
          <w:p w:rsidR="00015187" w:rsidRPr="009F32C9" w:rsidRDefault="00015187" w:rsidP="00495338">
            <w:pPr>
              <w:pStyle w:val="TAL"/>
              <w:keepNext w:val="0"/>
              <w:keepLines w:val="0"/>
              <w:widowControl w:val="0"/>
              <w:jc w:val="center"/>
              <w:rPr>
                <w:b/>
                <w:sz w:val="16"/>
              </w:rPr>
            </w:pPr>
            <w:r w:rsidRPr="009F32C9">
              <w:rPr>
                <w:b/>
              </w:rPr>
              <w:t>Change history</w:t>
            </w:r>
            <w:r w:rsidR="00DE053C" w:rsidRPr="009F32C9">
              <w:rPr>
                <w:b/>
              </w:rPr>
              <w:t xml:space="preserve"> of TS 36.355 up to v15.5.0</w:t>
            </w:r>
          </w:p>
        </w:tc>
      </w:tr>
      <w:tr w:rsidR="00F80BCA" w:rsidRPr="009F32C9" w:rsidTr="00015187">
        <w:tc>
          <w:tcPr>
            <w:tcW w:w="709" w:type="dxa"/>
            <w:shd w:val="pct10" w:color="auto" w:fill="FFFFFF"/>
          </w:tcPr>
          <w:p w:rsidR="00015187" w:rsidRPr="009F32C9" w:rsidRDefault="00015187" w:rsidP="00F522CE">
            <w:pPr>
              <w:pStyle w:val="TAL"/>
              <w:rPr>
                <w:b/>
                <w:sz w:val="16"/>
              </w:rPr>
            </w:pPr>
            <w:r w:rsidRPr="009F32C9">
              <w:rPr>
                <w:b/>
                <w:sz w:val="16"/>
              </w:rPr>
              <w:t>Date</w:t>
            </w:r>
          </w:p>
        </w:tc>
        <w:tc>
          <w:tcPr>
            <w:tcW w:w="567" w:type="dxa"/>
            <w:shd w:val="pct10" w:color="auto" w:fill="FFFFFF"/>
          </w:tcPr>
          <w:p w:rsidR="00015187" w:rsidRPr="009F32C9" w:rsidRDefault="00015187" w:rsidP="00F522CE">
            <w:pPr>
              <w:pStyle w:val="TAL"/>
              <w:rPr>
                <w:b/>
                <w:sz w:val="16"/>
              </w:rPr>
            </w:pPr>
            <w:r w:rsidRPr="009F32C9">
              <w:rPr>
                <w:b/>
                <w:sz w:val="16"/>
              </w:rPr>
              <w:t>TSG #</w:t>
            </w:r>
          </w:p>
        </w:tc>
        <w:tc>
          <w:tcPr>
            <w:tcW w:w="992" w:type="dxa"/>
            <w:shd w:val="pct10" w:color="auto" w:fill="FFFFFF"/>
          </w:tcPr>
          <w:p w:rsidR="00015187" w:rsidRPr="009F32C9" w:rsidRDefault="00015187" w:rsidP="00F522CE">
            <w:pPr>
              <w:pStyle w:val="TAL"/>
              <w:rPr>
                <w:b/>
                <w:sz w:val="16"/>
              </w:rPr>
            </w:pPr>
            <w:r w:rsidRPr="009F32C9">
              <w:rPr>
                <w:b/>
                <w:sz w:val="16"/>
              </w:rPr>
              <w:t>TSG Doc.</w:t>
            </w:r>
          </w:p>
        </w:tc>
        <w:tc>
          <w:tcPr>
            <w:tcW w:w="567" w:type="dxa"/>
            <w:shd w:val="pct10" w:color="auto" w:fill="FFFFFF"/>
          </w:tcPr>
          <w:p w:rsidR="00015187" w:rsidRPr="009F32C9" w:rsidRDefault="00015187" w:rsidP="00F522CE">
            <w:pPr>
              <w:pStyle w:val="TAL"/>
              <w:rPr>
                <w:b/>
                <w:sz w:val="16"/>
              </w:rPr>
            </w:pPr>
            <w:r w:rsidRPr="009F32C9">
              <w:rPr>
                <w:b/>
                <w:sz w:val="16"/>
              </w:rPr>
              <w:t>CR</w:t>
            </w:r>
          </w:p>
        </w:tc>
        <w:tc>
          <w:tcPr>
            <w:tcW w:w="426" w:type="dxa"/>
            <w:shd w:val="pct10" w:color="auto" w:fill="FFFFFF"/>
          </w:tcPr>
          <w:p w:rsidR="00015187" w:rsidRPr="009F32C9" w:rsidRDefault="00015187" w:rsidP="00F522CE">
            <w:pPr>
              <w:pStyle w:val="TAL"/>
              <w:rPr>
                <w:b/>
                <w:sz w:val="16"/>
              </w:rPr>
            </w:pPr>
            <w:r w:rsidRPr="009F32C9">
              <w:rPr>
                <w:b/>
                <w:sz w:val="16"/>
              </w:rPr>
              <w:t>Rev</w:t>
            </w:r>
          </w:p>
        </w:tc>
        <w:tc>
          <w:tcPr>
            <w:tcW w:w="425" w:type="dxa"/>
            <w:shd w:val="pct10" w:color="auto" w:fill="FFFFFF"/>
          </w:tcPr>
          <w:p w:rsidR="00015187" w:rsidRPr="009F32C9" w:rsidRDefault="00015187" w:rsidP="00F522CE">
            <w:pPr>
              <w:pStyle w:val="TAL"/>
              <w:rPr>
                <w:b/>
                <w:sz w:val="16"/>
              </w:rPr>
            </w:pPr>
            <w:r w:rsidRPr="009F32C9">
              <w:rPr>
                <w:b/>
                <w:sz w:val="16"/>
              </w:rPr>
              <w:t>Cat</w:t>
            </w:r>
          </w:p>
        </w:tc>
        <w:tc>
          <w:tcPr>
            <w:tcW w:w="5386" w:type="dxa"/>
            <w:shd w:val="pct10" w:color="auto" w:fill="FFFFFF"/>
          </w:tcPr>
          <w:p w:rsidR="00015187" w:rsidRPr="009F32C9" w:rsidRDefault="00015187" w:rsidP="00F522CE">
            <w:pPr>
              <w:pStyle w:val="TAL"/>
              <w:rPr>
                <w:b/>
                <w:sz w:val="16"/>
              </w:rPr>
            </w:pPr>
            <w:r w:rsidRPr="009F32C9">
              <w:rPr>
                <w:b/>
                <w:sz w:val="16"/>
              </w:rPr>
              <w:t>Subject/Comment</w:t>
            </w:r>
          </w:p>
        </w:tc>
        <w:tc>
          <w:tcPr>
            <w:tcW w:w="709" w:type="dxa"/>
            <w:shd w:val="pct10" w:color="auto" w:fill="FFFFFF"/>
          </w:tcPr>
          <w:p w:rsidR="00015187" w:rsidRPr="009F32C9" w:rsidRDefault="00015187" w:rsidP="00F522CE">
            <w:pPr>
              <w:pStyle w:val="TAL"/>
              <w:rPr>
                <w:b/>
                <w:sz w:val="16"/>
              </w:rPr>
            </w:pPr>
            <w:r w:rsidRPr="009F32C9">
              <w:rPr>
                <w:b/>
                <w:sz w:val="16"/>
              </w:rPr>
              <w:t>New version</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09-10</w:t>
            </w:r>
          </w:p>
        </w:tc>
        <w:tc>
          <w:tcPr>
            <w:tcW w:w="567" w:type="dxa"/>
            <w:shd w:val="solid" w:color="FFFFFF" w:fill="auto"/>
          </w:tcPr>
          <w:p w:rsidR="00015187" w:rsidRPr="009F32C9" w:rsidRDefault="00015187" w:rsidP="00F522CE">
            <w:pPr>
              <w:pStyle w:val="TAL"/>
              <w:rPr>
                <w:sz w:val="16"/>
                <w:szCs w:val="16"/>
              </w:rPr>
            </w:pPr>
            <w:r w:rsidRPr="009F32C9">
              <w:rPr>
                <w:sz w:val="16"/>
                <w:szCs w:val="16"/>
              </w:rPr>
              <w:t>RAN2 #67bis</w:t>
            </w:r>
          </w:p>
        </w:tc>
        <w:tc>
          <w:tcPr>
            <w:tcW w:w="992" w:type="dxa"/>
            <w:shd w:val="solid" w:color="FFFFFF" w:fill="auto"/>
          </w:tcPr>
          <w:p w:rsidR="00015187" w:rsidRPr="009F32C9" w:rsidRDefault="00015187" w:rsidP="00F522CE">
            <w:pPr>
              <w:pStyle w:val="TAL"/>
              <w:rPr>
                <w:sz w:val="16"/>
                <w:szCs w:val="16"/>
              </w:rPr>
            </w:pPr>
            <w:r w:rsidRPr="009F32C9">
              <w:rPr>
                <w:sz w:val="16"/>
                <w:szCs w:val="16"/>
              </w:rPr>
              <w:t>R2-096252</w:t>
            </w:r>
          </w:p>
        </w:tc>
        <w:tc>
          <w:tcPr>
            <w:tcW w:w="567" w:type="dxa"/>
            <w:shd w:val="solid" w:color="FFFFFF" w:fill="auto"/>
          </w:tcPr>
          <w:p w:rsidR="00015187" w:rsidRPr="009F32C9" w:rsidRDefault="00015187" w:rsidP="00F522CE">
            <w:pPr>
              <w:pStyle w:val="TAL"/>
              <w:rPr>
                <w:sz w:val="16"/>
                <w:szCs w:val="16"/>
              </w:rPr>
            </w:pPr>
          </w:p>
        </w:tc>
        <w:tc>
          <w:tcPr>
            <w:tcW w:w="426" w:type="dxa"/>
            <w:shd w:val="solid" w:color="FFFFFF" w:fill="auto"/>
          </w:tcPr>
          <w:p w:rsidR="00015187" w:rsidRPr="009F32C9" w:rsidRDefault="00015187" w:rsidP="00F522CE">
            <w:pPr>
              <w:pStyle w:val="TAL"/>
              <w:rPr>
                <w:sz w:val="16"/>
                <w:szCs w:val="16"/>
              </w:rPr>
            </w:pP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sz w:val="16"/>
                <w:szCs w:val="16"/>
              </w:rPr>
            </w:pPr>
            <w:r w:rsidRPr="009F32C9">
              <w:rPr>
                <w:rFonts w:cs="Arial"/>
                <w:sz w:val="16"/>
                <w:szCs w:val="16"/>
              </w:rPr>
              <w:t>RAN2 agreed TS 36.355 v0.1.0</w:t>
            </w:r>
          </w:p>
        </w:tc>
        <w:tc>
          <w:tcPr>
            <w:tcW w:w="709" w:type="dxa"/>
            <w:shd w:val="solid" w:color="FFFFFF" w:fill="auto"/>
          </w:tcPr>
          <w:p w:rsidR="00015187" w:rsidRPr="009F32C9" w:rsidRDefault="00015187" w:rsidP="00F522CE">
            <w:pPr>
              <w:pStyle w:val="TAL"/>
              <w:rPr>
                <w:sz w:val="16"/>
                <w:szCs w:val="16"/>
              </w:rPr>
            </w:pPr>
            <w:r w:rsidRPr="009F32C9">
              <w:rPr>
                <w:sz w:val="16"/>
                <w:szCs w:val="16"/>
              </w:rPr>
              <w:t>0.1.0</w:t>
            </w:r>
          </w:p>
        </w:tc>
      </w:tr>
      <w:tr w:rsidR="00F80BCA" w:rsidRPr="009F32C9" w:rsidTr="00015187">
        <w:tc>
          <w:tcPr>
            <w:tcW w:w="709"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2009-11</w:t>
            </w:r>
          </w:p>
        </w:tc>
        <w:tc>
          <w:tcPr>
            <w:tcW w:w="567"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RAN2 #68</w:t>
            </w:r>
          </w:p>
        </w:tc>
        <w:tc>
          <w:tcPr>
            <w:tcW w:w="992"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R2-097492</w:t>
            </w:r>
          </w:p>
        </w:tc>
        <w:tc>
          <w:tcPr>
            <w:tcW w:w="567" w:type="dxa"/>
            <w:tcBorders>
              <w:bottom w:val="nil"/>
            </w:tcBorders>
            <w:shd w:val="solid" w:color="FFFFFF" w:fill="auto"/>
          </w:tcPr>
          <w:p w:rsidR="00015187" w:rsidRPr="009F32C9" w:rsidRDefault="00015187" w:rsidP="00F522CE">
            <w:pPr>
              <w:pStyle w:val="TAL"/>
              <w:rPr>
                <w:sz w:val="16"/>
                <w:szCs w:val="16"/>
              </w:rPr>
            </w:pPr>
          </w:p>
        </w:tc>
        <w:tc>
          <w:tcPr>
            <w:tcW w:w="426" w:type="dxa"/>
            <w:tcBorders>
              <w:bottom w:val="nil"/>
            </w:tcBorders>
            <w:shd w:val="solid" w:color="FFFFFF" w:fill="auto"/>
          </w:tcPr>
          <w:p w:rsidR="00015187" w:rsidRPr="009F32C9" w:rsidRDefault="00015187" w:rsidP="00F522CE">
            <w:pPr>
              <w:pStyle w:val="TAL"/>
              <w:rPr>
                <w:sz w:val="16"/>
                <w:szCs w:val="16"/>
              </w:rPr>
            </w:pPr>
          </w:p>
        </w:tc>
        <w:tc>
          <w:tcPr>
            <w:tcW w:w="425" w:type="dxa"/>
            <w:tcBorders>
              <w:bottom w:val="nil"/>
            </w:tcBorders>
            <w:shd w:val="solid" w:color="FFFFFF" w:fill="auto"/>
          </w:tcPr>
          <w:p w:rsidR="00015187" w:rsidRPr="009F32C9" w:rsidRDefault="00015187" w:rsidP="00F522CE">
            <w:pPr>
              <w:pStyle w:val="TAL"/>
              <w:rPr>
                <w:rFonts w:cs="Arial"/>
                <w:sz w:val="16"/>
                <w:szCs w:val="16"/>
              </w:rPr>
            </w:pPr>
          </w:p>
        </w:tc>
        <w:tc>
          <w:tcPr>
            <w:tcW w:w="5386" w:type="dxa"/>
            <w:tcBorders>
              <w:bottom w:val="nil"/>
            </w:tcBorders>
            <w:shd w:val="solid" w:color="FFFFFF" w:fill="auto"/>
          </w:tcPr>
          <w:p w:rsidR="00015187" w:rsidRPr="009F32C9" w:rsidRDefault="00015187" w:rsidP="00F522CE">
            <w:pPr>
              <w:pStyle w:val="TAL"/>
              <w:rPr>
                <w:sz w:val="16"/>
                <w:szCs w:val="16"/>
              </w:rPr>
            </w:pPr>
            <w:r w:rsidRPr="009F32C9">
              <w:rPr>
                <w:rFonts w:cs="Arial"/>
                <w:sz w:val="16"/>
                <w:szCs w:val="16"/>
              </w:rPr>
              <w:t>RAN2 agreed TS 36.355 v2.0.0</w:t>
            </w:r>
          </w:p>
        </w:tc>
        <w:tc>
          <w:tcPr>
            <w:tcW w:w="709"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2.0.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09-12</w:t>
            </w:r>
          </w:p>
        </w:tc>
        <w:tc>
          <w:tcPr>
            <w:tcW w:w="567" w:type="dxa"/>
            <w:shd w:val="solid" w:color="FFFFFF" w:fill="auto"/>
          </w:tcPr>
          <w:p w:rsidR="00015187" w:rsidRPr="009F32C9" w:rsidRDefault="00015187" w:rsidP="00F522CE">
            <w:pPr>
              <w:pStyle w:val="TAL"/>
              <w:rPr>
                <w:sz w:val="16"/>
                <w:szCs w:val="16"/>
              </w:rPr>
            </w:pPr>
            <w:r w:rsidRPr="009F32C9">
              <w:rPr>
                <w:sz w:val="16"/>
                <w:szCs w:val="16"/>
              </w:rPr>
              <w:t>RP-46</w:t>
            </w:r>
          </w:p>
        </w:tc>
        <w:tc>
          <w:tcPr>
            <w:tcW w:w="992" w:type="dxa"/>
            <w:shd w:val="solid" w:color="FFFFFF" w:fill="auto"/>
          </w:tcPr>
          <w:p w:rsidR="00015187" w:rsidRPr="009F32C9" w:rsidRDefault="00015187" w:rsidP="00F522CE">
            <w:pPr>
              <w:pStyle w:val="TAL"/>
              <w:rPr>
                <w:sz w:val="16"/>
                <w:szCs w:val="16"/>
              </w:rPr>
            </w:pPr>
            <w:r w:rsidRPr="009F32C9">
              <w:rPr>
                <w:sz w:val="16"/>
                <w:szCs w:val="16"/>
              </w:rPr>
              <w:t>RP-091208</w:t>
            </w:r>
          </w:p>
        </w:tc>
        <w:tc>
          <w:tcPr>
            <w:tcW w:w="567" w:type="dxa"/>
            <w:shd w:val="solid" w:color="FFFFFF" w:fill="auto"/>
          </w:tcPr>
          <w:p w:rsidR="00015187" w:rsidRPr="009F32C9" w:rsidRDefault="00015187" w:rsidP="00F522CE">
            <w:pPr>
              <w:pStyle w:val="TAL"/>
              <w:rPr>
                <w:sz w:val="16"/>
                <w:szCs w:val="16"/>
              </w:rPr>
            </w:pPr>
          </w:p>
        </w:tc>
        <w:tc>
          <w:tcPr>
            <w:tcW w:w="426" w:type="dxa"/>
            <w:shd w:val="solid" w:color="FFFFFF" w:fill="auto"/>
          </w:tcPr>
          <w:p w:rsidR="00015187" w:rsidRPr="009F32C9" w:rsidRDefault="00015187" w:rsidP="00F522CE">
            <w:pPr>
              <w:pStyle w:val="TAL"/>
              <w:rPr>
                <w:sz w:val="16"/>
                <w:szCs w:val="16"/>
              </w:rPr>
            </w:pPr>
          </w:p>
        </w:tc>
        <w:tc>
          <w:tcPr>
            <w:tcW w:w="425" w:type="dxa"/>
            <w:shd w:val="solid" w:color="FFFFFF" w:fill="auto"/>
          </w:tcPr>
          <w:p w:rsidR="00015187" w:rsidRPr="009F32C9" w:rsidRDefault="00015187" w:rsidP="00F522CE">
            <w:pPr>
              <w:pStyle w:val="TAL"/>
              <w:rPr>
                <w:sz w:val="16"/>
                <w:szCs w:val="16"/>
              </w:rPr>
            </w:pPr>
          </w:p>
        </w:tc>
        <w:tc>
          <w:tcPr>
            <w:tcW w:w="5386" w:type="dxa"/>
            <w:shd w:val="solid" w:color="FFFFFF" w:fill="auto"/>
          </w:tcPr>
          <w:p w:rsidR="00015187" w:rsidRPr="009F32C9" w:rsidRDefault="00015187" w:rsidP="00F522CE">
            <w:pPr>
              <w:pStyle w:val="TAL"/>
              <w:rPr>
                <w:sz w:val="16"/>
                <w:szCs w:val="16"/>
              </w:rPr>
            </w:pPr>
            <w:r w:rsidRPr="009F32C9">
              <w:rPr>
                <w:sz w:val="16"/>
                <w:szCs w:val="16"/>
              </w:rPr>
              <w:t>RAN #46 approval of TS 36.355</w:t>
            </w:r>
          </w:p>
        </w:tc>
        <w:tc>
          <w:tcPr>
            <w:tcW w:w="709" w:type="dxa"/>
            <w:shd w:val="solid" w:color="FFFFFF" w:fill="auto"/>
          </w:tcPr>
          <w:p w:rsidR="00015187" w:rsidRPr="009F32C9" w:rsidRDefault="00015187" w:rsidP="00F522CE">
            <w:pPr>
              <w:pStyle w:val="TAL"/>
              <w:rPr>
                <w:sz w:val="16"/>
                <w:szCs w:val="16"/>
              </w:rPr>
            </w:pPr>
            <w:r w:rsidRPr="009F32C9">
              <w:rPr>
                <w:sz w:val="16"/>
                <w:szCs w:val="16"/>
              </w:rPr>
              <w:t>9.0.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Position loc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UE Rx-Tx time difference supporting capability</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mpletion of LPP common material</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5</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mpletion of OTDOA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vision of Frame Drift Information in Network Tim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measurement reference poin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GNSS-DifferentialCorrectionsSup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BSAlign Indication in GNSS Reference Tim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hanges to reflect LPP ASN.1 review</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LPP reliability sublay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5</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LPP error procedures and condition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Triggered Location Information Transfer due to Cell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need codes to optional LPP information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Miscellaneous corrections to LPP stage 3</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mall corrections to LPP specific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s of OTDOA parameter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ignalling support for PRS muting in OTDO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1</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an EPDU to an LPP Error and LPP Ab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Division of LPP into Separate ASN.1 Modules with a Global Identifi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posed Corrections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posed Corrections to the PeriodicalReportingCriteria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Various corrections and clarifications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upport of functional components for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EPDU ID requested by OMA LOC</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5</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everal corrections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to Assistance Data Transfer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0-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of reliable transport terminology in description of LPP-Messa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One cell with known SFN in OTD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E frequency capability for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LPP Error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missing reference to LPP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the ODT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2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pdate of 'serving cell' terminology in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ditorial corrections to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emoval of FFS for retransmission timer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code phase encoding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SFN provided with OTDOA measuremen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OTDOA inter-freq RSTD measurement indication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mall corrections in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3</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Further corrections to the OTD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83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s to description of OTDOA positioning field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27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Various corrections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27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Mandatory support of PRS for OTDOA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7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packed encoding rules of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7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first bit in BIT STRING definition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2-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080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sage of additionalInformation I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2-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42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s to GNSS Acquisition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6.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pgrade to the Release 11 - no technical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0.0</w:t>
            </w:r>
          </w:p>
        </w:tc>
      </w:tr>
    </w:tbl>
    <w:p w:rsidR="00284708" w:rsidRPr="009F32C9"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lastRenderedPageBreak/>
              <w:t>2012-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93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ng the referencing of QoS parameter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93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missing field description in GNSS-AcquisitionAssistance I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23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xtending E-UTRA Frequency Band and EARFCN value r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23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PRS Muting Configur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for ASN.1 errors from CR0083r1</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integer code phase field description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serving cell terminology</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ncoding of LPP IE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3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on svReqLis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missing capability indication for inter-frequency RSTD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200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tage 3 CR of TS 36.355 for introducing BDS in LT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034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1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to gnss-DayNumb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087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1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ignaling of OTDOA Neighbour Cell Information and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an Early Position Fix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2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BDS update to version 2.0</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7</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0369</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26</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2</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of GLONASS system tim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7</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037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25</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LPP clean-up</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7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52055</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3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to the definition of Need code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0</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2068</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37</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3</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RAT-Independent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03</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6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3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to GLONASS IOD value rang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4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r13 Information Element correction</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4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WLAN AP Identifier correction</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42</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LPP clean-up</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09</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3</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1750</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43</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4</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of ECID positioning for TDD</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17</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0</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larification of WLAN RSSI value rang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55</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R for 36.355 Further Indoor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7</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57</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Barometric Pressure Uncertainty IE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1</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Introduction of Further Indoor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7-03</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5</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7063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2</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3</w:t>
            </w:r>
          </w:p>
        </w:tc>
        <w:tc>
          <w:tcPr>
            <w:tcW w:w="425" w:type="dxa"/>
            <w:shd w:val="solid" w:color="FFFFFF" w:fill="auto"/>
          </w:tcPr>
          <w:p w:rsidR="00015187" w:rsidRPr="009F32C9" w:rsidRDefault="00015187" w:rsidP="00F522CE">
            <w:pPr>
              <w:pStyle w:val="TAL"/>
              <w:rPr>
                <w:rFonts w:cs="Arial"/>
                <w:sz w:val="16"/>
                <w:szCs w:val="16"/>
              </w:rPr>
            </w:pPr>
            <w:r w:rsidRPr="009F32C9">
              <w:rPr>
                <w:rFonts w:cs="Arial"/>
                <w:sz w:val="16"/>
                <w:szCs w:val="16"/>
              </w:rPr>
              <w:t>B</w:t>
            </w: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Introduction of positioning for further enhanced MTC</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
            </w:pP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RP-75</w:t>
            </w:r>
          </w:p>
        </w:tc>
        <w:tc>
          <w:tcPr>
            <w:tcW w:w="992" w:type="dxa"/>
            <w:shd w:val="solid" w:color="FFFFFF" w:fill="auto"/>
          </w:tcPr>
          <w:p w:rsidR="00B63AB8" w:rsidRPr="009F32C9" w:rsidRDefault="00B63AB8" w:rsidP="00F522CE">
            <w:pPr>
              <w:pStyle w:val="TAL"/>
              <w:rPr>
                <w:rFonts w:cs="Arial"/>
                <w:sz w:val="16"/>
                <w:szCs w:val="16"/>
              </w:rPr>
            </w:pPr>
            <w:r w:rsidRPr="009F32C9">
              <w:rPr>
                <w:rFonts w:cs="Arial"/>
                <w:sz w:val="16"/>
                <w:szCs w:val="16"/>
              </w:rPr>
              <w:t>RP-170642</w:t>
            </w: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0163</w:t>
            </w:r>
          </w:p>
        </w:tc>
        <w:tc>
          <w:tcPr>
            <w:tcW w:w="426" w:type="dxa"/>
            <w:shd w:val="solid" w:color="FFFFFF" w:fill="auto"/>
          </w:tcPr>
          <w:p w:rsidR="00B63AB8" w:rsidRPr="009F32C9" w:rsidRDefault="00B63AB8" w:rsidP="00F522CE">
            <w:pPr>
              <w:pStyle w:val="TAL"/>
              <w:rPr>
                <w:rFonts w:cs="Arial"/>
                <w:sz w:val="16"/>
                <w:szCs w:val="16"/>
              </w:rPr>
            </w:pPr>
            <w:r w:rsidRPr="009F32C9">
              <w:rPr>
                <w:rFonts w:cs="Arial"/>
                <w:sz w:val="16"/>
                <w:szCs w:val="16"/>
              </w:rPr>
              <w:t>-</w:t>
            </w:r>
          </w:p>
        </w:tc>
        <w:tc>
          <w:tcPr>
            <w:tcW w:w="425" w:type="dxa"/>
            <w:shd w:val="solid" w:color="FFFFFF" w:fill="auto"/>
          </w:tcPr>
          <w:p w:rsidR="00B63AB8" w:rsidRPr="009F32C9" w:rsidRDefault="00B63AB8" w:rsidP="00F522CE">
            <w:pPr>
              <w:pStyle w:val="TAL"/>
              <w:rPr>
                <w:rFonts w:cs="Arial"/>
                <w:sz w:val="16"/>
                <w:szCs w:val="16"/>
              </w:rPr>
            </w:pPr>
            <w:r w:rsidRPr="009F32C9">
              <w:rPr>
                <w:rFonts w:cs="Arial"/>
                <w:sz w:val="16"/>
                <w:szCs w:val="16"/>
              </w:rPr>
              <w:t>C</w:t>
            </w:r>
          </w:p>
        </w:tc>
        <w:tc>
          <w:tcPr>
            <w:tcW w:w="5386" w:type="dxa"/>
            <w:shd w:val="solid" w:color="FFFFFF" w:fill="auto"/>
          </w:tcPr>
          <w:p w:rsidR="00B63AB8" w:rsidRPr="009F32C9" w:rsidRDefault="00B63AB8" w:rsidP="00F522CE">
            <w:pPr>
              <w:pStyle w:val="TAL"/>
              <w:rPr>
                <w:rFonts w:cs="Arial"/>
                <w:sz w:val="16"/>
                <w:szCs w:val="16"/>
              </w:rPr>
            </w:pPr>
            <w:r w:rsidRPr="009F32C9">
              <w:rPr>
                <w:rFonts w:cs="Arial"/>
                <w:sz w:val="16"/>
                <w:szCs w:val="16"/>
              </w:rPr>
              <w:t>Addition of periodical and triggered reporting capabilitiy signalling</w:t>
            </w:r>
          </w:p>
        </w:tc>
        <w:tc>
          <w:tcPr>
            <w:tcW w:w="709" w:type="dxa"/>
            <w:shd w:val="solid" w:color="FFFFFF" w:fill="auto"/>
          </w:tcPr>
          <w:p w:rsidR="00B63AB8" w:rsidRPr="009F32C9" w:rsidRDefault="00B63AB8"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
            </w:pP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RP-75</w:t>
            </w:r>
          </w:p>
        </w:tc>
        <w:tc>
          <w:tcPr>
            <w:tcW w:w="992" w:type="dxa"/>
            <w:shd w:val="solid" w:color="FFFFFF" w:fill="auto"/>
          </w:tcPr>
          <w:p w:rsidR="00B63AB8" w:rsidRPr="009F32C9" w:rsidRDefault="00B63AB8" w:rsidP="00F522CE">
            <w:pPr>
              <w:pStyle w:val="TAL"/>
              <w:rPr>
                <w:rFonts w:cs="Arial"/>
                <w:sz w:val="16"/>
                <w:szCs w:val="16"/>
              </w:rPr>
            </w:pPr>
            <w:r w:rsidRPr="009F32C9">
              <w:rPr>
                <w:rFonts w:cs="Arial"/>
                <w:sz w:val="16"/>
                <w:szCs w:val="16"/>
              </w:rPr>
              <w:t>RP-170642</w:t>
            </w: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0165</w:t>
            </w:r>
          </w:p>
        </w:tc>
        <w:tc>
          <w:tcPr>
            <w:tcW w:w="426" w:type="dxa"/>
            <w:shd w:val="solid" w:color="FFFFFF" w:fill="auto"/>
          </w:tcPr>
          <w:p w:rsidR="00B63AB8" w:rsidRPr="009F32C9" w:rsidRDefault="00B63AB8" w:rsidP="00F522CE">
            <w:pPr>
              <w:pStyle w:val="TAL"/>
              <w:rPr>
                <w:rFonts w:cs="Arial"/>
                <w:sz w:val="16"/>
                <w:szCs w:val="16"/>
              </w:rPr>
            </w:pPr>
            <w:r w:rsidRPr="009F32C9">
              <w:rPr>
                <w:rFonts w:cs="Arial"/>
                <w:sz w:val="16"/>
                <w:szCs w:val="16"/>
              </w:rPr>
              <w:t>2</w:t>
            </w:r>
          </w:p>
        </w:tc>
        <w:tc>
          <w:tcPr>
            <w:tcW w:w="425" w:type="dxa"/>
            <w:shd w:val="solid" w:color="FFFFFF" w:fill="auto"/>
          </w:tcPr>
          <w:p w:rsidR="00B63AB8" w:rsidRPr="009F32C9" w:rsidRDefault="00B63AB8" w:rsidP="00F522CE">
            <w:pPr>
              <w:pStyle w:val="TAL"/>
              <w:rPr>
                <w:rFonts w:cs="Arial"/>
                <w:sz w:val="16"/>
                <w:szCs w:val="16"/>
              </w:rPr>
            </w:pPr>
            <w:r w:rsidRPr="009F32C9">
              <w:rPr>
                <w:rFonts w:cs="Arial"/>
                <w:sz w:val="16"/>
                <w:szCs w:val="16"/>
              </w:rPr>
              <w:t>F</w:t>
            </w:r>
          </w:p>
        </w:tc>
        <w:tc>
          <w:tcPr>
            <w:tcW w:w="5386" w:type="dxa"/>
            <w:shd w:val="solid" w:color="FFFFFF" w:fill="auto"/>
          </w:tcPr>
          <w:p w:rsidR="00B63AB8" w:rsidRPr="009F32C9" w:rsidRDefault="00B63AB8" w:rsidP="00F522CE">
            <w:pPr>
              <w:pStyle w:val="TAL"/>
              <w:rPr>
                <w:rFonts w:cs="Arial"/>
                <w:sz w:val="16"/>
                <w:szCs w:val="16"/>
              </w:rPr>
            </w:pPr>
            <w:r w:rsidRPr="009F32C9">
              <w:rPr>
                <w:rFonts w:cs="Arial"/>
                <w:sz w:val="16"/>
                <w:szCs w:val="16"/>
              </w:rPr>
              <w:t>Further Indoor positioning enhancements corrections</w:t>
            </w:r>
          </w:p>
        </w:tc>
        <w:tc>
          <w:tcPr>
            <w:tcW w:w="709" w:type="dxa"/>
            <w:shd w:val="solid" w:color="FFFFFF" w:fill="auto"/>
          </w:tcPr>
          <w:p w:rsidR="00B63AB8" w:rsidRPr="009F32C9" w:rsidRDefault="00B63AB8"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6C6D0E" w:rsidRPr="009F32C9" w:rsidRDefault="006C6D0E" w:rsidP="00F522CE">
            <w:pPr>
              <w:pStyle w:val="TAL"/>
              <w:rPr>
                <w:rFonts w:cs="Arial"/>
                <w:sz w:val="16"/>
                <w:szCs w:val="16"/>
              </w:rPr>
            </w:pPr>
          </w:p>
        </w:tc>
        <w:tc>
          <w:tcPr>
            <w:tcW w:w="567" w:type="dxa"/>
            <w:shd w:val="solid" w:color="FFFFFF" w:fill="auto"/>
          </w:tcPr>
          <w:p w:rsidR="006C6D0E" w:rsidRPr="009F32C9" w:rsidRDefault="006C6D0E" w:rsidP="00F522CE">
            <w:pPr>
              <w:pStyle w:val="TAL"/>
              <w:rPr>
                <w:rFonts w:cs="Arial"/>
                <w:sz w:val="16"/>
                <w:szCs w:val="16"/>
              </w:rPr>
            </w:pPr>
            <w:r w:rsidRPr="009F32C9">
              <w:rPr>
                <w:rFonts w:cs="Arial"/>
                <w:sz w:val="16"/>
                <w:szCs w:val="16"/>
              </w:rPr>
              <w:t>RP-75</w:t>
            </w:r>
          </w:p>
        </w:tc>
        <w:tc>
          <w:tcPr>
            <w:tcW w:w="992" w:type="dxa"/>
            <w:shd w:val="solid" w:color="FFFFFF" w:fill="auto"/>
          </w:tcPr>
          <w:p w:rsidR="006C6D0E" w:rsidRPr="009F32C9" w:rsidRDefault="006C6D0E" w:rsidP="00F522CE">
            <w:pPr>
              <w:pStyle w:val="TAL"/>
              <w:rPr>
                <w:rFonts w:cs="Arial"/>
                <w:sz w:val="16"/>
                <w:szCs w:val="16"/>
              </w:rPr>
            </w:pPr>
            <w:r w:rsidRPr="009F32C9">
              <w:rPr>
                <w:rFonts w:cs="Arial"/>
                <w:sz w:val="16"/>
                <w:szCs w:val="16"/>
              </w:rPr>
              <w:t>RP-170637</w:t>
            </w:r>
          </w:p>
        </w:tc>
        <w:tc>
          <w:tcPr>
            <w:tcW w:w="567" w:type="dxa"/>
            <w:shd w:val="solid" w:color="FFFFFF" w:fill="auto"/>
          </w:tcPr>
          <w:p w:rsidR="006C6D0E" w:rsidRPr="009F32C9" w:rsidRDefault="006C6D0E" w:rsidP="00F522CE">
            <w:pPr>
              <w:pStyle w:val="TAL"/>
              <w:rPr>
                <w:rFonts w:cs="Arial"/>
                <w:sz w:val="16"/>
                <w:szCs w:val="16"/>
              </w:rPr>
            </w:pPr>
            <w:r w:rsidRPr="009F32C9">
              <w:rPr>
                <w:rFonts w:cs="Arial"/>
                <w:sz w:val="16"/>
                <w:szCs w:val="16"/>
              </w:rPr>
              <w:t>0166</w:t>
            </w:r>
          </w:p>
        </w:tc>
        <w:tc>
          <w:tcPr>
            <w:tcW w:w="426" w:type="dxa"/>
            <w:shd w:val="solid" w:color="FFFFFF" w:fill="auto"/>
          </w:tcPr>
          <w:p w:rsidR="006C6D0E" w:rsidRPr="009F32C9" w:rsidRDefault="006C6D0E" w:rsidP="00F522CE">
            <w:pPr>
              <w:pStyle w:val="TAL"/>
              <w:rPr>
                <w:rFonts w:cs="Arial"/>
                <w:sz w:val="16"/>
                <w:szCs w:val="16"/>
              </w:rPr>
            </w:pPr>
            <w:r w:rsidRPr="009F32C9">
              <w:rPr>
                <w:rFonts w:cs="Arial"/>
                <w:sz w:val="16"/>
                <w:szCs w:val="16"/>
              </w:rPr>
              <w:t>-</w:t>
            </w:r>
          </w:p>
        </w:tc>
        <w:tc>
          <w:tcPr>
            <w:tcW w:w="425" w:type="dxa"/>
            <w:shd w:val="solid" w:color="FFFFFF" w:fill="auto"/>
          </w:tcPr>
          <w:p w:rsidR="006C6D0E" w:rsidRPr="009F32C9" w:rsidRDefault="006C6D0E" w:rsidP="00F522CE">
            <w:pPr>
              <w:pStyle w:val="TAL"/>
              <w:rPr>
                <w:rFonts w:cs="Arial"/>
                <w:sz w:val="16"/>
                <w:szCs w:val="16"/>
              </w:rPr>
            </w:pPr>
            <w:r w:rsidRPr="009F32C9">
              <w:rPr>
                <w:rFonts w:cs="Arial"/>
                <w:sz w:val="16"/>
                <w:szCs w:val="16"/>
              </w:rPr>
              <w:t>B</w:t>
            </w:r>
          </w:p>
        </w:tc>
        <w:tc>
          <w:tcPr>
            <w:tcW w:w="5386" w:type="dxa"/>
            <w:shd w:val="solid" w:color="FFFFFF" w:fill="auto"/>
          </w:tcPr>
          <w:p w:rsidR="006C6D0E" w:rsidRPr="009F32C9" w:rsidRDefault="006C6D0E" w:rsidP="00F522CE">
            <w:pPr>
              <w:pStyle w:val="TAL"/>
              <w:rPr>
                <w:rFonts w:cs="Arial"/>
                <w:sz w:val="16"/>
                <w:szCs w:val="16"/>
              </w:rPr>
            </w:pPr>
            <w:r w:rsidRPr="009F32C9">
              <w:rPr>
                <w:rFonts w:cs="Arial"/>
                <w:sz w:val="16"/>
                <w:szCs w:val="16"/>
              </w:rPr>
              <w:t>Introduction of positioning support for NB-IoT</w:t>
            </w:r>
          </w:p>
        </w:tc>
        <w:tc>
          <w:tcPr>
            <w:tcW w:w="709" w:type="dxa"/>
            <w:shd w:val="solid" w:color="FFFFFF" w:fill="auto"/>
          </w:tcPr>
          <w:p w:rsidR="006C6D0E" w:rsidRPr="009F32C9" w:rsidRDefault="006C6D0E"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73588D" w:rsidRPr="009F32C9" w:rsidRDefault="0073588D" w:rsidP="00F522CE">
            <w:pPr>
              <w:pStyle w:val="TAL"/>
              <w:rPr>
                <w:rFonts w:cs="Arial"/>
                <w:sz w:val="16"/>
                <w:szCs w:val="16"/>
              </w:rPr>
            </w:pPr>
            <w:r w:rsidRPr="009F32C9">
              <w:rPr>
                <w:rFonts w:cs="Arial"/>
                <w:sz w:val="16"/>
                <w:szCs w:val="16"/>
              </w:rPr>
              <w:t>2017-06</w:t>
            </w:r>
          </w:p>
        </w:tc>
        <w:tc>
          <w:tcPr>
            <w:tcW w:w="567" w:type="dxa"/>
            <w:shd w:val="solid" w:color="FFFFFF" w:fill="auto"/>
          </w:tcPr>
          <w:p w:rsidR="0073588D" w:rsidRPr="009F32C9" w:rsidRDefault="0073588D" w:rsidP="00F522CE">
            <w:pPr>
              <w:pStyle w:val="TAL"/>
              <w:rPr>
                <w:rFonts w:cs="Arial"/>
                <w:sz w:val="16"/>
                <w:szCs w:val="16"/>
              </w:rPr>
            </w:pPr>
            <w:r w:rsidRPr="009F32C9">
              <w:rPr>
                <w:rFonts w:cs="Arial"/>
                <w:sz w:val="16"/>
                <w:szCs w:val="16"/>
              </w:rPr>
              <w:t>RP-76</w:t>
            </w:r>
          </w:p>
        </w:tc>
        <w:tc>
          <w:tcPr>
            <w:tcW w:w="992" w:type="dxa"/>
            <w:shd w:val="solid" w:color="FFFFFF" w:fill="auto"/>
          </w:tcPr>
          <w:p w:rsidR="0073588D" w:rsidRPr="009F32C9" w:rsidRDefault="0073588D" w:rsidP="00F522CE">
            <w:pPr>
              <w:pStyle w:val="TAL"/>
              <w:rPr>
                <w:rFonts w:cs="Arial"/>
                <w:sz w:val="16"/>
                <w:szCs w:val="16"/>
              </w:rPr>
            </w:pPr>
            <w:r w:rsidRPr="009F32C9">
              <w:rPr>
                <w:rFonts w:cs="Arial"/>
                <w:sz w:val="16"/>
                <w:szCs w:val="16"/>
              </w:rPr>
              <w:t>RP-1712</w:t>
            </w:r>
            <w:r w:rsidR="005A59AF" w:rsidRPr="009F32C9">
              <w:rPr>
                <w:rFonts w:cs="Arial"/>
                <w:sz w:val="16"/>
                <w:szCs w:val="16"/>
              </w:rPr>
              <w:t>24</w:t>
            </w:r>
          </w:p>
        </w:tc>
        <w:tc>
          <w:tcPr>
            <w:tcW w:w="567" w:type="dxa"/>
            <w:shd w:val="solid" w:color="FFFFFF" w:fill="auto"/>
          </w:tcPr>
          <w:p w:rsidR="0073588D" w:rsidRPr="009F32C9" w:rsidRDefault="0073588D" w:rsidP="00F522CE">
            <w:pPr>
              <w:pStyle w:val="TAL"/>
              <w:rPr>
                <w:rFonts w:cs="Arial"/>
                <w:sz w:val="16"/>
                <w:szCs w:val="16"/>
              </w:rPr>
            </w:pPr>
            <w:r w:rsidRPr="009F32C9">
              <w:rPr>
                <w:rFonts w:cs="Arial"/>
                <w:sz w:val="16"/>
                <w:szCs w:val="16"/>
              </w:rPr>
              <w:t>0169</w:t>
            </w:r>
          </w:p>
        </w:tc>
        <w:tc>
          <w:tcPr>
            <w:tcW w:w="426" w:type="dxa"/>
            <w:shd w:val="solid" w:color="FFFFFF" w:fill="auto"/>
          </w:tcPr>
          <w:p w:rsidR="0073588D" w:rsidRPr="009F32C9" w:rsidRDefault="0073588D" w:rsidP="00F522CE">
            <w:pPr>
              <w:pStyle w:val="TAL"/>
              <w:rPr>
                <w:rFonts w:cs="Arial"/>
                <w:sz w:val="16"/>
                <w:szCs w:val="16"/>
              </w:rPr>
            </w:pPr>
            <w:r w:rsidRPr="009F32C9">
              <w:rPr>
                <w:rFonts w:cs="Arial"/>
                <w:sz w:val="16"/>
                <w:szCs w:val="16"/>
              </w:rPr>
              <w:t>3</w:t>
            </w:r>
          </w:p>
        </w:tc>
        <w:tc>
          <w:tcPr>
            <w:tcW w:w="425" w:type="dxa"/>
            <w:shd w:val="solid" w:color="FFFFFF" w:fill="auto"/>
          </w:tcPr>
          <w:p w:rsidR="0073588D" w:rsidRPr="009F32C9" w:rsidRDefault="0073588D" w:rsidP="00F522CE">
            <w:pPr>
              <w:pStyle w:val="TAL"/>
              <w:rPr>
                <w:rFonts w:cs="Arial"/>
                <w:sz w:val="16"/>
                <w:szCs w:val="16"/>
              </w:rPr>
            </w:pPr>
            <w:r w:rsidRPr="009F32C9">
              <w:rPr>
                <w:rFonts w:cs="Arial"/>
                <w:sz w:val="16"/>
                <w:szCs w:val="16"/>
              </w:rPr>
              <w:t>F</w:t>
            </w:r>
          </w:p>
        </w:tc>
        <w:tc>
          <w:tcPr>
            <w:tcW w:w="5386" w:type="dxa"/>
            <w:shd w:val="solid" w:color="FFFFFF" w:fill="auto"/>
          </w:tcPr>
          <w:p w:rsidR="0073588D" w:rsidRPr="009F32C9" w:rsidRDefault="0073588D" w:rsidP="00F522CE">
            <w:pPr>
              <w:pStyle w:val="TAL"/>
              <w:rPr>
                <w:rFonts w:cs="Arial"/>
                <w:sz w:val="16"/>
                <w:szCs w:val="16"/>
              </w:rPr>
            </w:pPr>
            <w:r w:rsidRPr="009F32C9">
              <w:rPr>
                <w:rFonts w:cs="Arial"/>
                <w:sz w:val="16"/>
                <w:szCs w:val="16"/>
              </w:rPr>
              <w:t>Compact Signal Measurement Information for OTDOA</w:t>
            </w:r>
          </w:p>
        </w:tc>
        <w:tc>
          <w:tcPr>
            <w:tcW w:w="709" w:type="dxa"/>
            <w:shd w:val="solid" w:color="FFFFFF" w:fill="auto"/>
          </w:tcPr>
          <w:p w:rsidR="0073588D" w:rsidRPr="009F32C9" w:rsidRDefault="0073588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CB241F" w:rsidRPr="009F32C9" w:rsidRDefault="00CB241F" w:rsidP="00F522CE">
            <w:pPr>
              <w:pStyle w:val="TAL"/>
              <w:rPr>
                <w:rFonts w:cs="Arial"/>
                <w:sz w:val="16"/>
                <w:szCs w:val="16"/>
              </w:rPr>
            </w:pPr>
          </w:p>
        </w:tc>
        <w:tc>
          <w:tcPr>
            <w:tcW w:w="567" w:type="dxa"/>
            <w:shd w:val="solid" w:color="FFFFFF" w:fill="auto"/>
          </w:tcPr>
          <w:p w:rsidR="00CB241F" w:rsidRPr="009F32C9" w:rsidRDefault="00CB241F" w:rsidP="00F522CE">
            <w:pPr>
              <w:pStyle w:val="TAL"/>
              <w:rPr>
                <w:rFonts w:cs="Arial"/>
                <w:sz w:val="16"/>
                <w:szCs w:val="16"/>
              </w:rPr>
            </w:pPr>
            <w:r w:rsidRPr="009F32C9">
              <w:rPr>
                <w:rFonts w:cs="Arial"/>
                <w:sz w:val="16"/>
                <w:szCs w:val="16"/>
              </w:rPr>
              <w:t>RP-76</w:t>
            </w:r>
          </w:p>
        </w:tc>
        <w:tc>
          <w:tcPr>
            <w:tcW w:w="992" w:type="dxa"/>
            <w:shd w:val="solid" w:color="FFFFFF" w:fill="auto"/>
          </w:tcPr>
          <w:p w:rsidR="00CB241F" w:rsidRPr="009F32C9" w:rsidRDefault="00CB241F" w:rsidP="00F522CE">
            <w:pPr>
              <w:pStyle w:val="TAL"/>
              <w:rPr>
                <w:rFonts w:cs="Arial"/>
                <w:sz w:val="16"/>
                <w:szCs w:val="16"/>
              </w:rPr>
            </w:pPr>
            <w:r w:rsidRPr="009F32C9">
              <w:rPr>
                <w:rFonts w:cs="Arial"/>
                <w:sz w:val="16"/>
                <w:szCs w:val="16"/>
              </w:rPr>
              <w:t>RP-171223</w:t>
            </w:r>
          </w:p>
        </w:tc>
        <w:tc>
          <w:tcPr>
            <w:tcW w:w="567" w:type="dxa"/>
            <w:shd w:val="solid" w:color="FFFFFF" w:fill="auto"/>
          </w:tcPr>
          <w:p w:rsidR="00CB241F" w:rsidRPr="009F32C9" w:rsidRDefault="00CB241F" w:rsidP="00F522CE">
            <w:pPr>
              <w:pStyle w:val="TAL"/>
              <w:rPr>
                <w:rFonts w:cs="Arial"/>
                <w:sz w:val="16"/>
                <w:szCs w:val="16"/>
              </w:rPr>
            </w:pPr>
            <w:r w:rsidRPr="009F32C9">
              <w:rPr>
                <w:rFonts w:cs="Arial"/>
                <w:sz w:val="16"/>
                <w:szCs w:val="16"/>
              </w:rPr>
              <w:t>0171</w:t>
            </w:r>
          </w:p>
        </w:tc>
        <w:tc>
          <w:tcPr>
            <w:tcW w:w="426" w:type="dxa"/>
            <w:shd w:val="solid" w:color="FFFFFF" w:fill="auto"/>
          </w:tcPr>
          <w:p w:rsidR="00CB241F" w:rsidRPr="009F32C9" w:rsidRDefault="00CB241F" w:rsidP="00F522CE">
            <w:pPr>
              <w:pStyle w:val="TAL"/>
              <w:rPr>
                <w:rFonts w:cs="Arial"/>
                <w:sz w:val="16"/>
                <w:szCs w:val="16"/>
              </w:rPr>
            </w:pPr>
            <w:r w:rsidRPr="009F32C9">
              <w:rPr>
                <w:rFonts w:cs="Arial"/>
                <w:sz w:val="16"/>
                <w:szCs w:val="16"/>
              </w:rPr>
              <w:t>1</w:t>
            </w:r>
          </w:p>
        </w:tc>
        <w:tc>
          <w:tcPr>
            <w:tcW w:w="425" w:type="dxa"/>
            <w:shd w:val="solid" w:color="FFFFFF" w:fill="auto"/>
          </w:tcPr>
          <w:p w:rsidR="00CB241F" w:rsidRPr="009F32C9" w:rsidRDefault="00CB241F" w:rsidP="00F522CE">
            <w:pPr>
              <w:pStyle w:val="TAL"/>
              <w:rPr>
                <w:rFonts w:cs="Arial"/>
                <w:sz w:val="16"/>
                <w:szCs w:val="16"/>
              </w:rPr>
            </w:pPr>
            <w:r w:rsidRPr="009F32C9">
              <w:rPr>
                <w:rFonts w:cs="Arial"/>
                <w:sz w:val="16"/>
                <w:szCs w:val="16"/>
              </w:rPr>
              <w:t>F</w:t>
            </w:r>
          </w:p>
        </w:tc>
        <w:tc>
          <w:tcPr>
            <w:tcW w:w="5386" w:type="dxa"/>
            <w:shd w:val="solid" w:color="FFFFFF" w:fill="auto"/>
          </w:tcPr>
          <w:p w:rsidR="00CB241F" w:rsidRPr="009F32C9" w:rsidRDefault="00CB241F" w:rsidP="00F522CE">
            <w:pPr>
              <w:pStyle w:val="TAL"/>
              <w:rPr>
                <w:rFonts w:cs="Arial"/>
                <w:sz w:val="16"/>
                <w:szCs w:val="16"/>
              </w:rPr>
            </w:pPr>
            <w:r w:rsidRPr="009F32C9">
              <w:rPr>
                <w:rFonts w:cs="Arial"/>
                <w:sz w:val="16"/>
                <w:szCs w:val="16"/>
              </w:rPr>
              <w:t>Correction to PRS Subframe Offset</w:t>
            </w:r>
          </w:p>
        </w:tc>
        <w:tc>
          <w:tcPr>
            <w:tcW w:w="709" w:type="dxa"/>
            <w:shd w:val="solid" w:color="FFFFFF" w:fill="auto"/>
          </w:tcPr>
          <w:p w:rsidR="00CB241F" w:rsidRPr="009F32C9" w:rsidRDefault="00CB241F"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CE433D" w:rsidRPr="009F32C9" w:rsidRDefault="00CE433D" w:rsidP="00F522CE">
            <w:pPr>
              <w:pStyle w:val="TAL"/>
              <w:rPr>
                <w:rFonts w:cs="Arial"/>
                <w:sz w:val="16"/>
                <w:szCs w:val="16"/>
              </w:rPr>
            </w:pPr>
          </w:p>
        </w:tc>
        <w:tc>
          <w:tcPr>
            <w:tcW w:w="567" w:type="dxa"/>
            <w:shd w:val="solid" w:color="FFFFFF" w:fill="auto"/>
          </w:tcPr>
          <w:p w:rsidR="00CE433D" w:rsidRPr="009F32C9" w:rsidRDefault="00CE433D" w:rsidP="00F522CE">
            <w:pPr>
              <w:pStyle w:val="TAL"/>
              <w:rPr>
                <w:rFonts w:cs="Arial"/>
                <w:sz w:val="16"/>
                <w:szCs w:val="16"/>
              </w:rPr>
            </w:pPr>
            <w:r w:rsidRPr="009F32C9">
              <w:rPr>
                <w:rFonts w:cs="Arial"/>
                <w:sz w:val="16"/>
                <w:szCs w:val="16"/>
              </w:rPr>
              <w:t>RP-76</w:t>
            </w:r>
          </w:p>
        </w:tc>
        <w:tc>
          <w:tcPr>
            <w:tcW w:w="992" w:type="dxa"/>
            <w:shd w:val="solid" w:color="FFFFFF" w:fill="auto"/>
          </w:tcPr>
          <w:p w:rsidR="00CE433D" w:rsidRPr="009F32C9" w:rsidRDefault="00CE433D" w:rsidP="00F522CE">
            <w:pPr>
              <w:pStyle w:val="TAL"/>
              <w:rPr>
                <w:rFonts w:cs="Arial"/>
                <w:sz w:val="16"/>
                <w:szCs w:val="16"/>
              </w:rPr>
            </w:pPr>
            <w:r w:rsidRPr="009F32C9">
              <w:rPr>
                <w:rFonts w:cs="Arial"/>
                <w:sz w:val="16"/>
                <w:szCs w:val="16"/>
              </w:rPr>
              <w:t>RP-1712</w:t>
            </w:r>
            <w:r w:rsidR="00E41E2E" w:rsidRPr="009F32C9">
              <w:rPr>
                <w:rFonts w:cs="Arial"/>
                <w:sz w:val="16"/>
                <w:szCs w:val="16"/>
              </w:rPr>
              <w:t>23</w:t>
            </w:r>
          </w:p>
        </w:tc>
        <w:tc>
          <w:tcPr>
            <w:tcW w:w="567" w:type="dxa"/>
            <w:shd w:val="solid" w:color="FFFFFF" w:fill="auto"/>
          </w:tcPr>
          <w:p w:rsidR="00CE433D" w:rsidRPr="009F32C9" w:rsidRDefault="00CE433D" w:rsidP="00F522CE">
            <w:pPr>
              <w:pStyle w:val="TAL"/>
              <w:rPr>
                <w:rFonts w:cs="Arial"/>
                <w:sz w:val="16"/>
                <w:szCs w:val="16"/>
              </w:rPr>
            </w:pPr>
            <w:r w:rsidRPr="009F32C9">
              <w:rPr>
                <w:rFonts w:cs="Arial"/>
                <w:sz w:val="16"/>
                <w:szCs w:val="16"/>
              </w:rPr>
              <w:t>0173</w:t>
            </w:r>
          </w:p>
        </w:tc>
        <w:tc>
          <w:tcPr>
            <w:tcW w:w="426" w:type="dxa"/>
            <w:shd w:val="solid" w:color="FFFFFF" w:fill="auto"/>
          </w:tcPr>
          <w:p w:rsidR="00CE433D" w:rsidRPr="009F32C9" w:rsidRDefault="00CE433D" w:rsidP="00F522CE">
            <w:pPr>
              <w:pStyle w:val="TAL"/>
              <w:rPr>
                <w:rFonts w:cs="Arial"/>
                <w:sz w:val="16"/>
                <w:szCs w:val="16"/>
              </w:rPr>
            </w:pPr>
            <w:r w:rsidRPr="009F32C9">
              <w:rPr>
                <w:rFonts w:cs="Arial"/>
                <w:sz w:val="16"/>
                <w:szCs w:val="16"/>
              </w:rPr>
              <w:t>1</w:t>
            </w:r>
          </w:p>
        </w:tc>
        <w:tc>
          <w:tcPr>
            <w:tcW w:w="425" w:type="dxa"/>
            <w:shd w:val="solid" w:color="FFFFFF" w:fill="auto"/>
          </w:tcPr>
          <w:p w:rsidR="00CE433D" w:rsidRPr="009F32C9" w:rsidRDefault="00CE433D" w:rsidP="00F522CE">
            <w:pPr>
              <w:pStyle w:val="TAL"/>
              <w:rPr>
                <w:rFonts w:cs="Arial"/>
                <w:sz w:val="16"/>
                <w:szCs w:val="16"/>
              </w:rPr>
            </w:pPr>
            <w:r w:rsidRPr="009F32C9">
              <w:rPr>
                <w:rFonts w:cs="Arial"/>
                <w:sz w:val="16"/>
                <w:szCs w:val="16"/>
              </w:rPr>
              <w:t>F</w:t>
            </w:r>
          </w:p>
        </w:tc>
        <w:tc>
          <w:tcPr>
            <w:tcW w:w="5386" w:type="dxa"/>
            <w:shd w:val="solid" w:color="FFFFFF" w:fill="auto"/>
          </w:tcPr>
          <w:p w:rsidR="00CE433D" w:rsidRPr="009F32C9" w:rsidRDefault="00CE433D" w:rsidP="00F522CE">
            <w:pPr>
              <w:pStyle w:val="TAL"/>
              <w:rPr>
                <w:rFonts w:cs="Arial"/>
                <w:sz w:val="16"/>
                <w:szCs w:val="16"/>
              </w:rPr>
            </w:pPr>
            <w:r w:rsidRPr="009F32C9">
              <w:rPr>
                <w:noProof/>
                <w:sz w:val="16"/>
                <w:szCs w:val="16"/>
              </w:rPr>
              <w:t>Correction to SFN time stamp in OTDOA Signal Measurement Information</w:t>
            </w:r>
          </w:p>
        </w:tc>
        <w:tc>
          <w:tcPr>
            <w:tcW w:w="709" w:type="dxa"/>
            <w:shd w:val="solid" w:color="FFFFFF" w:fill="auto"/>
          </w:tcPr>
          <w:p w:rsidR="00CE433D" w:rsidRPr="009F32C9" w:rsidRDefault="00CE433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AA7E29" w:rsidRPr="009F32C9" w:rsidRDefault="00AA7E29" w:rsidP="00F522CE">
            <w:pPr>
              <w:pStyle w:val="TAL"/>
              <w:rPr>
                <w:rFonts w:cs="Arial"/>
                <w:sz w:val="16"/>
                <w:szCs w:val="16"/>
              </w:rPr>
            </w:pPr>
          </w:p>
        </w:tc>
        <w:tc>
          <w:tcPr>
            <w:tcW w:w="567" w:type="dxa"/>
            <w:shd w:val="solid" w:color="FFFFFF" w:fill="auto"/>
          </w:tcPr>
          <w:p w:rsidR="00AA7E29" w:rsidRPr="009F32C9" w:rsidRDefault="00AA7E29" w:rsidP="00F522CE">
            <w:pPr>
              <w:pStyle w:val="TAL"/>
              <w:rPr>
                <w:rFonts w:cs="Arial"/>
                <w:sz w:val="16"/>
                <w:szCs w:val="16"/>
              </w:rPr>
            </w:pPr>
            <w:r w:rsidRPr="009F32C9">
              <w:rPr>
                <w:rFonts w:cs="Arial"/>
                <w:sz w:val="16"/>
                <w:szCs w:val="16"/>
              </w:rPr>
              <w:t>RP-76</w:t>
            </w:r>
          </w:p>
        </w:tc>
        <w:tc>
          <w:tcPr>
            <w:tcW w:w="992" w:type="dxa"/>
            <w:shd w:val="solid" w:color="FFFFFF" w:fill="auto"/>
          </w:tcPr>
          <w:p w:rsidR="00AA7E29" w:rsidRPr="009F32C9" w:rsidRDefault="00AA7E29" w:rsidP="00F522CE">
            <w:pPr>
              <w:pStyle w:val="TAL"/>
              <w:rPr>
                <w:rFonts w:cs="Arial"/>
                <w:sz w:val="16"/>
                <w:szCs w:val="16"/>
              </w:rPr>
            </w:pPr>
            <w:r w:rsidRPr="009F32C9">
              <w:rPr>
                <w:rFonts w:cs="Arial"/>
                <w:sz w:val="16"/>
                <w:szCs w:val="16"/>
              </w:rPr>
              <w:t>RP-171223</w:t>
            </w:r>
          </w:p>
        </w:tc>
        <w:tc>
          <w:tcPr>
            <w:tcW w:w="567" w:type="dxa"/>
            <w:shd w:val="solid" w:color="FFFFFF" w:fill="auto"/>
          </w:tcPr>
          <w:p w:rsidR="00AA7E29" w:rsidRPr="009F32C9" w:rsidRDefault="00AA7E29" w:rsidP="00F522CE">
            <w:pPr>
              <w:pStyle w:val="TAL"/>
              <w:rPr>
                <w:rFonts w:cs="Arial"/>
                <w:sz w:val="16"/>
                <w:szCs w:val="16"/>
              </w:rPr>
            </w:pPr>
            <w:r w:rsidRPr="009F32C9">
              <w:rPr>
                <w:rFonts w:cs="Arial"/>
                <w:sz w:val="16"/>
                <w:szCs w:val="16"/>
              </w:rPr>
              <w:t>0174</w:t>
            </w:r>
          </w:p>
        </w:tc>
        <w:tc>
          <w:tcPr>
            <w:tcW w:w="426" w:type="dxa"/>
            <w:shd w:val="solid" w:color="FFFFFF" w:fill="auto"/>
          </w:tcPr>
          <w:p w:rsidR="00AA7E29" w:rsidRPr="009F32C9" w:rsidRDefault="00AA7E29" w:rsidP="00F522CE">
            <w:pPr>
              <w:pStyle w:val="TAL"/>
              <w:rPr>
                <w:rFonts w:cs="Arial"/>
                <w:sz w:val="16"/>
                <w:szCs w:val="16"/>
              </w:rPr>
            </w:pPr>
            <w:r w:rsidRPr="009F32C9">
              <w:rPr>
                <w:rFonts w:cs="Arial"/>
                <w:sz w:val="16"/>
                <w:szCs w:val="16"/>
              </w:rPr>
              <w:t>1</w:t>
            </w:r>
          </w:p>
        </w:tc>
        <w:tc>
          <w:tcPr>
            <w:tcW w:w="425" w:type="dxa"/>
            <w:shd w:val="solid" w:color="FFFFFF" w:fill="auto"/>
          </w:tcPr>
          <w:p w:rsidR="00AA7E29" w:rsidRPr="009F32C9" w:rsidRDefault="00AA7E29" w:rsidP="00F522CE">
            <w:pPr>
              <w:pStyle w:val="TAL"/>
              <w:rPr>
                <w:rFonts w:cs="Arial"/>
                <w:sz w:val="16"/>
                <w:szCs w:val="16"/>
              </w:rPr>
            </w:pPr>
            <w:r w:rsidRPr="009F32C9">
              <w:rPr>
                <w:rFonts w:cs="Arial"/>
                <w:sz w:val="16"/>
                <w:szCs w:val="16"/>
              </w:rPr>
              <w:t>F</w:t>
            </w:r>
          </w:p>
        </w:tc>
        <w:tc>
          <w:tcPr>
            <w:tcW w:w="5386" w:type="dxa"/>
            <w:shd w:val="solid" w:color="FFFFFF" w:fill="auto"/>
          </w:tcPr>
          <w:p w:rsidR="00AA7E29" w:rsidRPr="009F32C9" w:rsidRDefault="00AA7E29" w:rsidP="00F522CE">
            <w:pPr>
              <w:pStyle w:val="TAL"/>
              <w:rPr>
                <w:noProof/>
                <w:sz w:val="16"/>
                <w:szCs w:val="16"/>
              </w:rPr>
            </w:pPr>
            <w:r w:rsidRPr="009F32C9">
              <w:rPr>
                <w:noProof/>
                <w:sz w:val="16"/>
                <w:szCs w:val="16"/>
              </w:rPr>
              <w:t>Correction to OTDOA capabilities</w:t>
            </w:r>
          </w:p>
        </w:tc>
        <w:tc>
          <w:tcPr>
            <w:tcW w:w="709" w:type="dxa"/>
            <w:shd w:val="solid" w:color="FFFFFF" w:fill="auto"/>
          </w:tcPr>
          <w:p w:rsidR="00AA7E29" w:rsidRPr="009F32C9" w:rsidRDefault="00AA7E29"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7A0A9D" w:rsidRPr="009F32C9" w:rsidRDefault="007A0A9D" w:rsidP="00F522CE">
            <w:pPr>
              <w:pStyle w:val="TAL"/>
              <w:rPr>
                <w:rFonts w:cs="Arial"/>
                <w:sz w:val="16"/>
                <w:szCs w:val="16"/>
              </w:rPr>
            </w:pPr>
          </w:p>
        </w:tc>
        <w:tc>
          <w:tcPr>
            <w:tcW w:w="567" w:type="dxa"/>
            <w:shd w:val="solid" w:color="FFFFFF" w:fill="auto"/>
          </w:tcPr>
          <w:p w:rsidR="007A0A9D" w:rsidRPr="009F32C9" w:rsidRDefault="007A0A9D" w:rsidP="00F522CE">
            <w:pPr>
              <w:pStyle w:val="TAL"/>
              <w:rPr>
                <w:rFonts w:cs="Arial"/>
                <w:sz w:val="16"/>
                <w:szCs w:val="16"/>
              </w:rPr>
            </w:pPr>
            <w:r w:rsidRPr="009F32C9">
              <w:rPr>
                <w:rFonts w:cs="Arial"/>
                <w:sz w:val="16"/>
                <w:szCs w:val="16"/>
              </w:rPr>
              <w:t>RP-76</w:t>
            </w:r>
          </w:p>
        </w:tc>
        <w:tc>
          <w:tcPr>
            <w:tcW w:w="992" w:type="dxa"/>
            <w:shd w:val="solid" w:color="FFFFFF" w:fill="auto"/>
          </w:tcPr>
          <w:p w:rsidR="007A0A9D" w:rsidRPr="009F32C9" w:rsidRDefault="007A0A9D" w:rsidP="00F522CE">
            <w:pPr>
              <w:pStyle w:val="TAL"/>
              <w:rPr>
                <w:rFonts w:cs="Arial"/>
                <w:sz w:val="16"/>
                <w:szCs w:val="16"/>
              </w:rPr>
            </w:pPr>
            <w:r w:rsidRPr="009F32C9">
              <w:rPr>
                <w:rFonts w:cs="Arial"/>
                <w:sz w:val="16"/>
                <w:szCs w:val="16"/>
              </w:rPr>
              <w:t>RP-171224</w:t>
            </w:r>
          </w:p>
        </w:tc>
        <w:tc>
          <w:tcPr>
            <w:tcW w:w="567" w:type="dxa"/>
            <w:shd w:val="solid" w:color="FFFFFF" w:fill="auto"/>
          </w:tcPr>
          <w:p w:rsidR="007A0A9D" w:rsidRPr="009F32C9" w:rsidRDefault="007A0A9D" w:rsidP="00F522CE">
            <w:pPr>
              <w:pStyle w:val="TAL"/>
              <w:rPr>
                <w:rFonts w:cs="Arial"/>
                <w:sz w:val="16"/>
                <w:szCs w:val="16"/>
              </w:rPr>
            </w:pPr>
            <w:r w:rsidRPr="009F32C9">
              <w:rPr>
                <w:rFonts w:cs="Arial"/>
                <w:sz w:val="16"/>
                <w:szCs w:val="16"/>
              </w:rPr>
              <w:t>0175</w:t>
            </w:r>
          </w:p>
        </w:tc>
        <w:tc>
          <w:tcPr>
            <w:tcW w:w="426" w:type="dxa"/>
            <w:shd w:val="solid" w:color="FFFFFF" w:fill="auto"/>
          </w:tcPr>
          <w:p w:rsidR="007A0A9D" w:rsidRPr="009F32C9" w:rsidRDefault="007A0A9D" w:rsidP="00F522CE">
            <w:pPr>
              <w:pStyle w:val="TAL"/>
              <w:rPr>
                <w:rFonts w:cs="Arial"/>
                <w:sz w:val="16"/>
                <w:szCs w:val="16"/>
              </w:rPr>
            </w:pPr>
            <w:r w:rsidRPr="009F32C9">
              <w:rPr>
                <w:rFonts w:cs="Arial"/>
                <w:sz w:val="16"/>
                <w:szCs w:val="16"/>
              </w:rPr>
              <w:t>1</w:t>
            </w:r>
          </w:p>
        </w:tc>
        <w:tc>
          <w:tcPr>
            <w:tcW w:w="425" w:type="dxa"/>
            <w:shd w:val="solid" w:color="FFFFFF" w:fill="auto"/>
          </w:tcPr>
          <w:p w:rsidR="007A0A9D" w:rsidRPr="009F32C9" w:rsidRDefault="007A0A9D" w:rsidP="00F522CE">
            <w:pPr>
              <w:pStyle w:val="TAL"/>
              <w:rPr>
                <w:rFonts w:cs="Arial"/>
                <w:sz w:val="16"/>
                <w:szCs w:val="16"/>
              </w:rPr>
            </w:pPr>
            <w:r w:rsidRPr="009F32C9">
              <w:rPr>
                <w:rFonts w:cs="Arial"/>
                <w:sz w:val="16"/>
                <w:szCs w:val="16"/>
              </w:rPr>
              <w:t>F</w:t>
            </w:r>
          </w:p>
        </w:tc>
        <w:tc>
          <w:tcPr>
            <w:tcW w:w="5386" w:type="dxa"/>
            <w:shd w:val="solid" w:color="FFFFFF" w:fill="auto"/>
          </w:tcPr>
          <w:p w:rsidR="007A0A9D" w:rsidRPr="009F32C9" w:rsidRDefault="007A0A9D" w:rsidP="00F522CE">
            <w:pPr>
              <w:pStyle w:val="TAL"/>
              <w:rPr>
                <w:noProof/>
                <w:sz w:val="16"/>
                <w:szCs w:val="16"/>
              </w:rPr>
            </w:pPr>
            <w:r w:rsidRPr="009F32C9">
              <w:rPr>
                <w:noProof/>
                <w:sz w:val="16"/>
                <w:szCs w:val="16"/>
              </w:rPr>
              <w:t>Correction to NPRS</w:t>
            </w:r>
          </w:p>
        </w:tc>
        <w:tc>
          <w:tcPr>
            <w:tcW w:w="709" w:type="dxa"/>
            <w:shd w:val="solid" w:color="FFFFFF" w:fill="auto"/>
          </w:tcPr>
          <w:p w:rsidR="007A0A9D" w:rsidRPr="009F32C9" w:rsidRDefault="007A0A9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482E7C" w:rsidRPr="009F32C9" w:rsidRDefault="00482E7C" w:rsidP="00F522CE">
            <w:pPr>
              <w:pStyle w:val="TAL"/>
              <w:rPr>
                <w:rFonts w:cs="Arial"/>
                <w:sz w:val="16"/>
                <w:szCs w:val="16"/>
              </w:rPr>
            </w:pPr>
          </w:p>
        </w:tc>
        <w:tc>
          <w:tcPr>
            <w:tcW w:w="567" w:type="dxa"/>
            <w:shd w:val="solid" w:color="FFFFFF" w:fill="auto"/>
          </w:tcPr>
          <w:p w:rsidR="00482E7C" w:rsidRPr="009F32C9" w:rsidRDefault="00482E7C" w:rsidP="00F522CE">
            <w:pPr>
              <w:pStyle w:val="TAL"/>
              <w:rPr>
                <w:rFonts w:cs="Arial"/>
                <w:sz w:val="16"/>
                <w:szCs w:val="16"/>
              </w:rPr>
            </w:pPr>
            <w:r w:rsidRPr="009F32C9">
              <w:rPr>
                <w:rFonts w:cs="Arial"/>
                <w:sz w:val="16"/>
                <w:szCs w:val="16"/>
              </w:rPr>
              <w:t>RP-76</w:t>
            </w:r>
          </w:p>
        </w:tc>
        <w:tc>
          <w:tcPr>
            <w:tcW w:w="992" w:type="dxa"/>
            <w:shd w:val="solid" w:color="FFFFFF" w:fill="auto"/>
          </w:tcPr>
          <w:p w:rsidR="00482E7C" w:rsidRPr="009F32C9" w:rsidRDefault="00482E7C" w:rsidP="00F522CE">
            <w:pPr>
              <w:pStyle w:val="TAL"/>
              <w:rPr>
                <w:rFonts w:cs="Arial"/>
                <w:sz w:val="16"/>
                <w:szCs w:val="16"/>
              </w:rPr>
            </w:pPr>
            <w:r w:rsidRPr="009F32C9">
              <w:rPr>
                <w:rFonts w:cs="Arial"/>
                <w:sz w:val="16"/>
                <w:szCs w:val="16"/>
              </w:rPr>
              <w:t>RP-171225</w:t>
            </w:r>
          </w:p>
        </w:tc>
        <w:tc>
          <w:tcPr>
            <w:tcW w:w="567" w:type="dxa"/>
            <w:shd w:val="solid" w:color="FFFFFF" w:fill="auto"/>
          </w:tcPr>
          <w:p w:rsidR="00482E7C" w:rsidRPr="009F32C9" w:rsidRDefault="00482E7C" w:rsidP="00F522CE">
            <w:pPr>
              <w:pStyle w:val="TAL"/>
              <w:rPr>
                <w:rFonts w:cs="Arial"/>
                <w:sz w:val="16"/>
                <w:szCs w:val="16"/>
              </w:rPr>
            </w:pPr>
            <w:r w:rsidRPr="009F32C9">
              <w:rPr>
                <w:rFonts w:cs="Arial"/>
                <w:sz w:val="16"/>
                <w:szCs w:val="16"/>
              </w:rPr>
              <w:t>0176</w:t>
            </w:r>
          </w:p>
        </w:tc>
        <w:tc>
          <w:tcPr>
            <w:tcW w:w="426" w:type="dxa"/>
            <w:shd w:val="solid" w:color="FFFFFF" w:fill="auto"/>
          </w:tcPr>
          <w:p w:rsidR="00482E7C" w:rsidRPr="009F32C9" w:rsidRDefault="00482E7C" w:rsidP="00F522CE">
            <w:pPr>
              <w:pStyle w:val="TAL"/>
              <w:rPr>
                <w:rFonts w:cs="Arial"/>
                <w:sz w:val="16"/>
                <w:szCs w:val="16"/>
              </w:rPr>
            </w:pPr>
            <w:r w:rsidRPr="009F32C9">
              <w:rPr>
                <w:rFonts w:cs="Arial"/>
                <w:sz w:val="16"/>
                <w:szCs w:val="16"/>
              </w:rPr>
              <w:t>2</w:t>
            </w:r>
          </w:p>
        </w:tc>
        <w:tc>
          <w:tcPr>
            <w:tcW w:w="425" w:type="dxa"/>
            <w:shd w:val="solid" w:color="FFFFFF" w:fill="auto"/>
          </w:tcPr>
          <w:p w:rsidR="00482E7C" w:rsidRPr="009F32C9" w:rsidRDefault="00482E7C" w:rsidP="00F522CE">
            <w:pPr>
              <w:pStyle w:val="TAL"/>
              <w:rPr>
                <w:rFonts w:cs="Arial"/>
                <w:sz w:val="16"/>
                <w:szCs w:val="16"/>
              </w:rPr>
            </w:pPr>
            <w:r w:rsidRPr="009F32C9">
              <w:rPr>
                <w:rFonts w:cs="Arial"/>
                <w:sz w:val="16"/>
                <w:szCs w:val="16"/>
              </w:rPr>
              <w:t>F</w:t>
            </w:r>
          </w:p>
        </w:tc>
        <w:tc>
          <w:tcPr>
            <w:tcW w:w="5386" w:type="dxa"/>
            <w:shd w:val="solid" w:color="FFFFFF" w:fill="auto"/>
          </w:tcPr>
          <w:p w:rsidR="00482E7C" w:rsidRPr="009F32C9" w:rsidRDefault="00482E7C" w:rsidP="00F522CE">
            <w:pPr>
              <w:pStyle w:val="TAL"/>
              <w:rPr>
                <w:noProof/>
                <w:sz w:val="16"/>
                <w:szCs w:val="16"/>
              </w:rPr>
            </w:pPr>
            <w:r w:rsidRPr="009F32C9">
              <w:rPr>
                <w:noProof/>
                <w:sz w:val="16"/>
                <w:szCs w:val="16"/>
              </w:rPr>
              <w:t>LPP clean-up</w:t>
            </w:r>
          </w:p>
        </w:tc>
        <w:tc>
          <w:tcPr>
            <w:tcW w:w="709" w:type="dxa"/>
            <w:shd w:val="solid" w:color="FFFFFF" w:fill="auto"/>
          </w:tcPr>
          <w:p w:rsidR="00482E7C" w:rsidRPr="009F32C9" w:rsidRDefault="00482E7C"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9D0048" w:rsidRPr="009F32C9" w:rsidRDefault="009D0048" w:rsidP="00F522CE">
            <w:pPr>
              <w:pStyle w:val="TAL"/>
              <w:rPr>
                <w:rFonts w:cs="Arial"/>
                <w:sz w:val="16"/>
                <w:szCs w:val="16"/>
              </w:rPr>
            </w:pPr>
          </w:p>
        </w:tc>
        <w:tc>
          <w:tcPr>
            <w:tcW w:w="567" w:type="dxa"/>
            <w:shd w:val="solid" w:color="FFFFFF" w:fill="auto"/>
          </w:tcPr>
          <w:p w:rsidR="009D0048" w:rsidRPr="009F32C9" w:rsidRDefault="009D0048" w:rsidP="00F522CE">
            <w:pPr>
              <w:pStyle w:val="TAL"/>
              <w:rPr>
                <w:rFonts w:cs="Arial"/>
                <w:sz w:val="16"/>
                <w:szCs w:val="16"/>
              </w:rPr>
            </w:pPr>
            <w:r w:rsidRPr="009F32C9">
              <w:rPr>
                <w:rFonts w:cs="Arial"/>
                <w:sz w:val="16"/>
                <w:szCs w:val="16"/>
              </w:rPr>
              <w:t>RP-76</w:t>
            </w:r>
          </w:p>
        </w:tc>
        <w:tc>
          <w:tcPr>
            <w:tcW w:w="992" w:type="dxa"/>
            <w:shd w:val="solid" w:color="FFFFFF" w:fill="auto"/>
          </w:tcPr>
          <w:p w:rsidR="009D0048" w:rsidRPr="009F32C9" w:rsidRDefault="009D0048" w:rsidP="00F522CE">
            <w:pPr>
              <w:pStyle w:val="TAL"/>
              <w:rPr>
                <w:rFonts w:cs="Arial"/>
                <w:sz w:val="16"/>
                <w:szCs w:val="16"/>
              </w:rPr>
            </w:pPr>
            <w:r w:rsidRPr="009F32C9">
              <w:rPr>
                <w:rFonts w:cs="Arial"/>
                <w:sz w:val="16"/>
                <w:szCs w:val="16"/>
              </w:rPr>
              <w:t>RP-171224</w:t>
            </w:r>
          </w:p>
        </w:tc>
        <w:tc>
          <w:tcPr>
            <w:tcW w:w="567" w:type="dxa"/>
            <w:shd w:val="solid" w:color="FFFFFF" w:fill="auto"/>
          </w:tcPr>
          <w:p w:rsidR="009D0048" w:rsidRPr="009F32C9" w:rsidRDefault="009D0048" w:rsidP="00F522CE">
            <w:pPr>
              <w:pStyle w:val="TAL"/>
              <w:rPr>
                <w:rFonts w:cs="Arial"/>
                <w:sz w:val="16"/>
                <w:szCs w:val="16"/>
              </w:rPr>
            </w:pPr>
            <w:r w:rsidRPr="009F32C9">
              <w:rPr>
                <w:rFonts w:cs="Arial"/>
                <w:sz w:val="16"/>
                <w:szCs w:val="16"/>
              </w:rPr>
              <w:t>0177</w:t>
            </w:r>
          </w:p>
        </w:tc>
        <w:tc>
          <w:tcPr>
            <w:tcW w:w="426" w:type="dxa"/>
            <w:shd w:val="solid" w:color="FFFFFF" w:fill="auto"/>
          </w:tcPr>
          <w:p w:rsidR="009D0048" w:rsidRPr="009F32C9" w:rsidRDefault="009D0048" w:rsidP="00F522CE">
            <w:pPr>
              <w:pStyle w:val="TAL"/>
              <w:rPr>
                <w:rFonts w:cs="Arial"/>
                <w:sz w:val="16"/>
                <w:szCs w:val="16"/>
              </w:rPr>
            </w:pPr>
            <w:r w:rsidRPr="009F32C9">
              <w:rPr>
                <w:rFonts w:cs="Arial"/>
                <w:sz w:val="16"/>
                <w:szCs w:val="16"/>
              </w:rPr>
              <w:t>-</w:t>
            </w:r>
          </w:p>
        </w:tc>
        <w:tc>
          <w:tcPr>
            <w:tcW w:w="425" w:type="dxa"/>
            <w:shd w:val="solid" w:color="FFFFFF" w:fill="auto"/>
          </w:tcPr>
          <w:p w:rsidR="009D0048" w:rsidRPr="009F32C9" w:rsidRDefault="009D0048" w:rsidP="00F522CE">
            <w:pPr>
              <w:pStyle w:val="TAL"/>
              <w:rPr>
                <w:rFonts w:cs="Arial"/>
                <w:sz w:val="16"/>
                <w:szCs w:val="16"/>
              </w:rPr>
            </w:pPr>
            <w:r w:rsidRPr="009F32C9">
              <w:rPr>
                <w:rFonts w:cs="Arial"/>
                <w:sz w:val="16"/>
                <w:szCs w:val="16"/>
              </w:rPr>
              <w:t>F</w:t>
            </w:r>
          </w:p>
        </w:tc>
        <w:tc>
          <w:tcPr>
            <w:tcW w:w="5386" w:type="dxa"/>
            <w:shd w:val="solid" w:color="FFFFFF" w:fill="auto"/>
          </w:tcPr>
          <w:p w:rsidR="009D0048" w:rsidRPr="009F32C9" w:rsidRDefault="009D0048" w:rsidP="00F522CE">
            <w:pPr>
              <w:pStyle w:val="TAL"/>
              <w:rPr>
                <w:noProof/>
                <w:sz w:val="16"/>
                <w:szCs w:val="16"/>
              </w:rPr>
            </w:pPr>
            <w:r w:rsidRPr="009F32C9">
              <w:rPr>
                <w:noProof/>
                <w:sz w:val="16"/>
                <w:szCs w:val="16"/>
              </w:rPr>
              <w:t>Corrections to number of NPRS carriers and ECID measurements for NB-IoT</w:t>
            </w:r>
          </w:p>
        </w:tc>
        <w:tc>
          <w:tcPr>
            <w:tcW w:w="709" w:type="dxa"/>
            <w:shd w:val="solid" w:color="FFFFFF" w:fill="auto"/>
          </w:tcPr>
          <w:p w:rsidR="009D0048" w:rsidRPr="009F32C9" w:rsidRDefault="009D0048"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8D3254" w:rsidRPr="009F32C9" w:rsidRDefault="008D3254" w:rsidP="00F522CE">
            <w:pPr>
              <w:pStyle w:val="TAL"/>
              <w:rPr>
                <w:rFonts w:cs="Arial"/>
                <w:sz w:val="16"/>
                <w:szCs w:val="16"/>
              </w:rPr>
            </w:pPr>
          </w:p>
        </w:tc>
        <w:tc>
          <w:tcPr>
            <w:tcW w:w="567" w:type="dxa"/>
            <w:shd w:val="solid" w:color="FFFFFF" w:fill="auto"/>
          </w:tcPr>
          <w:p w:rsidR="008D3254" w:rsidRPr="009F32C9" w:rsidRDefault="008D3254" w:rsidP="00F522CE">
            <w:pPr>
              <w:pStyle w:val="TAL"/>
              <w:rPr>
                <w:rFonts w:cs="Arial"/>
                <w:sz w:val="16"/>
                <w:szCs w:val="16"/>
              </w:rPr>
            </w:pPr>
            <w:r w:rsidRPr="009F32C9">
              <w:rPr>
                <w:rFonts w:cs="Arial"/>
                <w:sz w:val="16"/>
                <w:szCs w:val="16"/>
              </w:rPr>
              <w:t>RP-76</w:t>
            </w:r>
          </w:p>
        </w:tc>
        <w:tc>
          <w:tcPr>
            <w:tcW w:w="992" w:type="dxa"/>
            <w:shd w:val="solid" w:color="FFFFFF" w:fill="auto"/>
          </w:tcPr>
          <w:p w:rsidR="008D3254" w:rsidRPr="009F32C9" w:rsidRDefault="008D3254" w:rsidP="00F522CE">
            <w:pPr>
              <w:pStyle w:val="TAL"/>
              <w:rPr>
                <w:rFonts w:cs="Arial"/>
                <w:sz w:val="16"/>
                <w:szCs w:val="16"/>
              </w:rPr>
            </w:pPr>
            <w:r w:rsidRPr="009F32C9">
              <w:rPr>
                <w:rFonts w:cs="Arial"/>
                <w:sz w:val="16"/>
                <w:szCs w:val="16"/>
              </w:rPr>
              <w:t>RP-171224</w:t>
            </w:r>
          </w:p>
        </w:tc>
        <w:tc>
          <w:tcPr>
            <w:tcW w:w="567" w:type="dxa"/>
            <w:shd w:val="solid" w:color="FFFFFF" w:fill="auto"/>
          </w:tcPr>
          <w:p w:rsidR="008D3254" w:rsidRPr="009F32C9" w:rsidRDefault="008D3254" w:rsidP="00F522CE">
            <w:pPr>
              <w:pStyle w:val="TAL"/>
              <w:rPr>
                <w:rFonts w:cs="Arial"/>
                <w:sz w:val="16"/>
                <w:szCs w:val="16"/>
              </w:rPr>
            </w:pPr>
            <w:r w:rsidRPr="009F32C9">
              <w:rPr>
                <w:rFonts w:cs="Arial"/>
                <w:sz w:val="16"/>
                <w:szCs w:val="16"/>
              </w:rPr>
              <w:t>0178</w:t>
            </w:r>
          </w:p>
        </w:tc>
        <w:tc>
          <w:tcPr>
            <w:tcW w:w="426" w:type="dxa"/>
            <w:shd w:val="solid" w:color="FFFFFF" w:fill="auto"/>
          </w:tcPr>
          <w:p w:rsidR="008D3254" w:rsidRPr="009F32C9" w:rsidRDefault="008D3254" w:rsidP="00F522CE">
            <w:pPr>
              <w:pStyle w:val="TAL"/>
              <w:rPr>
                <w:rFonts w:cs="Arial"/>
                <w:sz w:val="16"/>
                <w:szCs w:val="16"/>
              </w:rPr>
            </w:pPr>
            <w:r w:rsidRPr="009F32C9">
              <w:rPr>
                <w:rFonts w:cs="Arial"/>
                <w:sz w:val="16"/>
                <w:szCs w:val="16"/>
              </w:rPr>
              <w:t>1</w:t>
            </w:r>
          </w:p>
        </w:tc>
        <w:tc>
          <w:tcPr>
            <w:tcW w:w="425" w:type="dxa"/>
            <w:shd w:val="solid" w:color="FFFFFF" w:fill="auto"/>
          </w:tcPr>
          <w:p w:rsidR="008D3254" w:rsidRPr="009F32C9" w:rsidRDefault="008D3254" w:rsidP="00F522CE">
            <w:pPr>
              <w:pStyle w:val="TAL"/>
              <w:rPr>
                <w:rFonts w:cs="Arial"/>
                <w:sz w:val="16"/>
                <w:szCs w:val="16"/>
              </w:rPr>
            </w:pPr>
            <w:r w:rsidRPr="009F32C9">
              <w:rPr>
                <w:rFonts w:cs="Arial"/>
                <w:sz w:val="16"/>
                <w:szCs w:val="16"/>
              </w:rPr>
              <w:t>F</w:t>
            </w:r>
          </w:p>
        </w:tc>
        <w:tc>
          <w:tcPr>
            <w:tcW w:w="5386" w:type="dxa"/>
            <w:shd w:val="solid" w:color="FFFFFF" w:fill="auto"/>
          </w:tcPr>
          <w:p w:rsidR="008D3254" w:rsidRPr="009F32C9" w:rsidRDefault="008D3254" w:rsidP="00F522CE">
            <w:pPr>
              <w:pStyle w:val="TAL"/>
              <w:rPr>
                <w:noProof/>
                <w:sz w:val="16"/>
                <w:szCs w:val="16"/>
              </w:rPr>
            </w:pPr>
            <w:r w:rsidRPr="009F32C9">
              <w:rPr>
                <w:noProof/>
                <w:sz w:val="16"/>
                <w:szCs w:val="16"/>
              </w:rPr>
              <w:t>Removal of FFS for retransmission timer in LPP</w:t>
            </w:r>
          </w:p>
        </w:tc>
        <w:tc>
          <w:tcPr>
            <w:tcW w:w="709" w:type="dxa"/>
            <w:shd w:val="solid" w:color="FFFFFF" w:fill="auto"/>
          </w:tcPr>
          <w:p w:rsidR="008D3254" w:rsidRPr="009F32C9" w:rsidRDefault="008D3254"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04546E" w:rsidRPr="009F32C9" w:rsidRDefault="0004546E" w:rsidP="00F522CE">
            <w:pPr>
              <w:pStyle w:val="TAL"/>
              <w:rPr>
                <w:rFonts w:cs="Arial"/>
                <w:sz w:val="16"/>
                <w:szCs w:val="16"/>
              </w:rPr>
            </w:pPr>
          </w:p>
        </w:tc>
        <w:tc>
          <w:tcPr>
            <w:tcW w:w="567" w:type="dxa"/>
            <w:shd w:val="solid" w:color="FFFFFF" w:fill="auto"/>
          </w:tcPr>
          <w:p w:rsidR="0004546E" w:rsidRPr="009F32C9" w:rsidRDefault="0004546E" w:rsidP="00F522CE">
            <w:pPr>
              <w:pStyle w:val="TAL"/>
              <w:rPr>
                <w:rFonts w:cs="Arial"/>
                <w:sz w:val="16"/>
                <w:szCs w:val="16"/>
              </w:rPr>
            </w:pPr>
            <w:r w:rsidRPr="009F32C9">
              <w:rPr>
                <w:rFonts w:cs="Arial"/>
                <w:sz w:val="16"/>
                <w:szCs w:val="16"/>
              </w:rPr>
              <w:t>RP-76</w:t>
            </w:r>
          </w:p>
        </w:tc>
        <w:tc>
          <w:tcPr>
            <w:tcW w:w="992" w:type="dxa"/>
            <w:shd w:val="solid" w:color="FFFFFF" w:fill="auto"/>
          </w:tcPr>
          <w:p w:rsidR="0004546E" w:rsidRPr="009F32C9" w:rsidRDefault="0004546E" w:rsidP="00F522CE">
            <w:pPr>
              <w:pStyle w:val="TAL"/>
              <w:rPr>
                <w:rFonts w:cs="Arial"/>
                <w:sz w:val="16"/>
                <w:szCs w:val="16"/>
              </w:rPr>
            </w:pPr>
            <w:r w:rsidRPr="009F32C9">
              <w:rPr>
                <w:rFonts w:cs="Arial"/>
                <w:sz w:val="16"/>
                <w:szCs w:val="16"/>
              </w:rPr>
              <w:t>RP-171224</w:t>
            </w:r>
          </w:p>
        </w:tc>
        <w:tc>
          <w:tcPr>
            <w:tcW w:w="567" w:type="dxa"/>
            <w:shd w:val="solid" w:color="FFFFFF" w:fill="auto"/>
          </w:tcPr>
          <w:p w:rsidR="0004546E" w:rsidRPr="009F32C9" w:rsidRDefault="0004546E" w:rsidP="00F522CE">
            <w:pPr>
              <w:pStyle w:val="TAL"/>
              <w:rPr>
                <w:rFonts w:cs="Arial"/>
                <w:sz w:val="16"/>
                <w:szCs w:val="16"/>
              </w:rPr>
            </w:pPr>
            <w:r w:rsidRPr="009F32C9">
              <w:rPr>
                <w:rFonts w:cs="Arial"/>
                <w:sz w:val="16"/>
                <w:szCs w:val="16"/>
              </w:rPr>
              <w:t>0181</w:t>
            </w:r>
          </w:p>
        </w:tc>
        <w:tc>
          <w:tcPr>
            <w:tcW w:w="426" w:type="dxa"/>
            <w:shd w:val="solid" w:color="FFFFFF" w:fill="auto"/>
          </w:tcPr>
          <w:p w:rsidR="0004546E" w:rsidRPr="009F32C9" w:rsidRDefault="0004546E" w:rsidP="00F522CE">
            <w:pPr>
              <w:pStyle w:val="TAL"/>
              <w:rPr>
                <w:rFonts w:cs="Arial"/>
                <w:sz w:val="16"/>
                <w:szCs w:val="16"/>
              </w:rPr>
            </w:pPr>
            <w:r w:rsidRPr="009F32C9">
              <w:rPr>
                <w:rFonts w:cs="Arial"/>
                <w:sz w:val="16"/>
                <w:szCs w:val="16"/>
              </w:rPr>
              <w:t>1</w:t>
            </w:r>
          </w:p>
        </w:tc>
        <w:tc>
          <w:tcPr>
            <w:tcW w:w="425" w:type="dxa"/>
            <w:shd w:val="solid" w:color="FFFFFF" w:fill="auto"/>
          </w:tcPr>
          <w:p w:rsidR="0004546E" w:rsidRPr="009F32C9" w:rsidRDefault="0004546E" w:rsidP="00F522CE">
            <w:pPr>
              <w:pStyle w:val="TAL"/>
              <w:rPr>
                <w:rFonts w:cs="Arial"/>
                <w:sz w:val="16"/>
                <w:szCs w:val="16"/>
              </w:rPr>
            </w:pPr>
            <w:r w:rsidRPr="009F32C9">
              <w:rPr>
                <w:rFonts w:cs="Arial"/>
                <w:sz w:val="16"/>
                <w:szCs w:val="16"/>
              </w:rPr>
              <w:t>F</w:t>
            </w:r>
          </w:p>
        </w:tc>
        <w:tc>
          <w:tcPr>
            <w:tcW w:w="5386" w:type="dxa"/>
            <w:shd w:val="solid" w:color="FFFFFF" w:fill="auto"/>
          </w:tcPr>
          <w:p w:rsidR="0004546E" w:rsidRPr="009F32C9" w:rsidRDefault="0004546E" w:rsidP="00F522CE">
            <w:pPr>
              <w:pStyle w:val="TAL"/>
              <w:rPr>
                <w:noProof/>
                <w:sz w:val="16"/>
                <w:szCs w:val="16"/>
              </w:rPr>
            </w:pPr>
            <w:r w:rsidRPr="009F32C9">
              <w:rPr>
                <w:noProof/>
                <w:sz w:val="16"/>
                <w:szCs w:val="16"/>
              </w:rPr>
              <w:t>Signalling optimisation for NB-IoT Enhancements</w:t>
            </w:r>
          </w:p>
        </w:tc>
        <w:tc>
          <w:tcPr>
            <w:tcW w:w="709" w:type="dxa"/>
            <w:shd w:val="solid" w:color="FFFFFF" w:fill="auto"/>
          </w:tcPr>
          <w:p w:rsidR="0004546E" w:rsidRPr="009F32C9" w:rsidRDefault="0004546E"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3A41C8" w:rsidRPr="009F32C9" w:rsidRDefault="005579F9" w:rsidP="00F522CE">
            <w:pPr>
              <w:pStyle w:val="TAL"/>
              <w:rPr>
                <w:rFonts w:cs="Arial"/>
                <w:sz w:val="16"/>
                <w:szCs w:val="16"/>
              </w:rPr>
            </w:pPr>
            <w:r w:rsidRPr="009F32C9">
              <w:rPr>
                <w:rFonts w:cs="Arial"/>
                <w:sz w:val="16"/>
                <w:szCs w:val="16"/>
              </w:rPr>
              <w:t>2017-09</w:t>
            </w:r>
          </w:p>
        </w:tc>
        <w:tc>
          <w:tcPr>
            <w:tcW w:w="567" w:type="dxa"/>
            <w:shd w:val="solid" w:color="FFFFFF" w:fill="auto"/>
          </w:tcPr>
          <w:p w:rsidR="003A41C8" w:rsidRPr="009F32C9" w:rsidRDefault="003A41C8" w:rsidP="00F522CE">
            <w:pPr>
              <w:pStyle w:val="TAL"/>
              <w:rPr>
                <w:rFonts w:cs="Arial"/>
                <w:sz w:val="16"/>
                <w:szCs w:val="16"/>
              </w:rPr>
            </w:pPr>
            <w:r w:rsidRPr="009F32C9">
              <w:rPr>
                <w:rFonts w:cs="Arial"/>
                <w:sz w:val="16"/>
                <w:szCs w:val="16"/>
              </w:rPr>
              <w:t>RP-77</w:t>
            </w:r>
          </w:p>
        </w:tc>
        <w:tc>
          <w:tcPr>
            <w:tcW w:w="992" w:type="dxa"/>
            <w:shd w:val="solid" w:color="FFFFFF" w:fill="auto"/>
          </w:tcPr>
          <w:p w:rsidR="003A41C8" w:rsidRPr="009F32C9" w:rsidRDefault="003A41C8" w:rsidP="00F522CE">
            <w:pPr>
              <w:pStyle w:val="TAL"/>
              <w:rPr>
                <w:rFonts w:cs="Arial"/>
                <w:sz w:val="16"/>
                <w:szCs w:val="16"/>
              </w:rPr>
            </w:pPr>
            <w:r w:rsidRPr="009F32C9">
              <w:rPr>
                <w:rFonts w:cs="Arial"/>
                <w:sz w:val="16"/>
                <w:szCs w:val="16"/>
              </w:rPr>
              <w:t>RP-171913</w:t>
            </w:r>
          </w:p>
        </w:tc>
        <w:tc>
          <w:tcPr>
            <w:tcW w:w="567" w:type="dxa"/>
            <w:shd w:val="solid" w:color="FFFFFF" w:fill="auto"/>
          </w:tcPr>
          <w:p w:rsidR="003A41C8" w:rsidRPr="009F32C9" w:rsidRDefault="003A41C8" w:rsidP="00F522CE">
            <w:pPr>
              <w:pStyle w:val="TAL"/>
              <w:rPr>
                <w:rFonts w:cs="Arial"/>
                <w:sz w:val="16"/>
                <w:szCs w:val="16"/>
              </w:rPr>
            </w:pPr>
            <w:r w:rsidRPr="009F32C9">
              <w:rPr>
                <w:rFonts w:cs="Arial"/>
                <w:sz w:val="16"/>
                <w:szCs w:val="16"/>
              </w:rPr>
              <w:t>0182</w:t>
            </w:r>
          </w:p>
        </w:tc>
        <w:tc>
          <w:tcPr>
            <w:tcW w:w="426" w:type="dxa"/>
            <w:shd w:val="solid" w:color="FFFFFF" w:fill="auto"/>
          </w:tcPr>
          <w:p w:rsidR="003A41C8" w:rsidRPr="009F32C9" w:rsidRDefault="003A41C8" w:rsidP="00F522CE">
            <w:pPr>
              <w:pStyle w:val="TAL"/>
              <w:rPr>
                <w:rFonts w:cs="Arial"/>
                <w:sz w:val="16"/>
                <w:szCs w:val="16"/>
              </w:rPr>
            </w:pPr>
            <w:r w:rsidRPr="009F32C9">
              <w:rPr>
                <w:rFonts w:cs="Arial"/>
                <w:sz w:val="16"/>
                <w:szCs w:val="16"/>
              </w:rPr>
              <w:t>2</w:t>
            </w:r>
          </w:p>
        </w:tc>
        <w:tc>
          <w:tcPr>
            <w:tcW w:w="425" w:type="dxa"/>
            <w:shd w:val="solid" w:color="FFFFFF" w:fill="auto"/>
          </w:tcPr>
          <w:p w:rsidR="003A41C8" w:rsidRPr="009F32C9" w:rsidRDefault="003A41C8" w:rsidP="00F522CE">
            <w:pPr>
              <w:pStyle w:val="TAL"/>
              <w:rPr>
                <w:rFonts w:cs="Arial"/>
                <w:sz w:val="16"/>
                <w:szCs w:val="16"/>
              </w:rPr>
            </w:pPr>
            <w:r w:rsidRPr="009F32C9">
              <w:rPr>
                <w:rFonts w:cs="Arial"/>
                <w:sz w:val="16"/>
                <w:szCs w:val="16"/>
              </w:rPr>
              <w:t>F</w:t>
            </w:r>
          </w:p>
        </w:tc>
        <w:tc>
          <w:tcPr>
            <w:tcW w:w="5386" w:type="dxa"/>
            <w:shd w:val="solid" w:color="FFFFFF" w:fill="auto"/>
          </w:tcPr>
          <w:p w:rsidR="003A41C8" w:rsidRPr="009F32C9" w:rsidRDefault="003A41C8" w:rsidP="00F522CE">
            <w:pPr>
              <w:pStyle w:val="TAL"/>
              <w:rPr>
                <w:noProof/>
                <w:sz w:val="16"/>
                <w:szCs w:val="16"/>
              </w:rPr>
            </w:pPr>
            <w:r w:rsidRPr="009F32C9">
              <w:rPr>
                <w:noProof/>
                <w:sz w:val="16"/>
                <w:szCs w:val="16"/>
              </w:rPr>
              <w:t>Clarification on definition of PRS Occasion Group</w:t>
            </w:r>
          </w:p>
        </w:tc>
        <w:tc>
          <w:tcPr>
            <w:tcW w:w="709" w:type="dxa"/>
            <w:shd w:val="solid" w:color="FFFFFF" w:fill="auto"/>
          </w:tcPr>
          <w:p w:rsidR="003A41C8" w:rsidRPr="009F32C9" w:rsidRDefault="003A41C8"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660DE6" w:rsidRPr="009F32C9" w:rsidRDefault="00660DE6" w:rsidP="00F522CE">
            <w:pPr>
              <w:pStyle w:val="TAL"/>
              <w:rPr>
                <w:rFonts w:cs="Arial"/>
                <w:sz w:val="16"/>
                <w:szCs w:val="16"/>
              </w:rPr>
            </w:pPr>
          </w:p>
        </w:tc>
        <w:tc>
          <w:tcPr>
            <w:tcW w:w="567" w:type="dxa"/>
            <w:shd w:val="solid" w:color="FFFFFF" w:fill="auto"/>
          </w:tcPr>
          <w:p w:rsidR="00660DE6" w:rsidRPr="009F32C9" w:rsidRDefault="00660DE6" w:rsidP="00F522CE">
            <w:pPr>
              <w:pStyle w:val="TAL"/>
              <w:rPr>
                <w:rFonts w:cs="Arial"/>
                <w:sz w:val="16"/>
                <w:szCs w:val="16"/>
              </w:rPr>
            </w:pPr>
            <w:r w:rsidRPr="009F32C9">
              <w:rPr>
                <w:rFonts w:cs="Arial"/>
                <w:sz w:val="16"/>
                <w:szCs w:val="16"/>
              </w:rPr>
              <w:t>RP-77</w:t>
            </w:r>
          </w:p>
        </w:tc>
        <w:tc>
          <w:tcPr>
            <w:tcW w:w="992" w:type="dxa"/>
            <w:shd w:val="solid" w:color="FFFFFF" w:fill="auto"/>
          </w:tcPr>
          <w:p w:rsidR="00660DE6" w:rsidRPr="009F32C9" w:rsidRDefault="00660DE6" w:rsidP="00F522CE">
            <w:pPr>
              <w:pStyle w:val="TAL"/>
              <w:rPr>
                <w:rFonts w:cs="Arial"/>
                <w:sz w:val="16"/>
                <w:szCs w:val="16"/>
              </w:rPr>
            </w:pPr>
            <w:r w:rsidRPr="009F32C9">
              <w:rPr>
                <w:rFonts w:cs="Arial"/>
                <w:sz w:val="16"/>
                <w:szCs w:val="16"/>
              </w:rPr>
              <w:t>RP-171914</w:t>
            </w:r>
          </w:p>
        </w:tc>
        <w:tc>
          <w:tcPr>
            <w:tcW w:w="567" w:type="dxa"/>
            <w:shd w:val="solid" w:color="FFFFFF" w:fill="auto"/>
          </w:tcPr>
          <w:p w:rsidR="00660DE6" w:rsidRPr="009F32C9" w:rsidRDefault="00660DE6" w:rsidP="00F522CE">
            <w:pPr>
              <w:pStyle w:val="TAL"/>
              <w:rPr>
                <w:rFonts w:cs="Arial"/>
                <w:sz w:val="16"/>
                <w:szCs w:val="16"/>
              </w:rPr>
            </w:pPr>
            <w:r w:rsidRPr="009F32C9">
              <w:rPr>
                <w:rFonts w:cs="Arial"/>
                <w:sz w:val="16"/>
                <w:szCs w:val="16"/>
              </w:rPr>
              <w:t>0183</w:t>
            </w:r>
          </w:p>
        </w:tc>
        <w:tc>
          <w:tcPr>
            <w:tcW w:w="426" w:type="dxa"/>
            <w:shd w:val="solid" w:color="FFFFFF" w:fill="auto"/>
          </w:tcPr>
          <w:p w:rsidR="00660DE6" w:rsidRPr="009F32C9" w:rsidRDefault="00660DE6" w:rsidP="00F522CE">
            <w:pPr>
              <w:pStyle w:val="TAL"/>
              <w:rPr>
                <w:rFonts w:cs="Arial"/>
                <w:sz w:val="16"/>
                <w:szCs w:val="16"/>
              </w:rPr>
            </w:pPr>
            <w:r w:rsidRPr="009F32C9">
              <w:rPr>
                <w:rFonts w:cs="Arial"/>
                <w:sz w:val="16"/>
                <w:szCs w:val="16"/>
              </w:rPr>
              <w:t>1</w:t>
            </w:r>
          </w:p>
        </w:tc>
        <w:tc>
          <w:tcPr>
            <w:tcW w:w="425" w:type="dxa"/>
            <w:shd w:val="solid" w:color="FFFFFF" w:fill="auto"/>
          </w:tcPr>
          <w:p w:rsidR="00660DE6" w:rsidRPr="009F32C9" w:rsidRDefault="00660DE6" w:rsidP="00F522CE">
            <w:pPr>
              <w:pStyle w:val="TAL"/>
              <w:rPr>
                <w:rFonts w:cs="Arial"/>
                <w:sz w:val="16"/>
                <w:szCs w:val="16"/>
              </w:rPr>
            </w:pPr>
            <w:r w:rsidRPr="009F32C9">
              <w:rPr>
                <w:rFonts w:cs="Arial"/>
                <w:sz w:val="16"/>
                <w:szCs w:val="16"/>
              </w:rPr>
              <w:t>F</w:t>
            </w:r>
          </w:p>
        </w:tc>
        <w:tc>
          <w:tcPr>
            <w:tcW w:w="5386" w:type="dxa"/>
            <w:shd w:val="solid" w:color="FFFFFF" w:fill="auto"/>
          </w:tcPr>
          <w:p w:rsidR="00660DE6" w:rsidRPr="009F32C9" w:rsidRDefault="00660DE6" w:rsidP="00F522CE">
            <w:pPr>
              <w:pStyle w:val="TAL"/>
              <w:rPr>
                <w:noProof/>
                <w:sz w:val="16"/>
                <w:szCs w:val="16"/>
              </w:rPr>
            </w:pPr>
            <w:r w:rsidRPr="009F32C9">
              <w:rPr>
                <w:noProof/>
                <w:sz w:val="16"/>
                <w:szCs w:val="16"/>
              </w:rPr>
              <w:t>Additional OTDOA Capabilities</w:t>
            </w:r>
          </w:p>
        </w:tc>
        <w:tc>
          <w:tcPr>
            <w:tcW w:w="709" w:type="dxa"/>
            <w:shd w:val="solid" w:color="FFFFFF" w:fill="auto"/>
          </w:tcPr>
          <w:p w:rsidR="00660DE6" w:rsidRPr="009F32C9" w:rsidRDefault="00660DE6"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8528F6" w:rsidRPr="009F32C9" w:rsidRDefault="008528F6" w:rsidP="00F522CE">
            <w:pPr>
              <w:pStyle w:val="TAL"/>
              <w:rPr>
                <w:rFonts w:cs="Arial"/>
                <w:sz w:val="16"/>
                <w:szCs w:val="16"/>
              </w:rPr>
            </w:pPr>
          </w:p>
        </w:tc>
        <w:tc>
          <w:tcPr>
            <w:tcW w:w="567" w:type="dxa"/>
            <w:shd w:val="solid" w:color="FFFFFF" w:fill="auto"/>
          </w:tcPr>
          <w:p w:rsidR="008528F6" w:rsidRPr="009F32C9" w:rsidRDefault="008528F6" w:rsidP="00F522CE">
            <w:pPr>
              <w:pStyle w:val="TAL"/>
              <w:rPr>
                <w:rFonts w:cs="Arial"/>
                <w:sz w:val="16"/>
                <w:szCs w:val="16"/>
              </w:rPr>
            </w:pPr>
            <w:r w:rsidRPr="009F32C9">
              <w:rPr>
                <w:rFonts w:cs="Arial"/>
                <w:sz w:val="16"/>
                <w:szCs w:val="16"/>
              </w:rPr>
              <w:t>RP-77</w:t>
            </w:r>
          </w:p>
        </w:tc>
        <w:tc>
          <w:tcPr>
            <w:tcW w:w="992" w:type="dxa"/>
            <w:shd w:val="solid" w:color="FFFFFF" w:fill="auto"/>
          </w:tcPr>
          <w:p w:rsidR="008528F6" w:rsidRPr="009F32C9" w:rsidRDefault="008528F6" w:rsidP="00F522CE">
            <w:pPr>
              <w:pStyle w:val="TAL"/>
              <w:rPr>
                <w:rFonts w:cs="Arial"/>
                <w:sz w:val="16"/>
                <w:szCs w:val="16"/>
              </w:rPr>
            </w:pPr>
            <w:r w:rsidRPr="009F32C9">
              <w:rPr>
                <w:rFonts w:cs="Arial"/>
                <w:sz w:val="16"/>
                <w:szCs w:val="16"/>
              </w:rPr>
              <w:t>RP-171911</w:t>
            </w:r>
          </w:p>
        </w:tc>
        <w:tc>
          <w:tcPr>
            <w:tcW w:w="567" w:type="dxa"/>
            <w:shd w:val="solid" w:color="FFFFFF" w:fill="auto"/>
          </w:tcPr>
          <w:p w:rsidR="008528F6" w:rsidRPr="009F32C9" w:rsidRDefault="008528F6" w:rsidP="00F522CE">
            <w:pPr>
              <w:pStyle w:val="TAL"/>
              <w:rPr>
                <w:rFonts w:cs="Arial"/>
                <w:sz w:val="16"/>
                <w:szCs w:val="16"/>
              </w:rPr>
            </w:pPr>
            <w:r w:rsidRPr="009F32C9">
              <w:rPr>
                <w:rFonts w:cs="Arial"/>
                <w:sz w:val="16"/>
                <w:szCs w:val="16"/>
              </w:rPr>
              <w:t>0184</w:t>
            </w:r>
          </w:p>
        </w:tc>
        <w:tc>
          <w:tcPr>
            <w:tcW w:w="426" w:type="dxa"/>
            <w:shd w:val="solid" w:color="FFFFFF" w:fill="auto"/>
          </w:tcPr>
          <w:p w:rsidR="008528F6" w:rsidRPr="009F32C9" w:rsidRDefault="008528F6" w:rsidP="00F522CE">
            <w:pPr>
              <w:pStyle w:val="TAL"/>
              <w:rPr>
                <w:rFonts w:cs="Arial"/>
                <w:sz w:val="16"/>
                <w:szCs w:val="16"/>
              </w:rPr>
            </w:pPr>
            <w:r w:rsidRPr="009F32C9">
              <w:rPr>
                <w:rFonts w:cs="Arial"/>
                <w:sz w:val="16"/>
                <w:szCs w:val="16"/>
              </w:rPr>
              <w:t>-</w:t>
            </w:r>
          </w:p>
        </w:tc>
        <w:tc>
          <w:tcPr>
            <w:tcW w:w="425" w:type="dxa"/>
            <w:shd w:val="solid" w:color="FFFFFF" w:fill="auto"/>
          </w:tcPr>
          <w:p w:rsidR="008528F6" w:rsidRPr="009F32C9" w:rsidRDefault="008528F6" w:rsidP="00F522CE">
            <w:pPr>
              <w:pStyle w:val="TAL"/>
              <w:rPr>
                <w:rFonts w:cs="Arial"/>
                <w:sz w:val="16"/>
                <w:szCs w:val="16"/>
              </w:rPr>
            </w:pPr>
            <w:r w:rsidRPr="009F32C9">
              <w:rPr>
                <w:rFonts w:cs="Arial"/>
                <w:sz w:val="16"/>
                <w:szCs w:val="16"/>
              </w:rPr>
              <w:t>F</w:t>
            </w:r>
          </w:p>
        </w:tc>
        <w:tc>
          <w:tcPr>
            <w:tcW w:w="5386" w:type="dxa"/>
            <w:shd w:val="solid" w:color="FFFFFF" w:fill="auto"/>
          </w:tcPr>
          <w:p w:rsidR="008528F6" w:rsidRPr="009F32C9" w:rsidRDefault="008528F6" w:rsidP="00F522CE">
            <w:pPr>
              <w:pStyle w:val="TAL"/>
              <w:rPr>
                <w:noProof/>
                <w:sz w:val="16"/>
                <w:szCs w:val="16"/>
              </w:rPr>
            </w:pPr>
            <w:r w:rsidRPr="009F32C9">
              <w:rPr>
                <w:noProof/>
                <w:sz w:val="16"/>
                <w:szCs w:val="16"/>
              </w:rPr>
              <w:t xml:space="preserve">Clarification to </w:t>
            </w:r>
            <w:r w:rsidRPr="009F32C9">
              <w:rPr>
                <w:i/>
                <w:noProof/>
                <w:sz w:val="16"/>
                <w:szCs w:val="16"/>
              </w:rPr>
              <w:t>GNSS-TimeModelList</w:t>
            </w:r>
          </w:p>
        </w:tc>
        <w:tc>
          <w:tcPr>
            <w:tcW w:w="709" w:type="dxa"/>
            <w:shd w:val="solid" w:color="FFFFFF" w:fill="auto"/>
          </w:tcPr>
          <w:p w:rsidR="008528F6" w:rsidRPr="009F32C9" w:rsidRDefault="008528F6"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BE3613" w:rsidRPr="009F32C9" w:rsidRDefault="00BE3613" w:rsidP="00F522CE">
            <w:pPr>
              <w:pStyle w:val="TAL"/>
              <w:rPr>
                <w:rFonts w:cs="Arial"/>
                <w:sz w:val="16"/>
                <w:szCs w:val="16"/>
              </w:rPr>
            </w:pPr>
          </w:p>
        </w:tc>
        <w:tc>
          <w:tcPr>
            <w:tcW w:w="567" w:type="dxa"/>
            <w:shd w:val="solid" w:color="FFFFFF" w:fill="auto"/>
          </w:tcPr>
          <w:p w:rsidR="00BE3613" w:rsidRPr="009F32C9" w:rsidRDefault="00BE3613" w:rsidP="00F522CE">
            <w:pPr>
              <w:pStyle w:val="TAL"/>
              <w:rPr>
                <w:rFonts w:cs="Arial"/>
                <w:sz w:val="16"/>
                <w:szCs w:val="16"/>
              </w:rPr>
            </w:pPr>
            <w:r w:rsidRPr="009F32C9">
              <w:rPr>
                <w:rFonts w:cs="Arial"/>
                <w:sz w:val="16"/>
                <w:szCs w:val="16"/>
              </w:rPr>
              <w:t>RP-77</w:t>
            </w:r>
          </w:p>
        </w:tc>
        <w:tc>
          <w:tcPr>
            <w:tcW w:w="992" w:type="dxa"/>
            <w:shd w:val="solid" w:color="FFFFFF" w:fill="auto"/>
          </w:tcPr>
          <w:p w:rsidR="00BE3613" w:rsidRPr="009F32C9" w:rsidRDefault="00BE3613" w:rsidP="00F522CE">
            <w:pPr>
              <w:pStyle w:val="TAL"/>
              <w:rPr>
                <w:rFonts w:cs="Arial"/>
                <w:sz w:val="16"/>
                <w:szCs w:val="16"/>
              </w:rPr>
            </w:pPr>
            <w:r w:rsidRPr="009F32C9">
              <w:rPr>
                <w:rFonts w:cs="Arial"/>
                <w:sz w:val="16"/>
                <w:szCs w:val="16"/>
              </w:rPr>
              <w:t>RP-171913</w:t>
            </w:r>
          </w:p>
        </w:tc>
        <w:tc>
          <w:tcPr>
            <w:tcW w:w="567" w:type="dxa"/>
            <w:shd w:val="solid" w:color="FFFFFF" w:fill="auto"/>
          </w:tcPr>
          <w:p w:rsidR="00BE3613" w:rsidRPr="009F32C9" w:rsidRDefault="00BE3613" w:rsidP="00F522CE">
            <w:pPr>
              <w:pStyle w:val="TAL"/>
              <w:rPr>
                <w:rFonts w:cs="Arial"/>
                <w:sz w:val="16"/>
                <w:szCs w:val="16"/>
              </w:rPr>
            </w:pPr>
            <w:r w:rsidRPr="009F32C9">
              <w:rPr>
                <w:rFonts w:cs="Arial"/>
                <w:sz w:val="16"/>
                <w:szCs w:val="16"/>
              </w:rPr>
              <w:t>0185</w:t>
            </w:r>
          </w:p>
        </w:tc>
        <w:tc>
          <w:tcPr>
            <w:tcW w:w="426" w:type="dxa"/>
            <w:shd w:val="solid" w:color="FFFFFF" w:fill="auto"/>
          </w:tcPr>
          <w:p w:rsidR="00BE3613" w:rsidRPr="009F32C9" w:rsidRDefault="00BE3613" w:rsidP="00F522CE">
            <w:pPr>
              <w:pStyle w:val="TAL"/>
              <w:rPr>
                <w:rFonts w:cs="Arial"/>
                <w:sz w:val="16"/>
                <w:szCs w:val="16"/>
              </w:rPr>
            </w:pPr>
            <w:r w:rsidRPr="009F32C9">
              <w:rPr>
                <w:rFonts w:cs="Arial"/>
                <w:sz w:val="16"/>
                <w:szCs w:val="16"/>
              </w:rPr>
              <w:t>1</w:t>
            </w:r>
          </w:p>
        </w:tc>
        <w:tc>
          <w:tcPr>
            <w:tcW w:w="425" w:type="dxa"/>
            <w:shd w:val="solid" w:color="FFFFFF" w:fill="auto"/>
          </w:tcPr>
          <w:p w:rsidR="00BE3613" w:rsidRPr="009F32C9" w:rsidRDefault="00BE3613" w:rsidP="00F522CE">
            <w:pPr>
              <w:pStyle w:val="TAL"/>
              <w:rPr>
                <w:rFonts w:cs="Arial"/>
                <w:sz w:val="16"/>
                <w:szCs w:val="16"/>
              </w:rPr>
            </w:pPr>
            <w:r w:rsidRPr="009F32C9">
              <w:rPr>
                <w:rFonts w:cs="Arial"/>
                <w:sz w:val="16"/>
                <w:szCs w:val="16"/>
              </w:rPr>
              <w:t>F</w:t>
            </w:r>
          </w:p>
        </w:tc>
        <w:tc>
          <w:tcPr>
            <w:tcW w:w="5386" w:type="dxa"/>
            <w:shd w:val="solid" w:color="FFFFFF" w:fill="auto"/>
          </w:tcPr>
          <w:p w:rsidR="00BE3613" w:rsidRPr="009F32C9" w:rsidRDefault="00BE3613" w:rsidP="00F522CE">
            <w:pPr>
              <w:pStyle w:val="TAL"/>
              <w:rPr>
                <w:noProof/>
                <w:sz w:val="16"/>
                <w:szCs w:val="16"/>
              </w:rPr>
            </w:pPr>
            <w:r w:rsidRPr="009F32C9">
              <w:rPr>
                <w:noProof/>
                <w:sz w:val="16"/>
                <w:szCs w:val="16"/>
              </w:rPr>
              <w:t>Minor corrections on TS 36.355 for Rel-14 MTC</w:t>
            </w:r>
          </w:p>
        </w:tc>
        <w:tc>
          <w:tcPr>
            <w:tcW w:w="709" w:type="dxa"/>
            <w:shd w:val="solid" w:color="FFFFFF" w:fill="auto"/>
          </w:tcPr>
          <w:p w:rsidR="00BE3613" w:rsidRPr="009F32C9" w:rsidRDefault="00BE3613"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1E4BDF" w:rsidRPr="009F32C9" w:rsidRDefault="001E4BDF" w:rsidP="00F522CE">
            <w:pPr>
              <w:pStyle w:val="TAL"/>
              <w:rPr>
                <w:rFonts w:cs="Arial"/>
                <w:sz w:val="16"/>
                <w:szCs w:val="16"/>
              </w:rPr>
            </w:pPr>
            <w:r w:rsidRPr="009F32C9">
              <w:rPr>
                <w:rFonts w:cs="Arial"/>
                <w:sz w:val="16"/>
                <w:szCs w:val="16"/>
              </w:rPr>
              <w:t>2017-12</w:t>
            </w:r>
          </w:p>
        </w:tc>
        <w:tc>
          <w:tcPr>
            <w:tcW w:w="567" w:type="dxa"/>
            <w:shd w:val="solid" w:color="FFFFFF" w:fill="auto"/>
          </w:tcPr>
          <w:p w:rsidR="001E4BDF" w:rsidRPr="009F32C9" w:rsidRDefault="001E4BDF" w:rsidP="00F522CE">
            <w:pPr>
              <w:pStyle w:val="TAL"/>
              <w:rPr>
                <w:rFonts w:cs="Arial"/>
                <w:sz w:val="16"/>
                <w:szCs w:val="16"/>
              </w:rPr>
            </w:pPr>
            <w:r w:rsidRPr="009F32C9">
              <w:rPr>
                <w:rFonts w:cs="Arial"/>
                <w:sz w:val="16"/>
                <w:szCs w:val="16"/>
              </w:rPr>
              <w:t>RP-78</w:t>
            </w:r>
          </w:p>
        </w:tc>
        <w:tc>
          <w:tcPr>
            <w:tcW w:w="992" w:type="dxa"/>
            <w:shd w:val="solid" w:color="FFFFFF" w:fill="auto"/>
          </w:tcPr>
          <w:p w:rsidR="001E4BDF" w:rsidRPr="009F32C9" w:rsidRDefault="001E4BDF" w:rsidP="00F522CE">
            <w:pPr>
              <w:pStyle w:val="TAL"/>
              <w:rPr>
                <w:rFonts w:cs="Arial"/>
                <w:sz w:val="16"/>
                <w:szCs w:val="16"/>
              </w:rPr>
            </w:pPr>
            <w:r w:rsidRPr="009F32C9">
              <w:rPr>
                <w:rFonts w:cs="Arial"/>
                <w:sz w:val="16"/>
                <w:szCs w:val="16"/>
              </w:rPr>
              <w:t>RP-172616</w:t>
            </w:r>
          </w:p>
        </w:tc>
        <w:tc>
          <w:tcPr>
            <w:tcW w:w="567" w:type="dxa"/>
            <w:shd w:val="solid" w:color="FFFFFF" w:fill="auto"/>
          </w:tcPr>
          <w:p w:rsidR="001E4BDF" w:rsidRPr="009F32C9" w:rsidRDefault="001E4BDF" w:rsidP="00F522CE">
            <w:pPr>
              <w:pStyle w:val="TAL"/>
              <w:rPr>
                <w:rFonts w:cs="Arial"/>
                <w:sz w:val="16"/>
                <w:szCs w:val="16"/>
              </w:rPr>
            </w:pPr>
            <w:r w:rsidRPr="009F32C9">
              <w:rPr>
                <w:rFonts w:cs="Arial"/>
                <w:sz w:val="16"/>
                <w:szCs w:val="16"/>
              </w:rPr>
              <w:t>0187</w:t>
            </w:r>
          </w:p>
        </w:tc>
        <w:tc>
          <w:tcPr>
            <w:tcW w:w="426" w:type="dxa"/>
            <w:shd w:val="solid" w:color="FFFFFF" w:fill="auto"/>
          </w:tcPr>
          <w:p w:rsidR="001E4BDF" w:rsidRPr="009F32C9" w:rsidRDefault="001E4BDF" w:rsidP="00F522CE">
            <w:pPr>
              <w:pStyle w:val="TAL"/>
              <w:rPr>
                <w:rFonts w:cs="Arial"/>
                <w:sz w:val="16"/>
                <w:szCs w:val="16"/>
              </w:rPr>
            </w:pPr>
            <w:r w:rsidRPr="009F32C9">
              <w:rPr>
                <w:rFonts w:cs="Arial"/>
                <w:sz w:val="16"/>
                <w:szCs w:val="16"/>
              </w:rPr>
              <w:t>2</w:t>
            </w:r>
          </w:p>
        </w:tc>
        <w:tc>
          <w:tcPr>
            <w:tcW w:w="425" w:type="dxa"/>
            <w:shd w:val="solid" w:color="FFFFFF" w:fill="auto"/>
          </w:tcPr>
          <w:p w:rsidR="001E4BDF" w:rsidRPr="009F32C9" w:rsidRDefault="001E4BDF" w:rsidP="00F522CE">
            <w:pPr>
              <w:pStyle w:val="TAL"/>
              <w:rPr>
                <w:rFonts w:cs="Arial"/>
                <w:sz w:val="16"/>
                <w:szCs w:val="16"/>
              </w:rPr>
            </w:pPr>
            <w:r w:rsidRPr="009F32C9">
              <w:rPr>
                <w:rFonts w:cs="Arial"/>
                <w:sz w:val="16"/>
                <w:szCs w:val="16"/>
              </w:rPr>
              <w:t>F</w:t>
            </w:r>
          </w:p>
        </w:tc>
        <w:tc>
          <w:tcPr>
            <w:tcW w:w="5386" w:type="dxa"/>
            <w:shd w:val="solid" w:color="FFFFFF" w:fill="auto"/>
          </w:tcPr>
          <w:p w:rsidR="001E4BDF" w:rsidRPr="009F32C9" w:rsidRDefault="001E4BDF" w:rsidP="00F522CE">
            <w:pPr>
              <w:pStyle w:val="TAL"/>
              <w:rPr>
                <w:noProof/>
                <w:sz w:val="16"/>
                <w:szCs w:val="16"/>
              </w:rPr>
            </w:pPr>
            <w:r w:rsidRPr="009F32C9">
              <w:rPr>
                <w:noProof/>
                <w:sz w:val="16"/>
                <w:szCs w:val="16"/>
              </w:rPr>
              <w:t>Correction on PRS hopping configuration</w:t>
            </w:r>
          </w:p>
        </w:tc>
        <w:tc>
          <w:tcPr>
            <w:tcW w:w="709" w:type="dxa"/>
            <w:shd w:val="solid" w:color="FFFFFF" w:fill="auto"/>
          </w:tcPr>
          <w:p w:rsidR="001E4BDF" w:rsidRPr="009F32C9" w:rsidRDefault="001E4BDF" w:rsidP="00F522CE">
            <w:pPr>
              <w:pStyle w:val="TAL"/>
              <w:rPr>
                <w:rFonts w:cs="Arial"/>
                <w:sz w:val="16"/>
                <w:szCs w:val="16"/>
              </w:rPr>
            </w:pPr>
            <w:r w:rsidRPr="009F32C9">
              <w:rPr>
                <w:rFonts w:cs="Arial"/>
                <w:sz w:val="16"/>
                <w:szCs w:val="16"/>
              </w:rPr>
              <w:t>14.4.0</w:t>
            </w:r>
          </w:p>
        </w:tc>
      </w:tr>
      <w:tr w:rsidR="00F80BCA" w:rsidRPr="009F32C9" w:rsidTr="00015187">
        <w:tc>
          <w:tcPr>
            <w:tcW w:w="709" w:type="dxa"/>
            <w:shd w:val="solid" w:color="FFFFFF" w:fill="auto"/>
          </w:tcPr>
          <w:p w:rsidR="00A91B89" w:rsidRPr="009F32C9" w:rsidRDefault="00A91B89" w:rsidP="00F522CE">
            <w:pPr>
              <w:pStyle w:val="TAL"/>
              <w:rPr>
                <w:rFonts w:cs="Arial"/>
                <w:sz w:val="16"/>
                <w:szCs w:val="16"/>
              </w:rPr>
            </w:pPr>
            <w:r w:rsidRPr="009F32C9">
              <w:rPr>
                <w:rFonts w:cs="Arial"/>
                <w:sz w:val="16"/>
                <w:szCs w:val="16"/>
              </w:rPr>
              <w:t>2018-03</w:t>
            </w:r>
          </w:p>
        </w:tc>
        <w:tc>
          <w:tcPr>
            <w:tcW w:w="567" w:type="dxa"/>
            <w:shd w:val="solid" w:color="FFFFFF" w:fill="auto"/>
          </w:tcPr>
          <w:p w:rsidR="00A91B89" w:rsidRPr="009F32C9" w:rsidRDefault="00A91B89" w:rsidP="00F522CE">
            <w:pPr>
              <w:pStyle w:val="TAL"/>
              <w:rPr>
                <w:rFonts w:cs="Arial"/>
                <w:sz w:val="16"/>
                <w:szCs w:val="16"/>
              </w:rPr>
            </w:pPr>
            <w:r w:rsidRPr="009F32C9">
              <w:rPr>
                <w:rFonts w:cs="Arial"/>
                <w:sz w:val="16"/>
                <w:szCs w:val="16"/>
              </w:rPr>
              <w:t>RP-79</w:t>
            </w:r>
          </w:p>
        </w:tc>
        <w:tc>
          <w:tcPr>
            <w:tcW w:w="992" w:type="dxa"/>
            <w:shd w:val="solid" w:color="FFFFFF" w:fill="auto"/>
          </w:tcPr>
          <w:p w:rsidR="00A91B89" w:rsidRPr="009F32C9" w:rsidRDefault="00A91B89" w:rsidP="00F522CE">
            <w:pPr>
              <w:pStyle w:val="TAL"/>
              <w:rPr>
                <w:rFonts w:cs="Arial"/>
                <w:sz w:val="16"/>
                <w:szCs w:val="16"/>
              </w:rPr>
            </w:pPr>
            <w:r w:rsidRPr="009F32C9">
              <w:rPr>
                <w:rFonts w:cs="Arial"/>
                <w:sz w:val="16"/>
                <w:szCs w:val="16"/>
              </w:rPr>
              <w:t>RP-180446</w:t>
            </w:r>
          </w:p>
        </w:tc>
        <w:tc>
          <w:tcPr>
            <w:tcW w:w="567" w:type="dxa"/>
            <w:shd w:val="solid" w:color="FFFFFF" w:fill="auto"/>
          </w:tcPr>
          <w:p w:rsidR="00A91B89" w:rsidRPr="009F32C9" w:rsidRDefault="00A91B89" w:rsidP="00F522CE">
            <w:pPr>
              <w:pStyle w:val="TAL"/>
              <w:rPr>
                <w:rFonts w:cs="Arial"/>
                <w:sz w:val="16"/>
                <w:szCs w:val="16"/>
              </w:rPr>
            </w:pPr>
            <w:r w:rsidRPr="009F32C9">
              <w:rPr>
                <w:rFonts w:cs="Arial"/>
                <w:sz w:val="16"/>
                <w:szCs w:val="16"/>
              </w:rPr>
              <w:t>0189</w:t>
            </w:r>
          </w:p>
        </w:tc>
        <w:tc>
          <w:tcPr>
            <w:tcW w:w="426" w:type="dxa"/>
            <w:shd w:val="solid" w:color="FFFFFF" w:fill="auto"/>
          </w:tcPr>
          <w:p w:rsidR="00A91B89" w:rsidRPr="009F32C9" w:rsidRDefault="00A91B89" w:rsidP="00F522CE">
            <w:pPr>
              <w:pStyle w:val="TAL"/>
              <w:rPr>
                <w:rFonts w:cs="Arial"/>
                <w:sz w:val="16"/>
                <w:szCs w:val="16"/>
              </w:rPr>
            </w:pPr>
            <w:r w:rsidRPr="009F32C9">
              <w:rPr>
                <w:rFonts w:cs="Arial"/>
                <w:sz w:val="16"/>
                <w:szCs w:val="16"/>
              </w:rPr>
              <w:t>1</w:t>
            </w:r>
          </w:p>
        </w:tc>
        <w:tc>
          <w:tcPr>
            <w:tcW w:w="425" w:type="dxa"/>
            <w:shd w:val="solid" w:color="FFFFFF" w:fill="auto"/>
          </w:tcPr>
          <w:p w:rsidR="00A91B89" w:rsidRPr="009F32C9" w:rsidRDefault="00A91B89" w:rsidP="00F522CE">
            <w:pPr>
              <w:pStyle w:val="TAL"/>
              <w:rPr>
                <w:rFonts w:cs="Arial"/>
                <w:sz w:val="16"/>
                <w:szCs w:val="16"/>
              </w:rPr>
            </w:pPr>
            <w:r w:rsidRPr="009F32C9">
              <w:rPr>
                <w:rFonts w:cs="Arial"/>
                <w:sz w:val="16"/>
                <w:szCs w:val="16"/>
              </w:rPr>
              <w:t>F</w:t>
            </w:r>
          </w:p>
        </w:tc>
        <w:tc>
          <w:tcPr>
            <w:tcW w:w="5386" w:type="dxa"/>
            <w:shd w:val="solid" w:color="FFFFFF" w:fill="auto"/>
          </w:tcPr>
          <w:p w:rsidR="00A91B89" w:rsidRPr="009F32C9" w:rsidRDefault="00A91B89" w:rsidP="00F522CE">
            <w:pPr>
              <w:pStyle w:val="TAL"/>
              <w:rPr>
                <w:noProof/>
                <w:sz w:val="16"/>
                <w:szCs w:val="16"/>
              </w:rPr>
            </w:pPr>
            <w:r w:rsidRPr="009F32C9">
              <w:rPr>
                <w:noProof/>
                <w:sz w:val="16"/>
                <w:szCs w:val="16"/>
              </w:rPr>
              <w:t>Segmentation of LPP Messages</w:t>
            </w:r>
          </w:p>
        </w:tc>
        <w:tc>
          <w:tcPr>
            <w:tcW w:w="709" w:type="dxa"/>
            <w:shd w:val="solid" w:color="FFFFFF" w:fill="auto"/>
          </w:tcPr>
          <w:p w:rsidR="00A91B89" w:rsidRPr="009F32C9" w:rsidRDefault="00A91B89" w:rsidP="00F522CE">
            <w:pPr>
              <w:pStyle w:val="TAL"/>
              <w:rPr>
                <w:rFonts w:cs="Arial"/>
                <w:sz w:val="16"/>
                <w:szCs w:val="16"/>
              </w:rPr>
            </w:pPr>
            <w:r w:rsidRPr="009F32C9">
              <w:rPr>
                <w:rFonts w:cs="Arial"/>
                <w:sz w:val="16"/>
                <w:szCs w:val="16"/>
              </w:rPr>
              <w:t>14.5.0</w:t>
            </w:r>
          </w:p>
        </w:tc>
      </w:tr>
      <w:tr w:rsidR="00F80BCA" w:rsidRPr="009F32C9" w:rsidTr="00015187">
        <w:tc>
          <w:tcPr>
            <w:tcW w:w="709" w:type="dxa"/>
            <w:shd w:val="solid" w:color="FFFFFF" w:fill="auto"/>
          </w:tcPr>
          <w:p w:rsidR="00002139" w:rsidRPr="009F32C9" w:rsidRDefault="00002139" w:rsidP="00F522CE">
            <w:pPr>
              <w:pStyle w:val="TAL"/>
              <w:rPr>
                <w:rFonts w:cs="Arial"/>
                <w:sz w:val="16"/>
                <w:szCs w:val="16"/>
              </w:rPr>
            </w:pPr>
            <w:r w:rsidRPr="009F32C9">
              <w:rPr>
                <w:rFonts w:cs="Arial"/>
                <w:sz w:val="16"/>
                <w:szCs w:val="16"/>
              </w:rPr>
              <w:t>2018-04</w:t>
            </w:r>
          </w:p>
        </w:tc>
        <w:tc>
          <w:tcPr>
            <w:tcW w:w="567" w:type="dxa"/>
            <w:shd w:val="solid" w:color="FFFFFF" w:fill="auto"/>
          </w:tcPr>
          <w:p w:rsidR="00002139" w:rsidRPr="009F32C9" w:rsidRDefault="00002139" w:rsidP="00F522CE">
            <w:pPr>
              <w:pStyle w:val="TAL"/>
              <w:rPr>
                <w:rFonts w:cs="Arial"/>
                <w:sz w:val="16"/>
                <w:szCs w:val="16"/>
              </w:rPr>
            </w:pPr>
            <w:r w:rsidRPr="009F32C9">
              <w:rPr>
                <w:rFonts w:cs="Arial"/>
                <w:sz w:val="16"/>
                <w:szCs w:val="16"/>
              </w:rPr>
              <w:t>RP-79</w:t>
            </w:r>
          </w:p>
        </w:tc>
        <w:tc>
          <w:tcPr>
            <w:tcW w:w="992" w:type="dxa"/>
            <w:shd w:val="solid" w:color="FFFFFF" w:fill="auto"/>
          </w:tcPr>
          <w:p w:rsidR="00002139" w:rsidRPr="009F32C9" w:rsidRDefault="00002139" w:rsidP="00F522CE">
            <w:pPr>
              <w:pStyle w:val="TAL"/>
              <w:rPr>
                <w:rFonts w:cs="Arial"/>
                <w:sz w:val="16"/>
                <w:szCs w:val="16"/>
              </w:rPr>
            </w:pPr>
          </w:p>
        </w:tc>
        <w:tc>
          <w:tcPr>
            <w:tcW w:w="567" w:type="dxa"/>
            <w:shd w:val="solid" w:color="FFFFFF" w:fill="auto"/>
          </w:tcPr>
          <w:p w:rsidR="00002139" w:rsidRPr="009F32C9" w:rsidRDefault="00002139" w:rsidP="00F522CE">
            <w:pPr>
              <w:pStyle w:val="TAL"/>
              <w:rPr>
                <w:rFonts w:cs="Arial"/>
                <w:sz w:val="16"/>
                <w:szCs w:val="16"/>
              </w:rPr>
            </w:pPr>
          </w:p>
        </w:tc>
        <w:tc>
          <w:tcPr>
            <w:tcW w:w="426" w:type="dxa"/>
            <w:shd w:val="solid" w:color="FFFFFF" w:fill="auto"/>
          </w:tcPr>
          <w:p w:rsidR="00002139" w:rsidRPr="009F32C9" w:rsidRDefault="00002139" w:rsidP="00F522CE">
            <w:pPr>
              <w:pStyle w:val="TAL"/>
              <w:rPr>
                <w:rFonts w:cs="Arial"/>
                <w:sz w:val="16"/>
                <w:szCs w:val="16"/>
              </w:rPr>
            </w:pPr>
          </w:p>
        </w:tc>
        <w:tc>
          <w:tcPr>
            <w:tcW w:w="425" w:type="dxa"/>
            <w:shd w:val="solid" w:color="FFFFFF" w:fill="auto"/>
          </w:tcPr>
          <w:p w:rsidR="00002139" w:rsidRPr="009F32C9" w:rsidRDefault="00002139" w:rsidP="00F522CE">
            <w:pPr>
              <w:pStyle w:val="TAL"/>
              <w:rPr>
                <w:rFonts w:cs="Arial"/>
                <w:sz w:val="16"/>
                <w:szCs w:val="16"/>
              </w:rPr>
            </w:pPr>
          </w:p>
        </w:tc>
        <w:tc>
          <w:tcPr>
            <w:tcW w:w="5386" w:type="dxa"/>
            <w:shd w:val="solid" w:color="FFFFFF" w:fill="auto"/>
          </w:tcPr>
          <w:p w:rsidR="00002139" w:rsidRPr="009F32C9" w:rsidRDefault="00002139" w:rsidP="00F522CE">
            <w:pPr>
              <w:pStyle w:val="TAL"/>
              <w:rPr>
                <w:noProof/>
                <w:sz w:val="16"/>
                <w:szCs w:val="16"/>
              </w:rPr>
            </w:pPr>
            <w:r w:rsidRPr="009F32C9">
              <w:rPr>
                <w:noProof/>
                <w:sz w:val="16"/>
                <w:szCs w:val="16"/>
              </w:rPr>
              <w:t>New version to fix ASN.1 formatting</w:t>
            </w:r>
          </w:p>
        </w:tc>
        <w:tc>
          <w:tcPr>
            <w:tcW w:w="709" w:type="dxa"/>
            <w:shd w:val="solid" w:color="FFFFFF" w:fill="auto"/>
          </w:tcPr>
          <w:p w:rsidR="00002139" w:rsidRPr="009F32C9" w:rsidRDefault="00002139" w:rsidP="00F522CE">
            <w:pPr>
              <w:pStyle w:val="TAL"/>
              <w:rPr>
                <w:rFonts w:cs="Arial"/>
                <w:sz w:val="16"/>
                <w:szCs w:val="16"/>
              </w:rPr>
            </w:pPr>
            <w:r w:rsidRPr="009F32C9">
              <w:rPr>
                <w:rFonts w:cs="Arial"/>
                <w:sz w:val="16"/>
                <w:szCs w:val="16"/>
              </w:rPr>
              <w:t>14.5.1</w:t>
            </w:r>
          </w:p>
        </w:tc>
      </w:tr>
      <w:tr w:rsidR="00F80BCA" w:rsidRPr="009F32C9" w:rsidTr="00015187">
        <w:tc>
          <w:tcPr>
            <w:tcW w:w="709" w:type="dxa"/>
            <w:shd w:val="solid" w:color="FFFFFF" w:fill="auto"/>
          </w:tcPr>
          <w:p w:rsidR="004D0602" w:rsidRPr="009F32C9" w:rsidRDefault="004D0602" w:rsidP="00F522CE">
            <w:pPr>
              <w:pStyle w:val="TAL"/>
              <w:rPr>
                <w:rFonts w:cs="Arial"/>
                <w:sz w:val="16"/>
                <w:szCs w:val="16"/>
              </w:rPr>
            </w:pPr>
            <w:r w:rsidRPr="009F32C9">
              <w:rPr>
                <w:rFonts w:cs="Arial"/>
                <w:sz w:val="16"/>
                <w:szCs w:val="16"/>
              </w:rPr>
              <w:t>2018-06</w:t>
            </w:r>
          </w:p>
        </w:tc>
        <w:tc>
          <w:tcPr>
            <w:tcW w:w="567" w:type="dxa"/>
            <w:shd w:val="solid" w:color="FFFFFF" w:fill="auto"/>
          </w:tcPr>
          <w:p w:rsidR="004D0602" w:rsidRPr="009F32C9" w:rsidRDefault="004D0602" w:rsidP="00F522CE">
            <w:pPr>
              <w:pStyle w:val="TAL"/>
              <w:rPr>
                <w:rFonts w:cs="Arial"/>
                <w:sz w:val="16"/>
                <w:szCs w:val="16"/>
              </w:rPr>
            </w:pPr>
            <w:r w:rsidRPr="009F32C9">
              <w:rPr>
                <w:rFonts w:cs="Arial"/>
                <w:sz w:val="16"/>
                <w:szCs w:val="16"/>
              </w:rPr>
              <w:t>RP-80</w:t>
            </w:r>
          </w:p>
        </w:tc>
        <w:tc>
          <w:tcPr>
            <w:tcW w:w="992" w:type="dxa"/>
            <w:shd w:val="solid" w:color="FFFFFF" w:fill="auto"/>
          </w:tcPr>
          <w:p w:rsidR="004D0602" w:rsidRPr="009F32C9" w:rsidRDefault="004D0602" w:rsidP="00F522CE">
            <w:pPr>
              <w:pStyle w:val="TAL"/>
              <w:rPr>
                <w:rFonts w:cs="Arial"/>
                <w:sz w:val="16"/>
                <w:szCs w:val="16"/>
              </w:rPr>
            </w:pPr>
            <w:r w:rsidRPr="009F32C9">
              <w:rPr>
                <w:rFonts w:cs="Arial"/>
                <w:sz w:val="16"/>
                <w:szCs w:val="16"/>
              </w:rPr>
              <w:t>RP-1812</w:t>
            </w:r>
            <w:r w:rsidR="00CC55D7" w:rsidRPr="009F32C9">
              <w:rPr>
                <w:rFonts w:cs="Arial"/>
                <w:sz w:val="16"/>
                <w:szCs w:val="16"/>
              </w:rPr>
              <w:t>35</w:t>
            </w:r>
          </w:p>
        </w:tc>
        <w:tc>
          <w:tcPr>
            <w:tcW w:w="567" w:type="dxa"/>
            <w:shd w:val="solid" w:color="FFFFFF" w:fill="auto"/>
          </w:tcPr>
          <w:p w:rsidR="004D0602" w:rsidRPr="009F32C9" w:rsidRDefault="004D0602" w:rsidP="00F522CE">
            <w:pPr>
              <w:pStyle w:val="TAL"/>
              <w:rPr>
                <w:rFonts w:cs="Arial"/>
                <w:sz w:val="16"/>
                <w:szCs w:val="16"/>
              </w:rPr>
            </w:pPr>
            <w:r w:rsidRPr="009F32C9">
              <w:rPr>
                <w:rFonts w:cs="Arial"/>
                <w:sz w:val="16"/>
                <w:szCs w:val="16"/>
              </w:rPr>
              <w:t>0202</w:t>
            </w:r>
          </w:p>
        </w:tc>
        <w:tc>
          <w:tcPr>
            <w:tcW w:w="426" w:type="dxa"/>
            <w:shd w:val="solid" w:color="FFFFFF" w:fill="auto"/>
          </w:tcPr>
          <w:p w:rsidR="004D0602" w:rsidRPr="009F32C9" w:rsidRDefault="004D0602" w:rsidP="00F522CE">
            <w:pPr>
              <w:pStyle w:val="TAL"/>
              <w:rPr>
                <w:rFonts w:cs="Arial"/>
                <w:sz w:val="16"/>
                <w:szCs w:val="16"/>
              </w:rPr>
            </w:pPr>
            <w:r w:rsidRPr="009F32C9">
              <w:rPr>
                <w:rFonts w:cs="Arial"/>
                <w:sz w:val="16"/>
                <w:szCs w:val="16"/>
              </w:rPr>
              <w:t>2</w:t>
            </w:r>
          </w:p>
        </w:tc>
        <w:tc>
          <w:tcPr>
            <w:tcW w:w="425" w:type="dxa"/>
            <w:shd w:val="solid" w:color="FFFFFF" w:fill="auto"/>
          </w:tcPr>
          <w:p w:rsidR="004D0602" w:rsidRPr="009F32C9" w:rsidRDefault="004D0602" w:rsidP="00F522CE">
            <w:pPr>
              <w:pStyle w:val="TAL"/>
              <w:rPr>
                <w:rFonts w:cs="Arial"/>
                <w:sz w:val="16"/>
                <w:szCs w:val="16"/>
              </w:rPr>
            </w:pPr>
            <w:r w:rsidRPr="009F32C9">
              <w:rPr>
                <w:rFonts w:cs="Arial"/>
                <w:sz w:val="16"/>
                <w:szCs w:val="16"/>
              </w:rPr>
              <w:t>F</w:t>
            </w:r>
          </w:p>
        </w:tc>
        <w:tc>
          <w:tcPr>
            <w:tcW w:w="5386" w:type="dxa"/>
            <w:shd w:val="solid" w:color="FFFFFF" w:fill="auto"/>
          </w:tcPr>
          <w:p w:rsidR="004D0602" w:rsidRPr="009F32C9" w:rsidRDefault="004D0602" w:rsidP="00F522CE">
            <w:pPr>
              <w:pStyle w:val="TAL"/>
              <w:rPr>
                <w:noProof/>
                <w:sz w:val="16"/>
                <w:szCs w:val="16"/>
              </w:rPr>
            </w:pPr>
            <w:r w:rsidRPr="009F32C9">
              <w:rPr>
                <w:noProof/>
                <w:sz w:val="16"/>
                <w:szCs w:val="16"/>
              </w:rPr>
              <w:t>Clarification for NRSRQ reporting with E-CID</w:t>
            </w:r>
          </w:p>
        </w:tc>
        <w:tc>
          <w:tcPr>
            <w:tcW w:w="709" w:type="dxa"/>
            <w:shd w:val="solid" w:color="FFFFFF" w:fill="auto"/>
          </w:tcPr>
          <w:p w:rsidR="004D0602" w:rsidRPr="009F32C9" w:rsidRDefault="004D0602" w:rsidP="00F522CE">
            <w:pPr>
              <w:pStyle w:val="TAL"/>
              <w:rPr>
                <w:rFonts w:cs="Arial"/>
                <w:sz w:val="16"/>
                <w:szCs w:val="16"/>
              </w:rPr>
            </w:pPr>
            <w:r w:rsidRPr="009F32C9">
              <w:rPr>
                <w:rFonts w:cs="Arial"/>
                <w:sz w:val="16"/>
                <w:szCs w:val="16"/>
              </w:rPr>
              <w:t>14.6.0</w:t>
            </w:r>
          </w:p>
        </w:tc>
      </w:tr>
      <w:tr w:rsidR="00F80BCA" w:rsidRPr="009F32C9" w:rsidTr="00015187">
        <w:tc>
          <w:tcPr>
            <w:tcW w:w="709" w:type="dxa"/>
            <w:shd w:val="solid" w:color="FFFFFF" w:fill="auto"/>
          </w:tcPr>
          <w:p w:rsidR="007B6693" w:rsidRPr="009F32C9" w:rsidRDefault="007B6693" w:rsidP="00F522CE">
            <w:pPr>
              <w:pStyle w:val="TAL"/>
              <w:rPr>
                <w:rFonts w:cs="Arial"/>
                <w:sz w:val="16"/>
                <w:szCs w:val="16"/>
              </w:rPr>
            </w:pPr>
            <w:r w:rsidRPr="009F32C9">
              <w:rPr>
                <w:rFonts w:cs="Arial"/>
                <w:sz w:val="16"/>
                <w:szCs w:val="16"/>
              </w:rPr>
              <w:t>2018-06</w:t>
            </w:r>
          </w:p>
        </w:tc>
        <w:tc>
          <w:tcPr>
            <w:tcW w:w="567" w:type="dxa"/>
            <w:shd w:val="solid" w:color="FFFFFF" w:fill="auto"/>
          </w:tcPr>
          <w:p w:rsidR="007B6693" w:rsidRPr="009F32C9" w:rsidRDefault="007B6693" w:rsidP="00F522CE">
            <w:pPr>
              <w:pStyle w:val="TAL"/>
              <w:rPr>
                <w:rFonts w:cs="Arial"/>
                <w:sz w:val="16"/>
                <w:szCs w:val="16"/>
              </w:rPr>
            </w:pPr>
            <w:r w:rsidRPr="009F32C9">
              <w:rPr>
                <w:rFonts w:cs="Arial"/>
                <w:sz w:val="16"/>
                <w:szCs w:val="16"/>
              </w:rPr>
              <w:t>RP-80</w:t>
            </w:r>
          </w:p>
        </w:tc>
        <w:tc>
          <w:tcPr>
            <w:tcW w:w="992" w:type="dxa"/>
            <w:shd w:val="solid" w:color="FFFFFF" w:fill="auto"/>
          </w:tcPr>
          <w:p w:rsidR="007B6693" w:rsidRPr="009F32C9" w:rsidRDefault="007B6693" w:rsidP="00F522CE">
            <w:pPr>
              <w:pStyle w:val="TAL"/>
              <w:rPr>
                <w:rFonts w:cs="Arial"/>
                <w:sz w:val="16"/>
                <w:szCs w:val="16"/>
              </w:rPr>
            </w:pPr>
            <w:r w:rsidRPr="009F32C9">
              <w:rPr>
                <w:rFonts w:cs="Arial"/>
                <w:sz w:val="16"/>
                <w:szCs w:val="16"/>
              </w:rPr>
              <w:t>RP-1812</w:t>
            </w:r>
            <w:r w:rsidR="000F3CBD" w:rsidRPr="009F32C9">
              <w:rPr>
                <w:rFonts w:cs="Arial"/>
                <w:sz w:val="16"/>
                <w:szCs w:val="16"/>
              </w:rPr>
              <w:t>19</w:t>
            </w:r>
          </w:p>
        </w:tc>
        <w:tc>
          <w:tcPr>
            <w:tcW w:w="567" w:type="dxa"/>
            <w:shd w:val="solid" w:color="FFFFFF" w:fill="auto"/>
          </w:tcPr>
          <w:p w:rsidR="007B6693" w:rsidRPr="009F32C9" w:rsidRDefault="007B6693" w:rsidP="00F522CE">
            <w:pPr>
              <w:pStyle w:val="TAL"/>
              <w:rPr>
                <w:rFonts w:cs="Arial"/>
                <w:sz w:val="16"/>
                <w:szCs w:val="16"/>
              </w:rPr>
            </w:pPr>
            <w:r w:rsidRPr="009F32C9">
              <w:rPr>
                <w:rFonts w:cs="Arial"/>
                <w:sz w:val="16"/>
                <w:szCs w:val="16"/>
              </w:rPr>
              <w:t>0204</w:t>
            </w:r>
          </w:p>
        </w:tc>
        <w:tc>
          <w:tcPr>
            <w:tcW w:w="426" w:type="dxa"/>
            <w:shd w:val="solid" w:color="FFFFFF" w:fill="auto"/>
          </w:tcPr>
          <w:p w:rsidR="007B6693" w:rsidRPr="009F32C9" w:rsidRDefault="007B6693" w:rsidP="00F522CE">
            <w:pPr>
              <w:pStyle w:val="TAL"/>
              <w:rPr>
                <w:rFonts w:cs="Arial"/>
                <w:sz w:val="16"/>
                <w:szCs w:val="16"/>
              </w:rPr>
            </w:pPr>
            <w:r w:rsidRPr="009F32C9">
              <w:rPr>
                <w:rFonts w:cs="Arial"/>
                <w:sz w:val="16"/>
                <w:szCs w:val="16"/>
              </w:rPr>
              <w:t>2</w:t>
            </w:r>
          </w:p>
        </w:tc>
        <w:tc>
          <w:tcPr>
            <w:tcW w:w="425" w:type="dxa"/>
            <w:shd w:val="solid" w:color="FFFFFF" w:fill="auto"/>
          </w:tcPr>
          <w:p w:rsidR="007B6693" w:rsidRPr="009F32C9" w:rsidRDefault="007B6693" w:rsidP="00F522CE">
            <w:pPr>
              <w:pStyle w:val="TAL"/>
              <w:rPr>
                <w:rFonts w:cs="Arial"/>
                <w:sz w:val="16"/>
                <w:szCs w:val="16"/>
              </w:rPr>
            </w:pPr>
            <w:r w:rsidRPr="009F32C9">
              <w:rPr>
                <w:rFonts w:cs="Arial"/>
                <w:sz w:val="16"/>
                <w:szCs w:val="16"/>
              </w:rPr>
              <w:t>B</w:t>
            </w:r>
          </w:p>
        </w:tc>
        <w:tc>
          <w:tcPr>
            <w:tcW w:w="5386" w:type="dxa"/>
            <w:shd w:val="solid" w:color="FFFFFF" w:fill="auto"/>
          </w:tcPr>
          <w:p w:rsidR="007B6693" w:rsidRPr="009F32C9" w:rsidRDefault="007B6693" w:rsidP="00F522CE">
            <w:pPr>
              <w:pStyle w:val="TAL"/>
              <w:rPr>
                <w:noProof/>
                <w:sz w:val="16"/>
                <w:szCs w:val="16"/>
              </w:rPr>
            </w:pPr>
            <w:r w:rsidRPr="009F32C9">
              <w:rPr>
                <w:noProof/>
                <w:sz w:val="16"/>
                <w:szCs w:val="16"/>
              </w:rPr>
              <w:t>Introduction of IMU support for OTDOA</w:t>
            </w:r>
          </w:p>
        </w:tc>
        <w:tc>
          <w:tcPr>
            <w:tcW w:w="709" w:type="dxa"/>
            <w:shd w:val="solid" w:color="FFFFFF" w:fill="auto"/>
          </w:tcPr>
          <w:p w:rsidR="007B6693" w:rsidRPr="009F32C9" w:rsidRDefault="007B6693"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DA1C4D" w:rsidRPr="009F32C9" w:rsidRDefault="00DA1C4D" w:rsidP="00F522CE">
            <w:pPr>
              <w:pStyle w:val="TAL"/>
              <w:rPr>
                <w:rFonts w:cs="Arial"/>
                <w:sz w:val="16"/>
                <w:szCs w:val="16"/>
              </w:rPr>
            </w:pPr>
          </w:p>
        </w:tc>
        <w:tc>
          <w:tcPr>
            <w:tcW w:w="567" w:type="dxa"/>
            <w:shd w:val="solid" w:color="FFFFFF" w:fill="auto"/>
          </w:tcPr>
          <w:p w:rsidR="00DA1C4D" w:rsidRPr="009F32C9" w:rsidRDefault="00E272C5" w:rsidP="00F522CE">
            <w:pPr>
              <w:pStyle w:val="TAL"/>
              <w:rPr>
                <w:rFonts w:cs="Arial"/>
                <w:sz w:val="16"/>
                <w:szCs w:val="16"/>
              </w:rPr>
            </w:pPr>
            <w:r w:rsidRPr="009F32C9">
              <w:rPr>
                <w:rFonts w:cs="Arial"/>
                <w:sz w:val="16"/>
                <w:szCs w:val="16"/>
              </w:rPr>
              <w:t>RP-80</w:t>
            </w:r>
          </w:p>
        </w:tc>
        <w:tc>
          <w:tcPr>
            <w:tcW w:w="992" w:type="dxa"/>
            <w:shd w:val="solid" w:color="FFFFFF" w:fill="auto"/>
          </w:tcPr>
          <w:p w:rsidR="00DA1C4D" w:rsidRPr="009F32C9" w:rsidRDefault="00E272C5" w:rsidP="00F522CE">
            <w:pPr>
              <w:pStyle w:val="TAL"/>
              <w:rPr>
                <w:rFonts w:cs="Arial"/>
                <w:sz w:val="16"/>
                <w:szCs w:val="16"/>
              </w:rPr>
            </w:pPr>
            <w:r w:rsidRPr="009F32C9">
              <w:rPr>
                <w:rFonts w:cs="Arial"/>
                <w:sz w:val="16"/>
                <w:szCs w:val="16"/>
              </w:rPr>
              <w:t>RP-181219</w:t>
            </w:r>
          </w:p>
        </w:tc>
        <w:tc>
          <w:tcPr>
            <w:tcW w:w="567" w:type="dxa"/>
            <w:shd w:val="solid" w:color="FFFFFF" w:fill="auto"/>
          </w:tcPr>
          <w:p w:rsidR="00DA1C4D" w:rsidRPr="009F32C9" w:rsidRDefault="00E272C5" w:rsidP="00F522CE">
            <w:pPr>
              <w:pStyle w:val="TAL"/>
              <w:rPr>
                <w:rFonts w:cs="Arial"/>
                <w:sz w:val="16"/>
                <w:szCs w:val="16"/>
              </w:rPr>
            </w:pPr>
            <w:r w:rsidRPr="009F32C9">
              <w:rPr>
                <w:rFonts w:cs="Arial"/>
                <w:sz w:val="16"/>
                <w:szCs w:val="16"/>
              </w:rPr>
              <w:t>0205</w:t>
            </w:r>
          </w:p>
        </w:tc>
        <w:tc>
          <w:tcPr>
            <w:tcW w:w="426" w:type="dxa"/>
            <w:shd w:val="solid" w:color="FFFFFF" w:fill="auto"/>
          </w:tcPr>
          <w:p w:rsidR="00DA1C4D" w:rsidRPr="009F32C9" w:rsidRDefault="00E272C5" w:rsidP="00F522CE">
            <w:pPr>
              <w:pStyle w:val="TAL"/>
              <w:rPr>
                <w:rFonts w:cs="Arial"/>
                <w:sz w:val="16"/>
                <w:szCs w:val="16"/>
              </w:rPr>
            </w:pPr>
            <w:r w:rsidRPr="009F32C9">
              <w:rPr>
                <w:rFonts w:cs="Arial"/>
                <w:sz w:val="16"/>
                <w:szCs w:val="16"/>
              </w:rPr>
              <w:t>1</w:t>
            </w:r>
          </w:p>
        </w:tc>
        <w:tc>
          <w:tcPr>
            <w:tcW w:w="425" w:type="dxa"/>
            <w:shd w:val="solid" w:color="FFFFFF" w:fill="auto"/>
          </w:tcPr>
          <w:p w:rsidR="00DA1C4D" w:rsidRPr="009F32C9" w:rsidRDefault="00E272C5" w:rsidP="00F522CE">
            <w:pPr>
              <w:pStyle w:val="TAL"/>
              <w:rPr>
                <w:rFonts w:cs="Arial"/>
                <w:sz w:val="16"/>
                <w:szCs w:val="16"/>
              </w:rPr>
            </w:pPr>
            <w:r w:rsidRPr="009F32C9">
              <w:rPr>
                <w:rFonts w:cs="Arial"/>
                <w:sz w:val="16"/>
                <w:szCs w:val="16"/>
              </w:rPr>
              <w:t>B</w:t>
            </w:r>
          </w:p>
        </w:tc>
        <w:tc>
          <w:tcPr>
            <w:tcW w:w="5386" w:type="dxa"/>
            <w:shd w:val="solid" w:color="FFFFFF" w:fill="auto"/>
          </w:tcPr>
          <w:p w:rsidR="00DA1C4D" w:rsidRPr="009F32C9" w:rsidRDefault="00E272C5" w:rsidP="00F522CE">
            <w:pPr>
              <w:pStyle w:val="TAL"/>
              <w:rPr>
                <w:noProof/>
                <w:sz w:val="16"/>
                <w:szCs w:val="16"/>
              </w:rPr>
            </w:pPr>
            <w:r w:rsidRPr="009F32C9">
              <w:rPr>
                <w:noProof/>
                <w:sz w:val="16"/>
                <w:szCs w:val="16"/>
              </w:rPr>
              <w:t>Addition of RTK and PPP support</w:t>
            </w:r>
          </w:p>
        </w:tc>
        <w:tc>
          <w:tcPr>
            <w:tcW w:w="709" w:type="dxa"/>
            <w:shd w:val="solid" w:color="FFFFFF" w:fill="auto"/>
          </w:tcPr>
          <w:p w:rsidR="00DA1C4D" w:rsidRPr="009F32C9" w:rsidRDefault="00E272C5"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AD2B44" w:rsidRPr="009F32C9" w:rsidRDefault="00AD2B44" w:rsidP="00F522CE">
            <w:pPr>
              <w:pStyle w:val="TAL"/>
              <w:rPr>
                <w:rFonts w:cs="Arial"/>
                <w:sz w:val="16"/>
                <w:szCs w:val="16"/>
              </w:rPr>
            </w:pPr>
          </w:p>
        </w:tc>
        <w:tc>
          <w:tcPr>
            <w:tcW w:w="567" w:type="dxa"/>
            <w:shd w:val="solid" w:color="FFFFFF" w:fill="auto"/>
          </w:tcPr>
          <w:p w:rsidR="00AD2B44" w:rsidRPr="009F32C9" w:rsidRDefault="00AD2B44" w:rsidP="00F522CE">
            <w:pPr>
              <w:pStyle w:val="TAL"/>
              <w:rPr>
                <w:rFonts w:cs="Arial"/>
                <w:sz w:val="16"/>
                <w:szCs w:val="16"/>
              </w:rPr>
            </w:pPr>
            <w:r w:rsidRPr="009F32C9">
              <w:rPr>
                <w:rFonts w:cs="Arial"/>
                <w:sz w:val="16"/>
                <w:szCs w:val="16"/>
              </w:rPr>
              <w:t>RP-80</w:t>
            </w:r>
          </w:p>
        </w:tc>
        <w:tc>
          <w:tcPr>
            <w:tcW w:w="992" w:type="dxa"/>
            <w:shd w:val="solid" w:color="FFFFFF" w:fill="auto"/>
          </w:tcPr>
          <w:p w:rsidR="00AD2B44" w:rsidRPr="009F32C9" w:rsidRDefault="00AD2B44" w:rsidP="00F522CE">
            <w:pPr>
              <w:pStyle w:val="TAL"/>
              <w:rPr>
                <w:rFonts w:cs="Arial"/>
                <w:sz w:val="16"/>
                <w:szCs w:val="16"/>
              </w:rPr>
            </w:pPr>
            <w:r w:rsidRPr="009F32C9">
              <w:rPr>
                <w:rFonts w:cs="Arial"/>
                <w:sz w:val="16"/>
                <w:szCs w:val="16"/>
              </w:rPr>
              <w:t>RP-181219</w:t>
            </w:r>
          </w:p>
        </w:tc>
        <w:tc>
          <w:tcPr>
            <w:tcW w:w="567" w:type="dxa"/>
            <w:shd w:val="solid" w:color="FFFFFF" w:fill="auto"/>
          </w:tcPr>
          <w:p w:rsidR="00AD2B44" w:rsidRPr="009F32C9" w:rsidRDefault="00AD2B44" w:rsidP="00F522CE">
            <w:pPr>
              <w:pStyle w:val="TAL"/>
              <w:rPr>
                <w:rFonts w:cs="Arial"/>
                <w:sz w:val="16"/>
                <w:szCs w:val="16"/>
              </w:rPr>
            </w:pPr>
            <w:r w:rsidRPr="009F32C9">
              <w:rPr>
                <w:rFonts w:cs="Arial"/>
                <w:sz w:val="16"/>
                <w:szCs w:val="16"/>
              </w:rPr>
              <w:t>0207</w:t>
            </w:r>
          </w:p>
        </w:tc>
        <w:tc>
          <w:tcPr>
            <w:tcW w:w="426" w:type="dxa"/>
            <w:shd w:val="solid" w:color="FFFFFF" w:fill="auto"/>
          </w:tcPr>
          <w:p w:rsidR="00AD2B44" w:rsidRPr="009F32C9" w:rsidRDefault="00AD2B44" w:rsidP="00F522CE">
            <w:pPr>
              <w:pStyle w:val="TAL"/>
              <w:rPr>
                <w:rFonts w:cs="Arial"/>
                <w:sz w:val="16"/>
                <w:szCs w:val="16"/>
              </w:rPr>
            </w:pPr>
            <w:r w:rsidRPr="009F32C9">
              <w:rPr>
                <w:rFonts w:cs="Arial"/>
                <w:sz w:val="16"/>
                <w:szCs w:val="16"/>
              </w:rPr>
              <w:t>1</w:t>
            </w:r>
          </w:p>
        </w:tc>
        <w:tc>
          <w:tcPr>
            <w:tcW w:w="425" w:type="dxa"/>
            <w:shd w:val="solid" w:color="FFFFFF" w:fill="auto"/>
          </w:tcPr>
          <w:p w:rsidR="00AD2B44" w:rsidRPr="009F32C9" w:rsidRDefault="00AD2B44" w:rsidP="00F522CE">
            <w:pPr>
              <w:pStyle w:val="TAL"/>
              <w:rPr>
                <w:rFonts w:cs="Arial"/>
                <w:sz w:val="16"/>
                <w:szCs w:val="16"/>
              </w:rPr>
            </w:pPr>
            <w:r w:rsidRPr="009F32C9">
              <w:rPr>
                <w:rFonts w:cs="Arial"/>
                <w:sz w:val="16"/>
                <w:szCs w:val="16"/>
              </w:rPr>
              <w:t>B</w:t>
            </w:r>
          </w:p>
        </w:tc>
        <w:tc>
          <w:tcPr>
            <w:tcW w:w="5386" w:type="dxa"/>
            <w:shd w:val="solid" w:color="FFFFFF" w:fill="auto"/>
          </w:tcPr>
          <w:p w:rsidR="00AD2B44" w:rsidRPr="009F32C9" w:rsidRDefault="00AD2B44" w:rsidP="00F522CE">
            <w:pPr>
              <w:pStyle w:val="TAL"/>
              <w:rPr>
                <w:noProof/>
                <w:sz w:val="16"/>
                <w:szCs w:val="16"/>
              </w:rPr>
            </w:pPr>
            <w:r w:rsidRPr="009F32C9">
              <w:rPr>
                <w:noProof/>
                <w:sz w:val="16"/>
                <w:szCs w:val="16"/>
              </w:rPr>
              <w:t>Addition of broadcast of positioning assistance data</w:t>
            </w:r>
          </w:p>
        </w:tc>
        <w:tc>
          <w:tcPr>
            <w:tcW w:w="709" w:type="dxa"/>
            <w:shd w:val="solid" w:color="FFFFFF" w:fill="auto"/>
          </w:tcPr>
          <w:p w:rsidR="00AD2B44" w:rsidRPr="009F32C9" w:rsidRDefault="00AD2B44"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7B237C" w:rsidRPr="009F32C9" w:rsidRDefault="007B237C" w:rsidP="00F522CE">
            <w:pPr>
              <w:pStyle w:val="TAL"/>
              <w:rPr>
                <w:rFonts w:cs="Arial"/>
                <w:sz w:val="16"/>
                <w:szCs w:val="16"/>
              </w:rPr>
            </w:pPr>
          </w:p>
        </w:tc>
        <w:tc>
          <w:tcPr>
            <w:tcW w:w="567" w:type="dxa"/>
            <w:shd w:val="solid" w:color="FFFFFF" w:fill="auto"/>
          </w:tcPr>
          <w:p w:rsidR="007B237C" w:rsidRPr="009F32C9" w:rsidRDefault="007B237C" w:rsidP="00F522CE">
            <w:pPr>
              <w:pStyle w:val="TAL"/>
              <w:rPr>
                <w:rFonts w:cs="Arial"/>
                <w:sz w:val="16"/>
                <w:szCs w:val="16"/>
              </w:rPr>
            </w:pPr>
            <w:r w:rsidRPr="009F32C9">
              <w:rPr>
                <w:rFonts w:cs="Arial"/>
                <w:sz w:val="16"/>
                <w:szCs w:val="16"/>
              </w:rPr>
              <w:t>RP-80</w:t>
            </w:r>
          </w:p>
        </w:tc>
        <w:tc>
          <w:tcPr>
            <w:tcW w:w="992" w:type="dxa"/>
            <w:shd w:val="solid" w:color="FFFFFF" w:fill="auto"/>
          </w:tcPr>
          <w:p w:rsidR="007B237C" w:rsidRPr="009F32C9" w:rsidRDefault="007B237C" w:rsidP="00F522CE">
            <w:pPr>
              <w:pStyle w:val="TAL"/>
              <w:rPr>
                <w:rFonts w:cs="Arial"/>
                <w:sz w:val="16"/>
                <w:szCs w:val="16"/>
              </w:rPr>
            </w:pPr>
            <w:r w:rsidRPr="009F32C9">
              <w:rPr>
                <w:rFonts w:cs="Arial"/>
                <w:sz w:val="16"/>
                <w:szCs w:val="16"/>
              </w:rPr>
              <w:t>RP-1812</w:t>
            </w:r>
            <w:r w:rsidR="00102CC0" w:rsidRPr="009F32C9">
              <w:rPr>
                <w:rFonts w:cs="Arial"/>
                <w:sz w:val="16"/>
                <w:szCs w:val="16"/>
              </w:rPr>
              <w:t>15</w:t>
            </w:r>
          </w:p>
        </w:tc>
        <w:tc>
          <w:tcPr>
            <w:tcW w:w="567" w:type="dxa"/>
            <w:shd w:val="solid" w:color="FFFFFF" w:fill="auto"/>
          </w:tcPr>
          <w:p w:rsidR="007B237C" w:rsidRPr="009F32C9" w:rsidRDefault="007B237C" w:rsidP="00F522CE">
            <w:pPr>
              <w:pStyle w:val="TAL"/>
              <w:rPr>
                <w:rFonts w:cs="Arial"/>
                <w:sz w:val="16"/>
                <w:szCs w:val="16"/>
              </w:rPr>
            </w:pPr>
            <w:r w:rsidRPr="009F32C9">
              <w:rPr>
                <w:rFonts w:cs="Arial"/>
                <w:sz w:val="16"/>
                <w:szCs w:val="16"/>
              </w:rPr>
              <w:t>0209</w:t>
            </w:r>
          </w:p>
        </w:tc>
        <w:tc>
          <w:tcPr>
            <w:tcW w:w="426" w:type="dxa"/>
            <w:shd w:val="solid" w:color="FFFFFF" w:fill="auto"/>
          </w:tcPr>
          <w:p w:rsidR="007B237C" w:rsidRPr="009F32C9" w:rsidRDefault="007B237C" w:rsidP="00F522CE">
            <w:pPr>
              <w:pStyle w:val="TAL"/>
              <w:rPr>
                <w:rFonts w:cs="Arial"/>
                <w:sz w:val="16"/>
                <w:szCs w:val="16"/>
              </w:rPr>
            </w:pPr>
            <w:r w:rsidRPr="009F32C9">
              <w:rPr>
                <w:rFonts w:cs="Arial"/>
                <w:sz w:val="16"/>
                <w:szCs w:val="16"/>
              </w:rPr>
              <w:t>1</w:t>
            </w:r>
          </w:p>
        </w:tc>
        <w:tc>
          <w:tcPr>
            <w:tcW w:w="425" w:type="dxa"/>
            <w:shd w:val="solid" w:color="FFFFFF" w:fill="auto"/>
          </w:tcPr>
          <w:p w:rsidR="007B237C" w:rsidRPr="009F32C9" w:rsidRDefault="00102CC0" w:rsidP="00F522CE">
            <w:pPr>
              <w:pStyle w:val="TAL"/>
              <w:rPr>
                <w:rFonts w:cs="Arial"/>
                <w:sz w:val="16"/>
                <w:szCs w:val="16"/>
              </w:rPr>
            </w:pPr>
            <w:r w:rsidRPr="009F32C9">
              <w:rPr>
                <w:rFonts w:cs="Arial"/>
                <w:sz w:val="16"/>
                <w:szCs w:val="16"/>
              </w:rPr>
              <w:t>B</w:t>
            </w:r>
          </w:p>
        </w:tc>
        <w:tc>
          <w:tcPr>
            <w:tcW w:w="5386" w:type="dxa"/>
            <w:shd w:val="solid" w:color="FFFFFF" w:fill="auto"/>
          </w:tcPr>
          <w:p w:rsidR="007B237C" w:rsidRPr="009F32C9" w:rsidRDefault="00102CC0" w:rsidP="00F522CE">
            <w:pPr>
              <w:pStyle w:val="TAL"/>
              <w:rPr>
                <w:noProof/>
                <w:sz w:val="16"/>
                <w:szCs w:val="16"/>
              </w:rPr>
            </w:pPr>
            <w:r w:rsidRPr="009F32C9">
              <w:rPr>
                <w:noProof/>
                <w:sz w:val="16"/>
                <w:szCs w:val="16"/>
              </w:rPr>
              <w:t>Addition of NR Support</w:t>
            </w:r>
          </w:p>
        </w:tc>
        <w:tc>
          <w:tcPr>
            <w:tcW w:w="709" w:type="dxa"/>
            <w:shd w:val="solid" w:color="FFFFFF" w:fill="auto"/>
          </w:tcPr>
          <w:p w:rsidR="007B237C" w:rsidRPr="009F32C9" w:rsidRDefault="00102CC0"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013B07" w:rsidRPr="009F32C9" w:rsidRDefault="00013B07" w:rsidP="00F522CE">
            <w:pPr>
              <w:pStyle w:val="TAL"/>
              <w:rPr>
                <w:rFonts w:cs="Arial"/>
                <w:sz w:val="16"/>
                <w:szCs w:val="16"/>
              </w:rPr>
            </w:pPr>
          </w:p>
        </w:tc>
        <w:tc>
          <w:tcPr>
            <w:tcW w:w="567" w:type="dxa"/>
            <w:shd w:val="solid" w:color="FFFFFF" w:fill="auto"/>
          </w:tcPr>
          <w:p w:rsidR="00013B07" w:rsidRPr="009F32C9" w:rsidRDefault="00013B07" w:rsidP="00F522CE">
            <w:pPr>
              <w:pStyle w:val="TAL"/>
              <w:rPr>
                <w:rFonts w:cs="Arial"/>
                <w:sz w:val="16"/>
                <w:szCs w:val="16"/>
              </w:rPr>
            </w:pPr>
            <w:r w:rsidRPr="009F32C9">
              <w:rPr>
                <w:rFonts w:cs="Arial"/>
                <w:sz w:val="16"/>
                <w:szCs w:val="16"/>
              </w:rPr>
              <w:t>RP-80</w:t>
            </w:r>
          </w:p>
        </w:tc>
        <w:tc>
          <w:tcPr>
            <w:tcW w:w="992" w:type="dxa"/>
            <w:shd w:val="solid" w:color="FFFFFF" w:fill="auto"/>
          </w:tcPr>
          <w:p w:rsidR="00013B07" w:rsidRPr="009F32C9" w:rsidRDefault="00013B07" w:rsidP="00F522CE">
            <w:pPr>
              <w:pStyle w:val="TAL"/>
              <w:rPr>
                <w:rFonts w:cs="Arial"/>
                <w:sz w:val="16"/>
                <w:szCs w:val="16"/>
              </w:rPr>
            </w:pPr>
            <w:r w:rsidRPr="009F32C9">
              <w:rPr>
                <w:rFonts w:cs="Arial"/>
                <w:sz w:val="16"/>
                <w:szCs w:val="16"/>
              </w:rPr>
              <w:t>RP-181252</w:t>
            </w:r>
          </w:p>
        </w:tc>
        <w:tc>
          <w:tcPr>
            <w:tcW w:w="567" w:type="dxa"/>
            <w:shd w:val="solid" w:color="FFFFFF" w:fill="auto"/>
          </w:tcPr>
          <w:p w:rsidR="00013B07" w:rsidRPr="009F32C9" w:rsidRDefault="00013B07" w:rsidP="00F522CE">
            <w:pPr>
              <w:pStyle w:val="TAL"/>
              <w:rPr>
                <w:rFonts w:cs="Arial"/>
                <w:sz w:val="16"/>
                <w:szCs w:val="16"/>
              </w:rPr>
            </w:pPr>
            <w:r w:rsidRPr="009F32C9">
              <w:rPr>
                <w:rFonts w:cs="Arial"/>
                <w:sz w:val="16"/>
                <w:szCs w:val="16"/>
              </w:rPr>
              <w:t>0210</w:t>
            </w:r>
          </w:p>
        </w:tc>
        <w:tc>
          <w:tcPr>
            <w:tcW w:w="426" w:type="dxa"/>
            <w:shd w:val="solid" w:color="FFFFFF" w:fill="auto"/>
          </w:tcPr>
          <w:p w:rsidR="00013B07" w:rsidRPr="009F32C9" w:rsidRDefault="00013B07" w:rsidP="00F522CE">
            <w:pPr>
              <w:pStyle w:val="TAL"/>
              <w:rPr>
                <w:rFonts w:cs="Arial"/>
                <w:sz w:val="16"/>
                <w:szCs w:val="16"/>
              </w:rPr>
            </w:pPr>
            <w:r w:rsidRPr="009F32C9">
              <w:rPr>
                <w:rFonts w:cs="Arial"/>
                <w:sz w:val="16"/>
                <w:szCs w:val="16"/>
              </w:rPr>
              <w:t>1</w:t>
            </w:r>
          </w:p>
        </w:tc>
        <w:tc>
          <w:tcPr>
            <w:tcW w:w="425" w:type="dxa"/>
            <w:shd w:val="solid" w:color="FFFFFF" w:fill="auto"/>
          </w:tcPr>
          <w:p w:rsidR="00013B07" w:rsidRPr="009F32C9" w:rsidRDefault="00013B07" w:rsidP="00F522CE">
            <w:pPr>
              <w:pStyle w:val="TAL"/>
              <w:rPr>
                <w:rFonts w:cs="Arial"/>
                <w:sz w:val="16"/>
                <w:szCs w:val="16"/>
              </w:rPr>
            </w:pPr>
            <w:r w:rsidRPr="009F32C9">
              <w:rPr>
                <w:rFonts w:cs="Arial"/>
                <w:sz w:val="16"/>
                <w:szCs w:val="16"/>
              </w:rPr>
              <w:t>B</w:t>
            </w:r>
          </w:p>
        </w:tc>
        <w:tc>
          <w:tcPr>
            <w:tcW w:w="5386" w:type="dxa"/>
            <w:shd w:val="solid" w:color="FFFFFF" w:fill="auto"/>
          </w:tcPr>
          <w:p w:rsidR="00013B07" w:rsidRPr="009F32C9" w:rsidRDefault="00013B07" w:rsidP="00F522CE">
            <w:pPr>
              <w:pStyle w:val="TAL"/>
              <w:rPr>
                <w:noProof/>
                <w:sz w:val="16"/>
                <w:szCs w:val="16"/>
              </w:rPr>
            </w:pPr>
            <w:r w:rsidRPr="009F32C9">
              <w:rPr>
                <w:noProof/>
                <w:sz w:val="16"/>
                <w:szCs w:val="16"/>
              </w:rPr>
              <w:t>Addition of NB-IoT TDD support</w:t>
            </w:r>
          </w:p>
        </w:tc>
        <w:tc>
          <w:tcPr>
            <w:tcW w:w="709" w:type="dxa"/>
            <w:shd w:val="solid" w:color="FFFFFF" w:fill="auto"/>
          </w:tcPr>
          <w:p w:rsidR="00013B07" w:rsidRPr="009F32C9" w:rsidRDefault="00013B07"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5E3BFF" w:rsidRPr="009F32C9" w:rsidRDefault="005E3BFF" w:rsidP="00F522CE">
            <w:pPr>
              <w:pStyle w:val="TAL"/>
              <w:rPr>
                <w:rFonts w:cs="Arial"/>
                <w:sz w:val="16"/>
                <w:szCs w:val="16"/>
              </w:rPr>
            </w:pPr>
            <w:r w:rsidRPr="009F32C9">
              <w:rPr>
                <w:rFonts w:cs="Arial"/>
                <w:sz w:val="16"/>
                <w:szCs w:val="16"/>
              </w:rPr>
              <w:t>2018-09</w:t>
            </w:r>
          </w:p>
        </w:tc>
        <w:tc>
          <w:tcPr>
            <w:tcW w:w="567" w:type="dxa"/>
            <w:shd w:val="solid" w:color="FFFFFF" w:fill="auto"/>
          </w:tcPr>
          <w:p w:rsidR="005E3BFF" w:rsidRPr="009F32C9" w:rsidRDefault="005E3BFF" w:rsidP="00F522CE">
            <w:pPr>
              <w:pStyle w:val="TAL"/>
              <w:rPr>
                <w:rFonts w:cs="Arial"/>
                <w:sz w:val="16"/>
                <w:szCs w:val="16"/>
              </w:rPr>
            </w:pPr>
            <w:r w:rsidRPr="009F32C9">
              <w:rPr>
                <w:rFonts w:cs="Arial"/>
                <w:sz w:val="16"/>
                <w:szCs w:val="16"/>
              </w:rPr>
              <w:t>RP-81</w:t>
            </w:r>
          </w:p>
        </w:tc>
        <w:tc>
          <w:tcPr>
            <w:tcW w:w="992" w:type="dxa"/>
            <w:shd w:val="solid" w:color="FFFFFF" w:fill="auto"/>
          </w:tcPr>
          <w:p w:rsidR="005E3BFF" w:rsidRPr="009F32C9" w:rsidRDefault="005E3BFF" w:rsidP="00F522CE">
            <w:pPr>
              <w:pStyle w:val="TAL"/>
              <w:rPr>
                <w:rFonts w:cs="Arial"/>
                <w:sz w:val="16"/>
                <w:szCs w:val="16"/>
              </w:rPr>
            </w:pPr>
            <w:r w:rsidRPr="009F32C9">
              <w:rPr>
                <w:rFonts w:cs="Arial"/>
                <w:sz w:val="16"/>
                <w:szCs w:val="16"/>
              </w:rPr>
              <w:t>RP-181963</w:t>
            </w:r>
          </w:p>
        </w:tc>
        <w:tc>
          <w:tcPr>
            <w:tcW w:w="567" w:type="dxa"/>
            <w:shd w:val="solid" w:color="FFFFFF" w:fill="auto"/>
          </w:tcPr>
          <w:p w:rsidR="005E3BFF" w:rsidRPr="009F32C9" w:rsidRDefault="005E3BFF" w:rsidP="00F522CE">
            <w:pPr>
              <w:pStyle w:val="TAL"/>
              <w:rPr>
                <w:rFonts w:cs="Arial"/>
                <w:sz w:val="16"/>
                <w:szCs w:val="16"/>
              </w:rPr>
            </w:pPr>
            <w:r w:rsidRPr="009F32C9">
              <w:rPr>
                <w:rFonts w:cs="Arial"/>
                <w:sz w:val="16"/>
                <w:szCs w:val="16"/>
              </w:rPr>
              <w:t>0215</w:t>
            </w:r>
          </w:p>
        </w:tc>
        <w:tc>
          <w:tcPr>
            <w:tcW w:w="426" w:type="dxa"/>
            <w:shd w:val="solid" w:color="FFFFFF" w:fill="auto"/>
          </w:tcPr>
          <w:p w:rsidR="005E3BFF" w:rsidRPr="009F32C9" w:rsidRDefault="005E3BFF" w:rsidP="00F522CE">
            <w:pPr>
              <w:pStyle w:val="TAL"/>
              <w:rPr>
                <w:rFonts w:cs="Arial"/>
                <w:sz w:val="16"/>
                <w:szCs w:val="16"/>
              </w:rPr>
            </w:pPr>
            <w:r w:rsidRPr="009F32C9">
              <w:rPr>
                <w:rFonts w:cs="Arial"/>
                <w:sz w:val="16"/>
                <w:szCs w:val="16"/>
              </w:rPr>
              <w:t>1</w:t>
            </w:r>
          </w:p>
        </w:tc>
        <w:tc>
          <w:tcPr>
            <w:tcW w:w="425" w:type="dxa"/>
            <w:shd w:val="solid" w:color="FFFFFF" w:fill="auto"/>
          </w:tcPr>
          <w:p w:rsidR="005E3BFF" w:rsidRPr="009F32C9" w:rsidRDefault="005E3BFF" w:rsidP="00F522CE">
            <w:pPr>
              <w:pStyle w:val="TAL"/>
              <w:rPr>
                <w:rFonts w:cs="Arial"/>
                <w:sz w:val="16"/>
                <w:szCs w:val="16"/>
              </w:rPr>
            </w:pPr>
            <w:r w:rsidRPr="009F32C9">
              <w:rPr>
                <w:rFonts w:cs="Arial"/>
                <w:sz w:val="16"/>
                <w:szCs w:val="16"/>
              </w:rPr>
              <w:t>A</w:t>
            </w:r>
          </w:p>
        </w:tc>
        <w:tc>
          <w:tcPr>
            <w:tcW w:w="5386" w:type="dxa"/>
            <w:shd w:val="solid" w:color="FFFFFF" w:fill="auto"/>
          </w:tcPr>
          <w:p w:rsidR="005E3BFF" w:rsidRPr="009F32C9" w:rsidRDefault="005E3BFF" w:rsidP="00F522CE">
            <w:pPr>
              <w:pStyle w:val="TAL"/>
              <w:rPr>
                <w:noProof/>
                <w:sz w:val="16"/>
                <w:szCs w:val="16"/>
              </w:rPr>
            </w:pPr>
            <w:r w:rsidRPr="009F32C9">
              <w:rPr>
                <w:noProof/>
                <w:sz w:val="16"/>
                <w:szCs w:val="16"/>
              </w:rPr>
              <w:t>Support for NPRS enhancements</w:t>
            </w:r>
          </w:p>
        </w:tc>
        <w:tc>
          <w:tcPr>
            <w:tcW w:w="709" w:type="dxa"/>
            <w:shd w:val="solid" w:color="FFFFFF" w:fill="auto"/>
          </w:tcPr>
          <w:p w:rsidR="005E3BFF" w:rsidRPr="009F32C9" w:rsidRDefault="005E3BF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A20646" w:rsidRPr="009F32C9" w:rsidRDefault="00A20646" w:rsidP="00F522CE">
            <w:pPr>
              <w:pStyle w:val="TAL"/>
              <w:rPr>
                <w:rFonts w:cs="Arial"/>
                <w:sz w:val="16"/>
                <w:szCs w:val="16"/>
              </w:rPr>
            </w:pPr>
          </w:p>
        </w:tc>
        <w:tc>
          <w:tcPr>
            <w:tcW w:w="567" w:type="dxa"/>
            <w:shd w:val="solid" w:color="FFFFFF" w:fill="auto"/>
          </w:tcPr>
          <w:p w:rsidR="00A20646" w:rsidRPr="009F32C9" w:rsidRDefault="00A20646" w:rsidP="00F522CE">
            <w:pPr>
              <w:pStyle w:val="TAL"/>
              <w:rPr>
                <w:rFonts w:cs="Arial"/>
                <w:sz w:val="16"/>
                <w:szCs w:val="16"/>
              </w:rPr>
            </w:pPr>
            <w:r w:rsidRPr="009F32C9">
              <w:rPr>
                <w:rFonts w:cs="Arial"/>
                <w:sz w:val="16"/>
                <w:szCs w:val="16"/>
              </w:rPr>
              <w:t>RP-81</w:t>
            </w:r>
          </w:p>
        </w:tc>
        <w:tc>
          <w:tcPr>
            <w:tcW w:w="992" w:type="dxa"/>
            <w:shd w:val="solid" w:color="FFFFFF" w:fill="auto"/>
          </w:tcPr>
          <w:p w:rsidR="00A20646" w:rsidRPr="009F32C9" w:rsidRDefault="00A20646" w:rsidP="00F522CE">
            <w:pPr>
              <w:pStyle w:val="TAL"/>
              <w:rPr>
                <w:rFonts w:cs="Arial"/>
                <w:sz w:val="16"/>
                <w:szCs w:val="16"/>
              </w:rPr>
            </w:pPr>
            <w:r w:rsidRPr="009F32C9">
              <w:rPr>
                <w:rFonts w:cs="Arial"/>
                <w:sz w:val="16"/>
                <w:szCs w:val="16"/>
              </w:rPr>
              <w:t>RP-1819</w:t>
            </w:r>
            <w:r w:rsidR="008C5B12" w:rsidRPr="009F32C9">
              <w:rPr>
                <w:rFonts w:cs="Arial"/>
                <w:sz w:val="16"/>
                <w:szCs w:val="16"/>
              </w:rPr>
              <w:t>45</w:t>
            </w:r>
          </w:p>
        </w:tc>
        <w:tc>
          <w:tcPr>
            <w:tcW w:w="567" w:type="dxa"/>
            <w:shd w:val="solid" w:color="FFFFFF" w:fill="auto"/>
          </w:tcPr>
          <w:p w:rsidR="00A20646" w:rsidRPr="009F32C9" w:rsidRDefault="00A20646" w:rsidP="00F522CE">
            <w:pPr>
              <w:pStyle w:val="TAL"/>
              <w:rPr>
                <w:rFonts w:cs="Arial"/>
                <w:sz w:val="16"/>
                <w:szCs w:val="16"/>
              </w:rPr>
            </w:pPr>
            <w:r w:rsidRPr="009F32C9">
              <w:rPr>
                <w:rFonts w:cs="Arial"/>
                <w:sz w:val="16"/>
                <w:szCs w:val="16"/>
              </w:rPr>
              <w:t>0218</w:t>
            </w:r>
          </w:p>
        </w:tc>
        <w:tc>
          <w:tcPr>
            <w:tcW w:w="426" w:type="dxa"/>
            <w:shd w:val="solid" w:color="FFFFFF" w:fill="auto"/>
          </w:tcPr>
          <w:p w:rsidR="00A20646" w:rsidRPr="009F32C9" w:rsidRDefault="00A20646" w:rsidP="00F522CE">
            <w:pPr>
              <w:pStyle w:val="TAL"/>
              <w:rPr>
                <w:rFonts w:cs="Arial"/>
                <w:sz w:val="16"/>
                <w:szCs w:val="16"/>
              </w:rPr>
            </w:pPr>
            <w:r w:rsidRPr="009F32C9">
              <w:rPr>
                <w:rFonts w:cs="Arial"/>
                <w:sz w:val="16"/>
                <w:szCs w:val="16"/>
              </w:rPr>
              <w:t>1</w:t>
            </w:r>
          </w:p>
        </w:tc>
        <w:tc>
          <w:tcPr>
            <w:tcW w:w="425" w:type="dxa"/>
            <w:shd w:val="solid" w:color="FFFFFF" w:fill="auto"/>
          </w:tcPr>
          <w:p w:rsidR="00A20646" w:rsidRPr="009F32C9" w:rsidRDefault="00A20646" w:rsidP="00F522CE">
            <w:pPr>
              <w:pStyle w:val="TAL"/>
              <w:rPr>
                <w:rFonts w:cs="Arial"/>
                <w:sz w:val="16"/>
                <w:szCs w:val="16"/>
              </w:rPr>
            </w:pPr>
            <w:r w:rsidRPr="009F32C9">
              <w:rPr>
                <w:rFonts w:cs="Arial"/>
                <w:sz w:val="16"/>
                <w:szCs w:val="16"/>
              </w:rPr>
              <w:t>F</w:t>
            </w:r>
          </w:p>
        </w:tc>
        <w:tc>
          <w:tcPr>
            <w:tcW w:w="5386" w:type="dxa"/>
            <w:shd w:val="solid" w:color="FFFFFF" w:fill="auto"/>
          </w:tcPr>
          <w:p w:rsidR="00A20646" w:rsidRPr="009F32C9" w:rsidRDefault="00A20646" w:rsidP="00F522CE">
            <w:pPr>
              <w:pStyle w:val="TAL"/>
              <w:rPr>
                <w:noProof/>
                <w:sz w:val="16"/>
                <w:szCs w:val="16"/>
              </w:rPr>
            </w:pPr>
            <w:r w:rsidRPr="009F32C9">
              <w:rPr>
                <w:noProof/>
                <w:sz w:val="16"/>
                <w:szCs w:val="16"/>
                <w:lang w:eastAsia="zh-CN"/>
              </w:rPr>
              <w:t>Corrections to TDD in 36.355</w:t>
            </w:r>
          </w:p>
        </w:tc>
        <w:tc>
          <w:tcPr>
            <w:tcW w:w="709" w:type="dxa"/>
            <w:shd w:val="solid" w:color="FFFFFF" w:fill="auto"/>
          </w:tcPr>
          <w:p w:rsidR="00A20646" w:rsidRPr="009F32C9" w:rsidRDefault="00A20646"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0E1336" w:rsidRPr="009F32C9" w:rsidRDefault="000E1336" w:rsidP="00F522CE">
            <w:pPr>
              <w:pStyle w:val="TAL"/>
              <w:rPr>
                <w:rFonts w:cs="Arial"/>
                <w:sz w:val="16"/>
                <w:szCs w:val="16"/>
              </w:rPr>
            </w:pPr>
          </w:p>
        </w:tc>
        <w:tc>
          <w:tcPr>
            <w:tcW w:w="567" w:type="dxa"/>
            <w:shd w:val="solid" w:color="FFFFFF" w:fill="auto"/>
          </w:tcPr>
          <w:p w:rsidR="000E1336" w:rsidRPr="009F32C9" w:rsidRDefault="000E1336" w:rsidP="00F522CE">
            <w:pPr>
              <w:pStyle w:val="TAL"/>
              <w:rPr>
                <w:rFonts w:cs="Arial"/>
                <w:sz w:val="16"/>
                <w:szCs w:val="16"/>
              </w:rPr>
            </w:pPr>
            <w:r w:rsidRPr="009F32C9">
              <w:rPr>
                <w:rFonts w:cs="Arial"/>
                <w:sz w:val="16"/>
                <w:szCs w:val="16"/>
              </w:rPr>
              <w:t>RP-81</w:t>
            </w:r>
          </w:p>
        </w:tc>
        <w:tc>
          <w:tcPr>
            <w:tcW w:w="992" w:type="dxa"/>
            <w:shd w:val="solid" w:color="FFFFFF" w:fill="auto"/>
          </w:tcPr>
          <w:p w:rsidR="000E1336" w:rsidRPr="009F32C9" w:rsidRDefault="000E1336" w:rsidP="00F522CE">
            <w:pPr>
              <w:pStyle w:val="TAL"/>
              <w:rPr>
                <w:rFonts w:cs="Arial"/>
                <w:sz w:val="16"/>
                <w:szCs w:val="16"/>
              </w:rPr>
            </w:pPr>
            <w:r w:rsidRPr="009F32C9">
              <w:rPr>
                <w:rFonts w:cs="Arial"/>
                <w:sz w:val="16"/>
                <w:szCs w:val="16"/>
              </w:rPr>
              <w:t>RP-181961</w:t>
            </w:r>
          </w:p>
        </w:tc>
        <w:tc>
          <w:tcPr>
            <w:tcW w:w="567" w:type="dxa"/>
            <w:shd w:val="solid" w:color="FFFFFF" w:fill="auto"/>
          </w:tcPr>
          <w:p w:rsidR="000E1336" w:rsidRPr="009F32C9" w:rsidRDefault="000E1336" w:rsidP="00F522CE">
            <w:pPr>
              <w:pStyle w:val="TAL"/>
              <w:rPr>
                <w:rFonts w:cs="Arial"/>
                <w:sz w:val="16"/>
                <w:szCs w:val="16"/>
              </w:rPr>
            </w:pPr>
            <w:r w:rsidRPr="009F32C9">
              <w:rPr>
                <w:rFonts w:cs="Arial"/>
                <w:sz w:val="16"/>
                <w:szCs w:val="16"/>
              </w:rPr>
              <w:t>0221</w:t>
            </w:r>
          </w:p>
        </w:tc>
        <w:tc>
          <w:tcPr>
            <w:tcW w:w="426" w:type="dxa"/>
            <w:shd w:val="solid" w:color="FFFFFF" w:fill="auto"/>
          </w:tcPr>
          <w:p w:rsidR="000E1336" w:rsidRPr="009F32C9" w:rsidRDefault="000E1336" w:rsidP="00F522CE">
            <w:pPr>
              <w:pStyle w:val="TAL"/>
              <w:rPr>
                <w:rFonts w:cs="Arial"/>
                <w:sz w:val="16"/>
                <w:szCs w:val="16"/>
              </w:rPr>
            </w:pPr>
            <w:r w:rsidRPr="009F32C9">
              <w:rPr>
                <w:rFonts w:cs="Arial"/>
                <w:sz w:val="16"/>
                <w:szCs w:val="16"/>
              </w:rPr>
              <w:t>3</w:t>
            </w:r>
          </w:p>
        </w:tc>
        <w:tc>
          <w:tcPr>
            <w:tcW w:w="425" w:type="dxa"/>
            <w:shd w:val="solid" w:color="FFFFFF" w:fill="auto"/>
          </w:tcPr>
          <w:p w:rsidR="000E1336" w:rsidRPr="009F32C9" w:rsidRDefault="000E1336" w:rsidP="00F522CE">
            <w:pPr>
              <w:pStyle w:val="TAL"/>
              <w:rPr>
                <w:rFonts w:cs="Arial"/>
                <w:sz w:val="16"/>
                <w:szCs w:val="16"/>
              </w:rPr>
            </w:pPr>
            <w:r w:rsidRPr="009F32C9">
              <w:rPr>
                <w:rFonts w:cs="Arial"/>
                <w:sz w:val="16"/>
                <w:szCs w:val="16"/>
              </w:rPr>
              <w:t>A</w:t>
            </w:r>
          </w:p>
        </w:tc>
        <w:tc>
          <w:tcPr>
            <w:tcW w:w="5386" w:type="dxa"/>
            <w:shd w:val="solid" w:color="FFFFFF" w:fill="auto"/>
          </w:tcPr>
          <w:p w:rsidR="000E1336" w:rsidRPr="009F32C9" w:rsidRDefault="000E1336" w:rsidP="00F522CE">
            <w:pPr>
              <w:pStyle w:val="TAL"/>
              <w:rPr>
                <w:noProof/>
                <w:sz w:val="16"/>
                <w:szCs w:val="16"/>
                <w:lang w:eastAsia="zh-CN"/>
              </w:rPr>
            </w:pPr>
            <w:r w:rsidRPr="009F32C9">
              <w:rPr>
                <w:noProof/>
                <w:sz w:val="16"/>
                <w:szCs w:val="16"/>
              </w:rPr>
              <w:t>Correction to RSRQ range in 36.355</w:t>
            </w:r>
          </w:p>
        </w:tc>
        <w:tc>
          <w:tcPr>
            <w:tcW w:w="709" w:type="dxa"/>
            <w:shd w:val="solid" w:color="FFFFFF" w:fill="auto"/>
          </w:tcPr>
          <w:p w:rsidR="000E1336" w:rsidRPr="009F32C9" w:rsidRDefault="000E1336"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CD0683" w:rsidRPr="009F32C9" w:rsidRDefault="00CD0683" w:rsidP="00F522CE">
            <w:pPr>
              <w:pStyle w:val="TAL"/>
              <w:rPr>
                <w:rFonts w:cs="Arial"/>
                <w:sz w:val="16"/>
                <w:szCs w:val="16"/>
              </w:rPr>
            </w:pPr>
          </w:p>
        </w:tc>
        <w:tc>
          <w:tcPr>
            <w:tcW w:w="567" w:type="dxa"/>
            <w:shd w:val="solid" w:color="FFFFFF" w:fill="auto"/>
          </w:tcPr>
          <w:p w:rsidR="00CD0683" w:rsidRPr="009F32C9" w:rsidRDefault="00CD0683" w:rsidP="00F522CE">
            <w:pPr>
              <w:pStyle w:val="TAL"/>
              <w:rPr>
                <w:rFonts w:cs="Arial"/>
                <w:sz w:val="16"/>
                <w:szCs w:val="16"/>
              </w:rPr>
            </w:pPr>
            <w:r w:rsidRPr="009F32C9">
              <w:rPr>
                <w:rFonts w:cs="Arial"/>
                <w:sz w:val="16"/>
                <w:szCs w:val="16"/>
              </w:rPr>
              <w:t>RP-81</w:t>
            </w:r>
          </w:p>
        </w:tc>
        <w:tc>
          <w:tcPr>
            <w:tcW w:w="992" w:type="dxa"/>
            <w:shd w:val="solid" w:color="FFFFFF" w:fill="auto"/>
          </w:tcPr>
          <w:p w:rsidR="00CD0683" w:rsidRPr="009F32C9" w:rsidRDefault="00CD0683" w:rsidP="00F522CE">
            <w:pPr>
              <w:pStyle w:val="TAL"/>
              <w:rPr>
                <w:rFonts w:cs="Arial"/>
                <w:sz w:val="16"/>
                <w:szCs w:val="16"/>
              </w:rPr>
            </w:pPr>
            <w:r w:rsidRPr="009F32C9">
              <w:rPr>
                <w:rFonts w:cs="Arial"/>
                <w:sz w:val="16"/>
                <w:szCs w:val="16"/>
              </w:rPr>
              <w:t>RP-181942</w:t>
            </w:r>
          </w:p>
        </w:tc>
        <w:tc>
          <w:tcPr>
            <w:tcW w:w="567" w:type="dxa"/>
            <w:shd w:val="solid" w:color="FFFFFF" w:fill="auto"/>
          </w:tcPr>
          <w:p w:rsidR="00CD0683" w:rsidRPr="009F32C9" w:rsidRDefault="00CD0683" w:rsidP="00F522CE">
            <w:pPr>
              <w:pStyle w:val="TAL"/>
              <w:rPr>
                <w:rFonts w:cs="Arial"/>
                <w:sz w:val="16"/>
                <w:szCs w:val="16"/>
              </w:rPr>
            </w:pPr>
            <w:r w:rsidRPr="009F32C9">
              <w:rPr>
                <w:rFonts w:cs="Arial"/>
                <w:sz w:val="16"/>
                <w:szCs w:val="16"/>
              </w:rPr>
              <w:t>0222</w:t>
            </w:r>
          </w:p>
        </w:tc>
        <w:tc>
          <w:tcPr>
            <w:tcW w:w="426" w:type="dxa"/>
            <w:shd w:val="solid" w:color="FFFFFF" w:fill="auto"/>
          </w:tcPr>
          <w:p w:rsidR="00CD0683" w:rsidRPr="009F32C9" w:rsidRDefault="00CD0683" w:rsidP="00F522CE">
            <w:pPr>
              <w:pStyle w:val="TAL"/>
              <w:rPr>
                <w:rFonts w:cs="Arial"/>
                <w:sz w:val="16"/>
                <w:szCs w:val="16"/>
              </w:rPr>
            </w:pPr>
            <w:r w:rsidRPr="009F32C9">
              <w:rPr>
                <w:rFonts w:cs="Arial"/>
                <w:sz w:val="16"/>
                <w:szCs w:val="16"/>
              </w:rPr>
              <w:t>1</w:t>
            </w:r>
          </w:p>
        </w:tc>
        <w:tc>
          <w:tcPr>
            <w:tcW w:w="425" w:type="dxa"/>
            <w:shd w:val="solid" w:color="FFFFFF" w:fill="auto"/>
          </w:tcPr>
          <w:p w:rsidR="00CD0683" w:rsidRPr="009F32C9" w:rsidRDefault="00CD0683" w:rsidP="00F522CE">
            <w:pPr>
              <w:pStyle w:val="TAL"/>
              <w:rPr>
                <w:rFonts w:cs="Arial"/>
                <w:sz w:val="16"/>
                <w:szCs w:val="16"/>
              </w:rPr>
            </w:pPr>
            <w:r w:rsidRPr="009F32C9">
              <w:rPr>
                <w:rFonts w:cs="Arial"/>
                <w:sz w:val="16"/>
                <w:szCs w:val="16"/>
              </w:rPr>
              <w:t>F</w:t>
            </w:r>
          </w:p>
        </w:tc>
        <w:tc>
          <w:tcPr>
            <w:tcW w:w="5386" w:type="dxa"/>
            <w:shd w:val="solid" w:color="FFFFFF" w:fill="auto"/>
          </w:tcPr>
          <w:p w:rsidR="00CD0683" w:rsidRPr="009F32C9" w:rsidRDefault="00CD0683" w:rsidP="00F522CE">
            <w:pPr>
              <w:pStyle w:val="TAL"/>
              <w:rPr>
                <w:noProof/>
                <w:sz w:val="16"/>
                <w:szCs w:val="16"/>
              </w:rPr>
            </w:pPr>
            <w:r w:rsidRPr="009F32C9">
              <w:rPr>
                <w:noProof/>
                <w:sz w:val="16"/>
                <w:szCs w:val="16"/>
              </w:rPr>
              <w:t>OTDOA Assistance Data Request for NR</w:t>
            </w:r>
          </w:p>
        </w:tc>
        <w:tc>
          <w:tcPr>
            <w:tcW w:w="709" w:type="dxa"/>
            <w:shd w:val="solid" w:color="FFFFFF" w:fill="auto"/>
          </w:tcPr>
          <w:p w:rsidR="00CD0683" w:rsidRPr="009F32C9" w:rsidRDefault="00CD0683"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4A11CF" w:rsidRPr="009F32C9" w:rsidRDefault="004A11CF" w:rsidP="00F522CE">
            <w:pPr>
              <w:pStyle w:val="TAL"/>
              <w:rPr>
                <w:rFonts w:cs="Arial"/>
                <w:sz w:val="16"/>
                <w:szCs w:val="16"/>
              </w:rPr>
            </w:pPr>
          </w:p>
        </w:tc>
        <w:tc>
          <w:tcPr>
            <w:tcW w:w="567" w:type="dxa"/>
            <w:shd w:val="solid" w:color="FFFFFF" w:fill="auto"/>
          </w:tcPr>
          <w:p w:rsidR="004A11CF" w:rsidRPr="009F32C9" w:rsidRDefault="004A11CF" w:rsidP="00F522CE">
            <w:pPr>
              <w:pStyle w:val="TAL"/>
              <w:rPr>
                <w:rFonts w:cs="Arial"/>
                <w:sz w:val="16"/>
                <w:szCs w:val="16"/>
              </w:rPr>
            </w:pPr>
            <w:r w:rsidRPr="009F32C9">
              <w:rPr>
                <w:rFonts w:cs="Arial"/>
                <w:sz w:val="16"/>
                <w:szCs w:val="16"/>
              </w:rPr>
              <w:t>RP-81</w:t>
            </w:r>
          </w:p>
        </w:tc>
        <w:tc>
          <w:tcPr>
            <w:tcW w:w="992" w:type="dxa"/>
            <w:shd w:val="solid" w:color="FFFFFF" w:fill="auto"/>
          </w:tcPr>
          <w:p w:rsidR="004A11CF" w:rsidRPr="009F32C9" w:rsidRDefault="004A11CF" w:rsidP="00F522CE">
            <w:pPr>
              <w:pStyle w:val="TAL"/>
              <w:rPr>
                <w:rFonts w:cs="Arial"/>
                <w:sz w:val="16"/>
                <w:szCs w:val="16"/>
              </w:rPr>
            </w:pPr>
            <w:r w:rsidRPr="009F32C9">
              <w:rPr>
                <w:rFonts w:cs="Arial"/>
                <w:sz w:val="16"/>
                <w:szCs w:val="16"/>
              </w:rPr>
              <w:t>RP-181960</w:t>
            </w:r>
          </w:p>
        </w:tc>
        <w:tc>
          <w:tcPr>
            <w:tcW w:w="567" w:type="dxa"/>
            <w:shd w:val="solid" w:color="FFFFFF" w:fill="auto"/>
          </w:tcPr>
          <w:p w:rsidR="004A11CF" w:rsidRPr="009F32C9" w:rsidRDefault="004A11CF" w:rsidP="00F522CE">
            <w:pPr>
              <w:pStyle w:val="TAL"/>
              <w:rPr>
                <w:rFonts w:cs="Arial"/>
                <w:sz w:val="16"/>
                <w:szCs w:val="16"/>
              </w:rPr>
            </w:pPr>
            <w:r w:rsidRPr="009F32C9">
              <w:rPr>
                <w:rFonts w:cs="Arial"/>
                <w:sz w:val="16"/>
                <w:szCs w:val="16"/>
              </w:rPr>
              <w:t>0223</w:t>
            </w:r>
          </w:p>
        </w:tc>
        <w:tc>
          <w:tcPr>
            <w:tcW w:w="426" w:type="dxa"/>
            <w:shd w:val="solid" w:color="FFFFFF" w:fill="auto"/>
          </w:tcPr>
          <w:p w:rsidR="004A11CF" w:rsidRPr="009F32C9" w:rsidRDefault="004A11CF" w:rsidP="00F522CE">
            <w:pPr>
              <w:pStyle w:val="TAL"/>
              <w:rPr>
                <w:rFonts w:cs="Arial"/>
                <w:sz w:val="16"/>
                <w:szCs w:val="16"/>
              </w:rPr>
            </w:pPr>
            <w:r w:rsidRPr="009F32C9">
              <w:rPr>
                <w:rFonts w:cs="Arial"/>
                <w:sz w:val="16"/>
                <w:szCs w:val="16"/>
              </w:rPr>
              <w:t>-</w:t>
            </w:r>
          </w:p>
        </w:tc>
        <w:tc>
          <w:tcPr>
            <w:tcW w:w="425" w:type="dxa"/>
            <w:shd w:val="solid" w:color="FFFFFF" w:fill="auto"/>
          </w:tcPr>
          <w:p w:rsidR="004A11CF" w:rsidRPr="009F32C9" w:rsidRDefault="004A11CF" w:rsidP="00F522CE">
            <w:pPr>
              <w:pStyle w:val="TAL"/>
              <w:rPr>
                <w:rFonts w:cs="Arial"/>
                <w:sz w:val="16"/>
                <w:szCs w:val="16"/>
              </w:rPr>
            </w:pPr>
            <w:r w:rsidRPr="009F32C9">
              <w:rPr>
                <w:rFonts w:cs="Arial"/>
                <w:sz w:val="16"/>
                <w:szCs w:val="16"/>
              </w:rPr>
              <w:t>F</w:t>
            </w:r>
          </w:p>
        </w:tc>
        <w:tc>
          <w:tcPr>
            <w:tcW w:w="5386" w:type="dxa"/>
            <w:shd w:val="solid" w:color="FFFFFF" w:fill="auto"/>
          </w:tcPr>
          <w:p w:rsidR="004A11CF" w:rsidRPr="009F32C9" w:rsidRDefault="004A11CF" w:rsidP="00F522CE">
            <w:pPr>
              <w:pStyle w:val="TAL"/>
              <w:rPr>
                <w:noProof/>
                <w:sz w:val="16"/>
                <w:szCs w:val="16"/>
              </w:rPr>
            </w:pPr>
            <w:r w:rsidRPr="009F32C9">
              <w:rPr>
                <w:noProof/>
                <w:sz w:val="16"/>
                <w:szCs w:val="16"/>
              </w:rPr>
              <w:t>LPP clean-up</w:t>
            </w:r>
          </w:p>
        </w:tc>
        <w:tc>
          <w:tcPr>
            <w:tcW w:w="709" w:type="dxa"/>
            <w:shd w:val="solid" w:color="FFFFFF" w:fill="auto"/>
          </w:tcPr>
          <w:p w:rsidR="004A11CF" w:rsidRPr="009F32C9" w:rsidRDefault="004A11C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76420A" w:rsidRPr="009F32C9" w:rsidRDefault="0076420A" w:rsidP="00F522CE">
            <w:pPr>
              <w:pStyle w:val="TAL"/>
              <w:rPr>
                <w:rFonts w:cs="Arial"/>
                <w:sz w:val="16"/>
                <w:szCs w:val="16"/>
              </w:rPr>
            </w:pPr>
          </w:p>
        </w:tc>
        <w:tc>
          <w:tcPr>
            <w:tcW w:w="567" w:type="dxa"/>
            <w:shd w:val="solid" w:color="FFFFFF" w:fill="auto"/>
          </w:tcPr>
          <w:p w:rsidR="0076420A" w:rsidRPr="009F32C9" w:rsidRDefault="0076420A" w:rsidP="00F522CE">
            <w:pPr>
              <w:pStyle w:val="TAL"/>
              <w:rPr>
                <w:rFonts w:cs="Arial"/>
                <w:sz w:val="16"/>
                <w:szCs w:val="16"/>
              </w:rPr>
            </w:pPr>
            <w:r w:rsidRPr="009F32C9">
              <w:rPr>
                <w:rFonts w:cs="Arial"/>
                <w:sz w:val="16"/>
                <w:szCs w:val="16"/>
              </w:rPr>
              <w:t>RP-81</w:t>
            </w:r>
          </w:p>
        </w:tc>
        <w:tc>
          <w:tcPr>
            <w:tcW w:w="992" w:type="dxa"/>
            <w:shd w:val="solid" w:color="FFFFFF" w:fill="auto"/>
          </w:tcPr>
          <w:p w:rsidR="0076420A" w:rsidRPr="009F32C9" w:rsidRDefault="0076420A" w:rsidP="00F522CE">
            <w:pPr>
              <w:pStyle w:val="TAL"/>
              <w:rPr>
                <w:rFonts w:cs="Arial"/>
                <w:sz w:val="16"/>
                <w:szCs w:val="16"/>
              </w:rPr>
            </w:pPr>
            <w:r w:rsidRPr="009F32C9">
              <w:rPr>
                <w:rFonts w:cs="Arial"/>
                <w:sz w:val="16"/>
                <w:szCs w:val="16"/>
              </w:rPr>
              <w:t>RP-181952</w:t>
            </w:r>
          </w:p>
        </w:tc>
        <w:tc>
          <w:tcPr>
            <w:tcW w:w="567" w:type="dxa"/>
            <w:shd w:val="solid" w:color="FFFFFF" w:fill="auto"/>
          </w:tcPr>
          <w:p w:rsidR="0076420A" w:rsidRPr="009F32C9" w:rsidRDefault="0076420A" w:rsidP="00F522CE">
            <w:pPr>
              <w:pStyle w:val="TAL"/>
              <w:rPr>
                <w:rFonts w:cs="Arial"/>
                <w:sz w:val="16"/>
                <w:szCs w:val="16"/>
              </w:rPr>
            </w:pPr>
            <w:r w:rsidRPr="009F32C9">
              <w:rPr>
                <w:rFonts w:cs="Arial"/>
                <w:sz w:val="16"/>
                <w:szCs w:val="16"/>
              </w:rPr>
              <w:t>0224</w:t>
            </w:r>
          </w:p>
        </w:tc>
        <w:tc>
          <w:tcPr>
            <w:tcW w:w="426" w:type="dxa"/>
            <w:shd w:val="solid" w:color="FFFFFF" w:fill="auto"/>
          </w:tcPr>
          <w:p w:rsidR="0076420A" w:rsidRPr="009F32C9" w:rsidRDefault="0076420A" w:rsidP="00F522CE">
            <w:pPr>
              <w:pStyle w:val="TAL"/>
              <w:rPr>
                <w:rFonts w:cs="Arial"/>
                <w:sz w:val="16"/>
                <w:szCs w:val="16"/>
              </w:rPr>
            </w:pPr>
            <w:r w:rsidRPr="009F32C9">
              <w:rPr>
                <w:rFonts w:cs="Arial"/>
                <w:sz w:val="16"/>
                <w:szCs w:val="16"/>
              </w:rPr>
              <w:t>1</w:t>
            </w:r>
          </w:p>
        </w:tc>
        <w:tc>
          <w:tcPr>
            <w:tcW w:w="425" w:type="dxa"/>
            <w:shd w:val="solid" w:color="FFFFFF" w:fill="auto"/>
          </w:tcPr>
          <w:p w:rsidR="0076420A" w:rsidRPr="009F32C9" w:rsidRDefault="0076420A" w:rsidP="00F522CE">
            <w:pPr>
              <w:pStyle w:val="TAL"/>
              <w:rPr>
                <w:rFonts w:cs="Arial"/>
                <w:sz w:val="16"/>
                <w:szCs w:val="16"/>
              </w:rPr>
            </w:pPr>
            <w:r w:rsidRPr="009F32C9">
              <w:rPr>
                <w:rFonts w:cs="Arial"/>
                <w:sz w:val="16"/>
                <w:szCs w:val="16"/>
              </w:rPr>
              <w:t>F</w:t>
            </w:r>
          </w:p>
        </w:tc>
        <w:tc>
          <w:tcPr>
            <w:tcW w:w="5386" w:type="dxa"/>
            <w:shd w:val="solid" w:color="FFFFFF" w:fill="auto"/>
          </w:tcPr>
          <w:p w:rsidR="0076420A" w:rsidRPr="009F32C9" w:rsidRDefault="0076420A" w:rsidP="00F522CE">
            <w:pPr>
              <w:pStyle w:val="TAL"/>
              <w:rPr>
                <w:noProof/>
                <w:sz w:val="16"/>
                <w:szCs w:val="16"/>
              </w:rPr>
            </w:pPr>
            <w:r w:rsidRPr="009F32C9">
              <w:rPr>
                <w:noProof/>
                <w:sz w:val="16"/>
                <w:szCs w:val="16"/>
              </w:rPr>
              <w:t>GAD shapes for high accuracy positioning</w:t>
            </w:r>
          </w:p>
        </w:tc>
        <w:tc>
          <w:tcPr>
            <w:tcW w:w="709" w:type="dxa"/>
            <w:shd w:val="solid" w:color="FFFFFF" w:fill="auto"/>
          </w:tcPr>
          <w:p w:rsidR="0076420A" w:rsidRPr="009F32C9" w:rsidRDefault="0076420A"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B66C1F" w:rsidRPr="009F32C9" w:rsidRDefault="00B66C1F" w:rsidP="00F522CE">
            <w:pPr>
              <w:pStyle w:val="TAL"/>
              <w:rPr>
                <w:rFonts w:cs="Arial"/>
                <w:sz w:val="16"/>
                <w:szCs w:val="16"/>
              </w:rPr>
            </w:pPr>
          </w:p>
        </w:tc>
        <w:tc>
          <w:tcPr>
            <w:tcW w:w="567" w:type="dxa"/>
            <w:shd w:val="solid" w:color="FFFFFF" w:fill="auto"/>
          </w:tcPr>
          <w:p w:rsidR="00B66C1F" w:rsidRPr="009F32C9" w:rsidRDefault="00B66C1F" w:rsidP="00F522CE">
            <w:pPr>
              <w:pStyle w:val="TAL"/>
              <w:rPr>
                <w:rFonts w:cs="Arial"/>
                <w:sz w:val="16"/>
                <w:szCs w:val="16"/>
              </w:rPr>
            </w:pPr>
            <w:r w:rsidRPr="009F32C9">
              <w:rPr>
                <w:rFonts w:cs="Arial"/>
                <w:sz w:val="16"/>
                <w:szCs w:val="16"/>
              </w:rPr>
              <w:t>RP-81</w:t>
            </w:r>
          </w:p>
        </w:tc>
        <w:tc>
          <w:tcPr>
            <w:tcW w:w="992" w:type="dxa"/>
            <w:shd w:val="solid" w:color="FFFFFF" w:fill="auto"/>
          </w:tcPr>
          <w:p w:rsidR="00B66C1F" w:rsidRPr="009F32C9" w:rsidRDefault="00B66C1F" w:rsidP="00F522CE">
            <w:pPr>
              <w:pStyle w:val="TAL"/>
              <w:rPr>
                <w:rFonts w:cs="Arial"/>
                <w:sz w:val="16"/>
                <w:szCs w:val="16"/>
              </w:rPr>
            </w:pPr>
            <w:r w:rsidRPr="009F32C9">
              <w:rPr>
                <w:rFonts w:cs="Arial"/>
                <w:sz w:val="16"/>
                <w:szCs w:val="16"/>
              </w:rPr>
              <w:t>RP-181952</w:t>
            </w:r>
          </w:p>
        </w:tc>
        <w:tc>
          <w:tcPr>
            <w:tcW w:w="567" w:type="dxa"/>
            <w:shd w:val="solid" w:color="FFFFFF" w:fill="auto"/>
          </w:tcPr>
          <w:p w:rsidR="00B66C1F" w:rsidRPr="009F32C9" w:rsidRDefault="00B66C1F" w:rsidP="00F522CE">
            <w:pPr>
              <w:pStyle w:val="TAL"/>
              <w:rPr>
                <w:rFonts w:cs="Arial"/>
                <w:sz w:val="16"/>
                <w:szCs w:val="16"/>
              </w:rPr>
            </w:pPr>
            <w:r w:rsidRPr="009F32C9">
              <w:rPr>
                <w:rFonts w:cs="Arial"/>
                <w:sz w:val="16"/>
                <w:szCs w:val="16"/>
              </w:rPr>
              <w:t>0226</w:t>
            </w:r>
          </w:p>
        </w:tc>
        <w:tc>
          <w:tcPr>
            <w:tcW w:w="426" w:type="dxa"/>
            <w:shd w:val="solid" w:color="FFFFFF" w:fill="auto"/>
          </w:tcPr>
          <w:p w:rsidR="00B66C1F" w:rsidRPr="009F32C9" w:rsidRDefault="00B66C1F" w:rsidP="00F522CE">
            <w:pPr>
              <w:pStyle w:val="TAL"/>
              <w:rPr>
                <w:rFonts w:cs="Arial"/>
                <w:sz w:val="16"/>
                <w:szCs w:val="16"/>
              </w:rPr>
            </w:pPr>
            <w:r w:rsidRPr="009F32C9">
              <w:rPr>
                <w:rFonts w:cs="Arial"/>
                <w:sz w:val="16"/>
                <w:szCs w:val="16"/>
              </w:rPr>
              <w:t>1</w:t>
            </w:r>
          </w:p>
        </w:tc>
        <w:tc>
          <w:tcPr>
            <w:tcW w:w="425" w:type="dxa"/>
            <w:shd w:val="solid" w:color="FFFFFF" w:fill="auto"/>
          </w:tcPr>
          <w:p w:rsidR="00B66C1F" w:rsidRPr="009F32C9" w:rsidRDefault="00B66C1F" w:rsidP="00F522CE">
            <w:pPr>
              <w:pStyle w:val="TAL"/>
              <w:rPr>
                <w:rFonts w:cs="Arial"/>
                <w:sz w:val="16"/>
                <w:szCs w:val="16"/>
              </w:rPr>
            </w:pPr>
            <w:r w:rsidRPr="009F32C9">
              <w:rPr>
                <w:rFonts w:cs="Arial"/>
                <w:sz w:val="16"/>
                <w:szCs w:val="16"/>
              </w:rPr>
              <w:t>B</w:t>
            </w:r>
          </w:p>
        </w:tc>
        <w:tc>
          <w:tcPr>
            <w:tcW w:w="5386" w:type="dxa"/>
            <w:shd w:val="solid" w:color="FFFFFF" w:fill="auto"/>
          </w:tcPr>
          <w:p w:rsidR="00B66C1F" w:rsidRPr="009F32C9" w:rsidRDefault="00B66C1F" w:rsidP="00F522CE">
            <w:pPr>
              <w:pStyle w:val="TAL"/>
              <w:rPr>
                <w:noProof/>
                <w:sz w:val="16"/>
                <w:szCs w:val="16"/>
              </w:rPr>
            </w:pPr>
            <w:r w:rsidRPr="009F32C9">
              <w:rPr>
                <w:noProof/>
                <w:sz w:val="16"/>
                <w:szCs w:val="16"/>
              </w:rPr>
              <w:t>Positioning SIB value tag and expiration time</w:t>
            </w:r>
          </w:p>
        </w:tc>
        <w:tc>
          <w:tcPr>
            <w:tcW w:w="709" w:type="dxa"/>
            <w:shd w:val="solid" w:color="FFFFFF" w:fill="auto"/>
          </w:tcPr>
          <w:p w:rsidR="00B66C1F" w:rsidRPr="009F32C9" w:rsidRDefault="00B66C1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786134" w:rsidRPr="009F32C9" w:rsidRDefault="00786134" w:rsidP="00F522CE">
            <w:pPr>
              <w:pStyle w:val="TAL"/>
              <w:rPr>
                <w:rFonts w:cs="Arial"/>
                <w:sz w:val="16"/>
                <w:szCs w:val="16"/>
              </w:rPr>
            </w:pPr>
            <w:r w:rsidRPr="009F32C9">
              <w:rPr>
                <w:rFonts w:cs="Arial"/>
                <w:sz w:val="16"/>
                <w:szCs w:val="16"/>
              </w:rPr>
              <w:t>2018-12</w:t>
            </w:r>
          </w:p>
        </w:tc>
        <w:tc>
          <w:tcPr>
            <w:tcW w:w="567" w:type="dxa"/>
            <w:shd w:val="solid" w:color="FFFFFF" w:fill="auto"/>
          </w:tcPr>
          <w:p w:rsidR="00786134" w:rsidRPr="009F32C9" w:rsidRDefault="00786134" w:rsidP="00F522CE">
            <w:pPr>
              <w:pStyle w:val="TAL"/>
              <w:rPr>
                <w:rFonts w:cs="Arial"/>
                <w:sz w:val="16"/>
                <w:szCs w:val="16"/>
              </w:rPr>
            </w:pPr>
            <w:r w:rsidRPr="009F32C9">
              <w:rPr>
                <w:rFonts w:cs="Arial"/>
                <w:sz w:val="16"/>
                <w:szCs w:val="16"/>
              </w:rPr>
              <w:t>RP-82</w:t>
            </w:r>
          </w:p>
        </w:tc>
        <w:tc>
          <w:tcPr>
            <w:tcW w:w="992" w:type="dxa"/>
            <w:shd w:val="solid" w:color="FFFFFF" w:fill="auto"/>
          </w:tcPr>
          <w:p w:rsidR="00786134" w:rsidRPr="009F32C9" w:rsidRDefault="00786134" w:rsidP="00F522CE">
            <w:pPr>
              <w:pStyle w:val="TAL"/>
              <w:rPr>
                <w:rFonts w:cs="Arial"/>
                <w:sz w:val="16"/>
                <w:szCs w:val="16"/>
              </w:rPr>
            </w:pPr>
            <w:r w:rsidRPr="009F32C9">
              <w:rPr>
                <w:rFonts w:cs="Arial"/>
                <w:sz w:val="16"/>
                <w:szCs w:val="16"/>
              </w:rPr>
              <w:t>RP-182672</w:t>
            </w:r>
          </w:p>
        </w:tc>
        <w:tc>
          <w:tcPr>
            <w:tcW w:w="567" w:type="dxa"/>
            <w:shd w:val="solid" w:color="FFFFFF" w:fill="auto"/>
          </w:tcPr>
          <w:p w:rsidR="00786134" w:rsidRPr="009F32C9" w:rsidRDefault="00786134" w:rsidP="00F522CE">
            <w:pPr>
              <w:pStyle w:val="TAL"/>
              <w:rPr>
                <w:rFonts w:cs="Arial"/>
                <w:sz w:val="16"/>
                <w:szCs w:val="16"/>
              </w:rPr>
            </w:pPr>
            <w:r w:rsidRPr="009F32C9">
              <w:rPr>
                <w:rFonts w:cs="Arial"/>
                <w:sz w:val="16"/>
                <w:szCs w:val="16"/>
              </w:rPr>
              <w:t>0213</w:t>
            </w:r>
          </w:p>
        </w:tc>
        <w:tc>
          <w:tcPr>
            <w:tcW w:w="426" w:type="dxa"/>
            <w:shd w:val="solid" w:color="FFFFFF" w:fill="auto"/>
          </w:tcPr>
          <w:p w:rsidR="00786134" w:rsidRPr="009F32C9" w:rsidRDefault="00786134" w:rsidP="00F522CE">
            <w:pPr>
              <w:pStyle w:val="TAL"/>
              <w:rPr>
                <w:rFonts w:cs="Arial"/>
                <w:sz w:val="16"/>
                <w:szCs w:val="16"/>
              </w:rPr>
            </w:pPr>
            <w:r w:rsidRPr="009F32C9">
              <w:rPr>
                <w:rFonts w:cs="Arial"/>
                <w:sz w:val="16"/>
                <w:szCs w:val="16"/>
              </w:rPr>
              <w:t>3</w:t>
            </w:r>
          </w:p>
        </w:tc>
        <w:tc>
          <w:tcPr>
            <w:tcW w:w="425" w:type="dxa"/>
            <w:shd w:val="solid" w:color="FFFFFF" w:fill="auto"/>
          </w:tcPr>
          <w:p w:rsidR="00786134" w:rsidRPr="009F32C9" w:rsidRDefault="00786134" w:rsidP="00F522CE">
            <w:pPr>
              <w:pStyle w:val="TAL"/>
              <w:rPr>
                <w:rFonts w:cs="Arial"/>
                <w:sz w:val="16"/>
                <w:szCs w:val="16"/>
              </w:rPr>
            </w:pPr>
            <w:r w:rsidRPr="009F32C9">
              <w:rPr>
                <w:rFonts w:cs="Arial"/>
                <w:sz w:val="16"/>
                <w:szCs w:val="16"/>
              </w:rPr>
              <w:t>F</w:t>
            </w:r>
          </w:p>
        </w:tc>
        <w:tc>
          <w:tcPr>
            <w:tcW w:w="5386" w:type="dxa"/>
            <w:shd w:val="solid" w:color="FFFFFF" w:fill="auto"/>
          </w:tcPr>
          <w:p w:rsidR="00786134" w:rsidRPr="009F32C9" w:rsidRDefault="00786134" w:rsidP="00F522CE">
            <w:pPr>
              <w:pStyle w:val="TAL"/>
              <w:rPr>
                <w:noProof/>
                <w:sz w:val="16"/>
                <w:szCs w:val="16"/>
              </w:rPr>
            </w:pPr>
            <w:r w:rsidRPr="009F32C9">
              <w:rPr>
                <w:noProof/>
                <w:sz w:val="16"/>
                <w:szCs w:val="16"/>
              </w:rPr>
              <w:t>Addition of TDD UL/DL configuration to OTDOA assistance data</w:t>
            </w:r>
          </w:p>
        </w:tc>
        <w:tc>
          <w:tcPr>
            <w:tcW w:w="709" w:type="dxa"/>
            <w:shd w:val="solid" w:color="FFFFFF" w:fill="auto"/>
          </w:tcPr>
          <w:p w:rsidR="00786134" w:rsidRPr="009F32C9" w:rsidRDefault="00786134"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D93C7D" w:rsidRPr="009F32C9" w:rsidRDefault="00D93C7D" w:rsidP="00F522CE">
            <w:pPr>
              <w:pStyle w:val="TAL"/>
              <w:rPr>
                <w:rFonts w:cs="Arial"/>
                <w:sz w:val="16"/>
                <w:szCs w:val="16"/>
              </w:rPr>
            </w:pPr>
          </w:p>
        </w:tc>
        <w:tc>
          <w:tcPr>
            <w:tcW w:w="567" w:type="dxa"/>
            <w:shd w:val="solid" w:color="FFFFFF" w:fill="auto"/>
          </w:tcPr>
          <w:p w:rsidR="00D93C7D" w:rsidRPr="009F32C9" w:rsidRDefault="00D93C7D" w:rsidP="00F522CE">
            <w:pPr>
              <w:pStyle w:val="TAL"/>
              <w:rPr>
                <w:rFonts w:cs="Arial"/>
                <w:sz w:val="16"/>
                <w:szCs w:val="16"/>
              </w:rPr>
            </w:pPr>
            <w:r w:rsidRPr="009F32C9">
              <w:rPr>
                <w:rFonts w:cs="Arial"/>
                <w:sz w:val="16"/>
                <w:szCs w:val="16"/>
              </w:rPr>
              <w:t>RP-82</w:t>
            </w:r>
          </w:p>
        </w:tc>
        <w:tc>
          <w:tcPr>
            <w:tcW w:w="992" w:type="dxa"/>
            <w:shd w:val="solid" w:color="FFFFFF" w:fill="auto"/>
          </w:tcPr>
          <w:p w:rsidR="00D93C7D" w:rsidRPr="009F32C9" w:rsidRDefault="00D93C7D" w:rsidP="00F522CE">
            <w:pPr>
              <w:pStyle w:val="TAL"/>
              <w:rPr>
                <w:rFonts w:cs="Arial"/>
                <w:sz w:val="16"/>
                <w:szCs w:val="16"/>
              </w:rPr>
            </w:pPr>
            <w:r w:rsidRPr="009F32C9">
              <w:rPr>
                <w:rFonts w:cs="Arial"/>
                <w:sz w:val="16"/>
                <w:szCs w:val="16"/>
              </w:rPr>
              <w:t>RP-182681</w:t>
            </w:r>
          </w:p>
        </w:tc>
        <w:tc>
          <w:tcPr>
            <w:tcW w:w="567" w:type="dxa"/>
            <w:shd w:val="solid" w:color="FFFFFF" w:fill="auto"/>
          </w:tcPr>
          <w:p w:rsidR="00D93C7D" w:rsidRPr="009F32C9" w:rsidRDefault="00D93C7D" w:rsidP="00F522CE">
            <w:pPr>
              <w:pStyle w:val="TAL"/>
              <w:rPr>
                <w:rFonts w:cs="Arial"/>
                <w:sz w:val="16"/>
                <w:szCs w:val="16"/>
              </w:rPr>
            </w:pPr>
            <w:r w:rsidRPr="009F32C9">
              <w:rPr>
                <w:rFonts w:cs="Arial"/>
                <w:sz w:val="16"/>
                <w:szCs w:val="16"/>
              </w:rPr>
              <w:t>0228</w:t>
            </w:r>
          </w:p>
        </w:tc>
        <w:tc>
          <w:tcPr>
            <w:tcW w:w="426" w:type="dxa"/>
            <w:shd w:val="solid" w:color="FFFFFF" w:fill="auto"/>
          </w:tcPr>
          <w:p w:rsidR="00D93C7D" w:rsidRPr="009F32C9" w:rsidRDefault="00D93C7D" w:rsidP="00F522CE">
            <w:pPr>
              <w:pStyle w:val="TAL"/>
              <w:rPr>
                <w:rFonts w:cs="Arial"/>
                <w:sz w:val="16"/>
                <w:szCs w:val="16"/>
              </w:rPr>
            </w:pPr>
            <w:r w:rsidRPr="009F32C9">
              <w:rPr>
                <w:rFonts w:cs="Arial"/>
                <w:sz w:val="16"/>
                <w:szCs w:val="16"/>
              </w:rPr>
              <w:t>2</w:t>
            </w:r>
          </w:p>
        </w:tc>
        <w:tc>
          <w:tcPr>
            <w:tcW w:w="425" w:type="dxa"/>
            <w:shd w:val="solid" w:color="FFFFFF" w:fill="auto"/>
          </w:tcPr>
          <w:p w:rsidR="00D93C7D" w:rsidRPr="009F32C9" w:rsidRDefault="00D93C7D" w:rsidP="00F522CE">
            <w:pPr>
              <w:pStyle w:val="TAL"/>
              <w:rPr>
                <w:rFonts w:cs="Arial"/>
                <w:sz w:val="16"/>
                <w:szCs w:val="16"/>
              </w:rPr>
            </w:pPr>
            <w:r w:rsidRPr="009F32C9">
              <w:rPr>
                <w:rFonts w:cs="Arial"/>
                <w:sz w:val="16"/>
                <w:szCs w:val="16"/>
              </w:rPr>
              <w:t>F</w:t>
            </w:r>
          </w:p>
        </w:tc>
        <w:tc>
          <w:tcPr>
            <w:tcW w:w="5386" w:type="dxa"/>
            <w:shd w:val="solid" w:color="FFFFFF" w:fill="auto"/>
          </w:tcPr>
          <w:p w:rsidR="00D93C7D" w:rsidRPr="009F32C9" w:rsidRDefault="00D93C7D" w:rsidP="00F522CE">
            <w:pPr>
              <w:pStyle w:val="TAL"/>
              <w:rPr>
                <w:noProof/>
                <w:sz w:val="16"/>
                <w:szCs w:val="16"/>
              </w:rPr>
            </w:pPr>
            <w:r w:rsidRPr="009F32C9">
              <w:rPr>
                <w:noProof/>
                <w:sz w:val="16"/>
                <w:szCs w:val="16"/>
              </w:rPr>
              <w:t>Introduction of TDD UL/DL configuration for NB-IoT in 36.355</w:t>
            </w:r>
          </w:p>
        </w:tc>
        <w:tc>
          <w:tcPr>
            <w:tcW w:w="709" w:type="dxa"/>
            <w:shd w:val="solid" w:color="FFFFFF" w:fill="auto"/>
          </w:tcPr>
          <w:p w:rsidR="00D93C7D" w:rsidRPr="009F32C9" w:rsidRDefault="00D93C7D"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
            </w:pP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RP-82</w:t>
            </w:r>
          </w:p>
        </w:tc>
        <w:tc>
          <w:tcPr>
            <w:tcW w:w="992" w:type="dxa"/>
            <w:shd w:val="solid" w:color="FFFFFF" w:fill="auto"/>
          </w:tcPr>
          <w:p w:rsidR="00B43457" w:rsidRPr="009F32C9" w:rsidRDefault="00B43457" w:rsidP="00F522CE">
            <w:pPr>
              <w:pStyle w:val="TAL"/>
              <w:rPr>
                <w:rFonts w:cs="Arial"/>
                <w:sz w:val="16"/>
                <w:szCs w:val="16"/>
              </w:rPr>
            </w:pPr>
            <w:r w:rsidRPr="009F32C9">
              <w:rPr>
                <w:rFonts w:cs="Arial"/>
                <w:sz w:val="16"/>
                <w:szCs w:val="16"/>
              </w:rPr>
              <w:t>RP-182659</w:t>
            </w: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0229</w:t>
            </w:r>
          </w:p>
        </w:tc>
        <w:tc>
          <w:tcPr>
            <w:tcW w:w="426" w:type="dxa"/>
            <w:shd w:val="solid" w:color="FFFFFF" w:fill="auto"/>
          </w:tcPr>
          <w:p w:rsidR="00B43457" w:rsidRPr="009F32C9" w:rsidRDefault="00B43457" w:rsidP="00F522CE">
            <w:pPr>
              <w:pStyle w:val="TAL"/>
              <w:rPr>
                <w:rFonts w:cs="Arial"/>
                <w:sz w:val="16"/>
                <w:szCs w:val="16"/>
              </w:rPr>
            </w:pPr>
            <w:r w:rsidRPr="009F32C9">
              <w:rPr>
                <w:rFonts w:cs="Arial"/>
                <w:sz w:val="16"/>
                <w:szCs w:val="16"/>
              </w:rPr>
              <w:t>3</w:t>
            </w:r>
          </w:p>
        </w:tc>
        <w:tc>
          <w:tcPr>
            <w:tcW w:w="425" w:type="dxa"/>
            <w:shd w:val="solid" w:color="FFFFFF" w:fill="auto"/>
          </w:tcPr>
          <w:p w:rsidR="00B43457" w:rsidRPr="009F32C9" w:rsidRDefault="00B43457" w:rsidP="00F522CE">
            <w:pPr>
              <w:pStyle w:val="TAL"/>
              <w:rPr>
                <w:rFonts w:cs="Arial"/>
                <w:sz w:val="16"/>
                <w:szCs w:val="16"/>
              </w:rPr>
            </w:pPr>
            <w:r w:rsidRPr="009F32C9">
              <w:rPr>
                <w:rFonts w:cs="Arial"/>
                <w:sz w:val="16"/>
                <w:szCs w:val="16"/>
              </w:rPr>
              <w:t>F</w:t>
            </w:r>
          </w:p>
        </w:tc>
        <w:tc>
          <w:tcPr>
            <w:tcW w:w="5386" w:type="dxa"/>
            <w:shd w:val="solid" w:color="FFFFFF" w:fill="auto"/>
          </w:tcPr>
          <w:p w:rsidR="00B43457" w:rsidRPr="009F32C9" w:rsidRDefault="00B43457" w:rsidP="00F522CE">
            <w:pPr>
              <w:pStyle w:val="TAL"/>
              <w:rPr>
                <w:noProof/>
                <w:sz w:val="16"/>
                <w:szCs w:val="16"/>
              </w:rPr>
            </w:pPr>
            <w:r w:rsidRPr="009F32C9">
              <w:rPr>
                <w:noProof/>
                <w:sz w:val="16"/>
                <w:szCs w:val="16"/>
              </w:rPr>
              <w:t>SFN offset for OTDOA</w:t>
            </w:r>
          </w:p>
        </w:tc>
        <w:tc>
          <w:tcPr>
            <w:tcW w:w="709" w:type="dxa"/>
            <w:shd w:val="solid" w:color="FFFFFF" w:fill="auto"/>
          </w:tcPr>
          <w:p w:rsidR="00B43457" w:rsidRPr="009F32C9" w:rsidRDefault="00B43457"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
            </w:pP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RP-82</w:t>
            </w:r>
          </w:p>
        </w:tc>
        <w:tc>
          <w:tcPr>
            <w:tcW w:w="992" w:type="dxa"/>
            <w:shd w:val="solid" w:color="FFFFFF" w:fill="auto"/>
          </w:tcPr>
          <w:p w:rsidR="00B43457" w:rsidRPr="009F32C9" w:rsidRDefault="00B43457" w:rsidP="00F522CE">
            <w:pPr>
              <w:pStyle w:val="TAL"/>
              <w:rPr>
                <w:rFonts w:cs="Arial"/>
                <w:sz w:val="16"/>
                <w:szCs w:val="16"/>
              </w:rPr>
            </w:pPr>
            <w:r w:rsidRPr="009F32C9">
              <w:rPr>
                <w:rFonts w:cs="Arial"/>
                <w:sz w:val="16"/>
                <w:szCs w:val="16"/>
              </w:rPr>
              <w:t>RP-182674</w:t>
            </w: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0230</w:t>
            </w:r>
          </w:p>
        </w:tc>
        <w:tc>
          <w:tcPr>
            <w:tcW w:w="426" w:type="dxa"/>
            <w:shd w:val="solid" w:color="FFFFFF" w:fill="auto"/>
          </w:tcPr>
          <w:p w:rsidR="00B43457" w:rsidRPr="009F32C9" w:rsidRDefault="00B43457" w:rsidP="00F522CE">
            <w:pPr>
              <w:pStyle w:val="TAL"/>
              <w:rPr>
                <w:rFonts w:cs="Arial"/>
                <w:sz w:val="16"/>
                <w:szCs w:val="16"/>
              </w:rPr>
            </w:pPr>
            <w:r w:rsidRPr="009F32C9">
              <w:rPr>
                <w:rFonts w:cs="Arial"/>
                <w:sz w:val="16"/>
                <w:szCs w:val="16"/>
              </w:rPr>
              <w:t>1</w:t>
            </w:r>
          </w:p>
        </w:tc>
        <w:tc>
          <w:tcPr>
            <w:tcW w:w="425" w:type="dxa"/>
            <w:shd w:val="solid" w:color="FFFFFF" w:fill="auto"/>
          </w:tcPr>
          <w:p w:rsidR="00B43457" w:rsidRPr="009F32C9" w:rsidRDefault="00B43457" w:rsidP="00F522CE">
            <w:pPr>
              <w:pStyle w:val="TAL"/>
              <w:rPr>
                <w:rFonts w:cs="Arial"/>
                <w:sz w:val="16"/>
                <w:szCs w:val="16"/>
              </w:rPr>
            </w:pPr>
            <w:r w:rsidRPr="009F32C9">
              <w:rPr>
                <w:rFonts w:cs="Arial"/>
                <w:sz w:val="16"/>
                <w:szCs w:val="16"/>
              </w:rPr>
              <w:t>F</w:t>
            </w:r>
          </w:p>
        </w:tc>
        <w:tc>
          <w:tcPr>
            <w:tcW w:w="5386" w:type="dxa"/>
            <w:shd w:val="solid" w:color="FFFFFF" w:fill="auto"/>
          </w:tcPr>
          <w:p w:rsidR="00B43457" w:rsidRPr="009F32C9" w:rsidRDefault="00B43457" w:rsidP="00F522CE">
            <w:pPr>
              <w:pStyle w:val="TAL"/>
              <w:rPr>
                <w:noProof/>
                <w:sz w:val="16"/>
                <w:szCs w:val="16"/>
              </w:rPr>
            </w:pPr>
            <w:r w:rsidRPr="009F32C9">
              <w:rPr>
                <w:noProof/>
                <w:sz w:val="16"/>
                <w:szCs w:val="16"/>
              </w:rPr>
              <w:t>Alignment of IE/field names between LPP and RRC specifications</w:t>
            </w:r>
          </w:p>
        </w:tc>
        <w:tc>
          <w:tcPr>
            <w:tcW w:w="709" w:type="dxa"/>
            <w:shd w:val="solid" w:color="FFFFFF" w:fill="auto"/>
          </w:tcPr>
          <w:p w:rsidR="00B43457" w:rsidRPr="009F32C9" w:rsidRDefault="00B43457"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DD6009" w:rsidRPr="009F32C9" w:rsidRDefault="00DD6009" w:rsidP="00F522CE">
            <w:pPr>
              <w:pStyle w:val="TAL"/>
              <w:rPr>
                <w:rFonts w:cs="Arial"/>
                <w:sz w:val="16"/>
                <w:szCs w:val="16"/>
              </w:rPr>
            </w:pPr>
          </w:p>
        </w:tc>
        <w:tc>
          <w:tcPr>
            <w:tcW w:w="567" w:type="dxa"/>
            <w:shd w:val="solid" w:color="FFFFFF" w:fill="auto"/>
          </w:tcPr>
          <w:p w:rsidR="00DD6009" w:rsidRPr="009F32C9" w:rsidRDefault="00DD6009" w:rsidP="00F522CE">
            <w:pPr>
              <w:pStyle w:val="TAL"/>
              <w:rPr>
                <w:rFonts w:cs="Arial"/>
                <w:sz w:val="16"/>
                <w:szCs w:val="16"/>
              </w:rPr>
            </w:pPr>
            <w:r w:rsidRPr="009F32C9">
              <w:rPr>
                <w:rFonts w:cs="Arial"/>
                <w:sz w:val="16"/>
                <w:szCs w:val="16"/>
              </w:rPr>
              <w:t>RP-82</w:t>
            </w:r>
          </w:p>
        </w:tc>
        <w:tc>
          <w:tcPr>
            <w:tcW w:w="992" w:type="dxa"/>
            <w:shd w:val="solid" w:color="FFFFFF" w:fill="auto"/>
          </w:tcPr>
          <w:p w:rsidR="00DD6009" w:rsidRPr="009F32C9" w:rsidRDefault="00DD6009" w:rsidP="00F522CE">
            <w:pPr>
              <w:pStyle w:val="TAL"/>
              <w:rPr>
                <w:rFonts w:cs="Arial"/>
                <w:sz w:val="16"/>
                <w:szCs w:val="16"/>
              </w:rPr>
            </w:pPr>
            <w:r w:rsidRPr="009F32C9">
              <w:rPr>
                <w:rFonts w:cs="Arial"/>
                <w:sz w:val="16"/>
                <w:szCs w:val="16"/>
              </w:rPr>
              <w:t>RP-182672</w:t>
            </w:r>
          </w:p>
        </w:tc>
        <w:tc>
          <w:tcPr>
            <w:tcW w:w="567" w:type="dxa"/>
            <w:shd w:val="solid" w:color="FFFFFF" w:fill="auto"/>
          </w:tcPr>
          <w:p w:rsidR="00DD6009" w:rsidRPr="009F32C9" w:rsidRDefault="00DD6009" w:rsidP="00F522CE">
            <w:pPr>
              <w:pStyle w:val="TAL"/>
              <w:rPr>
                <w:rFonts w:cs="Arial"/>
                <w:sz w:val="16"/>
                <w:szCs w:val="16"/>
              </w:rPr>
            </w:pPr>
            <w:r w:rsidRPr="009F32C9">
              <w:rPr>
                <w:rFonts w:cs="Arial"/>
                <w:sz w:val="16"/>
                <w:szCs w:val="16"/>
              </w:rPr>
              <w:t>0232</w:t>
            </w:r>
          </w:p>
        </w:tc>
        <w:tc>
          <w:tcPr>
            <w:tcW w:w="426" w:type="dxa"/>
            <w:shd w:val="solid" w:color="FFFFFF" w:fill="auto"/>
          </w:tcPr>
          <w:p w:rsidR="00DD6009" w:rsidRPr="009F32C9" w:rsidRDefault="00DD6009" w:rsidP="00F522CE">
            <w:pPr>
              <w:pStyle w:val="TAL"/>
              <w:rPr>
                <w:rFonts w:cs="Arial"/>
                <w:sz w:val="16"/>
                <w:szCs w:val="16"/>
              </w:rPr>
            </w:pPr>
            <w:r w:rsidRPr="009F32C9">
              <w:rPr>
                <w:rFonts w:cs="Arial"/>
                <w:sz w:val="16"/>
                <w:szCs w:val="16"/>
              </w:rPr>
              <w:t>1</w:t>
            </w:r>
          </w:p>
        </w:tc>
        <w:tc>
          <w:tcPr>
            <w:tcW w:w="425" w:type="dxa"/>
            <w:shd w:val="solid" w:color="FFFFFF" w:fill="auto"/>
          </w:tcPr>
          <w:p w:rsidR="00DD6009" w:rsidRPr="009F32C9" w:rsidRDefault="00DD6009" w:rsidP="00F522CE">
            <w:pPr>
              <w:pStyle w:val="TAL"/>
              <w:rPr>
                <w:rFonts w:cs="Arial"/>
                <w:sz w:val="16"/>
                <w:szCs w:val="16"/>
              </w:rPr>
            </w:pPr>
            <w:r w:rsidRPr="009F32C9">
              <w:rPr>
                <w:rFonts w:cs="Arial"/>
                <w:sz w:val="16"/>
                <w:szCs w:val="16"/>
              </w:rPr>
              <w:t>F</w:t>
            </w:r>
          </w:p>
        </w:tc>
        <w:tc>
          <w:tcPr>
            <w:tcW w:w="5386" w:type="dxa"/>
            <w:shd w:val="solid" w:color="FFFFFF" w:fill="auto"/>
          </w:tcPr>
          <w:p w:rsidR="00DD6009" w:rsidRPr="009F32C9" w:rsidRDefault="00DD6009" w:rsidP="00F522CE">
            <w:pPr>
              <w:pStyle w:val="TAL"/>
              <w:rPr>
                <w:noProof/>
                <w:sz w:val="16"/>
                <w:szCs w:val="16"/>
              </w:rPr>
            </w:pPr>
            <w:r w:rsidRPr="009F32C9">
              <w:rPr>
                <w:noProof/>
                <w:sz w:val="16"/>
                <w:szCs w:val="16"/>
              </w:rPr>
              <w:t>Sensor Assistance Data Elements Correction</w:t>
            </w:r>
          </w:p>
        </w:tc>
        <w:tc>
          <w:tcPr>
            <w:tcW w:w="709" w:type="dxa"/>
            <w:shd w:val="solid" w:color="FFFFFF" w:fill="auto"/>
          </w:tcPr>
          <w:p w:rsidR="00DD6009" w:rsidRPr="009F32C9" w:rsidRDefault="00DD6009"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1C75A0" w:rsidRPr="009F32C9" w:rsidRDefault="001C75A0" w:rsidP="00F522CE">
            <w:pPr>
              <w:pStyle w:val="TAL"/>
              <w:rPr>
                <w:rFonts w:cs="Arial"/>
                <w:sz w:val="16"/>
                <w:szCs w:val="16"/>
              </w:rPr>
            </w:pPr>
            <w:r w:rsidRPr="009F32C9">
              <w:rPr>
                <w:rFonts w:cs="Arial"/>
                <w:sz w:val="16"/>
                <w:szCs w:val="16"/>
              </w:rPr>
              <w:t>2019-03</w:t>
            </w:r>
          </w:p>
        </w:tc>
        <w:tc>
          <w:tcPr>
            <w:tcW w:w="567" w:type="dxa"/>
            <w:shd w:val="solid" w:color="FFFFFF" w:fill="auto"/>
          </w:tcPr>
          <w:p w:rsidR="001C75A0" w:rsidRPr="009F32C9" w:rsidRDefault="001C75A0" w:rsidP="00F522CE">
            <w:pPr>
              <w:pStyle w:val="TAL"/>
              <w:rPr>
                <w:rFonts w:cs="Arial"/>
                <w:sz w:val="16"/>
                <w:szCs w:val="16"/>
              </w:rPr>
            </w:pPr>
            <w:r w:rsidRPr="009F32C9">
              <w:rPr>
                <w:rFonts w:cs="Arial"/>
                <w:sz w:val="16"/>
                <w:szCs w:val="16"/>
              </w:rPr>
              <w:t>RP-83</w:t>
            </w:r>
          </w:p>
        </w:tc>
        <w:tc>
          <w:tcPr>
            <w:tcW w:w="992" w:type="dxa"/>
            <w:shd w:val="solid" w:color="FFFFFF" w:fill="auto"/>
          </w:tcPr>
          <w:p w:rsidR="001C75A0" w:rsidRPr="009F32C9" w:rsidRDefault="001C75A0" w:rsidP="00F522CE">
            <w:pPr>
              <w:pStyle w:val="TAL"/>
              <w:rPr>
                <w:rFonts w:cs="Arial"/>
                <w:sz w:val="16"/>
                <w:szCs w:val="16"/>
              </w:rPr>
            </w:pPr>
            <w:r w:rsidRPr="009F32C9">
              <w:rPr>
                <w:rFonts w:cs="Arial"/>
                <w:sz w:val="16"/>
                <w:szCs w:val="16"/>
              </w:rPr>
              <w:t>RP-190550</w:t>
            </w:r>
          </w:p>
        </w:tc>
        <w:tc>
          <w:tcPr>
            <w:tcW w:w="567" w:type="dxa"/>
            <w:shd w:val="solid" w:color="FFFFFF" w:fill="auto"/>
          </w:tcPr>
          <w:p w:rsidR="001C75A0" w:rsidRPr="009F32C9" w:rsidRDefault="001C75A0" w:rsidP="00F522CE">
            <w:pPr>
              <w:pStyle w:val="TAL"/>
              <w:rPr>
                <w:rFonts w:cs="Arial"/>
                <w:sz w:val="16"/>
                <w:szCs w:val="16"/>
              </w:rPr>
            </w:pPr>
            <w:r w:rsidRPr="009F32C9">
              <w:rPr>
                <w:rFonts w:cs="Arial"/>
                <w:sz w:val="16"/>
                <w:szCs w:val="16"/>
              </w:rPr>
              <w:t>0234</w:t>
            </w:r>
          </w:p>
        </w:tc>
        <w:tc>
          <w:tcPr>
            <w:tcW w:w="426" w:type="dxa"/>
            <w:shd w:val="solid" w:color="FFFFFF" w:fill="auto"/>
          </w:tcPr>
          <w:p w:rsidR="001C75A0" w:rsidRPr="009F32C9" w:rsidRDefault="001C75A0" w:rsidP="00F522CE">
            <w:pPr>
              <w:pStyle w:val="TAL"/>
              <w:rPr>
                <w:rFonts w:cs="Arial"/>
                <w:sz w:val="16"/>
                <w:szCs w:val="16"/>
              </w:rPr>
            </w:pPr>
            <w:r w:rsidRPr="009F32C9">
              <w:rPr>
                <w:rFonts w:cs="Arial"/>
                <w:sz w:val="16"/>
                <w:szCs w:val="16"/>
              </w:rPr>
              <w:t>3</w:t>
            </w:r>
          </w:p>
        </w:tc>
        <w:tc>
          <w:tcPr>
            <w:tcW w:w="425" w:type="dxa"/>
            <w:shd w:val="solid" w:color="FFFFFF" w:fill="auto"/>
          </w:tcPr>
          <w:p w:rsidR="001C75A0" w:rsidRPr="009F32C9" w:rsidRDefault="001C75A0" w:rsidP="00F522CE">
            <w:pPr>
              <w:pStyle w:val="TAL"/>
              <w:rPr>
                <w:rFonts w:cs="Arial"/>
                <w:sz w:val="16"/>
                <w:szCs w:val="16"/>
              </w:rPr>
            </w:pPr>
            <w:r w:rsidRPr="009F32C9">
              <w:rPr>
                <w:rFonts w:cs="Arial"/>
                <w:sz w:val="16"/>
                <w:szCs w:val="16"/>
              </w:rPr>
              <w:t>F</w:t>
            </w:r>
          </w:p>
        </w:tc>
        <w:tc>
          <w:tcPr>
            <w:tcW w:w="5386" w:type="dxa"/>
            <w:shd w:val="solid" w:color="FFFFFF" w:fill="auto"/>
          </w:tcPr>
          <w:p w:rsidR="001C75A0" w:rsidRPr="009F32C9" w:rsidRDefault="001C75A0" w:rsidP="00F522CE">
            <w:pPr>
              <w:pStyle w:val="TAL"/>
              <w:rPr>
                <w:noProof/>
                <w:sz w:val="16"/>
                <w:szCs w:val="16"/>
              </w:rPr>
            </w:pPr>
            <w:r w:rsidRPr="009F32C9">
              <w:rPr>
                <w:noProof/>
                <w:sz w:val="16"/>
                <w:szCs w:val="16"/>
              </w:rPr>
              <w:t>Stage 2 and stage 3 sensor methods description alignment</w:t>
            </w:r>
          </w:p>
        </w:tc>
        <w:tc>
          <w:tcPr>
            <w:tcW w:w="709" w:type="dxa"/>
            <w:shd w:val="solid" w:color="FFFFFF" w:fill="auto"/>
          </w:tcPr>
          <w:p w:rsidR="001C75A0" w:rsidRPr="009F32C9" w:rsidRDefault="001C75A0" w:rsidP="00F522CE">
            <w:pPr>
              <w:pStyle w:val="TAL"/>
              <w:rPr>
                <w:rFonts w:cs="Arial"/>
                <w:sz w:val="16"/>
                <w:szCs w:val="16"/>
              </w:rPr>
            </w:pPr>
            <w:r w:rsidRPr="009F32C9">
              <w:rPr>
                <w:rFonts w:cs="Arial"/>
                <w:sz w:val="16"/>
                <w:szCs w:val="16"/>
              </w:rPr>
              <w:t>15.3.0</w:t>
            </w:r>
          </w:p>
        </w:tc>
      </w:tr>
      <w:tr w:rsidR="00F80BCA" w:rsidRPr="009F32C9" w:rsidTr="00015187">
        <w:tc>
          <w:tcPr>
            <w:tcW w:w="709" w:type="dxa"/>
            <w:shd w:val="solid" w:color="FFFFFF" w:fill="auto"/>
          </w:tcPr>
          <w:p w:rsidR="00BE6F13" w:rsidRPr="009F32C9" w:rsidRDefault="00BE6F13" w:rsidP="00F522CE">
            <w:pPr>
              <w:pStyle w:val="TAL"/>
              <w:rPr>
                <w:rFonts w:cs="Arial"/>
                <w:sz w:val="16"/>
                <w:szCs w:val="16"/>
              </w:rPr>
            </w:pPr>
            <w:r w:rsidRPr="009F32C9">
              <w:rPr>
                <w:rFonts w:cs="Arial"/>
                <w:sz w:val="16"/>
                <w:szCs w:val="16"/>
              </w:rPr>
              <w:t>2019-06</w:t>
            </w:r>
          </w:p>
        </w:tc>
        <w:tc>
          <w:tcPr>
            <w:tcW w:w="567" w:type="dxa"/>
            <w:shd w:val="solid" w:color="FFFFFF" w:fill="auto"/>
          </w:tcPr>
          <w:p w:rsidR="00BE6F13" w:rsidRPr="009F32C9" w:rsidRDefault="00BE6F13" w:rsidP="00F522CE">
            <w:pPr>
              <w:pStyle w:val="TAL"/>
              <w:rPr>
                <w:rFonts w:cs="Arial"/>
                <w:sz w:val="16"/>
                <w:szCs w:val="16"/>
              </w:rPr>
            </w:pPr>
            <w:r w:rsidRPr="009F32C9">
              <w:rPr>
                <w:rFonts w:cs="Arial"/>
                <w:sz w:val="16"/>
                <w:szCs w:val="16"/>
              </w:rPr>
              <w:t>RP-84</w:t>
            </w:r>
          </w:p>
        </w:tc>
        <w:tc>
          <w:tcPr>
            <w:tcW w:w="992" w:type="dxa"/>
            <w:shd w:val="solid" w:color="FFFFFF" w:fill="auto"/>
          </w:tcPr>
          <w:p w:rsidR="00BE6F13" w:rsidRPr="009F32C9" w:rsidRDefault="00BE6F13" w:rsidP="00F522CE">
            <w:pPr>
              <w:pStyle w:val="TAL"/>
              <w:rPr>
                <w:rFonts w:cs="Arial"/>
                <w:sz w:val="16"/>
                <w:szCs w:val="16"/>
              </w:rPr>
            </w:pPr>
            <w:r w:rsidRPr="009F32C9">
              <w:rPr>
                <w:rFonts w:cs="Arial"/>
                <w:sz w:val="16"/>
                <w:szCs w:val="16"/>
              </w:rPr>
              <w:t>RP-191376</w:t>
            </w:r>
          </w:p>
        </w:tc>
        <w:tc>
          <w:tcPr>
            <w:tcW w:w="567" w:type="dxa"/>
            <w:shd w:val="solid" w:color="FFFFFF" w:fill="auto"/>
          </w:tcPr>
          <w:p w:rsidR="00BE6F13" w:rsidRPr="009F32C9" w:rsidRDefault="00BE6F13" w:rsidP="00F522CE">
            <w:pPr>
              <w:pStyle w:val="TAL"/>
              <w:rPr>
                <w:rFonts w:cs="Arial"/>
                <w:sz w:val="16"/>
                <w:szCs w:val="16"/>
              </w:rPr>
            </w:pPr>
            <w:r w:rsidRPr="009F32C9">
              <w:rPr>
                <w:rFonts w:cs="Arial"/>
                <w:sz w:val="16"/>
                <w:szCs w:val="16"/>
              </w:rPr>
              <w:t>0239</w:t>
            </w:r>
          </w:p>
        </w:tc>
        <w:tc>
          <w:tcPr>
            <w:tcW w:w="426" w:type="dxa"/>
            <w:shd w:val="solid" w:color="FFFFFF" w:fill="auto"/>
          </w:tcPr>
          <w:p w:rsidR="00BE6F13" w:rsidRPr="009F32C9" w:rsidRDefault="00BE6F13" w:rsidP="00F522CE">
            <w:pPr>
              <w:pStyle w:val="TAL"/>
              <w:rPr>
                <w:rFonts w:cs="Arial"/>
                <w:sz w:val="16"/>
                <w:szCs w:val="16"/>
              </w:rPr>
            </w:pPr>
            <w:r w:rsidRPr="009F32C9">
              <w:rPr>
                <w:rFonts w:cs="Arial"/>
                <w:sz w:val="16"/>
                <w:szCs w:val="16"/>
              </w:rPr>
              <w:t>1</w:t>
            </w:r>
          </w:p>
        </w:tc>
        <w:tc>
          <w:tcPr>
            <w:tcW w:w="425" w:type="dxa"/>
            <w:shd w:val="solid" w:color="FFFFFF" w:fill="auto"/>
          </w:tcPr>
          <w:p w:rsidR="00BE6F13" w:rsidRPr="009F32C9" w:rsidRDefault="00BE6F13" w:rsidP="00F522CE">
            <w:pPr>
              <w:pStyle w:val="TAL"/>
              <w:rPr>
                <w:rFonts w:cs="Arial"/>
                <w:sz w:val="16"/>
                <w:szCs w:val="16"/>
              </w:rPr>
            </w:pPr>
            <w:r w:rsidRPr="009F32C9">
              <w:rPr>
                <w:rFonts w:cs="Arial"/>
                <w:sz w:val="16"/>
                <w:szCs w:val="16"/>
              </w:rPr>
              <w:t>F</w:t>
            </w:r>
          </w:p>
        </w:tc>
        <w:tc>
          <w:tcPr>
            <w:tcW w:w="5386" w:type="dxa"/>
            <w:shd w:val="solid" w:color="FFFFFF" w:fill="auto"/>
          </w:tcPr>
          <w:p w:rsidR="00BE6F13" w:rsidRPr="009F32C9" w:rsidRDefault="00BE6F13" w:rsidP="00F522CE">
            <w:pPr>
              <w:pStyle w:val="TAL"/>
              <w:rPr>
                <w:noProof/>
                <w:sz w:val="16"/>
                <w:szCs w:val="16"/>
              </w:rPr>
            </w:pPr>
            <w:r w:rsidRPr="009F32C9">
              <w:rPr>
                <w:noProof/>
                <w:sz w:val="16"/>
                <w:szCs w:val="16"/>
              </w:rPr>
              <w:t>Minor corrections on NR Support</w:t>
            </w:r>
          </w:p>
        </w:tc>
        <w:tc>
          <w:tcPr>
            <w:tcW w:w="709" w:type="dxa"/>
            <w:shd w:val="solid" w:color="FFFFFF" w:fill="auto"/>
          </w:tcPr>
          <w:p w:rsidR="00BE6F13" w:rsidRPr="009F32C9" w:rsidRDefault="00BE6F13" w:rsidP="00F522CE">
            <w:pPr>
              <w:pStyle w:val="TAL"/>
              <w:rPr>
                <w:rFonts w:cs="Arial"/>
                <w:sz w:val="16"/>
                <w:szCs w:val="16"/>
              </w:rPr>
            </w:pPr>
            <w:r w:rsidRPr="009F32C9">
              <w:rPr>
                <w:rFonts w:cs="Arial"/>
                <w:sz w:val="16"/>
                <w:szCs w:val="16"/>
              </w:rPr>
              <w:t>15.4.0</w:t>
            </w:r>
          </w:p>
        </w:tc>
      </w:tr>
      <w:tr w:rsidR="00F80BCA" w:rsidRPr="009F32C9" w:rsidTr="00015187">
        <w:tc>
          <w:tcPr>
            <w:tcW w:w="709" w:type="dxa"/>
            <w:shd w:val="solid" w:color="FFFFFF" w:fill="auto"/>
          </w:tcPr>
          <w:p w:rsidR="00EB3B99" w:rsidRPr="009F32C9" w:rsidRDefault="00EB3B99" w:rsidP="00F522CE">
            <w:pPr>
              <w:pStyle w:val="TAL"/>
              <w:rPr>
                <w:rFonts w:cs="Arial"/>
                <w:sz w:val="16"/>
                <w:szCs w:val="16"/>
              </w:rPr>
            </w:pPr>
          </w:p>
        </w:tc>
        <w:tc>
          <w:tcPr>
            <w:tcW w:w="567" w:type="dxa"/>
            <w:shd w:val="solid" w:color="FFFFFF" w:fill="auto"/>
          </w:tcPr>
          <w:p w:rsidR="00EB3B99" w:rsidRPr="009F32C9" w:rsidRDefault="00EB3B99" w:rsidP="00F522CE">
            <w:pPr>
              <w:pStyle w:val="TAL"/>
              <w:rPr>
                <w:rFonts w:cs="Arial"/>
                <w:sz w:val="16"/>
                <w:szCs w:val="16"/>
              </w:rPr>
            </w:pPr>
            <w:r w:rsidRPr="009F32C9">
              <w:rPr>
                <w:rFonts w:cs="Arial"/>
                <w:sz w:val="16"/>
                <w:szCs w:val="16"/>
              </w:rPr>
              <w:t>RP-84</w:t>
            </w:r>
          </w:p>
        </w:tc>
        <w:tc>
          <w:tcPr>
            <w:tcW w:w="992" w:type="dxa"/>
            <w:shd w:val="solid" w:color="FFFFFF" w:fill="auto"/>
          </w:tcPr>
          <w:p w:rsidR="00EB3B99" w:rsidRPr="009F32C9" w:rsidRDefault="00EB3B99" w:rsidP="00F522CE">
            <w:pPr>
              <w:pStyle w:val="TAL"/>
              <w:rPr>
                <w:rFonts w:cs="Arial"/>
                <w:sz w:val="16"/>
                <w:szCs w:val="16"/>
              </w:rPr>
            </w:pPr>
            <w:r w:rsidRPr="009F32C9">
              <w:rPr>
                <w:rFonts w:cs="Arial"/>
                <w:sz w:val="16"/>
                <w:szCs w:val="16"/>
              </w:rPr>
              <w:t>RP-191384</w:t>
            </w:r>
          </w:p>
        </w:tc>
        <w:tc>
          <w:tcPr>
            <w:tcW w:w="567" w:type="dxa"/>
            <w:shd w:val="solid" w:color="FFFFFF" w:fill="auto"/>
          </w:tcPr>
          <w:p w:rsidR="00EB3B99" w:rsidRPr="009F32C9" w:rsidRDefault="00EB3B99" w:rsidP="00F522CE">
            <w:pPr>
              <w:pStyle w:val="TAL"/>
              <w:rPr>
                <w:rFonts w:cs="Arial"/>
                <w:sz w:val="16"/>
                <w:szCs w:val="16"/>
              </w:rPr>
            </w:pPr>
            <w:r w:rsidRPr="009F32C9">
              <w:rPr>
                <w:rFonts w:cs="Arial"/>
                <w:sz w:val="16"/>
                <w:szCs w:val="16"/>
              </w:rPr>
              <w:t>0240</w:t>
            </w:r>
          </w:p>
        </w:tc>
        <w:tc>
          <w:tcPr>
            <w:tcW w:w="426" w:type="dxa"/>
            <w:shd w:val="solid" w:color="FFFFFF" w:fill="auto"/>
          </w:tcPr>
          <w:p w:rsidR="00EB3B99" w:rsidRPr="009F32C9" w:rsidRDefault="00EB3B99" w:rsidP="00F522CE">
            <w:pPr>
              <w:pStyle w:val="TAL"/>
              <w:rPr>
                <w:rFonts w:cs="Arial"/>
                <w:sz w:val="16"/>
                <w:szCs w:val="16"/>
              </w:rPr>
            </w:pPr>
            <w:r w:rsidRPr="009F32C9">
              <w:rPr>
                <w:rFonts w:cs="Arial"/>
                <w:sz w:val="16"/>
                <w:szCs w:val="16"/>
              </w:rPr>
              <w:t>4</w:t>
            </w:r>
          </w:p>
        </w:tc>
        <w:tc>
          <w:tcPr>
            <w:tcW w:w="425" w:type="dxa"/>
            <w:shd w:val="solid" w:color="FFFFFF" w:fill="auto"/>
          </w:tcPr>
          <w:p w:rsidR="00EB3B99" w:rsidRPr="009F32C9" w:rsidRDefault="00EB3B99" w:rsidP="00F522CE">
            <w:pPr>
              <w:pStyle w:val="TAL"/>
              <w:rPr>
                <w:rFonts w:cs="Arial"/>
                <w:sz w:val="16"/>
                <w:szCs w:val="16"/>
              </w:rPr>
            </w:pPr>
            <w:r w:rsidRPr="009F32C9">
              <w:rPr>
                <w:rFonts w:cs="Arial"/>
                <w:sz w:val="16"/>
                <w:szCs w:val="16"/>
              </w:rPr>
              <w:t>F</w:t>
            </w:r>
          </w:p>
        </w:tc>
        <w:tc>
          <w:tcPr>
            <w:tcW w:w="5386" w:type="dxa"/>
            <w:shd w:val="solid" w:color="FFFFFF" w:fill="auto"/>
          </w:tcPr>
          <w:p w:rsidR="00EB3B99" w:rsidRPr="009F32C9" w:rsidRDefault="00EB3B99" w:rsidP="00F522CE">
            <w:pPr>
              <w:pStyle w:val="TAL"/>
              <w:rPr>
                <w:noProof/>
                <w:sz w:val="16"/>
                <w:szCs w:val="16"/>
              </w:rPr>
            </w:pPr>
            <w:r w:rsidRPr="009F32C9">
              <w:rPr>
                <w:noProof/>
                <w:sz w:val="16"/>
                <w:szCs w:val="16"/>
              </w:rPr>
              <w:t>Periodic assistance data transfer with cell ID change procedure</w:t>
            </w:r>
          </w:p>
        </w:tc>
        <w:tc>
          <w:tcPr>
            <w:tcW w:w="709" w:type="dxa"/>
            <w:shd w:val="solid" w:color="FFFFFF" w:fill="auto"/>
          </w:tcPr>
          <w:p w:rsidR="00EB3B99" w:rsidRPr="009F32C9" w:rsidRDefault="00EB3B99" w:rsidP="00F522CE">
            <w:pPr>
              <w:pStyle w:val="TAL"/>
              <w:rPr>
                <w:rFonts w:cs="Arial"/>
                <w:sz w:val="16"/>
                <w:szCs w:val="16"/>
              </w:rPr>
            </w:pPr>
            <w:r w:rsidRPr="009F32C9">
              <w:rPr>
                <w:rFonts w:cs="Arial"/>
                <w:sz w:val="16"/>
                <w:szCs w:val="16"/>
              </w:rPr>
              <w:t>15.4.0</w:t>
            </w:r>
          </w:p>
        </w:tc>
      </w:tr>
      <w:tr w:rsidR="00386D5B" w:rsidRPr="009F32C9" w:rsidTr="00015187">
        <w:tc>
          <w:tcPr>
            <w:tcW w:w="709" w:type="dxa"/>
            <w:shd w:val="solid" w:color="FFFFFF" w:fill="auto"/>
          </w:tcPr>
          <w:p w:rsidR="00386D5B" w:rsidRPr="009F32C9" w:rsidRDefault="00386D5B" w:rsidP="00F522CE">
            <w:pPr>
              <w:pStyle w:val="TAL"/>
              <w:rPr>
                <w:rFonts w:cs="Arial"/>
                <w:sz w:val="16"/>
                <w:szCs w:val="16"/>
              </w:rPr>
            </w:pPr>
            <w:r w:rsidRPr="009F32C9">
              <w:rPr>
                <w:rFonts w:cs="Arial"/>
                <w:sz w:val="16"/>
                <w:szCs w:val="16"/>
              </w:rPr>
              <w:t>2019-09</w:t>
            </w:r>
          </w:p>
        </w:tc>
        <w:tc>
          <w:tcPr>
            <w:tcW w:w="567" w:type="dxa"/>
            <w:shd w:val="solid" w:color="FFFFFF" w:fill="auto"/>
          </w:tcPr>
          <w:p w:rsidR="00386D5B" w:rsidRPr="009F32C9" w:rsidRDefault="00386D5B" w:rsidP="00F522CE">
            <w:pPr>
              <w:pStyle w:val="TAL"/>
              <w:rPr>
                <w:rFonts w:cs="Arial"/>
                <w:sz w:val="16"/>
                <w:szCs w:val="16"/>
              </w:rPr>
            </w:pPr>
            <w:r w:rsidRPr="009F32C9">
              <w:rPr>
                <w:rFonts w:cs="Arial"/>
                <w:sz w:val="16"/>
                <w:szCs w:val="16"/>
              </w:rPr>
              <w:t>RP-85</w:t>
            </w:r>
          </w:p>
        </w:tc>
        <w:tc>
          <w:tcPr>
            <w:tcW w:w="992" w:type="dxa"/>
            <w:shd w:val="solid" w:color="FFFFFF" w:fill="auto"/>
          </w:tcPr>
          <w:p w:rsidR="00386D5B" w:rsidRPr="009F32C9" w:rsidRDefault="00386D5B" w:rsidP="00F522CE">
            <w:pPr>
              <w:pStyle w:val="TAL"/>
              <w:rPr>
                <w:rFonts w:cs="Arial"/>
                <w:sz w:val="16"/>
                <w:szCs w:val="16"/>
              </w:rPr>
            </w:pPr>
            <w:r w:rsidRPr="009F32C9">
              <w:rPr>
                <w:rFonts w:cs="Arial"/>
                <w:sz w:val="16"/>
                <w:szCs w:val="16"/>
              </w:rPr>
              <w:t>RP-19219</w:t>
            </w:r>
            <w:r w:rsidR="003B2557" w:rsidRPr="009F32C9">
              <w:rPr>
                <w:rFonts w:cs="Arial"/>
                <w:sz w:val="16"/>
                <w:szCs w:val="16"/>
              </w:rPr>
              <w:t>6</w:t>
            </w:r>
          </w:p>
        </w:tc>
        <w:tc>
          <w:tcPr>
            <w:tcW w:w="567" w:type="dxa"/>
            <w:shd w:val="solid" w:color="FFFFFF" w:fill="auto"/>
          </w:tcPr>
          <w:p w:rsidR="00386D5B" w:rsidRPr="009F32C9" w:rsidRDefault="00386D5B" w:rsidP="00F522CE">
            <w:pPr>
              <w:pStyle w:val="TAL"/>
              <w:rPr>
                <w:rFonts w:cs="Arial"/>
                <w:sz w:val="16"/>
                <w:szCs w:val="16"/>
              </w:rPr>
            </w:pPr>
            <w:r w:rsidRPr="009F32C9">
              <w:rPr>
                <w:rFonts w:cs="Arial"/>
                <w:sz w:val="16"/>
                <w:szCs w:val="16"/>
              </w:rPr>
              <w:t>0243</w:t>
            </w:r>
          </w:p>
        </w:tc>
        <w:tc>
          <w:tcPr>
            <w:tcW w:w="426" w:type="dxa"/>
            <w:shd w:val="solid" w:color="FFFFFF" w:fill="auto"/>
          </w:tcPr>
          <w:p w:rsidR="00386D5B" w:rsidRPr="009F32C9" w:rsidRDefault="00386D5B" w:rsidP="00F522CE">
            <w:pPr>
              <w:pStyle w:val="TAL"/>
              <w:rPr>
                <w:rFonts w:cs="Arial"/>
                <w:sz w:val="16"/>
                <w:szCs w:val="16"/>
              </w:rPr>
            </w:pPr>
            <w:r w:rsidRPr="009F32C9">
              <w:rPr>
                <w:rFonts w:cs="Arial"/>
                <w:sz w:val="16"/>
                <w:szCs w:val="16"/>
              </w:rPr>
              <w:t>1</w:t>
            </w:r>
          </w:p>
        </w:tc>
        <w:tc>
          <w:tcPr>
            <w:tcW w:w="425" w:type="dxa"/>
            <w:shd w:val="solid" w:color="FFFFFF" w:fill="auto"/>
          </w:tcPr>
          <w:p w:rsidR="00386D5B" w:rsidRPr="009F32C9" w:rsidRDefault="00386D5B" w:rsidP="00F522CE">
            <w:pPr>
              <w:pStyle w:val="TAL"/>
              <w:rPr>
                <w:rFonts w:cs="Arial"/>
                <w:sz w:val="16"/>
                <w:szCs w:val="16"/>
              </w:rPr>
            </w:pPr>
            <w:r w:rsidRPr="009F32C9">
              <w:rPr>
                <w:rFonts w:cs="Arial"/>
                <w:sz w:val="16"/>
                <w:szCs w:val="16"/>
              </w:rPr>
              <w:t>F</w:t>
            </w:r>
          </w:p>
        </w:tc>
        <w:tc>
          <w:tcPr>
            <w:tcW w:w="5386" w:type="dxa"/>
            <w:shd w:val="solid" w:color="FFFFFF" w:fill="auto"/>
          </w:tcPr>
          <w:p w:rsidR="00386D5B" w:rsidRPr="009F32C9" w:rsidRDefault="00386D5B" w:rsidP="00F522CE">
            <w:pPr>
              <w:pStyle w:val="TAL"/>
              <w:rPr>
                <w:noProof/>
                <w:sz w:val="16"/>
                <w:szCs w:val="16"/>
              </w:rPr>
            </w:pPr>
            <w:r w:rsidRPr="009F32C9">
              <w:rPr>
                <w:noProof/>
                <w:sz w:val="16"/>
                <w:szCs w:val="16"/>
              </w:rPr>
              <w:t>Distinguishing Location Source when sensor method is used</w:t>
            </w:r>
          </w:p>
        </w:tc>
        <w:tc>
          <w:tcPr>
            <w:tcW w:w="709" w:type="dxa"/>
            <w:shd w:val="solid" w:color="FFFFFF" w:fill="auto"/>
          </w:tcPr>
          <w:p w:rsidR="00386D5B" w:rsidRPr="009F32C9" w:rsidRDefault="00386D5B" w:rsidP="00F522CE">
            <w:pPr>
              <w:pStyle w:val="TAL"/>
              <w:rPr>
                <w:rFonts w:cs="Arial"/>
                <w:sz w:val="16"/>
                <w:szCs w:val="16"/>
              </w:rPr>
            </w:pPr>
            <w:r w:rsidRPr="009F32C9">
              <w:rPr>
                <w:rFonts w:cs="Arial"/>
                <w:sz w:val="16"/>
                <w:szCs w:val="16"/>
              </w:rPr>
              <w:t>15.5.0</w:t>
            </w:r>
          </w:p>
        </w:tc>
      </w:tr>
    </w:tbl>
    <w:p w:rsidR="002B1632" w:rsidRPr="009F32C9" w:rsidRDefault="00DE053C" w:rsidP="00DE053C">
      <w:pPr>
        <w:pStyle w:val="NO"/>
      </w:pPr>
      <w:r w:rsidRPr="009F32C9">
        <w:t>NOTE:</w:t>
      </w:r>
      <w:r w:rsidR="00F522CE" w:rsidRPr="009F32C9">
        <w:tab/>
      </w:r>
      <w:r w:rsidRPr="009F32C9">
        <w:t>The table above wi</w:t>
      </w:r>
      <w:r w:rsidR="00E906A3" w:rsidRPr="009F32C9">
        <w:t>ll</w:t>
      </w:r>
      <w:r w:rsidRPr="009F32C9">
        <w:t xml:space="preserve"> not be further updated</w:t>
      </w:r>
      <w:r w:rsidR="00F522CE" w:rsidRPr="009F32C9">
        <w:t xml:space="preserve"> in the future</w:t>
      </w:r>
      <w:r w:rsidRPr="009F32C9">
        <w:t>.</w:t>
      </w:r>
      <w:r w:rsidR="00F522CE" w:rsidRPr="009F32C9">
        <w:t xml:space="preserve"> It shows all TS 36.355 CRs taken over into</w:t>
      </w:r>
      <w:r w:rsidR="00F522CE" w:rsidRPr="009F32C9">
        <w:br/>
        <w:t>TS 37.355 v1.0.0.</w:t>
      </w:r>
    </w:p>
    <w:p w:rsidR="00DE053C" w:rsidRPr="009F32C9"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053C" w:rsidRPr="009F32C9" w:rsidTr="004A37F1">
        <w:tc>
          <w:tcPr>
            <w:tcW w:w="9781" w:type="dxa"/>
            <w:gridSpan w:val="8"/>
            <w:tcBorders>
              <w:bottom w:val="nil"/>
            </w:tcBorders>
            <w:shd w:val="solid" w:color="FFFFFF" w:fill="auto"/>
          </w:tcPr>
          <w:p w:rsidR="00DE053C" w:rsidRPr="009F32C9" w:rsidRDefault="00DE053C" w:rsidP="004A37F1">
            <w:pPr>
              <w:pStyle w:val="TAL"/>
              <w:jc w:val="center"/>
              <w:rPr>
                <w:b/>
                <w:sz w:val="16"/>
              </w:rPr>
            </w:pPr>
            <w:r w:rsidRPr="009F32C9">
              <w:rPr>
                <w:b/>
              </w:rPr>
              <w:t>Change history of TS 37.355</w:t>
            </w:r>
          </w:p>
        </w:tc>
      </w:tr>
      <w:tr w:rsidR="00DE053C" w:rsidRPr="009F32C9" w:rsidTr="004A37F1">
        <w:tc>
          <w:tcPr>
            <w:tcW w:w="709" w:type="dxa"/>
            <w:shd w:val="pct10" w:color="auto" w:fill="FFFFFF"/>
          </w:tcPr>
          <w:p w:rsidR="00DE053C" w:rsidRPr="009F32C9" w:rsidRDefault="00DE053C" w:rsidP="004A37F1">
            <w:pPr>
              <w:pStyle w:val="TAL"/>
              <w:rPr>
                <w:b/>
                <w:sz w:val="16"/>
              </w:rPr>
            </w:pPr>
            <w:r w:rsidRPr="009F32C9">
              <w:rPr>
                <w:b/>
                <w:sz w:val="16"/>
              </w:rPr>
              <w:t>Date</w:t>
            </w:r>
          </w:p>
        </w:tc>
        <w:tc>
          <w:tcPr>
            <w:tcW w:w="567" w:type="dxa"/>
            <w:shd w:val="pct10" w:color="auto" w:fill="FFFFFF"/>
          </w:tcPr>
          <w:p w:rsidR="00DE053C" w:rsidRPr="009F32C9" w:rsidRDefault="00DE053C" w:rsidP="004A37F1">
            <w:pPr>
              <w:pStyle w:val="TAL"/>
              <w:rPr>
                <w:b/>
                <w:sz w:val="16"/>
              </w:rPr>
            </w:pPr>
            <w:r w:rsidRPr="009F32C9">
              <w:rPr>
                <w:b/>
                <w:sz w:val="16"/>
              </w:rPr>
              <w:t>TSG #</w:t>
            </w:r>
          </w:p>
        </w:tc>
        <w:tc>
          <w:tcPr>
            <w:tcW w:w="992" w:type="dxa"/>
            <w:shd w:val="pct10" w:color="auto" w:fill="FFFFFF"/>
          </w:tcPr>
          <w:p w:rsidR="00DE053C" w:rsidRPr="009F32C9" w:rsidRDefault="00DE053C" w:rsidP="004A37F1">
            <w:pPr>
              <w:pStyle w:val="TAL"/>
              <w:rPr>
                <w:b/>
                <w:sz w:val="16"/>
              </w:rPr>
            </w:pPr>
            <w:r w:rsidRPr="009F32C9">
              <w:rPr>
                <w:b/>
                <w:sz w:val="16"/>
              </w:rPr>
              <w:t>TSG Doc.</w:t>
            </w:r>
          </w:p>
        </w:tc>
        <w:tc>
          <w:tcPr>
            <w:tcW w:w="567" w:type="dxa"/>
            <w:shd w:val="pct10" w:color="auto" w:fill="FFFFFF"/>
          </w:tcPr>
          <w:p w:rsidR="00DE053C" w:rsidRPr="009F32C9" w:rsidRDefault="00DE053C" w:rsidP="004A37F1">
            <w:pPr>
              <w:pStyle w:val="TAL"/>
              <w:rPr>
                <w:b/>
                <w:sz w:val="16"/>
              </w:rPr>
            </w:pPr>
            <w:r w:rsidRPr="009F32C9">
              <w:rPr>
                <w:b/>
                <w:sz w:val="16"/>
              </w:rPr>
              <w:t>CR</w:t>
            </w:r>
          </w:p>
        </w:tc>
        <w:tc>
          <w:tcPr>
            <w:tcW w:w="426" w:type="dxa"/>
            <w:shd w:val="pct10" w:color="auto" w:fill="FFFFFF"/>
          </w:tcPr>
          <w:p w:rsidR="00DE053C" w:rsidRPr="009F32C9" w:rsidRDefault="00DE053C" w:rsidP="004A37F1">
            <w:pPr>
              <w:pStyle w:val="TAL"/>
              <w:rPr>
                <w:b/>
                <w:sz w:val="16"/>
              </w:rPr>
            </w:pPr>
            <w:r w:rsidRPr="009F32C9">
              <w:rPr>
                <w:b/>
                <w:sz w:val="16"/>
              </w:rPr>
              <w:t>Rev</w:t>
            </w:r>
          </w:p>
        </w:tc>
        <w:tc>
          <w:tcPr>
            <w:tcW w:w="425" w:type="dxa"/>
            <w:shd w:val="pct10" w:color="auto" w:fill="FFFFFF"/>
          </w:tcPr>
          <w:p w:rsidR="00DE053C" w:rsidRPr="009F32C9" w:rsidRDefault="00DE053C" w:rsidP="004A37F1">
            <w:pPr>
              <w:pStyle w:val="TAL"/>
              <w:rPr>
                <w:b/>
                <w:sz w:val="16"/>
              </w:rPr>
            </w:pPr>
            <w:r w:rsidRPr="009F32C9">
              <w:rPr>
                <w:b/>
                <w:sz w:val="16"/>
              </w:rPr>
              <w:t>Cat</w:t>
            </w:r>
          </w:p>
        </w:tc>
        <w:tc>
          <w:tcPr>
            <w:tcW w:w="5386" w:type="dxa"/>
            <w:shd w:val="pct10" w:color="auto" w:fill="FFFFFF"/>
          </w:tcPr>
          <w:p w:rsidR="00DE053C" w:rsidRPr="009F32C9" w:rsidRDefault="00DE053C" w:rsidP="004A37F1">
            <w:pPr>
              <w:pStyle w:val="TAL"/>
              <w:rPr>
                <w:b/>
                <w:sz w:val="16"/>
              </w:rPr>
            </w:pPr>
            <w:r w:rsidRPr="009F32C9">
              <w:rPr>
                <w:b/>
                <w:sz w:val="16"/>
              </w:rPr>
              <w:t>Subject/Comment</w:t>
            </w:r>
          </w:p>
        </w:tc>
        <w:tc>
          <w:tcPr>
            <w:tcW w:w="709" w:type="dxa"/>
            <w:shd w:val="pct10" w:color="auto" w:fill="FFFFFF"/>
          </w:tcPr>
          <w:p w:rsidR="00DE053C" w:rsidRPr="009F32C9" w:rsidRDefault="00DE053C" w:rsidP="004A37F1">
            <w:pPr>
              <w:pStyle w:val="TAL"/>
              <w:rPr>
                <w:b/>
                <w:sz w:val="16"/>
              </w:rPr>
            </w:pPr>
            <w:r w:rsidRPr="009F32C9">
              <w:rPr>
                <w:b/>
                <w:sz w:val="16"/>
              </w:rPr>
              <w:t>New version</w:t>
            </w:r>
          </w:p>
        </w:tc>
      </w:tr>
      <w:tr w:rsidR="00DE053C" w:rsidRPr="009F32C9" w:rsidTr="004A37F1">
        <w:tc>
          <w:tcPr>
            <w:tcW w:w="709" w:type="dxa"/>
            <w:shd w:val="solid" w:color="FFFFFF" w:fill="auto"/>
          </w:tcPr>
          <w:p w:rsidR="00DE053C" w:rsidRPr="009F32C9" w:rsidRDefault="00DE053C" w:rsidP="004A37F1">
            <w:pPr>
              <w:pStyle w:val="TAL"/>
              <w:rPr>
                <w:sz w:val="16"/>
                <w:szCs w:val="16"/>
              </w:rPr>
            </w:pPr>
            <w:r w:rsidRPr="009F32C9">
              <w:rPr>
                <w:sz w:val="16"/>
                <w:szCs w:val="16"/>
              </w:rPr>
              <w:t>20</w:t>
            </w:r>
            <w:r w:rsidR="00CB5C8B" w:rsidRPr="009F32C9">
              <w:rPr>
                <w:sz w:val="16"/>
                <w:szCs w:val="16"/>
              </w:rPr>
              <w:t>1</w:t>
            </w:r>
            <w:r w:rsidRPr="009F32C9">
              <w:rPr>
                <w:sz w:val="16"/>
                <w:szCs w:val="16"/>
              </w:rPr>
              <w:t>9-12</w:t>
            </w:r>
          </w:p>
        </w:tc>
        <w:tc>
          <w:tcPr>
            <w:tcW w:w="567" w:type="dxa"/>
            <w:shd w:val="solid" w:color="FFFFFF" w:fill="auto"/>
          </w:tcPr>
          <w:p w:rsidR="00DE053C" w:rsidRPr="009F32C9" w:rsidRDefault="00DE053C" w:rsidP="004A37F1">
            <w:pPr>
              <w:pStyle w:val="TAL"/>
              <w:rPr>
                <w:sz w:val="16"/>
                <w:szCs w:val="16"/>
              </w:rPr>
            </w:pPr>
            <w:r w:rsidRPr="009F32C9">
              <w:rPr>
                <w:sz w:val="16"/>
                <w:szCs w:val="16"/>
              </w:rPr>
              <w:t>RP-86</w:t>
            </w:r>
          </w:p>
        </w:tc>
        <w:tc>
          <w:tcPr>
            <w:tcW w:w="992" w:type="dxa"/>
            <w:shd w:val="solid" w:color="FFFFFF" w:fill="auto"/>
          </w:tcPr>
          <w:p w:rsidR="00DE053C" w:rsidRPr="009F32C9" w:rsidRDefault="00DE053C" w:rsidP="004A37F1">
            <w:pPr>
              <w:pStyle w:val="TAL"/>
              <w:rPr>
                <w:sz w:val="16"/>
                <w:szCs w:val="16"/>
              </w:rPr>
            </w:pPr>
            <w:r w:rsidRPr="009F32C9">
              <w:rPr>
                <w:sz w:val="16"/>
                <w:szCs w:val="16"/>
              </w:rPr>
              <w:t>RP-19</w:t>
            </w:r>
            <w:r w:rsidR="00CB5C8B" w:rsidRPr="009F32C9">
              <w:rPr>
                <w:sz w:val="16"/>
                <w:szCs w:val="16"/>
              </w:rPr>
              <w:t>2450</w:t>
            </w:r>
          </w:p>
        </w:tc>
        <w:tc>
          <w:tcPr>
            <w:tcW w:w="567" w:type="dxa"/>
            <w:shd w:val="solid" w:color="FFFFFF" w:fill="auto"/>
          </w:tcPr>
          <w:p w:rsidR="00DE053C" w:rsidRPr="009F32C9" w:rsidRDefault="00DE053C" w:rsidP="004A37F1">
            <w:pPr>
              <w:pStyle w:val="TAL"/>
              <w:rPr>
                <w:sz w:val="16"/>
                <w:szCs w:val="16"/>
              </w:rPr>
            </w:pPr>
            <w:r w:rsidRPr="009F32C9">
              <w:rPr>
                <w:sz w:val="16"/>
                <w:szCs w:val="16"/>
              </w:rPr>
              <w:t>-</w:t>
            </w:r>
          </w:p>
        </w:tc>
        <w:tc>
          <w:tcPr>
            <w:tcW w:w="426" w:type="dxa"/>
            <w:shd w:val="solid" w:color="FFFFFF" w:fill="auto"/>
          </w:tcPr>
          <w:p w:rsidR="00DE053C" w:rsidRPr="009F32C9" w:rsidRDefault="00DE053C" w:rsidP="004A37F1">
            <w:pPr>
              <w:pStyle w:val="TAL"/>
              <w:rPr>
                <w:sz w:val="16"/>
                <w:szCs w:val="16"/>
              </w:rPr>
            </w:pPr>
            <w:r w:rsidRPr="009F32C9">
              <w:rPr>
                <w:sz w:val="16"/>
                <w:szCs w:val="16"/>
              </w:rPr>
              <w:t>-</w:t>
            </w:r>
          </w:p>
        </w:tc>
        <w:tc>
          <w:tcPr>
            <w:tcW w:w="425" w:type="dxa"/>
            <w:shd w:val="solid" w:color="FFFFFF" w:fill="auto"/>
          </w:tcPr>
          <w:p w:rsidR="00DE053C" w:rsidRPr="009F32C9" w:rsidRDefault="00DE053C" w:rsidP="004A37F1">
            <w:pPr>
              <w:pStyle w:val="TAL"/>
              <w:rPr>
                <w:rFonts w:cs="Arial"/>
                <w:sz w:val="16"/>
                <w:szCs w:val="16"/>
              </w:rPr>
            </w:pPr>
            <w:r w:rsidRPr="009F32C9">
              <w:rPr>
                <w:rFonts w:cs="Arial"/>
                <w:sz w:val="16"/>
                <w:szCs w:val="16"/>
              </w:rPr>
              <w:t>-</w:t>
            </w:r>
          </w:p>
        </w:tc>
        <w:tc>
          <w:tcPr>
            <w:tcW w:w="5386" w:type="dxa"/>
            <w:shd w:val="solid" w:color="FFFFFF" w:fill="auto"/>
          </w:tcPr>
          <w:p w:rsidR="00DE053C" w:rsidRPr="009F32C9" w:rsidRDefault="00DE053C" w:rsidP="004A37F1">
            <w:pPr>
              <w:pStyle w:val="TAL"/>
              <w:rPr>
                <w:rFonts w:cs="Arial"/>
                <w:sz w:val="16"/>
                <w:szCs w:val="16"/>
              </w:rPr>
            </w:pPr>
            <w:r w:rsidRPr="009F32C9">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9F32C9" w:rsidRDefault="00DE053C" w:rsidP="004A37F1">
            <w:pPr>
              <w:pStyle w:val="TAL"/>
              <w:rPr>
                <w:rFonts w:cs="Arial"/>
                <w:sz w:val="16"/>
                <w:szCs w:val="16"/>
              </w:rPr>
            </w:pPr>
            <w:r w:rsidRPr="009F32C9">
              <w:rPr>
                <w:rFonts w:cs="Arial"/>
                <w:sz w:val="16"/>
                <w:szCs w:val="16"/>
              </w:rPr>
              <w:t>The only changes compared to TS 36.355 v15.5.0:</w:t>
            </w:r>
          </w:p>
          <w:p w:rsidR="00DE053C" w:rsidRPr="009F32C9" w:rsidRDefault="00DE053C" w:rsidP="004A37F1">
            <w:pPr>
              <w:pStyle w:val="TAL"/>
              <w:rPr>
                <w:rFonts w:cs="Arial"/>
                <w:sz w:val="16"/>
                <w:szCs w:val="16"/>
              </w:rPr>
            </w:pPr>
            <w:r w:rsidRPr="009F32C9">
              <w:rPr>
                <w:rFonts w:cs="Arial"/>
                <w:sz w:val="16"/>
                <w:szCs w:val="16"/>
              </w:rPr>
              <w:t>- new 37 series TS number is added: TS 37.355</w:t>
            </w:r>
          </w:p>
          <w:p w:rsidR="00DE053C" w:rsidRPr="009F32C9" w:rsidRDefault="00DE053C" w:rsidP="004A37F1">
            <w:pPr>
              <w:pStyle w:val="TAL"/>
              <w:rPr>
                <w:rFonts w:cs="Arial"/>
                <w:sz w:val="16"/>
                <w:szCs w:val="16"/>
              </w:rPr>
            </w:pPr>
            <w:r w:rsidRPr="009F32C9">
              <w:rPr>
                <w:rFonts w:cs="Arial"/>
                <w:sz w:val="16"/>
                <w:szCs w:val="16"/>
              </w:rPr>
              <w:t>- "Evolved Universal Terrestrial Radio Access (E-UTRA)" is removed from the TS title as beginning with Rel-15 TS 36.355 needs to cover also NR</w:t>
            </w:r>
          </w:p>
          <w:p w:rsidR="00DE053C" w:rsidRPr="009F32C9" w:rsidRDefault="00DE053C" w:rsidP="004A37F1">
            <w:pPr>
              <w:pStyle w:val="TAL"/>
              <w:rPr>
                <w:rFonts w:cs="Arial"/>
                <w:sz w:val="16"/>
                <w:szCs w:val="16"/>
              </w:rPr>
            </w:pPr>
            <w:r w:rsidRPr="009F32C9">
              <w:rPr>
                <w:rFonts w:cs="Arial"/>
                <w:sz w:val="16"/>
                <w:szCs w:val="16"/>
              </w:rPr>
              <w:t>- clarification in the Scope clause that this TS covers radio access technologies E-UTRA/LTE and NR</w:t>
            </w:r>
          </w:p>
          <w:p w:rsidR="00DE053C" w:rsidRPr="009F32C9" w:rsidRDefault="00DE053C" w:rsidP="004A37F1">
            <w:pPr>
              <w:pStyle w:val="TAL"/>
              <w:rPr>
                <w:rFonts w:cs="Arial"/>
                <w:sz w:val="16"/>
                <w:szCs w:val="16"/>
              </w:rPr>
            </w:pPr>
            <w:r w:rsidRPr="009F32C9">
              <w:rPr>
                <w:rFonts w:cs="Arial"/>
                <w:sz w:val="16"/>
                <w:szCs w:val="16"/>
              </w:rPr>
              <w:t xml:space="preserve">- the CR history table of TS 36.355 was </w:t>
            </w:r>
            <w:r w:rsidR="000267F6" w:rsidRPr="009F32C9">
              <w:rPr>
                <w:rFonts w:cs="Arial"/>
                <w:sz w:val="16"/>
                <w:szCs w:val="16"/>
              </w:rPr>
              <w:t>kept</w:t>
            </w:r>
            <w:r w:rsidRPr="009F32C9">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9F32C9" w:rsidRDefault="00DE053C" w:rsidP="004A37F1">
            <w:pPr>
              <w:pStyle w:val="TAL"/>
              <w:rPr>
                <w:sz w:val="16"/>
                <w:szCs w:val="16"/>
              </w:rPr>
            </w:pPr>
            <w:r w:rsidRPr="009F32C9">
              <w:rPr>
                <w:sz w:val="16"/>
                <w:szCs w:val="16"/>
              </w:rPr>
              <w:t>1.0.0</w:t>
            </w:r>
          </w:p>
        </w:tc>
      </w:tr>
      <w:tr w:rsidR="00B64176" w:rsidRPr="009F32C9" w:rsidTr="004A37F1">
        <w:tc>
          <w:tcPr>
            <w:tcW w:w="709" w:type="dxa"/>
            <w:shd w:val="solid" w:color="FFFFFF" w:fill="auto"/>
          </w:tcPr>
          <w:p w:rsidR="00B64176" w:rsidRPr="009F32C9" w:rsidRDefault="00B64176" w:rsidP="004A37F1">
            <w:pPr>
              <w:pStyle w:val="TAL"/>
              <w:rPr>
                <w:sz w:val="16"/>
                <w:szCs w:val="16"/>
              </w:rPr>
            </w:pPr>
            <w:r w:rsidRPr="009F32C9">
              <w:rPr>
                <w:sz w:val="16"/>
                <w:szCs w:val="16"/>
              </w:rPr>
              <w:t>2019-12</w:t>
            </w:r>
          </w:p>
        </w:tc>
        <w:tc>
          <w:tcPr>
            <w:tcW w:w="567" w:type="dxa"/>
            <w:shd w:val="solid" w:color="FFFFFF" w:fill="auto"/>
          </w:tcPr>
          <w:p w:rsidR="00B64176" w:rsidRPr="009F32C9" w:rsidRDefault="00B64176" w:rsidP="004A37F1">
            <w:pPr>
              <w:pStyle w:val="TAL"/>
              <w:rPr>
                <w:sz w:val="16"/>
                <w:szCs w:val="16"/>
              </w:rPr>
            </w:pPr>
            <w:r w:rsidRPr="009F32C9">
              <w:rPr>
                <w:sz w:val="16"/>
                <w:szCs w:val="16"/>
              </w:rPr>
              <w:t>RP-86</w:t>
            </w:r>
          </w:p>
        </w:tc>
        <w:tc>
          <w:tcPr>
            <w:tcW w:w="992" w:type="dxa"/>
            <w:shd w:val="solid" w:color="FFFFFF" w:fill="auto"/>
          </w:tcPr>
          <w:p w:rsidR="00B64176" w:rsidRPr="009F32C9" w:rsidRDefault="00B64176" w:rsidP="004A37F1">
            <w:pPr>
              <w:pStyle w:val="TAL"/>
              <w:rPr>
                <w:sz w:val="16"/>
                <w:szCs w:val="16"/>
              </w:rPr>
            </w:pPr>
          </w:p>
        </w:tc>
        <w:tc>
          <w:tcPr>
            <w:tcW w:w="567" w:type="dxa"/>
            <w:shd w:val="solid" w:color="FFFFFF" w:fill="auto"/>
          </w:tcPr>
          <w:p w:rsidR="00B64176" w:rsidRPr="009F32C9" w:rsidRDefault="00B64176" w:rsidP="004A37F1">
            <w:pPr>
              <w:pStyle w:val="TAL"/>
              <w:rPr>
                <w:sz w:val="16"/>
                <w:szCs w:val="16"/>
              </w:rPr>
            </w:pPr>
          </w:p>
        </w:tc>
        <w:tc>
          <w:tcPr>
            <w:tcW w:w="426" w:type="dxa"/>
            <w:shd w:val="solid" w:color="FFFFFF" w:fill="auto"/>
          </w:tcPr>
          <w:p w:rsidR="00B64176" w:rsidRPr="009F32C9" w:rsidRDefault="00B64176" w:rsidP="004A37F1">
            <w:pPr>
              <w:pStyle w:val="TAL"/>
              <w:rPr>
                <w:sz w:val="16"/>
                <w:szCs w:val="16"/>
              </w:rPr>
            </w:pPr>
          </w:p>
        </w:tc>
        <w:tc>
          <w:tcPr>
            <w:tcW w:w="425" w:type="dxa"/>
            <w:shd w:val="solid" w:color="FFFFFF" w:fill="auto"/>
          </w:tcPr>
          <w:p w:rsidR="00B64176" w:rsidRPr="009F32C9" w:rsidRDefault="00B64176" w:rsidP="004A37F1">
            <w:pPr>
              <w:pStyle w:val="TAL"/>
              <w:rPr>
                <w:rFonts w:cs="Arial"/>
                <w:sz w:val="16"/>
                <w:szCs w:val="16"/>
              </w:rPr>
            </w:pPr>
          </w:p>
        </w:tc>
        <w:tc>
          <w:tcPr>
            <w:tcW w:w="5386" w:type="dxa"/>
            <w:shd w:val="solid" w:color="FFFFFF" w:fill="auto"/>
          </w:tcPr>
          <w:p w:rsidR="00B64176" w:rsidRPr="009F32C9" w:rsidRDefault="00B64176" w:rsidP="004A37F1">
            <w:pPr>
              <w:pStyle w:val="TAL"/>
              <w:rPr>
                <w:rFonts w:cs="Arial"/>
                <w:sz w:val="16"/>
                <w:szCs w:val="16"/>
              </w:rPr>
            </w:pPr>
            <w:r w:rsidRPr="009F32C9">
              <w:rPr>
                <w:rFonts w:cs="Arial"/>
                <w:sz w:val="16"/>
                <w:szCs w:val="16"/>
              </w:rPr>
              <w:t>The approved version upgraded to v15.0.0 by MCC.</w:t>
            </w:r>
          </w:p>
        </w:tc>
        <w:tc>
          <w:tcPr>
            <w:tcW w:w="709" w:type="dxa"/>
            <w:shd w:val="solid" w:color="FFFFFF" w:fill="auto"/>
          </w:tcPr>
          <w:p w:rsidR="00B64176" w:rsidRPr="009F32C9" w:rsidRDefault="00B64176" w:rsidP="004A37F1">
            <w:pPr>
              <w:pStyle w:val="TAL"/>
              <w:rPr>
                <w:sz w:val="16"/>
                <w:szCs w:val="16"/>
              </w:rPr>
            </w:pPr>
            <w:r w:rsidRPr="009F32C9">
              <w:rPr>
                <w:sz w:val="16"/>
                <w:szCs w:val="16"/>
              </w:rPr>
              <w:t>15.0.0</w:t>
            </w:r>
          </w:p>
        </w:tc>
      </w:tr>
      <w:tr w:rsidR="00D04D0A" w:rsidRPr="009F32C9" w:rsidTr="004A37F1">
        <w:trPr>
          <w:ins w:id="11020" w:author="CR#0001r2" w:date="2020-04-07T00:45:00Z"/>
        </w:trPr>
        <w:tc>
          <w:tcPr>
            <w:tcW w:w="709" w:type="dxa"/>
            <w:shd w:val="solid" w:color="FFFFFF" w:fill="auto"/>
          </w:tcPr>
          <w:p w:rsidR="00D04D0A" w:rsidRPr="009F32C9" w:rsidRDefault="00D04D0A" w:rsidP="004A37F1">
            <w:pPr>
              <w:pStyle w:val="TAL"/>
              <w:rPr>
                <w:ins w:id="11021" w:author="CR#0001r2" w:date="2020-04-07T00:45:00Z"/>
                <w:sz w:val="16"/>
                <w:szCs w:val="16"/>
              </w:rPr>
            </w:pPr>
            <w:ins w:id="11022" w:author="CR#0001r2" w:date="2020-04-07T00:45:00Z">
              <w:r w:rsidRPr="009F32C9">
                <w:rPr>
                  <w:sz w:val="16"/>
                  <w:szCs w:val="16"/>
                </w:rPr>
                <w:t>2</w:t>
              </w:r>
            </w:ins>
            <w:ins w:id="11023" w:author="CR#0001r2" w:date="2020-04-07T00:46:00Z">
              <w:r w:rsidRPr="009F32C9">
                <w:rPr>
                  <w:sz w:val="16"/>
                  <w:szCs w:val="16"/>
                </w:rPr>
                <w:t>020-03</w:t>
              </w:r>
            </w:ins>
          </w:p>
        </w:tc>
        <w:tc>
          <w:tcPr>
            <w:tcW w:w="567" w:type="dxa"/>
            <w:shd w:val="solid" w:color="FFFFFF" w:fill="auto"/>
          </w:tcPr>
          <w:p w:rsidR="00D04D0A" w:rsidRPr="009F32C9" w:rsidRDefault="00D04D0A" w:rsidP="004A37F1">
            <w:pPr>
              <w:pStyle w:val="TAL"/>
              <w:rPr>
                <w:ins w:id="11024" w:author="CR#0001r2" w:date="2020-04-07T00:45:00Z"/>
                <w:sz w:val="16"/>
                <w:szCs w:val="16"/>
              </w:rPr>
            </w:pPr>
            <w:ins w:id="11025" w:author="CR#0001r2" w:date="2020-04-07T00:46:00Z">
              <w:r w:rsidRPr="009F32C9">
                <w:rPr>
                  <w:sz w:val="16"/>
                  <w:szCs w:val="16"/>
                </w:rPr>
                <w:t>RP-87</w:t>
              </w:r>
            </w:ins>
          </w:p>
        </w:tc>
        <w:tc>
          <w:tcPr>
            <w:tcW w:w="992" w:type="dxa"/>
            <w:shd w:val="solid" w:color="FFFFFF" w:fill="auto"/>
          </w:tcPr>
          <w:p w:rsidR="00D04D0A" w:rsidRPr="009F32C9" w:rsidRDefault="00D04D0A" w:rsidP="004A37F1">
            <w:pPr>
              <w:pStyle w:val="TAL"/>
              <w:rPr>
                <w:ins w:id="11026" w:author="CR#0001r2" w:date="2020-04-07T00:45:00Z"/>
                <w:sz w:val="16"/>
                <w:szCs w:val="16"/>
              </w:rPr>
            </w:pPr>
            <w:ins w:id="11027" w:author="CR#0001r2" w:date="2020-04-07T00:46:00Z">
              <w:r w:rsidRPr="009F32C9">
                <w:rPr>
                  <w:sz w:val="16"/>
                  <w:szCs w:val="16"/>
                </w:rPr>
                <w:t>RP-2003</w:t>
              </w:r>
            </w:ins>
            <w:ins w:id="11028" w:author="CR#0001r2" w:date="2020-04-07T01:54:00Z">
              <w:r w:rsidRPr="009F32C9">
                <w:rPr>
                  <w:sz w:val="16"/>
                  <w:szCs w:val="16"/>
                </w:rPr>
                <w:t>67</w:t>
              </w:r>
            </w:ins>
          </w:p>
        </w:tc>
        <w:tc>
          <w:tcPr>
            <w:tcW w:w="567" w:type="dxa"/>
            <w:shd w:val="solid" w:color="FFFFFF" w:fill="auto"/>
          </w:tcPr>
          <w:p w:rsidR="00D04D0A" w:rsidRPr="009F32C9" w:rsidRDefault="00D04D0A" w:rsidP="004A37F1">
            <w:pPr>
              <w:pStyle w:val="TAL"/>
              <w:rPr>
                <w:ins w:id="11029" w:author="CR#0001r2" w:date="2020-04-07T00:45:00Z"/>
                <w:sz w:val="16"/>
                <w:szCs w:val="16"/>
              </w:rPr>
            </w:pPr>
            <w:ins w:id="11030" w:author="CR#0001r2" w:date="2020-04-07T00:46:00Z">
              <w:r w:rsidRPr="009F32C9">
                <w:rPr>
                  <w:sz w:val="16"/>
                  <w:szCs w:val="16"/>
                </w:rPr>
                <w:t>0001</w:t>
              </w:r>
            </w:ins>
          </w:p>
        </w:tc>
        <w:tc>
          <w:tcPr>
            <w:tcW w:w="426" w:type="dxa"/>
            <w:shd w:val="solid" w:color="FFFFFF" w:fill="auto"/>
          </w:tcPr>
          <w:p w:rsidR="00D04D0A" w:rsidRPr="009F32C9" w:rsidRDefault="00D04D0A" w:rsidP="004A37F1">
            <w:pPr>
              <w:pStyle w:val="TAL"/>
              <w:rPr>
                <w:ins w:id="11031" w:author="CR#0001r2" w:date="2020-04-07T00:45:00Z"/>
                <w:sz w:val="16"/>
                <w:szCs w:val="16"/>
              </w:rPr>
            </w:pPr>
            <w:ins w:id="11032" w:author="CR#0001r2" w:date="2020-04-07T00:46:00Z">
              <w:r w:rsidRPr="009F32C9">
                <w:rPr>
                  <w:sz w:val="16"/>
                  <w:szCs w:val="16"/>
                </w:rPr>
                <w:t>2</w:t>
              </w:r>
            </w:ins>
          </w:p>
        </w:tc>
        <w:tc>
          <w:tcPr>
            <w:tcW w:w="425" w:type="dxa"/>
            <w:shd w:val="solid" w:color="FFFFFF" w:fill="auto"/>
          </w:tcPr>
          <w:p w:rsidR="00D04D0A" w:rsidRPr="009F32C9" w:rsidRDefault="00D04D0A" w:rsidP="004A37F1">
            <w:pPr>
              <w:pStyle w:val="TAL"/>
              <w:rPr>
                <w:ins w:id="11033" w:author="CR#0001r2" w:date="2020-04-07T00:45:00Z"/>
                <w:rFonts w:cs="Arial"/>
                <w:sz w:val="16"/>
                <w:szCs w:val="16"/>
              </w:rPr>
            </w:pPr>
            <w:ins w:id="11034" w:author="CR#0001r2" w:date="2020-04-07T00:46:00Z">
              <w:r w:rsidRPr="009F32C9">
                <w:rPr>
                  <w:rFonts w:cs="Arial"/>
                  <w:sz w:val="16"/>
                  <w:szCs w:val="16"/>
                </w:rPr>
                <w:t>C</w:t>
              </w:r>
            </w:ins>
          </w:p>
        </w:tc>
        <w:tc>
          <w:tcPr>
            <w:tcW w:w="5386" w:type="dxa"/>
            <w:shd w:val="solid" w:color="FFFFFF" w:fill="auto"/>
          </w:tcPr>
          <w:p w:rsidR="00D04D0A" w:rsidRPr="009F32C9" w:rsidRDefault="00D04D0A" w:rsidP="004A37F1">
            <w:pPr>
              <w:pStyle w:val="TAL"/>
              <w:rPr>
                <w:ins w:id="11035" w:author="CR#0001r2" w:date="2020-04-07T00:45:00Z"/>
                <w:rFonts w:cs="Arial"/>
                <w:sz w:val="16"/>
                <w:szCs w:val="16"/>
              </w:rPr>
            </w:pPr>
            <w:ins w:id="11036" w:author="CR#0001r2" w:date="2020-04-07T00:46:00Z">
              <w:r w:rsidRPr="009F32C9">
                <w:rPr>
                  <w:rFonts w:cs="Arial"/>
                  <w:sz w:val="16"/>
                  <w:szCs w:val="16"/>
                </w:rPr>
                <w:t>Addition of broadcast of barometric pressure assistance data</w:t>
              </w:r>
            </w:ins>
          </w:p>
        </w:tc>
        <w:tc>
          <w:tcPr>
            <w:tcW w:w="709" w:type="dxa"/>
            <w:shd w:val="solid" w:color="FFFFFF" w:fill="auto"/>
          </w:tcPr>
          <w:p w:rsidR="00D04D0A" w:rsidRPr="009F32C9" w:rsidRDefault="00D04D0A" w:rsidP="004A37F1">
            <w:pPr>
              <w:pStyle w:val="TAL"/>
              <w:rPr>
                <w:ins w:id="11037" w:author="CR#0001r2" w:date="2020-04-07T00:45:00Z"/>
                <w:sz w:val="16"/>
                <w:szCs w:val="16"/>
              </w:rPr>
            </w:pPr>
            <w:ins w:id="11038" w:author="CR#0001r2" w:date="2020-04-07T00:46:00Z">
              <w:r w:rsidRPr="009F32C9">
                <w:rPr>
                  <w:sz w:val="16"/>
                  <w:szCs w:val="16"/>
                </w:rPr>
                <w:t>16.0.0</w:t>
              </w:r>
            </w:ins>
          </w:p>
        </w:tc>
      </w:tr>
      <w:tr w:rsidR="00D04D0A" w:rsidRPr="009F32C9" w:rsidTr="004A37F1">
        <w:trPr>
          <w:ins w:id="11039" w:author="CR#0247r8" w:date="2020-04-07T01:52:00Z"/>
        </w:trPr>
        <w:tc>
          <w:tcPr>
            <w:tcW w:w="709" w:type="dxa"/>
            <w:shd w:val="solid" w:color="FFFFFF" w:fill="auto"/>
          </w:tcPr>
          <w:p w:rsidR="00D04D0A" w:rsidRPr="009F32C9" w:rsidRDefault="00D04D0A" w:rsidP="004A37F1">
            <w:pPr>
              <w:pStyle w:val="TAL"/>
              <w:rPr>
                <w:ins w:id="11040" w:author="CR#0247r8" w:date="2020-04-07T01:52:00Z"/>
                <w:sz w:val="16"/>
                <w:szCs w:val="16"/>
              </w:rPr>
            </w:pPr>
          </w:p>
        </w:tc>
        <w:tc>
          <w:tcPr>
            <w:tcW w:w="567" w:type="dxa"/>
            <w:shd w:val="solid" w:color="FFFFFF" w:fill="auto"/>
          </w:tcPr>
          <w:p w:rsidR="00D04D0A" w:rsidRPr="009F32C9" w:rsidRDefault="00D04D0A" w:rsidP="004A37F1">
            <w:pPr>
              <w:pStyle w:val="TAL"/>
              <w:rPr>
                <w:ins w:id="11041" w:author="CR#0247r8" w:date="2020-04-07T01:52:00Z"/>
                <w:sz w:val="16"/>
                <w:szCs w:val="16"/>
              </w:rPr>
            </w:pPr>
            <w:ins w:id="11042" w:author="CR#0002r1" w:date="2020-04-07T02:02:00Z">
              <w:r w:rsidRPr="009F32C9">
                <w:rPr>
                  <w:sz w:val="16"/>
                  <w:szCs w:val="16"/>
                </w:rPr>
                <w:t>RP-87</w:t>
              </w:r>
            </w:ins>
          </w:p>
        </w:tc>
        <w:tc>
          <w:tcPr>
            <w:tcW w:w="992" w:type="dxa"/>
            <w:shd w:val="solid" w:color="FFFFFF" w:fill="auto"/>
          </w:tcPr>
          <w:p w:rsidR="00D04D0A" w:rsidRPr="009F32C9" w:rsidRDefault="00D04D0A" w:rsidP="004A37F1">
            <w:pPr>
              <w:pStyle w:val="TAL"/>
              <w:rPr>
                <w:ins w:id="11043" w:author="CR#0247r8" w:date="2020-04-07T01:52:00Z"/>
                <w:sz w:val="16"/>
                <w:szCs w:val="16"/>
              </w:rPr>
            </w:pPr>
            <w:ins w:id="11044" w:author="CR#0002r1" w:date="2020-04-07T02:02:00Z">
              <w:r w:rsidRPr="009F32C9">
                <w:rPr>
                  <w:sz w:val="16"/>
                  <w:szCs w:val="16"/>
                </w:rPr>
                <w:t>RP-2003</w:t>
              </w:r>
            </w:ins>
            <w:ins w:id="11045" w:author="CR#0002r1" w:date="2020-04-07T02:03:00Z">
              <w:r w:rsidRPr="009F32C9">
                <w:rPr>
                  <w:sz w:val="16"/>
                  <w:szCs w:val="16"/>
                </w:rPr>
                <w:t>57</w:t>
              </w:r>
            </w:ins>
          </w:p>
        </w:tc>
        <w:tc>
          <w:tcPr>
            <w:tcW w:w="567" w:type="dxa"/>
            <w:shd w:val="solid" w:color="FFFFFF" w:fill="auto"/>
          </w:tcPr>
          <w:p w:rsidR="00D04D0A" w:rsidRPr="009F32C9" w:rsidRDefault="00D04D0A" w:rsidP="004A37F1">
            <w:pPr>
              <w:pStyle w:val="TAL"/>
              <w:rPr>
                <w:ins w:id="11046" w:author="CR#0247r8" w:date="2020-04-07T01:52:00Z"/>
                <w:sz w:val="16"/>
                <w:szCs w:val="16"/>
              </w:rPr>
            </w:pPr>
            <w:ins w:id="11047" w:author="CR#0002r1" w:date="2020-04-07T02:03:00Z">
              <w:r w:rsidRPr="009F32C9">
                <w:rPr>
                  <w:sz w:val="16"/>
                  <w:szCs w:val="16"/>
                </w:rPr>
                <w:t>0002</w:t>
              </w:r>
            </w:ins>
          </w:p>
        </w:tc>
        <w:tc>
          <w:tcPr>
            <w:tcW w:w="426" w:type="dxa"/>
            <w:shd w:val="solid" w:color="FFFFFF" w:fill="auto"/>
          </w:tcPr>
          <w:p w:rsidR="00D04D0A" w:rsidRPr="009F32C9" w:rsidRDefault="00D04D0A" w:rsidP="004A37F1">
            <w:pPr>
              <w:pStyle w:val="TAL"/>
              <w:rPr>
                <w:ins w:id="11048" w:author="CR#0247r8" w:date="2020-04-07T01:52:00Z"/>
                <w:sz w:val="16"/>
                <w:szCs w:val="16"/>
              </w:rPr>
            </w:pPr>
            <w:ins w:id="11049" w:author="CR#0002r1" w:date="2020-04-07T02:03:00Z">
              <w:r w:rsidRPr="009F32C9">
                <w:rPr>
                  <w:sz w:val="16"/>
                  <w:szCs w:val="16"/>
                </w:rPr>
                <w:t>1</w:t>
              </w:r>
            </w:ins>
          </w:p>
        </w:tc>
        <w:tc>
          <w:tcPr>
            <w:tcW w:w="425" w:type="dxa"/>
            <w:shd w:val="solid" w:color="FFFFFF" w:fill="auto"/>
          </w:tcPr>
          <w:p w:rsidR="00D04D0A" w:rsidRPr="009F32C9" w:rsidRDefault="00D04D0A" w:rsidP="004A37F1">
            <w:pPr>
              <w:pStyle w:val="TAL"/>
              <w:rPr>
                <w:ins w:id="11050" w:author="CR#0247r8" w:date="2020-04-07T01:52:00Z"/>
                <w:rFonts w:cs="Arial"/>
                <w:sz w:val="16"/>
                <w:szCs w:val="16"/>
              </w:rPr>
            </w:pPr>
            <w:ins w:id="11051" w:author="CR#0002r1" w:date="2020-04-07T02:03:00Z">
              <w:r w:rsidRPr="009F32C9">
                <w:rPr>
                  <w:rFonts w:cs="Arial"/>
                  <w:sz w:val="16"/>
                  <w:szCs w:val="16"/>
                </w:rPr>
                <w:t>F</w:t>
              </w:r>
            </w:ins>
          </w:p>
        </w:tc>
        <w:tc>
          <w:tcPr>
            <w:tcW w:w="5386" w:type="dxa"/>
            <w:shd w:val="solid" w:color="FFFFFF" w:fill="auto"/>
          </w:tcPr>
          <w:p w:rsidR="00D04D0A" w:rsidRPr="009F32C9" w:rsidRDefault="00D04D0A" w:rsidP="004A37F1">
            <w:pPr>
              <w:pStyle w:val="TAL"/>
              <w:rPr>
                <w:ins w:id="11052" w:author="CR#0247r8" w:date="2020-04-07T01:52:00Z"/>
                <w:rFonts w:cs="Arial"/>
                <w:sz w:val="16"/>
                <w:szCs w:val="16"/>
              </w:rPr>
            </w:pPr>
            <w:ins w:id="11053" w:author="CR#0002r1" w:date="2020-04-07T02:03:00Z">
              <w:r w:rsidRPr="009F32C9">
                <w:rPr>
                  <w:rFonts w:cs="Arial"/>
                  <w:sz w:val="16"/>
                  <w:szCs w:val="16"/>
                </w:rPr>
                <w:t>Sensor Provide Location Information Elements Correction</w:t>
              </w:r>
            </w:ins>
          </w:p>
        </w:tc>
        <w:tc>
          <w:tcPr>
            <w:tcW w:w="709" w:type="dxa"/>
            <w:shd w:val="solid" w:color="FFFFFF" w:fill="auto"/>
          </w:tcPr>
          <w:p w:rsidR="00D04D0A" w:rsidRPr="009F32C9" w:rsidRDefault="00D04D0A" w:rsidP="004A37F1">
            <w:pPr>
              <w:pStyle w:val="TAL"/>
              <w:rPr>
                <w:ins w:id="11054" w:author="CR#0247r8" w:date="2020-04-07T01:52:00Z"/>
                <w:sz w:val="16"/>
                <w:szCs w:val="16"/>
              </w:rPr>
            </w:pPr>
            <w:ins w:id="11055" w:author="CR#0002r1" w:date="2020-04-07T02:03:00Z">
              <w:r w:rsidRPr="009F32C9">
                <w:rPr>
                  <w:sz w:val="16"/>
                  <w:szCs w:val="16"/>
                </w:rPr>
                <w:t>16.0.0</w:t>
              </w:r>
            </w:ins>
          </w:p>
        </w:tc>
      </w:tr>
      <w:tr w:rsidR="00D04D0A" w:rsidRPr="009F32C9" w:rsidTr="004A37F1">
        <w:trPr>
          <w:ins w:id="11056" w:author="CR#0247r8" w:date="2020-04-07T01:52:00Z"/>
        </w:trPr>
        <w:tc>
          <w:tcPr>
            <w:tcW w:w="709" w:type="dxa"/>
            <w:shd w:val="solid" w:color="FFFFFF" w:fill="auto"/>
          </w:tcPr>
          <w:p w:rsidR="00D04D0A" w:rsidRPr="009F32C9" w:rsidRDefault="00D04D0A" w:rsidP="004A37F1">
            <w:pPr>
              <w:pStyle w:val="TAL"/>
              <w:rPr>
                <w:ins w:id="11057" w:author="CR#0247r8" w:date="2020-04-07T01:52:00Z"/>
                <w:sz w:val="16"/>
                <w:szCs w:val="16"/>
              </w:rPr>
            </w:pPr>
          </w:p>
        </w:tc>
        <w:tc>
          <w:tcPr>
            <w:tcW w:w="567" w:type="dxa"/>
            <w:shd w:val="solid" w:color="FFFFFF" w:fill="auto"/>
          </w:tcPr>
          <w:p w:rsidR="00D04D0A" w:rsidRPr="009F32C9" w:rsidRDefault="00D04D0A" w:rsidP="004A37F1">
            <w:pPr>
              <w:pStyle w:val="TAL"/>
              <w:rPr>
                <w:ins w:id="11058" w:author="CR#0247r8" w:date="2020-04-07T01:52:00Z"/>
                <w:sz w:val="16"/>
                <w:szCs w:val="16"/>
              </w:rPr>
            </w:pPr>
            <w:ins w:id="11059" w:author="CR#0247r8" w:date="2020-04-07T01:52:00Z">
              <w:r w:rsidRPr="009F32C9">
                <w:rPr>
                  <w:sz w:val="16"/>
                  <w:szCs w:val="16"/>
                </w:rPr>
                <w:t>RP-87</w:t>
              </w:r>
            </w:ins>
          </w:p>
        </w:tc>
        <w:tc>
          <w:tcPr>
            <w:tcW w:w="992" w:type="dxa"/>
            <w:shd w:val="solid" w:color="FFFFFF" w:fill="auto"/>
          </w:tcPr>
          <w:p w:rsidR="00D04D0A" w:rsidRPr="009F32C9" w:rsidRDefault="00D04D0A" w:rsidP="004A37F1">
            <w:pPr>
              <w:pStyle w:val="TAL"/>
              <w:rPr>
                <w:ins w:id="11060" w:author="CR#0247r8" w:date="2020-04-07T01:52:00Z"/>
                <w:sz w:val="16"/>
                <w:szCs w:val="16"/>
              </w:rPr>
            </w:pPr>
            <w:ins w:id="11061" w:author="CR#0247r8" w:date="2020-04-07T01:52:00Z">
              <w:r w:rsidRPr="009F32C9">
                <w:rPr>
                  <w:sz w:val="16"/>
                  <w:szCs w:val="16"/>
                </w:rPr>
                <w:t>RP-2003</w:t>
              </w:r>
            </w:ins>
            <w:ins w:id="11062" w:author="CR#0247r8" w:date="2020-04-07T01:53:00Z">
              <w:r w:rsidRPr="009F32C9">
                <w:rPr>
                  <w:sz w:val="16"/>
                  <w:szCs w:val="16"/>
                </w:rPr>
                <w:t>65</w:t>
              </w:r>
            </w:ins>
          </w:p>
        </w:tc>
        <w:tc>
          <w:tcPr>
            <w:tcW w:w="567" w:type="dxa"/>
            <w:shd w:val="solid" w:color="FFFFFF" w:fill="auto"/>
          </w:tcPr>
          <w:p w:rsidR="00D04D0A" w:rsidRPr="009F32C9" w:rsidRDefault="00D04D0A" w:rsidP="004A37F1">
            <w:pPr>
              <w:pStyle w:val="TAL"/>
              <w:rPr>
                <w:ins w:id="11063" w:author="CR#0247r8" w:date="2020-04-07T01:52:00Z"/>
                <w:sz w:val="16"/>
                <w:szCs w:val="16"/>
              </w:rPr>
            </w:pPr>
            <w:ins w:id="11064" w:author="CR#0247r8" w:date="2020-04-07T01:53:00Z">
              <w:r w:rsidRPr="009F32C9">
                <w:rPr>
                  <w:sz w:val="16"/>
                  <w:szCs w:val="16"/>
                </w:rPr>
                <w:t>0247</w:t>
              </w:r>
            </w:ins>
          </w:p>
        </w:tc>
        <w:tc>
          <w:tcPr>
            <w:tcW w:w="426" w:type="dxa"/>
            <w:shd w:val="solid" w:color="FFFFFF" w:fill="auto"/>
          </w:tcPr>
          <w:p w:rsidR="00D04D0A" w:rsidRPr="009F32C9" w:rsidRDefault="00D04D0A" w:rsidP="004A37F1">
            <w:pPr>
              <w:pStyle w:val="TAL"/>
              <w:rPr>
                <w:ins w:id="11065" w:author="CR#0247r8" w:date="2020-04-07T01:52:00Z"/>
                <w:sz w:val="16"/>
                <w:szCs w:val="16"/>
              </w:rPr>
            </w:pPr>
            <w:ins w:id="11066" w:author="CR#0247r8" w:date="2020-04-07T01:53:00Z">
              <w:r w:rsidRPr="009F32C9">
                <w:rPr>
                  <w:sz w:val="16"/>
                  <w:szCs w:val="16"/>
                </w:rPr>
                <w:t>8</w:t>
              </w:r>
            </w:ins>
          </w:p>
        </w:tc>
        <w:tc>
          <w:tcPr>
            <w:tcW w:w="425" w:type="dxa"/>
            <w:shd w:val="solid" w:color="FFFFFF" w:fill="auto"/>
          </w:tcPr>
          <w:p w:rsidR="00D04D0A" w:rsidRPr="009F32C9" w:rsidRDefault="00D04D0A" w:rsidP="004A37F1">
            <w:pPr>
              <w:pStyle w:val="TAL"/>
              <w:rPr>
                <w:ins w:id="11067" w:author="CR#0247r8" w:date="2020-04-07T01:52:00Z"/>
                <w:rFonts w:cs="Arial"/>
                <w:sz w:val="16"/>
                <w:szCs w:val="16"/>
              </w:rPr>
            </w:pPr>
            <w:ins w:id="11068" w:author="CR#0247r8" w:date="2020-04-07T01:53:00Z">
              <w:r w:rsidRPr="009F32C9">
                <w:rPr>
                  <w:rFonts w:cs="Arial"/>
                  <w:sz w:val="16"/>
                  <w:szCs w:val="16"/>
                </w:rPr>
                <w:t>B</w:t>
              </w:r>
            </w:ins>
          </w:p>
        </w:tc>
        <w:tc>
          <w:tcPr>
            <w:tcW w:w="5386" w:type="dxa"/>
            <w:shd w:val="solid" w:color="FFFFFF" w:fill="auto"/>
          </w:tcPr>
          <w:p w:rsidR="00D04D0A" w:rsidRPr="009F32C9" w:rsidRDefault="00D04D0A" w:rsidP="004A37F1">
            <w:pPr>
              <w:pStyle w:val="TAL"/>
              <w:rPr>
                <w:ins w:id="11069" w:author="CR#0247r8" w:date="2020-04-07T01:52:00Z"/>
                <w:rFonts w:cs="Arial"/>
                <w:sz w:val="16"/>
                <w:szCs w:val="16"/>
              </w:rPr>
            </w:pPr>
            <w:ins w:id="11070" w:author="CR#0247r8" w:date="2020-04-07T01:53:00Z">
              <w:r w:rsidRPr="009F32C9">
                <w:rPr>
                  <w:rFonts w:cs="Arial"/>
                  <w:sz w:val="16"/>
                  <w:szCs w:val="16"/>
                </w:rPr>
                <w:t>CR of TS 37.355 for introducing NavIC in LTE – core part</w:t>
              </w:r>
            </w:ins>
          </w:p>
        </w:tc>
        <w:tc>
          <w:tcPr>
            <w:tcW w:w="709" w:type="dxa"/>
            <w:shd w:val="solid" w:color="FFFFFF" w:fill="auto"/>
          </w:tcPr>
          <w:p w:rsidR="00D04D0A" w:rsidRPr="009F32C9" w:rsidRDefault="00D04D0A" w:rsidP="004A37F1">
            <w:pPr>
              <w:pStyle w:val="TAL"/>
              <w:rPr>
                <w:ins w:id="11071" w:author="CR#0247r8" w:date="2020-04-07T01:52:00Z"/>
                <w:sz w:val="16"/>
                <w:szCs w:val="16"/>
              </w:rPr>
            </w:pPr>
            <w:ins w:id="11072" w:author="CR#0247r8" w:date="2020-04-07T01:53:00Z">
              <w:r w:rsidRPr="009F32C9">
                <w:rPr>
                  <w:sz w:val="16"/>
                  <w:szCs w:val="16"/>
                </w:rPr>
                <w:t>16.0.0</w:t>
              </w:r>
            </w:ins>
          </w:p>
        </w:tc>
      </w:tr>
      <w:tr w:rsidR="00D04D0A" w:rsidRPr="009F32C9" w:rsidTr="004A37F1">
        <w:trPr>
          <w:ins w:id="11073" w:author="CR#0248r1" w:date="2020-04-07T02:45:00Z"/>
        </w:trPr>
        <w:tc>
          <w:tcPr>
            <w:tcW w:w="709" w:type="dxa"/>
            <w:shd w:val="solid" w:color="FFFFFF" w:fill="auto"/>
          </w:tcPr>
          <w:p w:rsidR="00D04D0A" w:rsidRPr="009F32C9" w:rsidRDefault="00D04D0A" w:rsidP="004A37F1">
            <w:pPr>
              <w:pStyle w:val="TAL"/>
              <w:rPr>
                <w:ins w:id="11074" w:author="CR#0248r1" w:date="2020-04-07T02:45:00Z"/>
                <w:sz w:val="16"/>
                <w:szCs w:val="16"/>
              </w:rPr>
            </w:pPr>
          </w:p>
        </w:tc>
        <w:tc>
          <w:tcPr>
            <w:tcW w:w="567" w:type="dxa"/>
            <w:shd w:val="solid" w:color="FFFFFF" w:fill="auto"/>
          </w:tcPr>
          <w:p w:rsidR="00D04D0A" w:rsidRPr="009F32C9" w:rsidRDefault="00D04D0A" w:rsidP="004A37F1">
            <w:pPr>
              <w:pStyle w:val="TAL"/>
              <w:rPr>
                <w:ins w:id="11075" w:author="CR#0248r1" w:date="2020-04-07T02:45:00Z"/>
                <w:sz w:val="16"/>
                <w:szCs w:val="16"/>
              </w:rPr>
            </w:pPr>
            <w:ins w:id="11076" w:author="CR#0248r1" w:date="2020-04-07T02:45:00Z">
              <w:r w:rsidRPr="009F32C9">
                <w:rPr>
                  <w:sz w:val="16"/>
                  <w:szCs w:val="16"/>
                </w:rPr>
                <w:t>RP</w:t>
              </w:r>
            </w:ins>
            <w:ins w:id="11077" w:author="CR#0248r1" w:date="2020-04-07T02:46:00Z">
              <w:r w:rsidRPr="009F32C9">
                <w:rPr>
                  <w:sz w:val="16"/>
                  <w:szCs w:val="16"/>
                </w:rPr>
                <w:t>-87</w:t>
              </w:r>
            </w:ins>
          </w:p>
        </w:tc>
        <w:tc>
          <w:tcPr>
            <w:tcW w:w="992" w:type="dxa"/>
            <w:shd w:val="solid" w:color="FFFFFF" w:fill="auto"/>
          </w:tcPr>
          <w:p w:rsidR="00D04D0A" w:rsidRPr="009F32C9" w:rsidRDefault="00D04D0A" w:rsidP="004A37F1">
            <w:pPr>
              <w:pStyle w:val="TAL"/>
              <w:rPr>
                <w:ins w:id="11078" w:author="CR#0248r1" w:date="2020-04-07T02:45:00Z"/>
                <w:sz w:val="16"/>
                <w:szCs w:val="16"/>
              </w:rPr>
            </w:pPr>
            <w:ins w:id="11079" w:author="CR#0248r1" w:date="2020-04-07T02:46:00Z">
              <w:r w:rsidRPr="009F32C9">
                <w:rPr>
                  <w:sz w:val="16"/>
                  <w:szCs w:val="16"/>
                </w:rPr>
                <w:t>RP-200357</w:t>
              </w:r>
            </w:ins>
          </w:p>
        </w:tc>
        <w:tc>
          <w:tcPr>
            <w:tcW w:w="567" w:type="dxa"/>
            <w:shd w:val="solid" w:color="FFFFFF" w:fill="auto"/>
          </w:tcPr>
          <w:p w:rsidR="00D04D0A" w:rsidRPr="009F32C9" w:rsidRDefault="00D04D0A" w:rsidP="004A37F1">
            <w:pPr>
              <w:pStyle w:val="TAL"/>
              <w:rPr>
                <w:ins w:id="11080" w:author="CR#0248r1" w:date="2020-04-07T02:45:00Z"/>
                <w:sz w:val="16"/>
                <w:szCs w:val="16"/>
              </w:rPr>
            </w:pPr>
            <w:ins w:id="11081" w:author="CR#0248r1" w:date="2020-04-07T02:46:00Z">
              <w:r w:rsidRPr="009F32C9">
                <w:rPr>
                  <w:sz w:val="16"/>
                  <w:szCs w:val="16"/>
                </w:rPr>
                <w:t>0248</w:t>
              </w:r>
            </w:ins>
          </w:p>
        </w:tc>
        <w:tc>
          <w:tcPr>
            <w:tcW w:w="426" w:type="dxa"/>
            <w:shd w:val="solid" w:color="FFFFFF" w:fill="auto"/>
          </w:tcPr>
          <w:p w:rsidR="00D04D0A" w:rsidRPr="009F32C9" w:rsidRDefault="00D04D0A" w:rsidP="004A37F1">
            <w:pPr>
              <w:pStyle w:val="TAL"/>
              <w:rPr>
                <w:ins w:id="11082" w:author="CR#0248r1" w:date="2020-04-07T02:45:00Z"/>
                <w:sz w:val="16"/>
                <w:szCs w:val="16"/>
              </w:rPr>
            </w:pPr>
            <w:ins w:id="11083" w:author="CR#0248r1" w:date="2020-04-07T02:46:00Z">
              <w:r w:rsidRPr="009F32C9">
                <w:rPr>
                  <w:sz w:val="16"/>
                  <w:szCs w:val="16"/>
                </w:rPr>
                <w:t>1</w:t>
              </w:r>
            </w:ins>
          </w:p>
        </w:tc>
        <w:tc>
          <w:tcPr>
            <w:tcW w:w="425" w:type="dxa"/>
            <w:shd w:val="solid" w:color="FFFFFF" w:fill="auto"/>
          </w:tcPr>
          <w:p w:rsidR="00D04D0A" w:rsidRPr="009F32C9" w:rsidRDefault="00D04D0A" w:rsidP="004A37F1">
            <w:pPr>
              <w:pStyle w:val="TAL"/>
              <w:rPr>
                <w:ins w:id="11084" w:author="CR#0248r1" w:date="2020-04-07T02:45:00Z"/>
                <w:rFonts w:cs="Arial"/>
                <w:sz w:val="16"/>
                <w:szCs w:val="16"/>
              </w:rPr>
            </w:pPr>
            <w:ins w:id="11085" w:author="CR#0248r1" w:date="2020-04-07T02:46:00Z">
              <w:r w:rsidRPr="009F32C9">
                <w:rPr>
                  <w:rFonts w:cs="Arial"/>
                  <w:sz w:val="16"/>
                  <w:szCs w:val="16"/>
                </w:rPr>
                <w:t>B</w:t>
              </w:r>
            </w:ins>
          </w:p>
        </w:tc>
        <w:tc>
          <w:tcPr>
            <w:tcW w:w="5386" w:type="dxa"/>
            <w:shd w:val="solid" w:color="FFFFFF" w:fill="auto"/>
          </w:tcPr>
          <w:p w:rsidR="00D04D0A" w:rsidRPr="009F32C9" w:rsidRDefault="00D04D0A" w:rsidP="004A37F1">
            <w:pPr>
              <w:pStyle w:val="TAL"/>
              <w:rPr>
                <w:ins w:id="11086" w:author="CR#0248r1" w:date="2020-04-07T02:45:00Z"/>
                <w:rFonts w:cs="Arial"/>
                <w:sz w:val="16"/>
                <w:szCs w:val="16"/>
              </w:rPr>
            </w:pPr>
            <w:ins w:id="11087" w:author="CR#0248r1" w:date="2020-04-07T02:46:00Z">
              <w:r w:rsidRPr="009F32C9">
                <w:rPr>
                  <w:rFonts w:cs="Arial"/>
                  <w:sz w:val="16"/>
                  <w:szCs w:val="16"/>
                </w:rPr>
                <w:t>Introduction of B1C signal in BDS system in A-GNSS</w:t>
              </w:r>
            </w:ins>
          </w:p>
        </w:tc>
        <w:tc>
          <w:tcPr>
            <w:tcW w:w="709" w:type="dxa"/>
            <w:shd w:val="solid" w:color="FFFFFF" w:fill="auto"/>
          </w:tcPr>
          <w:p w:rsidR="00D04D0A" w:rsidRPr="009F32C9" w:rsidRDefault="00D04D0A" w:rsidP="004A37F1">
            <w:pPr>
              <w:pStyle w:val="TAL"/>
              <w:rPr>
                <w:ins w:id="11088" w:author="CR#0248r1" w:date="2020-04-07T02:45:00Z"/>
                <w:sz w:val="16"/>
                <w:szCs w:val="16"/>
              </w:rPr>
            </w:pPr>
            <w:ins w:id="11089" w:author="CR#0248r1" w:date="2020-04-07T02:46:00Z">
              <w:r w:rsidRPr="009F32C9">
                <w:rPr>
                  <w:sz w:val="16"/>
                  <w:szCs w:val="16"/>
                </w:rPr>
                <w:t>16.0.0</w:t>
              </w:r>
            </w:ins>
          </w:p>
        </w:tc>
      </w:tr>
      <w:tr w:rsidR="009E61AC" w:rsidRPr="009F32C9" w:rsidTr="004A37F1">
        <w:trPr>
          <w:ins w:id="11090" w:author="CR#0249r1" w:date="2020-04-07T02:50:00Z"/>
        </w:trPr>
        <w:tc>
          <w:tcPr>
            <w:tcW w:w="709" w:type="dxa"/>
            <w:shd w:val="solid" w:color="FFFFFF" w:fill="auto"/>
          </w:tcPr>
          <w:p w:rsidR="009E61AC" w:rsidRPr="009F32C9" w:rsidRDefault="009E61AC" w:rsidP="004A37F1">
            <w:pPr>
              <w:pStyle w:val="TAL"/>
              <w:rPr>
                <w:ins w:id="11091" w:author="CR#0249r1" w:date="2020-04-07T02:50:00Z"/>
                <w:sz w:val="16"/>
                <w:szCs w:val="16"/>
              </w:rPr>
            </w:pPr>
          </w:p>
        </w:tc>
        <w:tc>
          <w:tcPr>
            <w:tcW w:w="567" w:type="dxa"/>
            <w:shd w:val="solid" w:color="FFFFFF" w:fill="auto"/>
          </w:tcPr>
          <w:p w:rsidR="009E61AC" w:rsidRPr="009F32C9" w:rsidRDefault="009E61AC" w:rsidP="004A37F1">
            <w:pPr>
              <w:pStyle w:val="TAL"/>
              <w:rPr>
                <w:ins w:id="11092" w:author="CR#0249r1" w:date="2020-04-07T02:50:00Z"/>
                <w:sz w:val="16"/>
                <w:szCs w:val="16"/>
              </w:rPr>
            </w:pPr>
            <w:ins w:id="11093" w:author="CR#0249r1" w:date="2020-04-07T02:50:00Z">
              <w:r w:rsidRPr="009F32C9">
                <w:rPr>
                  <w:sz w:val="16"/>
                  <w:szCs w:val="16"/>
                </w:rPr>
                <w:t>RP-87</w:t>
              </w:r>
            </w:ins>
          </w:p>
        </w:tc>
        <w:tc>
          <w:tcPr>
            <w:tcW w:w="992" w:type="dxa"/>
            <w:shd w:val="solid" w:color="FFFFFF" w:fill="auto"/>
          </w:tcPr>
          <w:p w:rsidR="009E61AC" w:rsidRPr="009F32C9" w:rsidRDefault="009E61AC" w:rsidP="004A37F1">
            <w:pPr>
              <w:pStyle w:val="TAL"/>
              <w:rPr>
                <w:ins w:id="11094" w:author="CR#0249r1" w:date="2020-04-07T02:50:00Z"/>
                <w:sz w:val="16"/>
                <w:szCs w:val="16"/>
              </w:rPr>
            </w:pPr>
            <w:ins w:id="11095" w:author="CR#0249r1" w:date="2020-04-07T02:50:00Z">
              <w:r w:rsidRPr="009F32C9">
                <w:rPr>
                  <w:sz w:val="16"/>
                  <w:szCs w:val="16"/>
                </w:rPr>
                <w:t>RP-200367</w:t>
              </w:r>
            </w:ins>
          </w:p>
        </w:tc>
        <w:tc>
          <w:tcPr>
            <w:tcW w:w="567" w:type="dxa"/>
            <w:shd w:val="solid" w:color="FFFFFF" w:fill="auto"/>
          </w:tcPr>
          <w:p w:rsidR="009E61AC" w:rsidRPr="009F32C9" w:rsidRDefault="009E61AC" w:rsidP="004A37F1">
            <w:pPr>
              <w:pStyle w:val="TAL"/>
              <w:rPr>
                <w:ins w:id="11096" w:author="CR#0249r1" w:date="2020-04-07T02:50:00Z"/>
                <w:sz w:val="16"/>
                <w:szCs w:val="16"/>
              </w:rPr>
            </w:pPr>
            <w:ins w:id="11097" w:author="CR#0249r1" w:date="2020-04-07T02:50:00Z">
              <w:r w:rsidRPr="009F32C9">
                <w:rPr>
                  <w:sz w:val="16"/>
                  <w:szCs w:val="16"/>
                </w:rPr>
                <w:t>0249</w:t>
              </w:r>
            </w:ins>
          </w:p>
        </w:tc>
        <w:tc>
          <w:tcPr>
            <w:tcW w:w="426" w:type="dxa"/>
            <w:shd w:val="solid" w:color="FFFFFF" w:fill="auto"/>
          </w:tcPr>
          <w:p w:rsidR="009E61AC" w:rsidRPr="009F32C9" w:rsidRDefault="009E61AC" w:rsidP="004A37F1">
            <w:pPr>
              <w:pStyle w:val="TAL"/>
              <w:rPr>
                <w:ins w:id="11098" w:author="CR#0249r1" w:date="2020-04-07T02:50:00Z"/>
                <w:sz w:val="16"/>
                <w:szCs w:val="16"/>
              </w:rPr>
            </w:pPr>
            <w:ins w:id="11099" w:author="CR#0249r1" w:date="2020-04-07T02:50:00Z">
              <w:r w:rsidRPr="009F32C9">
                <w:rPr>
                  <w:sz w:val="16"/>
                  <w:szCs w:val="16"/>
                </w:rPr>
                <w:t>1</w:t>
              </w:r>
            </w:ins>
          </w:p>
        </w:tc>
        <w:tc>
          <w:tcPr>
            <w:tcW w:w="425" w:type="dxa"/>
            <w:shd w:val="solid" w:color="FFFFFF" w:fill="auto"/>
          </w:tcPr>
          <w:p w:rsidR="009E61AC" w:rsidRPr="009F32C9" w:rsidRDefault="009E61AC" w:rsidP="004A37F1">
            <w:pPr>
              <w:pStyle w:val="TAL"/>
              <w:rPr>
                <w:ins w:id="11100" w:author="CR#0249r1" w:date="2020-04-07T02:50:00Z"/>
                <w:rFonts w:cs="Arial"/>
                <w:sz w:val="16"/>
                <w:szCs w:val="16"/>
              </w:rPr>
            </w:pPr>
            <w:ins w:id="11101" w:author="CR#0249r1" w:date="2020-04-07T02:50:00Z">
              <w:r w:rsidRPr="009F32C9">
                <w:rPr>
                  <w:rFonts w:cs="Arial"/>
                  <w:sz w:val="16"/>
                  <w:szCs w:val="16"/>
                </w:rPr>
                <w:t>C</w:t>
              </w:r>
            </w:ins>
          </w:p>
        </w:tc>
        <w:tc>
          <w:tcPr>
            <w:tcW w:w="5386" w:type="dxa"/>
            <w:shd w:val="solid" w:color="FFFFFF" w:fill="auto"/>
          </w:tcPr>
          <w:p w:rsidR="009E61AC" w:rsidRPr="009F32C9" w:rsidRDefault="009E61AC" w:rsidP="004A37F1">
            <w:pPr>
              <w:pStyle w:val="TAL"/>
              <w:rPr>
                <w:ins w:id="11102" w:author="CR#0249r1" w:date="2020-04-07T02:50:00Z"/>
                <w:rFonts w:cs="Arial"/>
                <w:sz w:val="16"/>
                <w:szCs w:val="16"/>
              </w:rPr>
            </w:pPr>
            <w:ins w:id="11103" w:author="CR#0249r1" w:date="2020-04-07T02:50:00Z">
              <w:r w:rsidRPr="009F32C9">
                <w:rPr>
                  <w:rFonts w:cs="Arial"/>
                  <w:sz w:val="16"/>
                  <w:szCs w:val="16"/>
                </w:rPr>
                <w:t>Addition of broadcast TBS assistance data</w:t>
              </w:r>
            </w:ins>
          </w:p>
        </w:tc>
        <w:tc>
          <w:tcPr>
            <w:tcW w:w="709" w:type="dxa"/>
            <w:shd w:val="solid" w:color="FFFFFF" w:fill="auto"/>
          </w:tcPr>
          <w:p w:rsidR="009E61AC" w:rsidRPr="009F32C9" w:rsidRDefault="009E61AC" w:rsidP="004A37F1">
            <w:pPr>
              <w:pStyle w:val="TAL"/>
              <w:rPr>
                <w:ins w:id="11104" w:author="CR#0249r1" w:date="2020-04-07T02:50:00Z"/>
                <w:sz w:val="16"/>
                <w:szCs w:val="16"/>
              </w:rPr>
            </w:pPr>
            <w:ins w:id="11105" w:author="CR#0249r1" w:date="2020-04-07T02:50:00Z">
              <w:r w:rsidRPr="009F32C9">
                <w:rPr>
                  <w:sz w:val="16"/>
                  <w:szCs w:val="16"/>
                </w:rPr>
                <w:t>16.0.0</w:t>
              </w:r>
            </w:ins>
          </w:p>
        </w:tc>
      </w:tr>
      <w:tr w:rsidR="00C14C26" w:rsidRPr="009F32C9" w:rsidTr="004A37F1">
        <w:trPr>
          <w:ins w:id="11106" w:author="CR#0250r2" w:date="2020-04-07T04:18:00Z"/>
        </w:trPr>
        <w:tc>
          <w:tcPr>
            <w:tcW w:w="709" w:type="dxa"/>
            <w:shd w:val="solid" w:color="FFFFFF" w:fill="auto"/>
          </w:tcPr>
          <w:p w:rsidR="00C14C26" w:rsidRPr="009F32C9" w:rsidRDefault="00C14C26" w:rsidP="004A37F1">
            <w:pPr>
              <w:pStyle w:val="TAL"/>
              <w:rPr>
                <w:ins w:id="11107" w:author="CR#0250r2" w:date="2020-04-07T04:18:00Z"/>
                <w:sz w:val="16"/>
                <w:szCs w:val="16"/>
              </w:rPr>
            </w:pPr>
          </w:p>
        </w:tc>
        <w:tc>
          <w:tcPr>
            <w:tcW w:w="567" w:type="dxa"/>
            <w:shd w:val="solid" w:color="FFFFFF" w:fill="auto"/>
          </w:tcPr>
          <w:p w:rsidR="00C14C26" w:rsidRPr="009F32C9" w:rsidRDefault="00C14C26" w:rsidP="004A37F1">
            <w:pPr>
              <w:pStyle w:val="TAL"/>
              <w:rPr>
                <w:ins w:id="11108" w:author="CR#0250r2" w:date="2020-04-07T04:18:00Z"/>
                <w:sz w:val="16"/>
                <w:szCs w:val="16"/>
              </w:rPr>
            </w:pPr>
            <w:ins w:id="11109" w:author="CR#0250r2" w:date="2020-04-07T04:18:00Z">
              <w:r w:rsidRPr="009F32C9">
                <w:rPr>
                  <w:sz w:val="16"/>
                  <w:szCs w:val="16"/>
                </w:rPr>
                <w:t>RP-87</w:t>
              </w:r>
            </w:ins>
          </w:p>
        </w:tc>
        <w:tc>
          <w:tcPr>
            <w:tcW w:w="992" w:type="dxa"/>
            <w:shd w:val="solid" w:color="FFFFFF" w:fill="auto"/>
          </w:tcPr>
          <w:p w:rsidR="00C14C26" w:rsidRPr="009F32C9" w:rsidRDefault="00C14C26" w:rsidP="004A37F1">
            <w:pPr>
              <w:pStyle w:val="TAL"/>
              <w:rPr>
                <w:ins w:id="11110" w:author="CR#0250r2" w:date="2020-04-07T04:18:00Z"/>
                <w:sz w:val="16"/>
                <w:szCs w:val="16"/>
              </w:rPr>
            </w:pPr>
            <w:ins w:id="11111" w:author="CR#0250r2" w:date="2020-04-07T04:18:00Z">
              <w:r w:rsidRPr="009F32C9">
                <w:rPr>
                  <w:sz w:val="16"/>
                  <w:szCs w:val="16"/>
                </w:rPr>
                <w:t>RP-2003</w:t>
              </w:r>
            </w:ins>
            <w:ins w:id="11112" w:author="CR#0250r2" w:date="2020-04-07T04:19:00Z">
              <w:r w:rsidRPr="009F32C9">
                <w:rPr>
                  <w:sz w:val="16"/>
                  <w:szCs w:val="16"/>
                </w:rPr>
                <w:t>45</w:t>
              </w:r>
            </w:ins>
          </w:p>
        </w:tc>
        <w:tc>
          <w:tcPr>
            <w:tcW w:w="567" w:type="dxa"/>
            <w:shd w:val="solid" w:color="FFFFFF" w:fill="auto"/>
          </w:tcPr>
          <w:p w:rsidR="00C14C26" w:rsidRPr="009F32C9" w:rsidRDefault="00C14C26" w:rsidP="004A37F1">
            <w:pPr>
              <w:pStyle w:val="TAL"/>
              <w:rPr>
                <w:ins w:id="11113" w:author="CR#0250r2" w:date="2020-04-07T04:18:00Z"/>
                <w:sz w:val="16"/>
                <w:szCs w:val="16"/>
              </w:rPr>
            </w:pPr>
            <w:ins w:id="11114" w:author="CR#0250r2" w:date="2020-04-07T04:18:00Z">
              <w:r w:rsidRPr="009F32C9">
                <w:rPr>
                  <w:sz w:val="16"/>
                  <w:szCs w:val="16"/>
                </w:rPr>
                <w:t>0250</w:t>
              </w:r>
            </w:ins>
          </w:p>
        </w:tc>
        <w:tc>
          <w:tcPr>
            <w:tcW w:w="426" w:type="dxa"/>
            <w:shd w:val="solid" w:color="FFFFFF" w:fill="auto"/>
          </w:tcPr>
          <w:p w:rsidR="00C14C26" w:rsidRPr="009F32C9" w:rsidRDefault="00C14C26" w:rsidP="004A37F1">
            <w:pPr>
              <w:pStyle w:val="TAL"/>
              <w:rPr>
                <w:ins w:id="11115" w:author="CR#0250r2" w:date="2020-04-07T04:18:00Z"/>
                <w:sz w:val="16"/>
                <w:szCs w:val="16"/>
              </w:rPr>
            </w:pPr>
            <w:ins w:id="11116" w:author="CR#0250r2" w:date="2020-04-07T04:18:00Z">
              <w:r w:rsidRPr="009F32C9">
                <w:rPr>
                  <w:sz w:val="16"/>
                  <w:szCs w:val="16"/>
                </w:rPr>
                <w:t>2</w:t>
              </w:r>
            </w:ins>
          </w:p>
        </w:tc>
        <w:tc>
          <w:tcPr>
            <w:tcW w:w="425" w:type="dxa"/>
            <w:shd w:val="solid" w:color="FFFFFF" w:fill="auto"/>
          </w:tcPr>
          <w:p w:rsidR="00C14C26" w:rsidRPr="009F32C9" w:rsidRDefault="00C14C26" w:rsidP="004A37F1">
            <w:pPr>
              <w:pStyle w:val="TAL"/>
              <w:rPr>
                <w:ins w:id="11117" w:author="CR#0250r2" w:date="2020-04-07T04:18:00Z"/>
                <w:rFonts w:cs="Arial"/>
                <w:sz w:val="16"/>
                <w:szCs w:val="16"/>
              </w:rPr>
            </w:pPr>
            <w:ins w:id="11118" w:author="CR#0250r2" w:date="2020-04-07T04:18:00Z">
              <w:r w:rsidRPr="009F32C9">
                <w:rPr>
                  <w:rFonts w:cs="Arial"/>
                  <w:sz w:val="16"/>
                  <w:szCs w:val="16"/>
                </w:rPr>
                <w:t>B</w:t>
              </w:r>
            </w:ins>
          </w:p>
        </w:tc>
        <w:tc>
          <w:tcPr>
            <w:tcW w:w="5386" w:type="dxa"/>
            <w:shd w:val="solid" w:color="FFFFFF" w:fill="auto"/>
          </w:tcPr>
          <w:p w:rsidR="00C14C26" w:rsidRPr="009F32C9" w:rsidRDefault="00C14C26" w:rsidP="004A37F1">
            <w:pPr>
              <w:pStyle w:val="TAL"/>
              <w:rPr>
                <w:ins w:id="11119" w:author="CR#0250r2" w:date="2020-04-07T04:18:00Z"/>
                <w:rFonts w:cs="Arial"/>
                <w:sz w:val="16"/>
                <w:szCs w:val="16"/>
              </w:rPr>
            </w:pPr>
            <w:ins w:id="11120" w:author="CR#0250r2" w:date="2020-04-07T04:18:00Z">
              <w:r w:rsidRPr="009F32C9">
                <w:rPr>
                  <w:rFonts w:cs="Arial"/>
                  <w:sz w:val="16"/>
                  <w:szCs w:val="16"/>
                </w:rPr>
                <w:t>Introduction of NR positioning</w:t>
              </w:r>
            </w:ins>
          </w:p>
        </w:tc>
        <w:tc>
          <w:tcPr>
            <w:tcW w:w="709" w:type="dxa"/>
            <w:shd w:val="solid" w:color="FFFFFF" w:fill="auto"/>
          </w:tcPr>
          <w:p w:rsidR="00C14C26" w:rsidRPr="009F32C9" w:rsidRDefault="00C14C26" w:rsidP="004A37F1">
            <w:pPr>
              <w:pStyle w:val="TAL"/>
              <w:rPr>
                <w:ins w:id="11121" w:author="CR#0250r2" w:date="2020-04-07T04:18:00Z"/>
                <w:sz w:val="16"/>
                <w:szCs w:val="16"/>
              </w:rPr>
            </w:pPr>
            <w:ins w:id="11122" w:author="CR#0250r2" w:date="2020-04-07T04:18:00Z">
              <w:r w:rsidRPr="009F32C9">
                <w:rPr>
                  <w:sz w:val="16"/>
                  <w:szCs w:val="16"/>
                </w:rPr>
                <w:t>16.0.0</w:t>
              </w:r>
            </w:ins>
          </w:p>
        </w:tc>
      </w:tr>
      <w:tr w:rsidR="003F0160" w:rsidRPr="009F32C9" w:rsidTr="004A37F1">
        <w:trPr>
          <w:ins w:id="11123" w:author="CR#0252r1" w:date="2020-04-07T04:22:00Z"/>
        </w:trPr>
        <w:tc>
          <w:tcPr>
            <w:tcW w:w="709" w:type="dxa"/>
            <w:shd w:val="solid" w:color="FFFFFF" w:fill="auto"/>
          </w:tcPr>
          <w:p w:rsidR="003F0160" w:rsidRPr="009F32C9" w:rsidRDefault="003F0160" w:rsidP="004A37F1">
            <w:pPr>
              <w:pStyle w:val="TAL"/>
              <w:rPr>
                <w:ins w:id="11124" w:author="CR#0252r1" w:date="2020-04-07T04:22:00Z"/>
                <w:sz w:val="16"/>
                <w:szCs w:val="16"/>
              </w:rPr>
            </w:pPr>
          </w:p>
        </w:tc>
        <w:tc>
          <w:tcPr>
            <w:tcW w:w="567" w:type="dxa"/>
            <w:shd w:val="solid" w:color="FFFFFF" w:fill="auto"/>
          </w:tcPr>
          <w:p w:rsidR="003F0160" w:rsidRPr="009F32C9" w:rsidRDefault="003F0160" w:rsidP="004A37F1">
            <w:pPr>
              <w:pStyle w:val="TAL"/>
              <w:rPr>
                <w:ins w:id="11125" w:author="CR#0252r1" w:date="2020-04-07T04:22:00Z"/>
                <w:sz w:val="16"/>
                <w:szCs w:val="16"/>
              </w:rPr>
            </w:pPr>
            <w:ins w:id="11126" w:author="CR#0252r1" w:date="2020-04-07T04:22:00Z">
              <w:r w:rsidRPr="009F32C9">
                <w:rPr>
                  <w:sz w:val="16"/>
                  <w:szCs w:val="16"/>
                </w:rPr>
                <w:t>RP-87</w:t>
              </w:r>
            </w:ins>
          </w:p>
        </w:tc>
        <w:tc>
          <w:tcPr>
            <w:tcW w:w="992" w:type="dxa"/>
            <w:shd w:val="solid" w:color="FFFFFF" w:fill="auto"/>
          </w:tcPr>
          <w:p w:rsidR="003F0160" w:rsidRPr="009F32C9" w:rsidRDefault="003F0160" w:rsidP="004A37F1">
            <w:pPr>
              <w:pStyle w:val="TAL"/>
              <w:rPr>
                <w:ins w:id="11127" w:author="CR#0252r1" w:date="2020-04-07T04:22:00Z"/>
                <w:sz w:val="16"/>
                <w:szCs w:val="16"/>
              </w:rPr>
            </w:pPr>
            <w:ins w:id="11128" w:author="CR#0252r1" w:date="2020-04-07T04:22:00Z">
              <w:r w:rsidRPr="009F32C9">
                <w:rPr>
                  <w:sz w:val="16"/>
                  <w:szCs w:val="16"/>
                </w:rPr>
                <w:t>RP-2003</w:t>
              </w:r>
            </w:ins>
            <w:ins w:id="11129" w:author="CR#0252r1" w:date="2020-04-07T04:23:00Z">
              <w:r w:rsidRPr="009F32C9">
                <w:rPr>
                  <w:sz w:val="16"/>
                  <w:szCs w:val="16"/>
                </w:rPr>
                <w:t>57</w:t>
              </w:r>
            </w:ins>
          </w:p>
        </w:tc>
        <w:tc>
          <w:tcPr>
            <w:tcW w:w="567" w:type="dxa"/>
            <w:shd w:val="solid" w:color="FFFFFF" w:fill="auto"/>
          </w:tcPr>
          <w:p w:rsidR="003F0160" w:rsidRPr="009F32C9" w:rsidRDefault="003F0160" w:rsidP="004A37F1">
            <w:pPr>
              <w:pStyle w:val="TAL"/>
              <w:rPr>
                <w:ins w:id="11130" w:author="CR#0252r1" w:date="2020-04-07T04:22:00Z"/>
                <w:sz w:val="16"/>
                <w:szCs w:val="16"/>
              </w:rPr>
            </w:pPr>
            <w:ins w:id="11131" w:author="CR#0252r1" w:date="2020-04-07T04:22:00Z">
              <w:r w:rsidRPr="009F32C9">
                <w:rPr>
                  <w:sz w:val="16"/>
                  <w:szCs w:val="16"/>
                </w:rPr>
                <w:t>0252</w:t>
              </w:r>
            </w:ins>
          </w:p>
        </w:tc>
        <w:tc>
          <w:tcPr>
            <w:tcW w:w="426" w:type="dxa"/>
            <w:shd w:val="solid" w:color="FFFFFF" w:fill="auto"/>
          </w:tcPr>
          <w:p w:rsidR="003F0160" w:rsidRPr="009F32C9" w:rsidRDefault="003F0160" w:rsidP="004A37F1">
            <w:pPr>
              <w:pStyle w:val="TAL"/>
              <w:rPr>
                <w:ins w:id="11132" w:author="CR#0252r1" w:date="2020-04-07T04:22:00Z"/>
                <w:sz w:val="16"/>
                <w:szCs w:val="16"/>
              </w:rPr>
            </w:pPr>
            <w:ins w:id="11133" w:author="CR#0252r1" w:date="2020-04-07T04:22:00Z">
              <w:r w:rsidRPr="009F32C9">
                <w:rPr>
                  <w:sz w:val="16"/>
                  <w:szCs w:val="16"/>
                </w:rPr>
                <w:t>1</w:t>
              </w:r>
            </w:ins>
          </w:p>
        </w:tc>
        <w:tc>
          <w:tcPr>
            <w:tcW w:w="425" w:type="dxa"/>
            <w:shd w:val="solid" w:color="FFFFFF" w:fill="auto"/>
          </w:tcPr>
          <w:p w:rsidR="003F0160" w:rsidRPr="009F32C9" w:rsidRDefault="003F0160" w:rsidP="004A37F1">
            <w:pPr>
              <w:pStyle w:val="TAL"/>
              <w:rPr>
                <w:ins w:id="11134" w:author="CR#0252r1" w:date="2020-04-07T04:22:00Z"/>
                <w:rFonts w:cs="Arial"/>
                <w:sz w:val="16"/>
                <w:szCs w:val="16"/>
              </w:rPr>
            </w:pPr>
            <w:ins w:id="11135" w:author="CR#0252r1" w:date="2020-04-07T04:22:00Z">
              <w:r w:rsidRPr="009F32C9">
                <w:rPr>
                  <w:rFonts w:cs="Arial"/>
                  <w:sz w:val="16"/>
                  <w:szCs w:val="16"/>
                </w:rPr>
                <w:t>B</w:t>
              </w:r>
            </w:ins>
          </w:p>
        </w:tc>
        <w:tc>
          <w:tcPr>
            <w:tcW w:w="5386" w:type="dxa"/>
            <w:shd w:val="solid" w:color="FFFFFF" w:fill="auto"/>
          </w:tcPr>
          <w:p w:rsidR="003F0160" w:rsidRPr="009F32C9" w:rsidRDefault="003F0160" w:rsidP="004A37F1">
            <w:pPr>
              <w:pStyle w:val="TAL"/>
              <w:rPr>
                <w:ins w:id="11136" w:author="CR#0252r1" w:date="2020-04-07T04:22:00Z"/>
                <w:rFonts w:cs="Arial"/>
                <w:sz w:val="16"/>
                <w:szCs w:val="16"/>
              </w:rPr>
            </w:pPr>
            <w:ins w:id="11137" w:author="CR#0252r1" w:date="2020-04-07T04:22:00Z">
              <w:r w:rsidRPr="009F32C9">
                <w:rPr>
                  <w:rFonts w:cs="Arial"/>
                  <w:sz w:val="16"/>
                  <w:szCs w:val="16"/>
                </w:rPr>
                <w:t>Introducing support for GNSS Integer Ambiguity Level Indications</w:t>
              </w:r>
            </w:ins>
          </w:p>
        </w:tc>
        <w:tc>
          <w:tcPr>
            <w:tcW w:w="709" w:type="dxa"/>
            <w:shd w:val="solid" w:color="FFFFFF" w:fill="auto"/>
          </w:tcPr>
          <w:p w:rsidR="003F0160" w:rsidRPr="009F32C9" w:rsidRDefault="003F0160" w:rsidP="004A37F1">
            <w:pPr>
              <w:pStyle w:val="TAL"/>
              <w:rPr>
                <w:ins w:id="11138" w:author="CR#0252r1" w:date="2020-04-07T04:22:00Z"/>
                <w:sz w:val="16"/>
                <w:szCs w:val="16"/>
              </w:rPr>
            </w:pPr>
            <w:ins w:id="11139" w:author="CR#0252r1" w:date="2020-04-07T04:22:00Z">
              <w:r w:rsidRPr="009F32C9">
                <w:rPr>
                  <w:sz w:val="16"/>
                  <w:szCs w:val="16"/>
                </w:rPr>
                <w:t>16.0.0</w:t>
              </w:r>
            </w:ins>
          </w:p>
        </w:tc>
      </w:tr>
    </w:tbl>
    <w:p w:rsidR="00DE053C" w:rsidRPr="009F32C9" w:rsidRDefault="00DE053C" w:rsidP="002D60CB"/>
    <w:sectPr w:rsidR="00DE053C" w:rsidRPr="009F32C9">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2225" w:rsidRDefault="00A42225">
      <w:r>
        <w:separator/>
      </w:r>
    </w:p>
  </w:endnote>
  <w:endnote w:type="continuationSeparator" w:id="0">
    <w:p w:rsidR="00A42225" w:rsidRDefault="00A422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2225" w:rsidRDefault="00A42225">
      <w:r>
        <w:separator/>
      </w:r>
    </w:p>
  </w:footnote>
  <w:footnote w:type="continuationSeparator" w:id="0">
    <w:p w:rsidR="00A42225" w:rsidRDefault="00A422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Header"/>
      <w:framePr w:wrap="auto" w:vAnchor="text" w:hAnchor="margin" w:xAlign="right" w:y="1"/>
      <w:widowControl/>
    </w:pPr>
    <w:r>
      <w:fldChar w:fldCharType="begin"/>
    </w:r>
    <w:r>
      <w:instrText xml:space="preserve"> STYLEREF ZA </w:instrText>
    </w:r>
    <w:r>
      <w:fldChar w:fldCharType="separate"/>
    </w:r>
    <w:r w:rsidR="00C52022">
      <w:t>3GPP TS 37.355 V165.0.0 (202019-0312)</w:t>
    </w:r>
    <w:r>
      <w:fldChar w:fldCharType="end"/>
    </w:r>
  </w:p>
  <w:p w:rsidR="00E429E9" w:rsidRDefault="00E429E9">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E429E9" w:rsidRDefault="00E429E9">
    <w:pPr>
      <w:pStyle w:val="Header"/>
      <w:framePr w:wrap="auto" w:vAnchor="text" w:hAnchor="margin" w:y="1"/>
      <w:widowControl/>
    </w:pPr>
    <w:r>
      <w:fldChar w:fldCharType="begin"/>
    </w:r>
    <w:r>
      <w:instrText xml:space="preserve"> STYLEREF ZGSM </w:instrText>
    </w:r>
    <w:r>
      <w:fldChar w:fldCharType="separate"/>
    </w:r>
    <w:r w:rsidR="00C52022">
      <w:t>Release 165</w:t>
    </w:r>
    <w:r>
      <w:fldChar w:fldCharType="end"/>
    </w:r>
  </w:p>
  <w:p w:rsidR="00E429E9" w:rsidRDefault="00E429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2022">
      <w:rPr>
        <w:rFonts w:ascii="Arial" w:hAnsi="Arial" w:cs="Arial"/>
        <w:b/>
        <w:noProof/>
        <w:sz w:val="18"/>
        <w:szCs w:val="18"/>
      </w:rPr>
      <w:t>3GPP TS 37.355 V165.0.0 (202019-0312)</w:t>
    </w:r>
    <w:r>
      <w:rPr>
        <w:rFonts w:ascii="Arial" w:hAnsi="Arial" w:cs="Arial"/>
        <w:b/>
        <w:sz w:val="18"/>
        <w:szCs w:val="18"/>
      </w:rPr>
      <w:fldChar w:fldCharType="end"/>
    </w:r>
  </w:p>
  <w:p w:rsidR="00E429E9" w:rsidRDefault="00E429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E429E9" w:rsidRDefault="00E429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2022">
      <w:rPr>
        <w:rFonts w:ascii="Arial" w:hAnsi="Arial" w:cs="Arial"/>
        <w:b/>
        <w:noProof/>
        <w:sz w:val="18"/>
        <w:szCs w:val="18"/>
      </w:rPr>
      <w:t>Release 165</w:t>
    </w:r>
    <w:r>
      <w:rPr>
        <w:rFonts w:ascii="Arial" w:hAnsi="Arial" w:cs="Arial"/>
        <w:b/>
        <w:sz w:val="18"/>
        <w:szCs w:val="18"/>
      </w:rPr>
      <w:fldChar w:fldCharType="end"/>
    </w:r>
  </w:p>
  <w:p w:rsidR="00E429E9" w:rsidRDefault="00E429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1r2">
    <w15:presenceInfo w15:providerId="None" w15:userId="CR#0001r2"/>
  </w15:person>
  <w15:person w15:author="CR#0252r1">
    <w15:presenceInfo w15:providerId="None" w15:userId="CR#0252r1"/>
  </w15:person>
  <w15:person w15:author="CR#0247r8">
    <w15:presenceInfo w15:providerId="None" w15:userId="CR#0247r8"/>
  </w15:person>
  <w15:person w15:author="CR#0248r1">
    <w15:presenceInfo w15:providerId="None" w15:userId="CR#0248r1"/>
  </w15:person>
  <w15:person w15:author="CR#0250r2">
    <w15:presenceInfo w15:providerId="None" w15:userId="CR#0250r2"/>
  </w15:person>
  <w15:person w15:author="Draft version 3">
    <w15:presenceInfo w15:providerId="None" w15:userId="Draft version 3"/>
  </w15:person>
  <w15:person w15:author="Draft version 2">
    <w15:presenceInfo w15:providerId="None" w15:userId="Draft version 2"/>
  </w15:person>
  <w15:person w15:author="RAN2-109e-R2-2001946">
    <w15:presenceInfo w15:providerId="None" w15:userId="RAN2-109e-R2-2001946"/>
  </w15:person>
  <w15:person w15:author="RAN2-108-06">
    <w15:presenceInfo w15:providerId="None" w15:userId="RAN2-108-06"/>
  </w15:person>
  <w15:person w15:author="CR#0002r1">
    <w15:presenceInfo w15:providerId="None" w15:userId="CR#0002r1"/>
  </w15:person>
  <w15:person w15:author="RAN2-108-01">
    <w15:presenceInfo w15:providerId="None" w15:userId="RAN2-108-01"/>
  </w15:person>
  <w15:person w15:author="CR#0249r1">
    <w15:presenceInfo w15:providerId="None" w15:userId="CR#024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17E4"/>
    <w:rsid w:val="00436133"/>
    <w:rsid w:val="004475AE"/>
    <w:rsid w:val="00457F27"/>
    <w:rsid w:val="00463469"/>
    <w:rsid w:val="00467B8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4F9"/>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2F64"/>
    <w:rsid w:val="00C4382E"/>
    <w:rsid w:val="00C44EB8"/>
    <w:rsid w:val="00C46A15"/>
    <w:rsid w:val="00C50C3B"/>
    <w:rsid w:val="00C52022"/>
    <w:rsid w:val="00C53EA1"/>
    <w:rsid w:val="00C55484"/>
    <w:rsid w:val="00C662F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71EE"/>
    <w:rsid w:val="00D20F93"/>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73D707CE"/>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1.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39.bin"/><Relationship Id="rId133" Type="http://schemas.openxmlformats.org/officeDocument/2006/relationships/footer" Target="footer1.xml"/><Relationship Id="rId138"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9.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3.wmf"/><Relationship Id="rId128" Type="http://schemas.openxmlformats.org/officeDocument/2006/relationships/oleObject" Target="embeddings/oleObject49.bin"/><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4.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Microsoft_Visio_2003-2010_Drawing14.vsd"/><Relationship Id="rId113" Type="http://schemas.openxmlformats.org/officeDocument/2006/relationships/oleObject" Target="embeddings/oleObject40.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33.bin"/><Relationship Id="rId108" Type="http://schemas.openxmlformats.org/officeDocument/2006/relationships/image" Target="media/image49.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image" Target="media/image56.emf"/><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wmf"/><Relationship Id="rId62" Type="http://schemas.openxmlformats.org/officeDocument/2006/relationships/package" Target="embeddings/Microsoft_Visio_Drawing1.vsdx"/><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oleObject" Target="embeddings/oleObject29.bin"/><Relationship Id="rId111" Type="http://schemas.openxmlformats.org/officeDocument/2006/relationships/oleObject" Target="embeddings/oleObject38.bin"/><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oleObject" Target="embeddings/oleObject41.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image" Target="media/image2.emf"/><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1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6.bin"/><Relationship Id="rId130" Type="http://schemas.openxmlformats.org/officeDocument/2006/relationships/image" Target="media/image57.emf"/><Relationship Id="rId13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0.vsd"/><Relationship Id="rId109" Type="http://schemas.openxmlformats.org/officeDocument/2006/relationships/oleObject" Target="embeddings/oleObject36.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image" Target="media/image48.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7.bin"/><Relationship Id="rId115" Type="http://schemas.openxmlformats.org/officeDocument/2006/relationships/oleObject" Target="embeddings/oleObject42.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D0D5A5-2CF6-497A-9F3A-9B3927FB1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286</Pages>
  <Words>106323</Words>
  <Characters>606046</Characters>
  <Application>Microsoft Office Word</Application>
  <DocSecurity>0</DocSecurity>
  <Lines>5050</Lines>
  <Paragraphs>142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1094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Draft version 3</cp:lastModifiedBy>
  <cp:revision>3</cp:revision>
  <cp:lastPrinted>2010-09-20T12:59:00Z</cp:lastPrinted>
  <dcterms:created xsi:type="dcterms:W3CDTF">2020-04-09T20:28:00Z</dcterms:created>
  <dcterms:modified xsi:type="dcterms:W3CDTF">2020-04-09T21:16:00Z</dcterms:modified>
</cp:coreProperties>
</file>